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1438AF" w14:textId="19B2380E" w:rsidR="00801444" w:rsidRPr="005D60D8" w:rsidRDefault="00801444" w:rsidP="00801444">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sidR="00116E93">
        <w:rPr>
          <w:b/>
          <w:noProof/>
          <w:sz w:val="24"/>
          <w:szCs w:val="24"/>
        </w:rPr>
        <w:t>20</w:t>
      </w:r>
      <w:r w:rsidRPr="005D60D8">
        <w:rPr>
          <w:b/>
          <w:i/>
          <w:noProof/>
          <w:sz w:val="24"/>
          <w:szCs w:val="24"/>
        </w:rPr>
        <w:tab/>
      </w:r>
      <w:r w:rsidR="0069754F" w:rsidRPr="00033A53">
        <w:rPr>
          <w:b/>
          <w:i/>
          <w:noProof/>
          <w:sz w:val="28"/>
          <w:szCs w:val="28"/>
        </w:rPr>
        <w:t>R2-221</w:t>
      </w:r>
      <w:r w:rsidR="00BD5D63">
        <w:rPr>
          <w:b/>
          <w:i/>
          <w:noProof/>
          <w:sz w:val="28"/>
          <w:szCs w:val="28"/>
        </w:rPr>
        <w:t>XXXX</w:t>
      </w:r>
    </w:p>
    <w:p w14:paraId="4F44C5D0" w14:textId="419DEEFE" w:rsidR="00033A53" w:rsidRPr="00762912" w:rsidRDefault="0073602D" w:rsidP="00762912">
      <w:pPr>
        <w:pStyle w:val="CRCoverPage"/>
        <w:outlineLvl w:val="0"/>
        <w:rPr>
          <w:b/>
          <w:noProof/>
          <w:sz w:val="24"/>
          <w:szCs w:val="24"/>
        </w:rPr>
      </w:pPr>
      <w:r>
        <w:rPr>
          <w:b/>
          <w:noProof/>
          <w:sz w:val="24"/>
          <w:szCs w:val="24"/>
        </w:rPr>
        <w:t>Toulousse, France</w:t>
      </w:r>
      <w:r w:rsidR="00801444" w:rsidRPr="005D60D8">
        <w:rPr>
          <w:b/>
          <w:noProof/>
          <w:sz w:val="24"/>
          <w:szCs w:val="24"/>
        </w:rPr>
        <w:t>, 1</w:t>
      </w:r>
      <w:r>
        <w:rPr>
          <w:b/>
          <w:noProof/>
          <w:sz w:val="24"/>
          <w:szCs w:val="24"/>
        </w:rPr>
        <w:t>4</w:t>
      </w:r>
      <w:r w:rsidRPr="0073602D">
        <w:rPr>
          <w:b/>
          <w:noProof/>
          <w:sz w:val="24"/>
          <w:szCs w:val="24"/>
          <w:vertAlign w:val="superscript"/>
        </w:rPr>
        <w:t>th</w:t>
      </w:r>
      <w:r>
        <w:rPr>
          <w:b/>
          <w:noProof/>
          <w:sz w:val="24"/>
          <w:szCs w:val="24"/>
        </w:rPr>
        <w:t>-</w:t>
      </w:r>
      <w:r w:rsidR="00801444" w:rsidRPr="005D60D8">
        <w:rPr>
          <w:b/>
          <w:noProof/>
          <w:sz w:val="24"/>
          <w:szCs w:val="24"/>
        </w:rPr>
        <w:t xml:space="preserve"> 1</w:t>
      </w:r>
      <w:r>
        <w:rPr>
          <w:b/>
          <w:noProof/>
          <w:sz w:val="24"/>
          <w:szCs w:val="24"/>
        </w:rPr>
        <w:t>8</w:t>
      </w:r>
      <w:r w:rsidRPr="0073602D">
        <w:rPr>
          <w:b/>
          <w:noProof/>
          <w:sz w:val="24"/>
          <w:szCs w:val="24"/>
          <w:vertAlign w:val="superscript"/>
        </w:rPr>
        <w:t>th</w:t>
      </w:r>
      <w:r>
        <w:rPr>
          <w:b/>
          <w:noProof/>
          <w:sz w:val="24"/>
          <w:szCs w:val="24"/>
        </w:rPr>
        <w:t xml:space="preserve"> November</w:t>
      </w:r>
      <w:r w:rsidR="00801444" w:rsidRPr="005D60D8">
        <w:rPr>
          <w:b/>
          <w:noProof/>
          <w:sz w:val="24"/>
          <w:szCs w:val="24"/>
        </w:rPr>
        <w:t>, 2022</w:t>
      </w:r>
      <w:bookmarkStart w:id="1" w:name="_Toc29245180"/>
      <w:bookmarkStart w:id="2" w:name="_Toc37298523"/>
      <w:bookmarkStart w:id="3" w:name="_Toc46502285"/>
      <w:bookmarkStart w:id="4" w:name="_Toc52749262"/>
      <w:bookmarkStart w:id="5" w:name="_Toc90590045"/>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3A53" w:rsidRPr="00D15891" w14:paraId="03F3B4CE" w14:textId="77777777" w:rsidTr="00FB1467">
        <w:tc>
          <w:tcPr>
            <w:tcW w:w="9641" w:type="dxa"/>
            <w:gridSpan w:val="9"/>
            <w:tcBorders>
              <w:top w:val="single" w:sz="4" w:space="0" w:color="auto"/>
              <w:left w:val="single" w:sz="4" w:space="0" w:color="auto"/>
              <w:right w:val="single" w:sz="4" w:space="0" w:color="auto"/>
            </w:tcBorders>
          </w:tcPr>
          <w:p w14:paraId="1C65AEE8" w14:textId="77777777" w:rsidR="00033A53" w:rsidRPr="00D15891" w:rsidRDefault="00033A53" w:rsidP="00FB1467">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033A53" w:rsidRPr="00D15891" w14:paraId="430915EB" w14:textId="77777777" w:rsidTr="00FB1467">
        <w:tc>
          <w:tcPr>
            <w:tcW w:w="9641" w:type="dxa"/>
            <w:gridSpan w:val="9"/>
            <w:tcBorders>
              <w:left w:val="single" w:sz="4" w:space="0" w:color="auto"/>
              <w:right w:val="single" w:sz="4" w:space="0" w:color="auto"/>
            </w:tcBorders>
          </w:tcPr>
          <w:p w14:paraId="376BF0FE" w14:textId="77777777" w:rsidR="00033A53" w:rsidRPr="00D15891" w:rsidRDefault="00033A53" w:rsidP="00FB1467">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033A53" w:rsidRPr="00D15891" w14:paraId="1D7D4CC5" w14:textId="77777777" w:rsidTr="00FB1467">
        <w:tc>
          <w:tcPr>
            <w:tcW w:w="9641" w:type="dxa"/>
            <w:gridSpan w:val="9"/>
            <w:tcBorders>
              <w:left w:val="single" w:sz="4" w:space="0" w:color="auto"/>
              <w:right w:val="single" w:sz="4" w:space="0" w:color="auto"/>
            </w:tcBorders>
          </w:tcPr>
          <w:p w14:paraId="4E9AA373"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6E0810A6" w14:textId="77777777" w:rsidTr="00FB1467">
        <w:tc>
          <w:tcPr>
            <w:tcW w:w="142" w:type="dxa"/>
            <w:tcBorders>
              <w:left w:val="single" w:sz="4" w:space="0" w:color="auto"/>
            </w:tcBorders>
          </w:tcPr>
          <w:p w14:paraId="6AF6DACF"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B352EB6" w14:textId="77777777" w:rsidR="00033A53" w:rsidRPr="00D15891" w:rsidRDefault="00033A53" w:rsidP="00FB1467">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24DCB2A" w14:textId="77777777" w:rsidR="00033A53" w:rsidRPr="00D15891" w:rsidRDefault="00033A53" w:rsidP="00FB1467">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D77FC4C" w14:textId="2F39BB7D"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sidR="001B696E">
              <w:rPr>
                <w:rFonts w:ascii="Arial" w:hAnsi="Arial"/>
                <w:b/>
                <w:noProof/>
                <w:sz w:val="28"/>
                <w:lang w:eastAsia="en-US"/>
              </w:rPr>
              <w:t>3732</w:t>
            </w:r>
            <w:r w:rsidRPr="00D15891">
              <w:rPr>
                <w:rFonts w:ascii="Arial" w:hAnsi="Arial"/>
                <w:b/>
                <w:noProof/>
                <w:sz w:val="28"/>
                <w:lang w:eastAsia="en-US"/>
              </w:rPr>
              <w:fldChar w:fldCharType="end"/>
            </w:r>
          </w:p>
        </w:tc>
        <w:tc>
          <w:tcPr>
            <w:tcW w:w="709" w:type="dxa"/>
          </w:tcPr>
          <w:p w14:paraId="5F16DAFB" w14:textId="77777777" w:rsidR="00033A53" w:rsidRPr="00D15891" w:rsidRDefault="00033A53" w:rsidP="00FB1467">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0ADBB431" w14:textId="2D7A5E2C" w:rsidR="00033A53" w:rsidRPr="00D15891" w:rsidRDefault="00BD5D63" w:rsidP="00FB1467">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99C6995" w14:textId="77777777" w:rsidR="00033A53" w:rsidRPr="00D15891" w:rsidRDefault="00033A53" w:rsidP="00FB1467">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708B524A" w14:textId="2E875CA8" w:rsidR="00033A53" w:rsidRPr="00D15891" w:rsidRDefault="00033A53" w:rsidP="00FB1467">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w:t>
            </w:r>
            <w:r w:rsidR="000E76D9">
              <w:rPr>
                <w:rFonts w:ascii="Arial" w:hAnsi="Arial"/>
                <w:b/>
                <w:noProof/>
                <w:sz w:val="28"/>
                <w:lang w:eastAsia="en-US"/>
              </w:rPr>
              <w:t>2</w:t>
            </w:r>
            <w:r>
              <w:rPr>
                <w:rFonts w:ascii="Arial" w:hAnsi="Arial"/>
                <w:b/>
                <w:noProof/>
                <w:sz w:val="28"/>
                <w:lang w:eastAsia="en-US"/>
              </w:rPr>
              <w:t>.0</w:t>
            </w:r>
            <w:r w:rsidRPr="00D15891">
              <w:rPr>
                <w:rFonts w:ascii="Arial" w:hAnsi="Arial"/>
                <w:b/>
                <w:noProof/>
                <w:sz w:val="28"/>
                <w:lang w:eastAsia="en-US"/>
              </w:rPr>
              <w:fldChar w:fldCharType="end"/>
            </w:r>
          </w:p>
        </w:tc>
        <w:tc>
          <w:tcPr>
            <w:tcW w:w="143" w:type="dxa"/>
            <w:tcBorders>
              <w:right w:val="single" w:sz="4" w:space="0" w:color="auto"/>
            </w:tcBorders>
          </w:tcPr>
          <w:p w14:paraId="2BE0E6EE"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5E13AABC" w14:textId="77777777" w:rsidTr="00FB1467">
        <w:tc>
          <w:tcPr>
            <w:tcW w:w="9641" w:type="dxa"/>
            <w:gridSpan w:val="9"/>
            <w:tcBorders>
              <w:left w:val="single" w:sz="4" w:space="0" w:color="auto"/>
              <w:right w:val="single" w:sz="4" w:space="0" w:color="auto"/>
            </w:tcBorders>
          </w:tcPr>
          <w:p w14:paraId="4673A87D"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A95B871" w14:textId="77777777" w:rsidTr="00FB1467">
        <w:tc>
          <w:tcPr>
            <w:tcW w:w="9641" w:type="dxa"/>
            <w:gridSpan w:val="9"/>
            <w:tcBorders>
              <w:top w:val="single" w:sz="4" w:space="0" w:color="auto"/>
            </w:tcBorders>
          </w:tcPr>
          <w:p w14:paraId="3389DAA5" w14:textId="77777777" w:rsidR="00033A53" w:rsidRPr="00D15891" w:rsidRDefault="00033A53" w:rsidP="00FB1467">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033A53" w:rsidRPr="00D15891" w14:paraId="43B3DE5E" w14:textId="77777777" w:rsidTr="00FB1467">
        <w:tc>
          <w:tcPr>
            <w:tcW w:w="9641" w:type="dxa"/>
            <w:gridSpan w:val="9"/>
          </w:tcPr>
          <w:p w14:paraId="6CD1B258"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bl>
    <w:p w14:paraId="6666947D" w14:textId="77777777" w:rsidR="00033A53" w:rsidRPr="00D15891" w:rsidRDefault="00033A53" w:rsidP="00033A53">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3A53" w:rsidRPr="00D15891" w14:paraId="00198502" w14:textId="77777777" w:rsidTr="00FB1467">
        <w:tc>
          <w:tcPr>
            <w:tcW w:w="2835" w:type="dxa"/>
          </w:tcPr>
          <w:p w14:paraId="085B5F2C" w14:textId="77777777" w:rsidR="00033A53" w:rsidRPr="00D15891" w:rsidRDefault="00033A53" w:rsidP="00FB1467">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345ED3B5"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EC8D7D"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1FCB9DE" w14:textId="77777777" w:rsidR="00033A53" w:rsidRPr="00D15891" w:rsidRDefault="00033A53" w:rsidP="00FB1467">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73621A"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0873B03" w14:textId="77777777" w:rsidR="00033A53" w:rsidRPr="00D15891" w:rsidRDefault="00033A53" w:rsidP="00FB1467">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EFCB71"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205C7084"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52FDA" w14:textId="77777777" w:rsidR="00033A53" w:rsidRPr="00D15891" w:rsidRDefault="00033A53" w:rsidP="00FB1467">
            <w:pPr>
              <w:overflowPunct/>
              <w:autoSpaceDE/>
              <w:autoSpaceDN/>
              <w:adjustRightInd/>
              <w:spacing w:after="0"/>
              <w:jc w:val="center"/>
              <w:textAlignment w:val="auto"/>
              <w:rPr>
                <w:rFonts w:ascii="Arial" w:hAnsi="Arial"/>
                <w:b/>
                <w:bCs/>
                <w:caps/>
                <w:noProof/>
                <w:lang w:eastAsia="en-US"/>
              </w:rPr>
            </w:pPr>
          </w:p>
        </w:tc>
      </w:tr>
    </w:tbl>
    <w:p w14:paraId="6E1043CA" w14:textId="77777777" w:rsidR="00033A53" w:rsidRPr="00D15891" w:rsidRDefault="00033A53" w:rsidP="00033A53">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3A53" w:rsidRPr="00D15891" w14:paraId="4B27B5FC" w14:textId="77777777" w:rsidTr="00FB1467">
        <w:tc>
          <w:tcPr>
            <w:tcW w:w="9640" w:type="dxa"/>
            <w:gridSpan w:val="11"/>
          </w:tcPr>
          <w:p w14:paraId="010580B8"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6135AB36" w14:textId="77777777" w:rsidTr="00FB1467">
        <w:tc>
          <w:tcPr>
            <w:tcW w:w="1843" w:type="dxa"/>
            <w:tcBorders>
              <w:top w:val="single" w:sz="4" w:space="0" w:color="auto"/>
              <w:left w:val="single" w:sz="4" w:space="0" w:color="auto"/>
            </w:tcBorders>
          </w:tcPr>
          <w:p w14:paraId="4D7D65A8"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5EB1AC8E"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033A53" w:rsidRPr="00D15891" w14:paraId="5AE71C09" w14:textId="77777777" w:rsidTr="00FB1467">
        <w:tc>
          <w:tcPr>
            <w:tcW w:w="1843" w:type="dxa"/>
            <w:tcBorders>
              <w:left w:val="single" w:sz="4" w:space="0" w:color="auto"/>
            </w:tcBorders>
          </w:tcPr>
          <w:p w14:paraId="62F61879"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615BC57"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56831476" w14:textId="77777777" w:rsidTr="00FB1467">
        <w:tc>
          <w:tcPr>
            <w:tcW w:w="1843" w:type="dxa"/>
            <w:tcBorders>
              <w:left w:val="single" w:sz="4" w:space="0" w:color="auto"/>
            </w:tcBorders>
          </w:tcPr>
          <w:p w14:paraId="6F2B7B94"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7230D5B2"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033A53" w:rsidRPr="00D15891" w14:paraId="500DECD2" w14:textId="77777777" w:rsidTr="00FB1467">
        <w:tc>
          <w:tcPr>
            <w:tcW w:w="1843" w:type="dxa"/>
            <w:tcBorders>
              <w:left w:val="single" w:sz="4" w:space="0" w:color="auto"/>
            </w:tcBorders>
          </w:tcPr>
          <w:p w14:paraId="7DB4C403"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1AD09C6E"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033A53" w:rsidRPr="00D15891" w14:paraId="545AB3D4" w14:textId="77777777" w:rsidTr="00FB1467">
        <w:tc>
          <w:tcPr>
            <w:tcW w:w="1843" w:type="dxa"/>
            <w:tcBorders>
              <w:left w:val="single" w:sz="4" w:space="0" w:color="auto"/>
            </w:tcBorders>
          </w:tcPr>
          <w:p w14:paraId="41430B5B"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177E7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02E48A8" w14:textId="77777777" w:rsidTr="00FB1467">
        <w:tc>
          <w:tcPr>
            <w:tcW w:w="1843" w:type="dxa"/>
            <w:tcBorders>
              <w:left w:val="single" w:sz="4" w:space="0" w:color="auto"/>
            </w:tcBorders>
          </w:tcPr>
          <w:p w14:paraId="36B1B2BE"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5A22FDFC"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0B769A05" w14:textId="77777777" w:rsidR="00033A53" w:rsidRPr="00D15891" w:rsidRDefault="00033A53" w:rsidP="00FB146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FFF73C0"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660886F5" w14:textId="7B1D0B9A"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1</w:t>
            </w:r>
            <w:r w:rsidR="001A3BE8">
              <w:rPr>
                <w:rFonts w:ascii="Arial" w:hAnsi="Arial"/>
                <w:noProof/>
                <w:lang w:eastAsia="en-US"/>
              </w:rPr>
              <w:t>2</w:t>
            </w:r>
            <w:r>
              <w:rPr>
                <w:rFonts w:ascii="Arial" w:hAnsi="Arial"/>
                <w:noProof/>
                <w:lang w:eastAsia="en-US"/>
              </w:rPr>
              <w:t>-0</w:t>
            </w:r>
            <w:r w:rsidR="001A3BE8">
              <w:rPr>
                <w:rFonts w:ascii="Arial" w:hAnsi="Arial"/>
                <w:noProof/>
                <w:lang w:eastAsia="en-US"/>
              </w:rPr>
              <w:t>2</w:t>
            </w:r>
            <w:r w:rsidRPr="00D15891">
              <w:rPr>
                <w:rFonts w:ascii="Arial" w:hAnsi="Arial"/>
                <w:noProof/>
                <w:lang w:eastAsia="en-US"/>
              </w:rPr>
              <w:fldChar w:fldCharType="end"/>
            </w:r>
          </w:p>
        </w:tc>
      </w:tr>
      <w:tr w:rsidR="00033A53" w:rsidRPr="00D15891" w14:paraId="7BDDD6F0" w14:textId="77777777" w:rsidTr="00FB1467">
        <w:tc>
          <w:tcPr>
            <w:tcW w:w="1843" w:type="dxa"/>
            <w:tcBorders>
              <w:left w:val="single" w:sz="4" w:space="0" w:color="auto"/>
            </w:tcBorders>
          </w:tcPr>
          <w:p w14:paraId="3AA6453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7B98C39"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2267" w:type="dxa"/>
            <w:gridSpan w:val="2"/>
          </w:tcPr>
          <w:p w14:paraId="44452041"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1417" w:type="dxa"/>
            <w:gridSpan w:val="3"/>
          </w:tcPr>
          <w:p w14:paraId="2AF32446"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CC34FEB"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AC86BC8" w14:textId="77777777" w:rsidTr="00FB1467">
        <w:trPr>
          <w:cantSplit/>
        </w:trPr>
        <w:tc>
          <w:tcPr>
            <w:tcW w:w="1843" w:type="dxa"/>
            <w:tcBorders>
              <w:left w:val="single" w:sz="4" w:space="0" w:color="auto"/>
            </w:tcBorders>
          </w:tcPr>
          <w:p w14:paraId="088BBCF6"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73DCE1EF" w14:textId="77777777" w:rsidR="00033A53" w:rsidRPr="00D15891" w:rsidRDefault="00033A53" w:rsidP="00FB1467">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7BD49358" w14:textId="77777777" w:rsidR="00033A53" w:rsidRPr="00D15891" w:rsidRDefault="00033A53" w:rsidP="00FB146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258B2F" w14:textId="77777777" w:rsidR="00033A53" w:rsidRPr="00D15891" w:rsidRDefault="00033A53" w:rsidP="00FB1467">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2C59596D"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033A53" w:rsidRPr="00D15891" w14:paraId="24878E92" w14:textId="77777777" w:rsidTr="00FB1467">
        <w:tc>
          <w:tcPr>
            <w:tcW w:w="1843" w:type="dxa"/>
            <w:tcBorders>
              <w:left w:val="single" w:sz="4" w:space="0" w:color="auto"/>
              <w:bottom w:val="single" w:sz="4" w:space="0" w:color="auto"/>
            </w:tcBorders>
          </w:tcPr>
          <w:p w14:paraId="75DBD8E8" w14:textId="77777777" w:rsidR="00033A53" w:rsidRPr="00D15891" w:rsidRDefault="00033A53" w:rsidP="00FB146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1D22DD" w14:textId="77777777" w:rsidR="00033A53" w:rsidRPr="00D15891" w:rsidRDefault="00033A53" w:rsidP="00FB1467">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0ECF1F07" w14:textId="77777777" w:rsidR="00033A53" w:rsidRPr="00D15891" w:rsidRDefault="00033A53" w:rsidP="00FB1467">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3AE5FF7F" w14:textId="77777777" w:rsidR="00033A53" w:rsidRPr="00D15891" w:rsidRDefault="00033A53" w:rsidP="00FB1467">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033A53" w:rsidRPr="00D15891" w14:paraId="64EC3E83" w14:textId="77777777" w:rsidTr="00FB1467">
        <w:tc>
          <w:tcPr>
            <w:tcW w:w="1843" w:type="dxa"/>
          </w:tcPr>
          <w:p w14:paraId="7F752BEF"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D23792B"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AFF256E" w14:textId="77777777" w:rsidTr="00FB1467">
        <w:tc>
          <w:tcPr>
            <w:tcW w:w="2694" w:type="dxa"/>
            <w:gridSpan w:val="2"/>
            <w:tcBorders>
              <w:top w:val="single" w:sz="4" w:space="0" w:color="auto"/>
              <w:left w:val="single" w:sz="4" w:space="0" w:color="auto"/>
            </w:tcBorders>
          </w:tcPr>
          <w:p w14:paraId="562703E7"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1CD865E" w14:textId="3BF676C3" w:rsidR="00033A53" w:rsidRDefault="00033A53" w:rsidP="00FB1467">
            <w:pPr>
              <w:overflowPunct/>
              <w:autoSpaceDE/>
              <w:autoSpaceDN/>
              <w:adjustRightInd/>
              <w:spacing w:after="0"/>
              <w:textAlignment w:val="auto"/>
              <w:rPr>
                <w:rFonts w:ascii="Arial" w:hAnsi="Arial"/>
                <w:noProof/>
                <w:lang w:eastAsia="en-US"/>
              </w:rPr>
            </w:pPr>
            <w:r>
              <w:rPr>
                <w:rFonts w:ascii="Arial" w:hAnsi="Arial"/>
                <w:noProof/>
                <w:lang w:eastAsia="en-US"/>
              </w:rPr>
              <w:t>To address the editorial issues for RedCap WI. Please see below for the details:</w:t>
            </w:r>
          </w:p>
          <w:p w14:paraId="34A888A2" w14:textId="044CCBE8" w:rsidR="0077455F" w:rsidRDefault="00033A53" w:rsidP="0077455F">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sidRPr="00CC3D0D">
              <w:rPr>
                <w:rFonts w:ascii="Arial" w:eastAsia="Times New Roman" w:hAnsi="Arial"/>
                <w:noProof/>
                <w:sz w:val="20"/>
                <w:szCs w:val="20"/>
              </w:rPr>
              <w:t>In section</w:t>
            </w:r>
            <w:r w:rsidR="006669C7">
              <w:rPr>
                <w:rFonts w:ascii="Arial" w:eastAsia="Times New Roman" w:hAnsi="Arial"/>
                <w:noProof/>
                <w:sz w:val="20"/>
                <w:szCs w:val="20"/>
                <w:lang w:val="en-US"/>
              </w:rPr>
              <w:t xml:space="preserve"> </w:t>
            </w:r>
            <w:r w:rsidR="008F5BF6">
              <w:rPr>
                <w:rFonts w:ascii="Arial" w:eastAsia="Times New Roman" w:hAnsi="Arial"/>
                <w:noProof/>
                <w:sz w:val="20"/>
                <w:szCs w:val="20"/>
                <w:lang w:val="en-US"/>
              </w:rPr>
              <w:t>6.3.2</w:t>
            </w:r>
            <w:r w:rsidR="008F5BF6">
              <w:rPr>
                <w:rFonts w:ascii="Arial" w:eastAsia="Times New Roman" w:hAnsi="Arial"/>
                <w:noProof/>
                <w:sz w:val="20"/>
                <w:szCs w:val="20"/>
              </w:rPr>
              <w:t xml:space="preserve">; </w:t>
            </w:r>
            <w:r w:rsidR="00146C18">
              <w:rPr>
                <w:rFonts w:ascii="Arial" w:eastAsia="Times New Roman" w:hAnsi="Arial"/>
                <w:noProof/>
                <w:sz w:val="20"/>
                <w:szCs w:val="20"/>
              </w:rPr>
              <w:t>missing hyp</w:t>
            </w:r>
            <w:r w:rsidR="008D545E">
              <w:rPr>
                <w:rFonts w:ascii="Arial" w:eastAsia="Times New Roman" w:hAnsi="Arial"/>
                <w:noProof/>
                <w:sz w:val="20"/>
                <w:szCs w:val="20"/>
                <w:lang w:val="en-US"/>
              </w:rPr>
              <w:t>h</w:t>
            </w:r>
            <w:r w:rsidR="00146C18">
              <w:rPr>
                <w:rFonts w:ascii="Arial" w:eastAsia="Times New Roman" w:hAnsi="Arial"/>
                <w:noProof/>
                <w:sz w:val="20"/>
                <w:szCs w:val="20"/>
              </w:rPr>
              <w:t>en is added in “</w:t>
            </w:r>
            <w:r w:rsidR="00146C18">
              <w:rPr>
                <w:rFonts w:ascii="Arial" w:eastAsia="Times New Roman" w:hAnsi="Arial"/>
                <w:noProof/>
                <w:sz w:val="20"/>
                <w:szCs w:val="20"/>
                <w:lang w:val="en-US"/>
              </w:rPr>
              <w:t>NCDSSB</w:t>
            </w:r>
            <w:r w:rsidR="00146C18">
              <w:rPr>
                <w:rFonts w:ascii="Arial" w:eastAsia="Times New Roman" w:hAnsi="Arial"/>
                <w:noProof/>
                <w:sz w:val="20"/>
                <w:szCs w:val="20"/>
              </w:rPr>
              <w:t>”</w:t>
            </w:r>
            <w:r w:rsidRPr="00CC3D0D">
              <w:rPr>
                <w:rFonts w:ascii="Arial" w:eastAsia="Times New Roman" w:hAnsi="Arial"/>
                <w:noProof/>
                <w:sz w:val="20"/>
                <w:szCs w:val="20"/>
              </w:rPr>
              <w:t xml:space="preserve"> </w:t>
            </w:r>
          </w:p>
          <w:p w14:paraId="4409E06B" w14:textId="399FE80D" w:rsidR="00033A53" w:rsidRPr="00D91971" w:rsidRDefault="008D545E"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6.3.2; </w:t>
            </w:r>
            <w:r w:rsidR="009F4CE0">
              <w:rPr>
                <w:rFonts w:ascii="Arial" w:eastAsia="Times New Roman" w:hAnsi="Arial"/>
                <w:noProof/>
                <w:sz w:val="20"/>
                <w:szCs w:val="20"/>
                <w:lang w:val="en-US"/>
              </w:rPr>
              <w:t xml:space="preserve">the description for conditional presence </w:t>
            </w:r>
            <w:r w:rsidR="00DD4F99">
              <w:rPr>
                <w:rFonts w:ascii="Arial" w:eastAsia="Times New Roman" w:hAnsi="Arial"/>
                <w:noProof/>
                <w:sz w:val="20"/>
                <w:szCs w:val="20"/>
                <w:lang w:val="en-US"/>
              </w:rPr>
              <w:t>“</w:t>
            </w:r>
            <w:r w:rsidR="00DD4F99">
              <w:rPr>
                <w:rFonts w:ascii="Arial" w:hAnsi="Arial" w:cs="Arial"/>
                <w:i/>
                <w:iCs/>
                <w:sz w:val="18"/>
                <w:szCs w:val="18"/>
                <w:lang w:val="en-GB" w:eastAsia="sv-SE"/>
              </w:rPr>
              <w:t>InitialBWP-RedCap</w:t>
            </w:r>
            <w:r w:rsidR="00DD4F99">
              <w:rPr>
                <w:rFonts w:ascii="Arial" w:eastAsia="Times New Roman" w:hAnsi="Arial"/>
                <w:noProof/>
                <w:sz w:val="20"/>
                <w:szCs w:val="20"/>
                <w:lang w:val="en-US"/>
              </w:rPr>
              <w:t xml:space="preserve">” is revised for </w:t>
            </w:r>
            <w:r w:rsidR="00C83C18">
              <w:rPr>
                <w:rFonts w:ascii="Arial" w:eastAsia="Times New Roman" w:hAnsi="Arial"/>
                <w:noProof/>
                <w:sz w:val="20"/>
                <w:szCs w:val="20"/>
                <w:lang w:val="en-US"/>
              </w:rPr>
              <w:t>better read</w:t>
            </w:r>
            <w:r w:rsidR="00BA27FA">
              <w:rPr>
                <w:rFonts w:ascii="Arial" w:eastAsia="Times New Roman" w:hAnsi="Arial"/>
                <w:noProof/>
                <w:sz w:val="20"/>
                <w:szCs w:val="20"/>
                <w:lang w:val="en-US"/>
              </w:rPr>
              <w:t>a</w:t>
            </w:r>
            <w:r w:rsidR="00C83C18">
              <w:rPr>
                <w:rFonts w:ascii="Arial" w:eastAsia="Times New Roman" w:hAnsi="Arial"/>
                <w:noProof/>
                <w:sz w:val="20"/>
                <w:szCs w:val="20"/>
                <w:lang w:val="en-US"/>
              </w:rPr>
              <w:t>bility.</w:t>
            </w:r>
          </w:p>
          <w:p w14:paraId="46960427" w14:textId="37DDF102" w:rsidR="00D91971" w:rsidRPr="00EB74BA" w:rsidRDefault="00D91971"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w:t>
            </w:r>
            <w:r w:rsidR="006F4E63">
              <w:rPr>
                <w:rFonts w:ascii="Arial" w:eastAsia="Times New Roman" w:hAnsi="Arial"/>
                <w:noProof/>
                <w:sz w:val="20"/>
                <w:szCs w:val="20"/>
                <w:lang w:val="en-US"/>
              </w:rPr>
              <w:t>5.2.2.5</w:t>
            </w:r>
            <w:r>
              <w:rPr>
                <w:rFonts w:ascii="Arial" w:eastAsia="Times New Roman" w:hAnsi="Arial"/>
                <w:noProof/>
                <w:sz w:val="20"/>
                <w:szCs w:val="20"/>
                <w:lang w:val="en-US"/>
              </w:rPr>
              <w:t xml:space="preserve">, </w:t>
            </w:r>
            <w:r w:rsidR="00B406A5">
              <w:rPr>
                <w:rFonts w:ascii="Arial" w:eastAsia="Times New Roman" w:hAnsi="Arial"/>
                <w:noProof/>
                <w:sz w:val="20"/>
                <w:szCs w:val="20"/>
                <w:lang w:val="en-US"/>
              </w:rPr>
              <w:t>“peform” is replaced with “perform”</w:t>
            </w:r>
          </w:p>
          <w:p w14:paraId="0674E0DB" w14:textId="77777777" w:rsidR="004E12ED" w:rsidRDefault="004E12ED" w:rsidP="004E12ED">
            <w:pPr>
              <w:widowControl w:val="0"/>
              <w:overflowPunct/>
              <w:autoSpaceDE/>
              <w:autoSpaceDN/>
              <w:adjustRightInd/>
              <w:jc w:val="both"/>
              <w:textAlignment w:val="auto"/>
              <w:rPr>
                <w:rFonts w:ascii="Arial" w:hAnsi="Arial"/>
                <w:noProof/>
              </w:rPr>
            </w:pPr>
          </w:p>
          <w:p w14:paraId="1A121871" w14:textId="59182C42" w:rsidR="00EB74BA" w:rsidRDefault="004E12ED" w:rsidP="004E12ED">
            <w:pPr>
              <w:widowControl w:val="0"/>
              <w:overflowPunct/>
              <w:autoSpaceDE/>
              <w:autoSpaceDN/>
              <w:adjustRightInd/>
              <w:jc w:val="both"/>
              <w:textAlignment w:val="auto"/>
              <w:rPr>
                <w:rFonts w:ascii="Arial" w:hAnsi="Arial"/>
                <w:noProof/>
              </w:rPr>
            </w:pPr>
            <w:r>
              <w:rPr>
                <w:rFonts w:ascii="Arial" w:hAnsi="Arial"/>
                <w:noProof/>
              </w:rPr>
              <w:t xml:space="preserve">To clarify the description for the following </w:t>
            </w:r>
            <w:r w:rsidR="002712A0">
              <w:rPr>
                <w:rFonts w:ascii="Arial" w:hAnsi="Arial"/>
                <w:noProof/>
              </w:rPr>
              <w:t>parameters</w:t>
            </w:r>
            <w:r w:rsidR="00206992">
              <w:rPr>
                <w:rFonts w:ascii="Arial" w:hAnsi="Arial"/>
                <w:noProof/>
              </w:rPr>
              <w:t xml:space="preserve"> in section 6.3.2</w:t>
            </w:r>
            <w:r w:rsidR="002712A0">
              <w:rPr>
                <w:rFonts w:ascii="Arial" w:hAnsi="Arial"/>
                <w:noProof/>
              </w:rPr>
              <w:t>:</w:t>
            </w:r>
          </w:p>
          <w:p w14:paraId="5B23A0E0" w14:textId="77777777" w:rsidR="004D65A1" w:rsidRPr="004D65A1" w:rsidRDefault="004D65A1" w:rsidP="002712A0">
            <w:pPr>
              <w:pStyle w:val="ListParagraph"/>
              <w:widowControl w:val="0"/>
              <w:numPr>
                <w:ilvl w:val="0"/>
                <w:numId w:val="13"/>
              </w:numPr>
              <w:overflowPunct/>
              <w:autoSpaceDE/>
              <w:autoSpaceDN/>
              <w:adjustRightInd/>
              <w:jc w:val="both"/>
              <w:textAlignment w:val="auto"/>
              <w:rPr>
                <w:rFonts w:ascii="Arial" w:hAnsi="Arial"/>
                <w:i/>
                <w:iCs/>
                <w:noProof/>
              </w:rPr>
            </w:pPr>
            <w:r w:rsidRPr="004D65A1">
              <w:rPr>
                <w:rFonts w:ascii="Arial" w:hAnsi="Arial"/>
                <w:i/>
                <w:iCs/>
                <w:noProof/>
                <w:sz w:val="20"/>
                <w:szCs w:val="20"/>
                <w:lang w:val="en-US"/>
              </w:rPr>
              <w:t>searchSpaceOtherSystemInformation</w:t>
            </w:r>
          </w:p>
          <w:p w14:paraId="58890A27" w14:textId="77777777" w:rsidR="002712A0" w:rsidRPr="0080192B" w:rsidRDefault="00BF39CB" w:rsidP="002712A0">
            <w:pPr>
              <w:pStyle w:val="ListParagraph"/>
              <w:widowControl w:val="0"/>
              <w:numPr>
                <w:ilvl w:val="0"/>
                <w:numId w:val="13"/>
              </w:numPr>
              <w:overflowPunct/>
              <w:autoSpaceDE/>
              <w:autoSpaceDN/>
              <w:adjustRightInd/>
              <w:jc w:val="both"/>
              <w:textAlignment w:val="auto"/>
              <w:rPr>
                <w:rFonts w:ascii="Arial" w:hAnsi="Arial"/>
                <w:i/>
                <w:iCs/>
                <w:noProof/>
              </w:rPr>
            </w:pPr>
            <w:r w:rsidRPr="00BF39CB">
              <w:rPr>
                <w:rFonts w:ascii="Arial" w:hAnsi="Arial"/>
                <w:i/>
                <w:iCs/>
                <w:noProof/>
                <w:sz w:val="20"/>
                <w:szCs w:val="20"/>
                <w:lang/>
              </w:rPr>
              <w:t>pagingSearchSpace</w:t>
            </w:r>
          </w:p>
          <w:p w14:paraId="05A39598" w14:textId="77777777" w:rsidR="0080192B" w:rsidRDefault="0080192B" w:rsidP="0080192B">
            <w:pPr>
              <w:widowControl w:val="0"/>
              <w:overflowPunct/>
              <w:autoSpaceDE/>
              <w:autoSpaceDN/>
              <w:adjustRightInd/>
              <w:jc w:val="both"/>
              <w:textAlignment w:val="auto"/>
              <w:rPr>
                <w:rFonts w:ascii="Arial" w:hAnsi="Arial"/>
                <w:noProof/>
              </w:rPr>
            </w:pPr>
          </w:p>
          <w:p w14:paraId="5DA67E09" w14:textId="72F8C767" w:rsidR="00500DAD" w:rsidRPr="00500DAD" w:rsidRDefault="00264445" w:rsidP="00500DAD">
            <w:pPr>
              <w:widowControl w:val="0"/>
              <w:overflowPunct/>
              <w:autoSpaceDE/>
              <w:autoSpaceDN/>
              <w:adjustRightInd/>
              <w:jc w:val="both"/>
              <w:textAlignment w:val="auto"/>
              <w:rPr>
                <w:rFonts w:ascii="Arial" w:hAnsi="Arial"/>
                <w:noProof/>
              </w:rPr>
            </w:pPr>
            <w:r>
              <w:rPr>
                <w:rFonts w:ascii="Arial" w:hAnsi="Arial"/>
                <w:noProof/>
              </w:rPr>
              <w:t xml:space="preserve">In Rel-17, </w:t>
            </w:r>
            <w:r w:rsidR="00500DAD" w:rsidRPr="00500DAD">
              <w:rPr>
                <w:rFonts w:ascii="Arial" w:hAnsi="Arial"/>
                <w:noProof/>
              </w:rPr>
              <w:t xml:space="preserve">field </w:t>
            </w:r>
            <w:r>
              <w:rPr>
                <w:rFonts w:ascii="Arial" w:hAnsi="Arial"/>
                <w:noProof/>
              </w:rPr>
              <w:t xml:space="preserve">parameter </w:t>
            </w:r>
            <w:r w:rsidR="00500DAD" w:rsidRPr="00264445">
              <w:rPr>
                <w:rFonts w:ascii="Arial" w:hAnsi="Arial"/>
                <w:i/>
                <w:iCs/>
                <w:noProof/>
              </w:rPr>
              <w:t>intraFreqReselectionRedCap</w:t>
            </w:r>
            <w:r w:rsidR="00500DAD" w:rsidRPr="00500DAD">
              <w:rPr>
                <w:rFonts w:ascii="Arial" w:hAnsi="Arial"/>
                <w:noProof/>
              </w:rPr>
              <w:t xml:space="preserve"> </w:t>
            </w:r>
            <w:r>
              <w:rPr>
                <w:rFonts w:ascii="Arial" w:hAnsi="Arial"/>
                <w:noProof/>
              </w:rPr>
              <w:t>was</w:t>
            </w:r>
            <w:r w:rsidR="00500DAD" w:rsidRPr="00500DAD">
              <w:rPr>
                <w:rFonts w:ascii="Arial" w:hAnsi="Arial"/>
                <w:noProof/>
              </w:rPr>
              <w:t xml:space="preserve"> introduced in SIB1 to control cell selection/reselection to intra-frequency cells for RedCap UEs when this cell is barred, or treated as barred by the RedCap UE. RedCap UEs should perform barring for intra-frequency cells </w:t>
            </w:r>
            <w:r w:rsidR="00001F2B">
              <w:rPr>
                <w:rFonts w:ascii="Arial" w:hAnsi="Arial"/>
                <w:noProof/>
              </w:rPr>
              <w:t xml:space="preserve">based on parameter </w:t>
            </w:r>
            <w:r w:rsidR="00500DAD" w:rsidRPr="00FE5479">
              <w:rPr>
                <w:rFonts w:ascii="Arial" w:hAnsi="Arial"/>
                <w:i/>
                <w:iCs/>
                <w:noProof/>
              </w:rPr>
              <w:t>intraFreqReselectionRedCap</w:t>
            </w:r>
            <w:r w:rsidR="00500DAD" w:rsidRPr="00500DAD">
              <w:rPr>
                <w:rFonts w:ascii="Arial" w:hAnsi="Arial"/>
                <w:noProof/>
              </w:rPr>
              <w:t xml:space="preserve"> instead of the </w:t>
            </w:r>
            <w:r w:rsidR="00FE5479">
              <w:rPr>
                <w:rFonts w:ascii="Arial" w:hAnsi="Arial"/>
                <w:noProof/>
              </w:rPr>
              <w:t xml:space="preserve">parameter </w:t>
            </w:r>
            <w:r w:rsidR="00500DAD" w:rsidRPr="00FE5479">
              <w:rPr>
                <w:rFonts w:ascii="Arial" w:hAnsi="Arial"/>
                <w:i/>
                <w:iCs/>
                <w:noProof/>
              </w:rPr>
              <w:t>intraFreqReselection</w:t>
            </w:r>
            <w:r w:rsidR="00500DAD" w:rsidRPr="00500DAD">
              <w:rPr>
                <w:rFonts w:ascii="Arial" w:hAnsi="Arial"/>
                <w:noProof/>
              </w:rPr>
              <w:t xml:space="preserve"> </w:t>
            </w:r>
            <w:r w:rsidR="00FE5479">
              <w:rPr>
                <w:rFonts w:ascii="Arial" w:hAnsi="Arial"/>
                <w:noProof/>
              </w:rPr>
              <w:t xml:space="preserve">provided </w:t>
            </w:r>
            <w:r w:rsidR="00500DAD" w:rsidRPr="00500DAD">
              <w:rPr>
                <w:rFonts w:ascii="Arial" w:hAnsi="Arial"/>
                <w:noProof/>
              </w:rPr>
              <w:t>in MIB.</w:t>
            </w:r>
          </w:p>
          <w:p w14:paraId="2889BD8C" w14:textId="77777777" w:rsidR="0080192B" w:rsidRDefault="006B0C10" w:rsidP="00500DAD">
            <w:pPr>
              <w:widowControl w:val="0"/>
              <w:overflowPunct/>
              <w:autoSpaceDE/>
              <w:autoSpaceDN/>
              <w:adjustRightInd/>
              <w:jc w:val="both"/>
              <w:textAlignment w:val="auto"/>
              <w:rPr>
                <w:rFonts w:ascii="Arial" w:hAnsi="Arial"/>
                <w:noProof/>
              </w:rPr>
            </w:pPr>
            <w:r>
              <w:rPr>
                <w:rFonts w:ascii="Arial" w:hAnsi="Arial"/>
                <w:noProof/>
              </w:rPr>
              <w:t xml:space="preserve">If a </w:t>
            </w:r>
            <w:r w:rsidR="00500DAD" w:rsidRPr="00500DAD">
              <w:rPr>
                <w:rFonts w:ascii="Arial" w:hAnsi="Arial"/>
                <w:noProof/>
              </w:rPr>
              <w:t>RedCap UE consider</w:t>
            </w:r>
            <w:r>
              <w:rPr>
                <w:rFonts w:ascii="Arial" w:hAnsi="Arial"/>
                <w:noProof/>
              </w:rPr>
              <w:t>s</w:t>
            </w:r>
            <w:r w:rsidR="00500DAD" w:rsidRPr="00500DAD">
              <w:rPr>
                <w:rFonts w:ascii="Arial" w:hAnsi="Arial"/>
                <w:noProof/>
              </w:rPr>
              <w:t xml:space="preserve"> a cell barred, it is not c</w:t>
            </w:r>
            <w:r w:rsidR="00B65228">
              <w:rPr>
                <w:rFonts w:ascii="Arial" w:hAnsi="Arial"/>
                <w:noProof/>
              </w:rPr>
              <w:t xml:space="preserve">lear </w:t>
            </w:r>
            <w:r w:rsidR="00935DB5">
              <w:rPr>
                <w:rFonts w:ascii="Arial" w:hAnsi="Arial"/>
                <w:noProof/>
              </w:rPr>
              <w:t xml:space="preserve">in sections </w:t>
            </w:r>
            <w:r w:rsidR="00935DB5" w:rsidRPr="009A2AA9">
              <w:rPr>
                <w:rFonts w:ascii="Arial" w:hAnsi="Arial"/>
                <w:noProof/>
                <w:lang w:val="en-US"/>
              </w:rPr>
              <w:t>5.2.2.4.2 and 5.2.2.5</w:t>
            </w:r>
            <w:r w:rsidR="00935DB5">
              <w:rPr>
                <w:rFonts w:ascii="Arial" w:hAnsi="Arial"/>
                <w:noProof/>
                <w:lang w:val="en-US"/>
              </w:rPr>
              <w:t xml:space="preserve"> </w:t>
            </w:r>
            <w:r w:rsidR="00722372">
              <w:rPr>
                <w:rFonts w:ascii="Arial" w:hAnsi="Arial"/>
                <w:noProof/>
                <w:lang w:val="en-US"/>
              </w:rPr>
              <w:t xml:space="preserve">whether </w:t>
            </w:r>
            <w:r w:rsidR="005A40F1">
              <w:rPr>
                <w:rFonts w:ascii="Arial" w:hAnsi="Arial"/>
                <w:noProof/>
              </w:rPr>
              <w:t xml:space="preserve">such </w:t>
            </w:r>
            <w:r w:rsidR="00500DAD" w:rsidRPr="00500DAD">
              <w:rPr>
                <w:rFonts w:ascii="Arial" w:hAnsi="Arial"/>
                <w:noProof/>
              </w:rPr>
              <w:t>RedCap UE perform</w:t>
            </w:r>
            <w:r w:rsidR="006A4BA2">
              <w:rPr>
                <w:rFonts w:ascii="Arial" w:hAnsi="Arial"/>
                <w:noProof/>
              </w:rPr>
              <w:t>s</w:t>
            </w:r>
            <w:r w:rsidR="00500DAD" w:rsidRPr="00500DAD">
              <w:rPr>
                <w:rFonts w:ascii="Arial" w:hAnsi="Arial"/>
                <w:noProof/>
              </w:rPr>
              <w:t xml:space="preserve"> barring for intra-frequency cells</w:t>
            </w:r>
            <w:r w:rsidR="00AA4ED9">
              <w:rPr>
                <w:rFonts w:ascii="Arial" w:hAnsi="Arial"/>
                <w:noProof/>
              </w:rPr>
              <w:t xml:space="preserve">, e.g., </w:t>
            </w:r>
            <w:r w:rsidR="00500DAD" w:rsidRPr="00500DAD">
              <w:rPr>
                <w:rFonts w:ascii="Arial" w:hAnsi="Arial"/>
                <w:noProof/>
              </w:rPr>
              <w:t xml:space="preserve">by considering </w:t>
            </w:r>
            <w:r w:rsidR="00500DAD" w:rsidRPr="00AA4ED9">
              <w:rPr>
                <w:rFonts w:ascii="Arial" w:hAnsi="Arial"/>
                <w:i/>
                <w:iCs/>
                <w:noProof/>
              </w:rPr>
              <w:t>intraFreqReselectionRedCap</w:t>
            </w:r>
            <w:r w:rsidR="00AA4ED9">
              <w:rPr>
                <w:rFonts w:ascii="Arial" w:hAnsi="Arial"/>
                <w:noProof/>
              </w:rPr>
              <w:t xml:space="preserve"> </w:t>
            </w:r>
            <w:r w:rsidR="00AA4ED9" w:rsidRPr="00500DAD">
              <w:rPr>
                <w:rFonts w:ascii="Arial" w:hAnsi="Arial"/>
                <w:noProof/>
              </w:rPr>
              <w:t xml:space="preserve">instead of the </w:t>
            </w:r>
            <w:r w:rsidR="00AA4ED9">
              <w:rPr>
                <w:rFonts w:ascii="Arial" w:hAnsi="Arial"/>
                <w:noProof/>
              </w:rPr>
              <w:t xml:space="preserve">parameter </w:t>
            </w:r>
            <w:r w:rsidR="00AA4ED9" w:rsidRPr="00AA4ED9">
              <w:rPr>
                <w:rFonts w:ascii="Arial" w:hAnsi="Arial"/>
                <w:noProof/>
              </w:rPr>
              <w:t>intraFreqReselection</w:t>
            </w:r>
            <w:r w:rsidR="00AA4ED9" w:rsidRPr="00500DAD">
              <w:rPr>
                <w:rFonts w:ascii="Arial" w:hAnsi="Arial"/>
                <w:noProof/>
              </w:rPr>
              <w:t xml:space="preserve"> </w:t>
            </w:r>
            <w:r w:rsidR="00AA4ED9">
              <w:rPr>
                <w:rFonts w:ascii="Arial" w:hAnsi="Arial"/>
                <w:noProof/>
              </w:rPr>
              <w:t xml:space="preserve">provided </w:t>
            </w:r>
            <w:r w:rsidR="00AA4ED9" w:rsidRPr="00500DAD">
              <w:rPr>
                <w:rFonts w:ascii="Arial" w:hAnsi="Arial"/>
                <w:noProof/>
              </w:rPr>
              <w:t>in MIB</w:t>
            </w:r>
            <w:r w:rsidR="00500DAD" w:rsidRPr="00500DAD">
              <w:rPr>
                <w:rFonts w:ascii="Arial" w:hAnsi="Arial"/>
                <w:noProof/>
              </w:rPr>
              <w:t>.</w:t>
            </w:r>
          </w:p>
          <w:p w14:paraId="5B345825" w14:textId="7729F275" w:rsidR="00245412" w:rsidRPr="00245412" w:rsidRDefault="00245412" w:rsidP="00245412">
            <w:pPr>
              <w:widowControl w:val="0"/>
              <w:overflowPunct/>
              <w:autoSpaceDE/>
              <w:autoSpaceDN/>
              <w:adjustRightInd/>
              <w:jc w:val="both"/>
              <w:textAlignment w:val="auto"/>
              <w:rPr>
                <w:rFonts w:ascii="Arial" w:hAnsi="Arial"/>
                <w:noProof/>
              </w:rPr>
            </w:pPr>
            <w:r w:rsidRPr="00245412">
              <w:rPr>
                <w:rFonts w:ascii="Arial" w:hAnsi="Arial"/>
                <w:noProof/>
              </w:rPr>
              <w:t xml:space="preserve">In the description </w:t>
            </w:r>
            <w:r w:rsidR="003067C4">
              <w:rPr>
                <w:rFonts w:ascii="Arial" w:hAnsi="Arial"/>
                <w:noProof/>
              </w:rPr>
              <w:t xml:space="preserve">for field parameter </w:t>
            </w:r>
            <w:r w:rsidRPr="003067C4">
              <w:rPr>
                <w:rFonts w:ascii="Arial" w:hAnsi="Arial"/>
                <w:i/>
                <w:iCs/>
                <w:noProof/>
              </w:rPr>
              <w:t>absoluteFrequencySSB</w:t>
            </w:r>
            <w:r w:rsidRPr="00245412">
              <w:rPr>
                <w:rFonts w:ascii="Arial" w:hAnsi="Arial"/>
                <w:noProof/>
              </w:rPr>
              <w:t xml:space="preserve"> in </w:t>
            </w:r>
            <w:r w:rsidRPr="003067C4">
              <w:rPr>
                <w:rFonts w:ascii="Arial" w:hAnsi="Arial"/>
                <w:i/>
                <w:iCs/>
                <w:noProof/>
              </w:rPr>
              <w:t>FrequencyInfoDL</w:t>
            </w:r>
            <w:r w:rsidRPr="00245412">
              <w:rPr>
                <w:rFonts w:ascii="Arial" w:hAnsi="Arial"/>
                <w:noProof/>
              </w:rPr>
              <w:t xml:space="preserve">, </w:t>
            </w:r>
            <w:r w:rsidR="006D07D6">
              <w:rPr>
                <w:rFonts w:ascii="Arial" w:hAnsi="Arial"/>
                <w:noProof/>
              </w:rPr>
              <w:t xml:space="preserve">the following is captured: </w:t>
            </w:r>
            <w:r w:rsidRPr="00245412">
              <w:rPr>
                <w:rFonts w:ascii="Arial" w:hAnsi="Arial"/>
                <w:noProof/>
              </w:rPr>
              <w:t xml:space="preserve">“For cells supporting RedCap, if </w:t>
            </w:r>
            <w:r w:rsidRPr="006D07D6">
              <w:rPr>
                <w:rFonts w:ascii="Arial" w:hAnsi="Arial"/>
                <w:i/>
                <w:iCs/>
                <w:noProof/>
              </w:rPr>
              <w:t>FrequencyInfoDL</w:t>
            </w:r>
            <w:r w:rsidRPr="00245412">
              <w:rPr>
                <w:rFonts w:ascii="Arial" w:hAnsi="Arial"/>
                <w:noProof/>
              </w:rPr>
              <w:t xml:space="preserve"> is included in the </w:t>
            </w:r>
            <w:r w:rsidRPr="006D07D6">
              <w:rPr>
                <w:rFonts w:ascii="Arial" w:hAnsi="Arial"/>
                <w:i/>
                <w:iCs/>
                <w:noProof/>
              </w:rPr>
              <w:t>ReconfigurationWithSync</w:t>
            </w:r>
            <w:r w:rsidRPr="00245412">
              <w:rPr>
                <w:rFonts w:ascii="Arial" w:hAnsi="Arial"/>
                <w:noProof/>
              </w:rPr>
              <w:t xml:space="preserve">, this field corresponds to the cell-defining SSB”. However, </w:t>
            </w:r>
            <w:r w:rsidR="006D07D6">
              <w:rPr>
                <w:rFonts w:ascii="Arial" w:hAnsi="Arial"/>
                <w:noProof/>
              </w:rPr>
              <w:t xml:space="preserve">regardless of whether </w:t>
            </w:r>
            <w:r w:rsidRPr="00245412">
              <w:rPr>
                <w:rFonts w:ascii="Arial" w:hAnsi="Arial"/>
                <w:noProof/>
              </w:rPr>
              <w:t xml:space="preserve">this field is </w:t>
            </w:r>
            <w:r w:rsidR="00D923F9">
              <w:rPr>
                <w:rFonts w:ascii="Arial" w:hAnsi="Arial"/>
                <w:noProof/>
              </w:rPr>
              <w:t xml:space="preserve">provided </w:t>
            </w:r>
            <w:r w:rsidRPr="00245412">
              <w:rPr>
                <w:rFonts w:ascii="Arial" w:hAnsi="Arial"/>
                <w:noProof/>
              </w:rPr>
              <w:t>in which parent IE</w:t>
            </w:r>
            <w:r w:rsidR="00CF3734">
              <w:rPr>
                <w:rFonts w:ascii="Arial" w:hAnsi="Arial"/>
                <w:noProof/>
              </w:rPr>
              <w:t>/</w:t>
            </w:r>
            <w:r w:rsidRPr="00245412">
              <w:rPr>
                <w:rFonts w:ascii="Arial" w:hAnsi="Arial"/>
                <w:noProof/>
              </w:rPr>
              <w:t>message,</w:t>
            </w:r>
            <w:r w:rsidR="009E6134">
              <w:rPr>
                <w:rFonts w:ascii="Arial" w:hAnsi="Arial"/>
                <w:noProof/>
              </w:rPr>
              <w:t xml:space="preserve"> </w:t>
            </w:r>
            <w:r w:rsidRPr="00245412">
              <w:rPr>
                <w:rFonts w:ascii="Arial" w:hAnsi="Arial"/>
                <w:noProof/>
              </w:rPr>
              <w:t>this field always corresponds to the CD-SSB</w:t>
            </w:r>
            <w:r w:rsidR="009E6134">
              <w:rPr>
                <w:rFonts w:ascii="Arial" w:hAnsi="Arial"/>
                <w:noProof/>
              </w:rPr>
              <w:t xml:space="preserve"> </w:t>
            </w:r>
            <w:r w:rsidR="00827581">
              <w:rPr>
                <w:rFonts w:ascii="Arial" w:hAnsi="Arial"/>
                <w:noProof/>
              </w:rPr>
              <w:t>for RedCap UEs.</w:t>
            </w:r>
            <w:r w:rsidR="0090598D">
              <w:rPr>
                <w:rFonts w:ascii="Arial" w:hAnsi="Arial"/>
                <w:noProof/>
              </w:rPr>
              <w:t xml:space="preserve"> </w:t>
            </w:r>
            <w:r w:rsidR="005E06E2">
              <w:rPr>
                <w:rFonts w:ascii="Arial" w:hAnsi="Arial"/>
                <w:noProof/>
              </w:rPr>
              <w:t xml:space="preserve">One xcan also observe that </w:t>
            </w:r>
            <w:r w:rsidRPr="00245412">
              <w:rPr>
                <w:rFonts w:ascii="Arial" w:hAnsi="Arial"/>
                <w:noProof/>
              </w:rPr>
              <w:t xml:space="preserve">based on the </w:t>
            </w:r>
            <w:r w:rsidRPr="00245412">
              <w:rPr>
                <w:rFonts w:ascii="Arial" w:hAnsi="Arial"/>
                <w:noProof/>
              </w:rPr>
              <w:lastRenderedPageBreak/>
              <w:t>condition “</w:t>
            </w:r>
            <w:r w:rsidRPr="008056C2">
              <w:rPr>
                <w:rFonts w:ascii="Arial" w:hAnsi="Arial"/>
                <w:i/>
                <w:iCs/>
                <w:noProof/>
              </w:rPr>
              <w:t>SpCellAdd</w:t>
            </w:r>
            <w:r w:rsidRPr="00245412">
              <w:rPr>
                <w:rFonts w:ascii="Arial" w:hAnsi="Arial"/>
                <w:noProof/>
              </w:rPr>
              <w:t xml:space="preserve">”, this field is mandatory present for </w:t>
            </w:r>
            <w:r w:rsidRPr="008056C2">
              <w:rPr>
                <w:rFonts w:ascii="Arial" w:hAnsi="Arial"/>
                <w:i/>
                <w:iCs/>
                <w:noProof/>
              </w:rPr>
              <w:t>SpCel</w:t>
            </w:r>
            <w:r w:rsidRPr="00245412">
              <w:rPr>
                <w:rFonts w:ascii="Arial" w:hAnsi="Arial"/>
                <w:noProof/>
              </w:rPr>
              <w:t xml:space="preserve">l, thus for RedCap UEs, this field is always included in </w:t>
            </w:r>
            <w:r w:rsidRPr="0059568D">
              <w:rPr>
                <w:rFonts w:ascii="Arial" w:hAnsi="Arial"/>
                <w:i/>
                <w:iCs/>
                <w:noProof/>
              </w:rPr>
              <w:t>FrequencyInfoDL</w:t>
            </w:r>
            <w:r w:rsidRPr="00245412">
              <w:rPr>
                <w:rFonts w:ascii="Arial" w:hAnsi="Arial"/>
                <w:noProof/>
              </w:rPr>
              <w:t xml:space="preserve">. </w:t>
            </w:r>
            <w:r w:rsidR="00461A9A">
              <w:rPr>
                <w:rFonts w:ascii="Arial" w:hAnsi="Arial"/>
                <w:noProof/>
              </w:rPr>
              <w:t xml:space="preserve">Yet another aspect to consider is </w:t>
            </w:r>
            <w:r w:rsidR="00594874">
              <w:rPr>
                <w:rFonts w:ascii="Arial" w:hAnsi="Arial"/>
                <w:noProof/>
              </w:rPr>
              <w:t xml:space="preserve">with this such statemwent, it </w:t>
            </w:r>
            <w:r w:rsidR="0059568D">
              <w:rPr>
                <w:rFonts w:ascii="Arial" w:hAnsi="Arial"/>
                <w:noProof/>
              </w:rPr>
              <w:t xml:space="preserve">is not clear </w:t>
            </w:r>
            <w:r w:rsidR="00884E6D">
              <w:rPr>
                <w:rFonts w:ascii="Arial" w:hAnsi="Arial"/>
                <w:noProof/>
              </w:rPr>
              <w:t xml:space="preserve">whether </w:t>
            </w:r>
            <w:r w:rsidRPr="00245412">
              <w:rPr>
                <w:rFonts w:ascii="Arial" w:hAnsi="Arial"/>
                <w:noProof/>
              </w:rPr>
              <w:t>this IE can be set to other SSB</w:t>
            </w:r>
            <w:r w:rsidR="00884E6D">
              <w:rPr>
                <w:rFonts w:ascii="Arial" w:hAnsi="Arial"/>
                <w:noProof/>
              </w:rPr>
              <w:t>s</w:t>
            </w:r>
            <w:r w:rsidRPr="00245412">
              <w:rPr>
                <w:rFonts w:ascii="Arial" w:hAnsi="Arial"/>
                <w:noProof/>
              </w:rPr>
              <w:t xml:space="preserve"> (e.g. NCD-SSB) when it is not included in </w:t>
            </w:r>
            <w:r w:rsidRPr="00884E6D">
              <w:rPr>
                <w:rFonts w:ascii="Arial" w:hAnsi="Arial"/>
                <w:i/>
                <w:iCs/>
                <w:noProof/>
              </w:rPr>
              <w:t>reconfigurationWithSync</w:t>
            </w:r>
            <w:r w:rsidRPr="00245412">
              <w:rPr>
                <w:rFonts w:ascii="Arial" w:hAnsi="Arial"/>
                <w:noProof/>
              </w:rPr>
              <w:t xml:space="preserve">. </w:t>
            </w:r>
          </w:p>
          <w:p w14:paraId="0226799B" w14:textId="45F2D6D6" w:rsidR="00245412" w:rsidRPr="00245412" w:rsidRDefault="00594874" w:rsidP="00245412">
            <w:pPr>
              <w:widowControl w:val="0"/>
              <w:overflowPunct/>
              <w:autoSpaceDE/>
              <w:autoSpaceDN/>
              <w:adjustRightInd/>
              <w:jc w:val="both"/>
              <w:textAlignment w:val="auto"/>
              <w:rPr>
                <w:rFonts w:ascii="Arial" w:hAnsi="Arial"/>
                <w:noProof/>
              </w:rPr>
            </w:pPr>
            <w:r>
              <w:rPr>
                <w:rFonts w:ascii="Arial" w:hAnsi="Arial"/>
                <w:noProof/>
              </w:rPr>
              <w:t xml:space="preserve">The terminology used for </w:t>
            </w:r>
            <w:r w:rsidR="00245412" w:rsidRPr="00245412">
              <w:rPr>
                <w:rFonts w:ascii="Arial" w:hAnsi="Arial"/>
                <w:noProof/>
              </w:rPr>
              <w:t>CD-SSB and NCD-SSB</w:t>
            </w:r>
            <w:r>
              <w:rPr>
                <w:rFonts w:ascii="Arial" w:hAnsi="Arial"/>
                <w:noProof/>
              </w:rPr>
              <w:t xml:space="preserve"> is aligned</w:t>
            </w:r>
            <w:r w:rsidR="00E25BF9">
              <w:rPr>
                <w:rFonts w:ascii="Arial" w:hAnsi="Arial"/>
                <w:noProof/>
              </w:rPr>
              <w:t xml:space="preserve">. The following are </w:t>
            </w:r>
            <w:r w:rsidR="00120FA9">
              <w:rPr>
                <w:rFonts w:ascii="Arial" w:hAnsi="Arial"/>
                <w:noProof/>
              </w:rPr>
              <w:t>changed</w:t>
            </w:r>
            <w:r w:rsidR="00A7639F">
              <w:rPr>
                <w:rFonts w:ascii="Arial" w:hAnsi="Arial"/>
                <w:noProof/>
              </w:rPr>
              <w:t xml:space="preserve">: </w:t>
            </w:r>
          </w:p>
          <w:p w14:paraId="1913F3F2" w14:textId="62725696" w:rsidR="00245412" w:rsidRPr="00A7639F" w:rsidRDefault="00245412"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cell defining SSB</w:t>
            </w:r>
            <w:r w:rsidR="00120FA9">
              <w:rPr>
                <w:rFonts w:ascii="Arial" w:hAnsi="Arial"/>
                <w:noProof/>
                <w:sz w:val="20"/>
                <w:szCs w:val="20"/>
                <w:lang w:val="en-US"/>
              </w:rPr>
              <w:t xml:space="preserve"> =&gt; </w:t>
            </w:r>
            <w:r w:rsidR="00120FA9" w:rsidRPr="00A7639F">
              <w:rPr>
                <w:rFonts w:ascii="Arial" w:hAnsi="Arial"/>
                <w:noProof/>
                <w:sz w:val="20"/>
                <w:szCs w:val="20"/>
              </w:rPr>
              <w:t>CD-SSB</w:t>
            </w:r>
          </w:p>
          <w:p w14:paraId="24D6ECEF" w14:textId="55AF889B" w:rsidR="00A7639F" w:rsidRDefault="00A7639F"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 Defining SSB</w:t>
            </w:r>
            <w:r w:rsidR="0032484F">
              <w:rPr>
                <w:rFonts w:ascii="Arial" w:hAnsi="Arial"/>
                <w:noProof/>
                <w:sz w:val="20"/>
                <w:szCs w:val="20"/>
                <w:lang w:val="en-US"/>
              </w:rPr>
              <w:t xml:space="preserve"> =&gt; N</w:t>
            </w:r>
            <w:r w:rsidR="0032484F" w:rsidRPr="00A7639F">
              <w:rPr>
                <w:rFonts w:ascii="Arial" w:hAnsi="Arial"/>
                <w:noProof/>
                <w:sz w:val="20"/>
                <w:szCs w:val="20"/>
              </w:rPr>
              <w:t>CD-SSB</w:t>
            </w:r>
            <w:r w:rsidRPr="00A7639F">
              <w:rPr>
                <w:rFonts w:ascii="Arial" w:hAnsi="Arial"/>
                <w:noProof/>
                <w:sz w:val="20"/>
                <w:szCs w:val="20"/>
              </w:rPr>
              <w:t>.</w:t>
            </w:r>
          </w:p>
          <w:p w14:paraId="2D824D14" w14:textId="5512053A" w:rsidR="00245412" w:rsidRPr="00786FFE" w:rsidRDefault="00245412" w:rsidP="00786FFE">
            <w:pPr>
              <w:widowControl w:val="0"/>
              <w:overflowPunct/>
              <w:autoSpaceDE/>
              <w:autoSpaceDN/>
              <w:adjustRightInd/>
              <w:jc w:val="both"/>
              <w:textAlignment w:val="auto"/>
              <w:rPr>
                <w:rFonts w:ascii="Arial" w:hAnsi="Arial"/>
                <w:noProof/>
              </w:rPr>
            </w:pPr>
          </w:p>
          <w:p w14:paraId="769987E4" w14:textId="57FFAC52" w:rsidR="00245412" w:rsidRPr="0080192B" w:rsidRDefault="00245412" w:rsidP="00500DAD">
            <w:pPr>
              <w:widowControl w:val="0"/>
              <w:overflowPunct/>
              <w:autoSpaceDE/>
              <w:autoSpaceDN/>
              <w:adjustRightInd/>
              <w:jc w:val="both"/>
              <w:textAlignment w:val="auto"/>
              <w:rPr>
                <w:rFonts w:ascii="Arial" w:hAnsi="Arial"/>
                <w:noProof/>
              </w:rPr>
            </w:pPr>
            <w:r w:rsidRPr="00245412">
              <w:rPr>
                <w:rFonts w:ascii="Arial" w:hAnsi="Arial"/>
                <w:noProof/>
              </w:rPr>
              <w:t xml:space="preserve">The description </w:t>
            </w:r>
            <w:r w:rsidR="00786FFE">
              <w:rPr>
                <w:rFonts w:ascii="Arial" w:hAnsi="Arial"/>
                <w:noProof/>
              </w:rPr>
              <w:t xml:space="preserve">for field parameter </w:t>
            </w:r>
            <w:r w:rsidRPr="00786FFE">
              <w:rPr>
                <w:rFonts w:ascii="Arial" w:hAnsi="Arial"/>
                <w:i/>
                <w:iCs/>
                <w:noProof/>
              </w:rPr>
              <w:t>halfDuplexRedCap-Allowed</w:t>
            </w:r>
            <w:r w:rsidRPr="00245412">
              <w:rPr>
                <w:rFonts w:ascii="Arial" w:hAnsi="Arial"/>
                <w:noProof/>
              </w:rPr>
              <w:t xml:space="preserve"> does not clearly express the meaning when the IE is present.</w:t>
            </w:r>
          </w:p>
        </w:tc>
      </w:tr>
      <w:tr w:rsidR="00033A53" w:rsidRPr="00D15891" w14:paraId="249639A9" w14:textId="77777777" w:rsidTr="00FB1467">
        <w:tc>
          <w:tcPr>
            <w:tcW w:w="2694" w:type="dxa"/>
            <w:gridSpan w:val="2"/>
            <w:tcBorders>
              <w:left w:val="single" w:sz="4" w:space="0" w:color="auto"/>
            </w:tcBorders>
          </w:tcPr>
          <w:p w14:paraId="294BEF4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126B26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395CCBD" w14:textId="77777777" w:rsidTr="00FB1467">
        <w:tc>
          <w:tcPr>
            <w:tcW w:w="2694" w:type="dxa"/>
            <w:gridSpan w:val="2"/>
            <w:tcBorders>
              <w:left w:val="single" w:sz="4" w:space="0" w:color="auto"/>
            </w:tcBorders>
          </w:tcPr>
          <w:p w14:paraId="322EDCFD"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4AE0B285" w14:textId="7C3A4C82" w:rsidR="00033A53" w:rsidRDefault="00033A53" w:rsidP="00FB1467">
            <w:pPr>
              <w:overflowPunct/>
              <w:autoSpaceDE/>
              <w:autoSpaceDN/>
              <w:adjustRightInd/>
              <w:spacing w:after="0"/>
              <w:textAlignment w:val="auto"/>
              <w:rPr>
                <w:rFonts w:ascii="Arial" w:hAnsi="Arial"/>
                <w:noProof/>
                <w:lang w:eastAsia="en-US"/>
              </w:rPr>
            </w:pPr>
            <w:r>
              <w:rPr>
                <w:rFonts w:ascii="Arial" w:hAnsi="Arial"/>
                <w:noProof/>
                <w:lang w:eastAsia="en-US"/>
              </w:rPr>
              <w:t xml:space="preserve">The </w:t>
            </w:r>
            <w:r w:rsidR="00027935">
              <w:rPr>
                <w:rFonts w:ascii="Arial" w:hAnsi="Arial"/>
                <w:noProof/>
                <w:lang w:eastAsia="en-US"/>
              </w:rPr>
              <w:t xml:space="preserve">editorial </w:t>
            </w:r>
            <w:r>
              <w:rPr>
                <w:rFonts w:ascii="Arial" w:hAnsi="Arial"/>
                <w:noProof/>
                <w:lang w:eastAsia="en-US"/>
              </w:rPr>
              <w:t>issues listed above are addressed in the corresponding clauses</w:t>
            </w:r>
            <w:r w:rsidRPr="003C79CB">
              <w:rPr>
                <w:rFonts w:ascii="Arial" w:hAnsi="Arial"/>
                <w:noProof/>
                <w:lang w:eastAsia="en-US"/>
              </w:rPr>
              <w:t>.</w:t>
            </w:r>
          </w:p>
          <w:p w14:paraId="0DE001CD" w14:textId="77777777" w:rsidR="00F86A9F" w:rsidRDefault="00F86A9F" w:rsidP="00FB1467">
            <w:pPr>
              <w:overflowPunct/>
              <w:autoSpaceDE/>
              <w:autoSpaceDN/>
              <w:adjustRightInd/>
              <w:spacing w:after="0"/>
              <w:textAlignment w:val="auto"/>
              <w:rPr>
                <w:rFonts w:ascii="Arial" w:hAnsi="Arial"/>
                <w:noProof/>
                <w:lang w:eastAsia="en-US"/>
              </w:rPr>
            </w:pPr>
          </w:p>
          <w:p w14:paraId="7E81AFB0" w14:textId="7085434D" w:rsidR="00F744A7" w:rsidRDefault="00F744A7" w:rsidP="00FB1467">
            <w:pPr>
              <w:overflowPunct/>
              <w:autoSpaceDE/>
              <w:autoSpaceDN/>
              <w:adjustRightInd/>
              <w:spacing w:after="0"/>
              <w:textAlignment w:val="auto"/>
              <w:rPr>
                <w:rFonts w:ascii="Arial" w:hAnsi="Arial"/>
                <w:noProof/>
                <w:lang w:val="en-US"/>
              </w:rPr>
            </w:pPr>
            <w:r>
              <w:rPr>
                <w:rFonts w:ascii="Arial" w:hAnsi="Arial"/>
                <w:noProof/>
                <w:lang w:eastAsia="en-US"/>
              </w:rPr>
              <w:t xml:space="preserve">The description for parameter </w:t>
            </w:r>
            <w:r w:rsidRPr="004D65A1">
              <w:rPr>
                <w:rFonts w:ascii="Arial" w:hAnsi="Arial"/>
                <w:i/>
                <w:iCs/>
                <w:noProof/>
                <w:lang w:val="en-US"/>
              </w:rPr>
              <w:t>searchSpaceOtherSystemInformation</w:t>
            </w:r>
            <w:r>
              <w:rPr>
                <w:rFonts w:ascii="Arial" w:hAnsi="Arial"/>
                <w:noProof/>
                <w:lang w:val="en-US"/>
              </w:rPr>
              <w:t xml:space="preserve"> is clarified by </w:t>
            </w:r>
            <w:r w:rsidR="000255BF">
              <w:rPr>
                <w:rFonts w:ascii="Arial" w:hAnsi="Arial"/>
                <w:noProof/>
                <w:lang w:val="en-US"/>
              </w:rPr>
              <w:t xml:space="preserve">adding text to the description on behaviour when a </w:t>
            </w:r>
            <w:r w:rsidR="000255BF" w:rsidRPr="000255BF">
              <w:rPr>
                <w:rFonts w:ascii="Arial" w:hAnsi="Arial"/>
                <w:noProof/>
                <w:lang w:val="en-US"/>
              </w:rPr>
              <w:t xml:space="preserve">RedCap UE </w:t>
            </w:r>
            <w:r w:rsidR="000255BF">
              <w:rPr>
                <w:rFonts w:ascii="Arial" w:hAnsi="Arial"/>
                <w:noProof/>
                <w:lang w:val="en-US"/>
              </w:rPr>
              <w:t xml:space="preserve">is </w:t>
            </w:r>
            <w:r w:rsidR="000255BF" w:rsidRPr="000255BF">
              <w:rPr>
                <w:rFonts w:ascii="Arial" w:hAnsi="Arial"/>
                <w:noProof/>
                <w:lang w:val="en-US"/>
              </w:rPr>
              <w:t>in RRC</w:t>
            </w:r>
            <w:r w:rsidR="000255BF">
              <w:rPr>
                <w:rFonts w:ascii="Arial" w:hAnsi="Arial"/>
                <w:noProof/>
                <w:lang w:val="en-US"/>
              </w:rPr>
              <w:t>_IDLE or RRC_INACTIVE</w:t>
            </w:r>
            <w:r w:rsidR="00F86A9F">
              <w:rPr>
                <w:rFonts w:ascii="Arial" w:hAnsi="Arial"/>
                <w:noProof/>
                <w:lang w:val="en-US"/>
              </w:rPr>
              <w:t>.</w:t>
            </w:r>
          </w:p>
          <w:p w14:paraId="4373CC1F" w14:textId="4C6A9182" w:rsidR="00F86A9F" w:rsidRDefault="00F86A9F" w:rsidP="00FB1467">
            <w:pPr>
              <w:overflowPunct/>
              <w:autoSpaceDE/>
              <w:autoSpaceDN/>
              <w:adjustRightInd/>
              <w:spacing w:after="0"/>
              <w:textAlignment w:val="auto"/>
              <w:rPr>
                <w:rFonts w:ascii="Arial" w:hAnsi="Arial"/>
                <w:noProof/>
                <w:lang w:val="en-US"/>
              </w:rPr>
            </w:pPr>
          </w:p>
          <w:p w14:paraId="2F5D16AC" w14:textId="775549C8" w:rsidR="00F86A9F" w:rsidRDefault="00F86A9F" w:rsidP="00FB1467">
            <w:pPr>
              <w:overflowPunct/>
              <w:autoSpaceDE/>
              <w:autoSpaceDN/>
              <w:adjustRightInd/>
              <w:spacing w:after="0"/>
              <w:textAlignment w:val="auto"/>
              <w:rPr>
                <w:rFonts w:ascii="Arial" w:hAnsi="Arial"/>
                <w:noProof/>
                <w:lang w:val="en-US"/>
              </w:rPr>
            </w:pPr>
            <w:r>
              <w:rPr>
                <w:rFonts w:ascii="Arial" w:hAnsi="Arial"/>
                <w:noProof/>
                <w:lang w:val="en-US"/>
              </w:rPr>
              <w:t xml:space="preserve">The description for parameter </w:t>
            </w:r>
            <w:r w:rsidRPr="00BF39CB">
              <w:rPr>
                <w:rFonts w:ascii="Arial" w:hAnsi="Arial"/>
                <w:i/>
                <w:iCs/>
                <w:noProof/>
                <w:lang/>
              </w:rPr>
              <w:t>pagingSearchSpace</w:t>
            </w:r>
            <w:r>
              <w:rPr>
                <w:rFonts w:ascii="Arial" w:hAnsi="Arial"/>
                <w:noProof/>
                <w:lang w:val="en-US"/>
              </w:rPr>
              <w:t xml:space="preserve"> </w:t>
            </w:r>
            <w:r w:rsidR="005F4AE1">
              <w:rPr>
                <w:rFonts w:ascii="Arial" w:hAnsi="Arial"/>
                <w:noProof/>
                <w:lang w:val="en-US"/>
              </w:rPr>
              <w:t xml:space="preserve">is clarified by </w:t>
            </w:r>
            <w:r w:rsidR="00750579">
              <w:rPr>
                <w:rFonts w:ascii="Arial" w:hAnsi="Arial"/>
                <w:noProof/>
                <w:lang w:val="en-US"/>
              </w:rPr>
              <w:t xml:space="preserve">adding text to </w:t>
            </w:r>
            <w:r w:rsidR="00825CA8">
              <w:rPr>
                <w:rFonts w:ascii="Arial" w:hAnsi="Arial"/>
                <w:noProof/>
                <w:lang w:val="en-US"/>
              </w:rPr>
              <w:t xml:space="preserve">indicate that </w:t>
            </w:r>
            <w:r w:rsidR="00750579">
              <w:rPr>
                <w:rFonts w:ascii="Arial" w:hAnsi="Arial"/>
                <w:noProof/>
                <w:lang w:val="en-US"/>
              </w:rPr>
              <w:t xml:space="preserve">the description </w:t>
            </w:r>
            <w:r w:rsidR="006501F3">
              <w:rPr>
                <w:rFonts w:ascii="Arial" w:hAnsi="Arial"/>
                <w:noProof/>
                <w:lang w:val="en-US"/>
              </w:rPr>
              <w:t>refers to a RedCap UE in RRC_IDLE or RRC</w:t>
            </w:r>
            <w:r w:rsidR="004D04ED">
              <w:rPr>
                <w:rFonts w:ascii="Arial" w:hAnsi="Arial"/>
                <w:noProof/>
                <w:lang w:val="en-US"/>
              </w:rPr>
              <w:t>_</w:t>
            </w:r>
            <w:r w:rsidR="006501F3">
              <w:rPr>
                <w:rFonts w:ascii="Arial" w:hAnsi="Arial"/>
                <w:noProof/>
                <w:lang w:val="en-US"/>
              </w:rPr>
              <w:t>INACTIVE.</w:t>
            </w:r>
          </w:p>
          <w:p w14:paraId="1DFC631D" w14:textId="767300E9" w:rsidR="001C2307" w:rsidRDefault="001C2307" w:rsidP="00FB1467">
            <w:pPr>
              <w:overflowPunct/>
              <w:autoSpaceDE/>
              <w:autoSpaceDN/>
              <w:adjustRightInd/>
              <w:spacing w:after="0"/>
              <w:textAlignment w:val="auto"/>
              <w:rPr>
                <w:rFonts w:ascii="Arial" w:hAnsi="Arial"/>
                <w:noProof/>
                <w:lang w:val="en-US"/>
              </w:rPr>
            </w:pPr>
          </w:p>
          <w:p w14:paraId="34F6DF62" w14:textId="0682AEB1" w:rsidR="001C2307" w:rsidRDefault="009A2AA9" w:rsidP="00FB1467">
            <w:pPr>
              <w:overflowPunct/>
              <w:autoSpaceDE/>
              <w:autoSpaceDN/>
              <w:adjustRightInd/>
              <w:spacing w:after="0"/>
              <w:textAlignment w:val="auto"/>
              <w:rPr>
                <w:rFonts w:ascii="Arial" w:hAnsi="Arial"/>
                <w:noProof/>
                <w:lang w:val="en-US"/>
              </w:rPr>
            </w:pPr>
            <w:r w:rsidRPr="009A2AA9">
              <w:rPr>
                <w:rFonts w:ascii="Arial" w:hAnsi="Arial"/>
                <w:noProof/>
                <w:lang w:val="en-US"/>
              </w:rPr>
              <w:t>In section</w:t>
            </w:r>
            <w:r>
              <w:rPr>
                <w:rFonts w:ascii="Arial" w:hAnsi="Arial"/>
                <w:noProof/>
                <w:lang w:val="en-US"/>
              </w:rPr>
              <w:t>s</w:t>
            </w:r>
            <w:r w:rsidRPr="009A2AA9">
              <w:rPr>
                <w:rFonts w:ascii="Arial" w:hAnsi="Arial"/>
                <w:noProof/>
                <w:lang w:val="en-US"/>
              </w:rPr>
              <w:t xml:space="preserve"> 5.2.2.4.2 and 5.2.2.5, </w:t>
            </w:r>
            <w:r w:rsidR="00F14112">
              <w:rPr>
                <w:rFonts w:ascii="Arial" w:hAnsi="Arial"/>
                <w:noProof/>
                <w:lang w:val="en-US"/>
              </w:rPr>
              <w:t>t</w:t>
            </w:r>
            <w:r w:rsidR="001C2307">
              <w:rPr>
                <w:rFonts w:ascii="Arial" w:hAnsi="Arial"/>
                <w:noProof/>
                <w:lang w:val="en-US"/>
              </w:rPr>
              <w:t xml:space="preserve">he </w:t>
            </w:r>
            <w:r w:rsidR="00086E36">
              <w:rPr>
                <w:rFonts w:ascii="Arial" w:hAnsi="Arial"/>
                <w:noProof/>
                <w:lang w:val="en-US"/>
              </w:rPr>
              <w:t>following text is added</w:t>
            </w:r>
            <w:r w:rsidR="009B3594">
              <w:rPr>
                <w:rFonts w:ascii="Arial" w:hAnsi="Arial"/>
                <w:noProof/>
                <w:lang w:val="en-US"/>
              </w:rPr>
              <w:t xml:space="preserve"> “</w:t>
            </w:r>
            <w:r w:rsidR="009B3594" w:rsidRPr="009B3594">
              <w:rPr>
                <w:rFonts w:ascii="Arial" w:hAnsi="Arial"/>
                <w:noProof/>
                <w:lang w:val="en-US"/>
              </w:rPr>
              <w:t xml:space="preserve">or </w:t>
            </w:r>
            <w:r w:rsidR="009B3594" w:rsidRPr="009B3594">
              <w:rPr>
                <w:rFonts w:ascii="Arial" w:hAnsi="Arial"/>
                <w:i/>
                <w:iCs/>
                <w:noProof/>
                <w:lang w:val="en-US"/>
              </w:rPr>
              <w:t>intraFreqReselectionRedCap</w:t>
            </w:r>
            <w:r w:rsidR="009B3594" w:rsidRPr="009B3594">
              <w:rPr>
                <w:rFonts w:ascii="Arial" w:hAnsi="Arial"/>
                <w:noProof/>
                <w:lang w:val="en-US"/>
              </w:rPr>
              <w:t xml:space="preserve"> for RedCap UEs,</w:t>
            </w:r>
            <w:r w:rsidR="009B3594">
              <w:rPr>
                <w:rFonts w:ascii="Arial" w:hAnsi="Arial"/>
                <w:noProof/>
                <w:lang w:val="en-US"/>
              </w:rPr>
              <w:t>”</w:t>
            </w:r>
            <w:r w:rsidR="00F14112">
              <w:rPr>
                <w:rFonts w:ascii="Arial" w:hAnsi="Arial"/>
                <w:noProof/>
                <w:lang w:val="en-US"/>
              </w:rPr>
              <w:t xml:space="preserve"> to </w:t>
            </w:r>
            <w:r w:rsidR="00F14112" w:rsidRPr="009A2AA9">
              <w:rPr>
                <w:rFonts w:ascii="Arial" w:hAnsi="Arial"/>
                <w:noProof/>
                <w:lang w:val="en-US"/>
              </w:rPr>
              <w:t xml:space="preserve">clarify that </w:t>
            </w:r>
            <w:r w:rsidR="00AF707B">
              <w:rPr>
                <w:rFonts w:ascii="Arial" w:hAnsi="Arial"/>
                <w:noProof/>
                <w:lang w:val="en-US"/>
              </w:rPr>
              <w:t xml:space="preserve">if a </w:t>
            </w:r>
            <w:r w:rsidR="00F14112" w:rsidRPr="009A2AA9">
              <w:rPr>
                <w:rFonts w:ascii="Arial" w:hAnsi="Arial"/>
                <w:noProof/>
                <w:lang w:val="en-US"/>
              </w:rPr>
              <w:t>RedCap UE consider</w:t>
            </w:r>
            <w:r w:rsidR="00AF707B">
              <w:rPr>
                <w:rFonts w:ascii="Arial" w:hAnsi="Arial"/>
                <w:noProof/>
                <w:lang w:val="en-US"/>
              </w:rPr>
              <w:t>s</w:t>
            </w:r>
            <w:r w:rsidR="00F14112" w:rsidRPr="009A2AA9">
              <w:rPr>
                <w:rFonts w:ascii="Arial" w:hAnsi="Arial"/>
                <w:noProof/>
                <w:lang w:val="en-US"/>
              </w:rPr>
              <w:t xml:space="preserve"> a cell as barred</w:t>
            </w:r>
            <w:r w:rsidR="00A45B89">
              <w:rPr>
                <w:rFonts w:ascii="Arial" w:hAnsi="Arial"/>
                <w:noProof/>
                <w:lang w:val="en-US"/>
              </w:rPr>
              <w:t xml:space="preserve">, e.g., </w:t>
            </w:r>
            <w:r w:rsidR="00F14112" w:rsidRPr="009A2AA9">
              <w:rPr>
                <w:rFonts w:ascii="Arial" w:hAnsi="Arial"/>
                <w:noProof/>
                <w:lang w:val="en-US"/>
              </w:rPr>
              <w:t xml:space="preserve">due to being unable to accquire the MIB, </w:t>
            </w:r>
            <w:r w:rsidR="00391463">
              <w:rPr>
                <w:rFonts w:ascii="Arial" w:hAnsi="Arial"/>
                <w:noProof/>
                <w:lang w:val="en-US"/>
              </w:rPr>
              <w:t xml:space="preserve">a </w:t>
            </w:r>
            <w:r w:rsidR="00F14112" w:rsidRPr="009A2AA9">
              <w:rPr>
                <w:rFonts w:ascii="Arial" w:hAnsi="Arial"/>
                <w:noProof/>
                <w:lang w:val="en-US"/>
              </w:rPr>
              <w:t>RedCap UE perform</w:t>
            </w:r>
            <w:r w:rsidR="00391463">
              <w:rPr>
                <w:rFonts w:ascii="Arial" w:hAnsi="Arial"/>
                <w:noProof/>
                <w:lang w:val="en-US"/>
              </w:rPr>
              <w:t>s</w:t>
            </w:r>
            <w:r w:rsidR="00F14112" w:rsidRPr="009A2AA9">
              <w:rPr>
                <w:rFonts w:ascii="Arial" w:hAnsi="Arial"/>
                <w:noProof/>
                <w:lang w:val="en-US"/>
              </w:rPr>
              <w:t xml:space="preserve"> barring for intra-frequency cells a</w:t>
            </w:r>
            <w:r w:rsidR="001F6DA1">
              <w:rPr>
                <w:rFonts w:ascii="Arial" w:hAnsi="Arial"/>
                <w:noProof/>
                <w:lang w:val="en-US"/>
              </w:rPr>
              <w:t xml:space="preserve">s if </w:t>
            </w:r>
            <w:r w:rsidR="00F14112" w:rsidRPr="009A2AA9">
              <w:rPr>
                <w:rFonts w:ascii="Arial" w:hAnsi="Arial"/>
                <w:noProof/>
                <w:lang w:val="en-US"/>
              </w:rPr>
              <w:t xml:space="preserve">field </w:t>
            </w:r>
            <w:r w:rsidR="00C32EFE">
              <w:rPr>
                <w:rFonts w:ascii="Arial" w:hAnsi="Arial"/>
                <w:noProof/>
                <w:lang w:val="en-US"/>
              </w:rPr>
              <w:t xml:space="preserve">parameter </w:t>
            </w:r>
            <w:r w:rsidR="00F14112" w:rsidRPr="00C32EFE">
              <w:rPr>
                <w:rFonts w:ascii="Arial" w:hAnsi="Arial"/>
                <w:i/>
                <w:iCs/>
                <w:noProof/>
                <w:lang w:val="en-US"/>
              </w:rPr>
              <w:t>intraFreqReselectionRedCap</w:t>
            </w:r>
            <w:r w:rsidR="00766DED">
              <w:rPr>
                <w:rFonts w:ascii="Arial" w:hAnsi="Arial"/>
                <w:noProof/>
                <w:lang w:val="en-US"/>
              </w:rPr>
              <w:t xml:space="preserve"> is set to allowed.</w:t>
            </w:r>
          </w:p>
          <w:p w14:paraId="5E747B2A" w14:textId="35A5E34F" w:rsidR="004B0031" w:rsidRDefault="004B0031" w:rsidP="00FB1467">
            <w:pPr>
              <w:overflowPunct/>
              <w:autoSpaceDE/>
              <w:autoSpaceDN/>
              <w:adjustRightInd/>
              <w:spacing w:after="0"/>
              <w:textAlignment w:val="auto"/>
              <w:rPr>
                <w:rFonts w:ascii="Arial" w:hAnsi="Arial"/>
                <w:noProof/>
                <w:lang w:val="en-US"/>
              </w:rPr>
            </w:pPr>
          </w:p>
          <w:p w14:paraId="4463F2D5" w14:textId="45356C48" w:rsidR="00B35C2A" w:rsidRPr="00694DFA" w:rsidRDefault="00B6527C" w:rsidP="00B6527C">
            <w:pPr>
              <w:overflowPunct/>
              <w:autoSpaceDE/>
              <w:autoSpaceDN/>
              <w:adjustRightInd/>
              <w:spacing w:after="0"/>
              <w:textAlignment w:val="auto"/>
              <w:rPr>
                <w:rFonts w:ascii="Arial" w:hAnsi="Arial"/>
                <w:noProof/>
                <w:lang w:val="en-US"/>
              </w:rPr>
            </w:pPr>
            <w:r>
              <w:rPr>
                <w:rFonts w:ascii="Arial" w:hAnsi="Arial"/>
                <w:noProof/>
                <w:lang w:val="en-US"/>
              </w:rPr>
              <w:t xml:space="preserve">The following text is removed </w:t>
            </w:r>
            <w:r w:rsidRPr="00B6527C">
              <w:rPr>
                <w:rFonts w:ascii="Arial" w:hAnsi="Arial"/>
                <w:noProof/>
                <w:lang w:val="en-US"/>
              </w:rPr>
              <w:t xml:space="preserve">“if FrequencyInfoDL is included in reconfigurationWithSync” from the description of </w:t>
            </w:r>
            <w:r w:rsidR="00B35C2A">
              <w:rPr>
                <w:rFonts w:ascii="Arial" w:hAnsi="Arial"/>
                <w:noProof/>
                <w:lang w:val="en-US"/>
              </w:rPr>
              <w:t xml:space="preserve">field parameter </w:t>
            </w:r>
            <w:r w:rsidRPr="00B35C2A">
              <w:rPr>
                <w:rFonts w:ascii="Arial" w:hAnsi="Arial"/>
                <w:i/>
                <w:iCs/>
                <w:noProof/>
                <w:lang w:val="en-US"/>
              </w:rPr>
              <w:t>absoluteFrequencySSB</w:t>
            </w:r>
            <w:r w:rsidR="00694DFA">
              <w:rPr>
                <w:rFonts w:ascii="Arial" w:hAnsi="Arial"/>
                <w:noProof/>
                <w:lang w:val="en-US"/>
              </w:rPr>
              <w:t>.</w:t>
            </w:r>
          </w:p>
          <w:p w14:paraId="2E4D8674" w14:textId="48DC3ED9" w:rsidR="00B6527C" w:rsidRPr="00B6527C" w:rsidRDefault="00B6527C" w:rsidP="00B6527C">
            <w:pPr>
              <w:overflowPunct/>
              <w:autoSpaceDE/>
              <w:autoSpaceDN/>
              <w:adjustRightInd/>
              <w:spacing w:after="0"/>
              <w:textAlignment w:val="auto"/>
              <w:rPr>
                <w:rFonts w:ascii="Arial" w:hAnsi="Arial"/>
                <w:noProof/>
                <w:lang w:val="en-US"/>
              </w:rPr>
            </w:pPr>
            <w:r w:rsidRPr="00B6527C">
              <w:rPr>
                <w:rFonts w:ascii="Arial" w:hAnsi="Arial"/>
                <w:noProof/>
                <w:lang w:val="en-US"/>
              </w:rPr>
              <w:t>.</w:t>
            </w:r>
          </w:p>
          <w:p w14:paraId="6F2BE45C" w14:textId="54BC981D" w:rsidR="00B6527C" w:rsidRDefault="00B35C2A" w:rsidP="00B6527C">
            <w:pPr>
              <w:overflowPunct/>
              <w:autoSpaceDE/>
              <w:autoSpaceDN/>
              <w:adjustRightInd/>
              <w:spacing w:after="0"/>
              <w:textAlignment w:val="auto"/>
              <w:rPr>
                <w:rFonts w:ascii="Arial" w:hAnsi="Arial"/>
                <w:noProof/>
                <w:lang w:val="en-US"/>
              </w:rPr>
            </w:pPr>
            <w:r>
              <w:rPr>
                <w:rFonts w:ascii="Arial" w:hAnsi="Arial"/>
                <w:noProof/>
                <w:lang w:val="en-US"/>
              </w:rPr>
              <w:t>T</w:t>
            </w:r>
            <w:r w:rsidR="00B6527C" w:rsidRPr="00B6527C">
              <w:rPr>
                <w:rFonts w:ascii="Arial" w:hAnsi="Arial"/>
                <w:noProof/>
                <w:lang w:val="en-US"/>
              </w:rPr>
              <w:t>he terminolog</w:t>
            </w:r>
            <w:r w:rsidR="00694DFA">
              <w:rPr>
                <w:rFonts w:ascii="Arial" w:hAnsi="Arial"/>
                <w:noProof/>
                <w:lang w:val="en-US"/>
              </w:rPr>
              <w:t xml:space="preserve">y used for </w:t>
            </w:r>
            <w:r w:rsidR="00B6527C" w:rsidRPr="00B6527C">
              <w:rPr>
                <w:rFonts w:ascii="Arial" w:hAnsi="Arial"/>
                <w:noProof/>
                <w:lang w:val="en-US"/>
              </w:rPr>
              <w:t>CD-SSB and NCD-SSB</w:t>
            </w:r>
            <w:r w:rsidR="0054628B">
              <w:rPr>
                <w:rFonts w:ascii="Arial" w:hAnsi="Arial"/>
                <w:noProof/>
                <w:lang w:val="en-US"/>
              </w:rPr>
              <w:t xml:space="preserve"> </w:t>
            </w:r>
            <w:r w:rsidR="00694DFA">
              <w:rPr>
                <w:rFonts w:ascii="Arial" w:hAnsi="Arial"/>
                <w:noProof/>
                <w:lang w:val="en-US"/>
              </w:rPr>
              <w:t>is aligned as indicated above</w:t>
            </w:r>
            <w:r w:rsidR="00B6527C" w:rsidRPr="00B6527C">
              <w:rPr>
                <w:rFonts w:ascii="Arial" w:hAnsi="Arial"/>
                <w:noProof/>
                <w:lang w:val="en-US"/>
              </w:rPr>
              <w:t>.</w:t>
            </w:r>
          </w:p>
          <w:p w14:paraId="0C59EDFE" w14:textId="77777777" w:rsidR="0054628B" w:rsidRPr="00B6527C" w:rsidRDefault="0054628B" w:rsidP="00B6527C">
            <w:pPr>
              <w:overflowPunct/>
              <w:autoSpaceDE/>
              <w:autoSpaceDN/>
              <w:adjustRightInd/>
              <w:spacing w:after="0"/>
              <w:textAlignment w:val="auto"/>
              <w:rPr>
                <w:rFonts w:ascii="Arial" w:hAnsi="Arial"/>
                <w:noProof/>
                <w:lang w:val="en-US"/>
              </w:rPr>
            </w:pPr>
          </w:p>
          <w:p w14:paraId="01E47D8F" w14:textId="5A793BA4" w:rsidR="00B6527C" w:rsidRPr="00B6527C" w:rsidRDefault="00B9187A" w:rsidP="00B6527C">
            <w:pPr>
              <w:overflowPunct/>
              <w:autoSpaceDE/>
              <w:autoSpaceDN/>
              <w:adjustRightInd/>
              <w:spacing w:after="0"/>
              <w:textAlignment w:val="auto"/>
              <w:rPr>
                <w:rFonts w:ascii="Arial" w:hAnsi="Arial"/>
                <w:noProof/>
                <w:lang w:val="en-US"/>
              </w:rPr>
            </w:pPr>
            <w:r>
              <w:rPr>
                <w:rFonts w:ascii="Arial" w:hAnsi="Arial"/>
                <w:noProof/>
                <w:lang w:val="en-US"/>
              </w:rPr>
              <w:t xml:space="preserve">In the description for the field parameter </w:t>
            </w:r>
            <w:r w:rsidRPr="00282F35">
              <w:rPr>
                <w:rFonts w:ascii="Arial" w:hAnsi="Arial"/>
                <w:i/>
                <w:iCs/>
                <w:noProof/>
                <w:lang w:val="en-US"/>
              </w:rPr>
              <w:t>halfDuplexRedCap-Allowed</w:t>
            </w:r>
            <w:r w:rsidR="00282F35">
              <w:rPr>
                <w:rFonts w:ascii="Arial" w:hAnsi="Arial"/>
                <w:noProof/>
                <w:lang w:val="en-US"/>
              </w:rPr>
              <w:t>,</w:t>
            </w:r>
            <w:r>
              <w:rPr>
                <w:rFonts w:ascii="Arial" w:hAnsi="Arial"/>
                <w:noProof/>
                <w:lang w:val="en-US"/>
              </w:rPr>
              <w:t xml:space="preserve"> “</w:t>
            </w:r>
            <w:r w:rsidR="00B6527C" w:rsidRPr="00B6527C">
              <w:rPr>
                <w:rFonts w:ascii="Arial" w:hAnsi="Arial"/>
                <w:noProof/>
                <w:lang w:val="en-US"/>
              </w:rPr>
              <w:t>whether”</w:t>
            </w:r>
            <w:r>
              <w:rPr>
                <w:rFonts w:ascii="Arial" w:hAnsi="Arial"/>
                <w:noProof/>
                <w:lang w:val="en-US"/>
              </w:rPr>
              <w:t>is repl</w:t>
            </w:r>
            <w:r w:rsidR="008C64EB">
              <w:rPr>
                <w:rFonts w:ascii="Arial" w:hAnsi="Arial"/>
                <w:noProof/>
                <w:lang w:val="en-US"/>
              </w:rPr>
              <w:t>a</w:t>
            </w:r>
            <w:r>
              <w:rPr>
                <w:rFonts w:ascii="Arial" w:hAnsi="Arial"/>
                <w:noProof/>
                <w:lang w:val="en-US"/>
              </w:rPr>
              <w:t>ced by “that”</w:t>
            </w:r>
            <w:r w:rsidR="00282F35">
              <w:rPr>
                <w:rFonts w:ascii="Arial" w:hAnsi="Arial"/>
                <w:noProof/>
                <w:lang w:val="en-US"/>
              </w:rPr>
              <w:t>.</w:t>
            </w:r>
            <w:r w:rsidR="00B6527C" w:rsidRPr="00B6527C">
              <w:rPr>
                <w:rFonts w:ascii="Arial" w:hAnsi="Arial"/>
                <w:noProof/>
                <w:lang w:val="en-US"/>
              </w:rPr>
              <w:t xml:space="preserve"> </w:t>
            </w:r>
          </w:p>
          <w:p w14:paraId="52D7D541" w14:textId="77777777" w:rsidR="004D04ED" w:rsidRPr="00F86A9F" w:rsidRDefault="004D04ED" w:rsidP="00FB1467">
            <w:pPr>
              <w:overflowPunct/>
              <w:autoSpaceDE/>
              <w:autoSpaceDN/>
              <w:adjustRightInd/>
              <w:spacing w:after="0"/>
              <w:textAlignment w:val="auto"/>
              <w:rPr>
                <w:rFonts w:ascii="Arial" w:hAnsi="Arial"/>
                <w:noProof/>
                <w:lang w:val="en-US"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033A53" w:rsidRPr="00D15891" w14:paraId="5BEFBDD2" w14:textId="77777777" w:rsidTr="00FB1467">
              <w:tc>
                <w:tcPr>
                  <w:tcW w:w="6817" w:type="dxa"/>
                  <w:tcBorders>
                    <w:right w:val="single" w:sz="4" w:space="0" w:color="auto"/>
                  </w:tcBorders>
                  <w:shd w:val="pct30" w:color="FFFF00" w:fill="auto"/>
                </w:tcPr>
                <w:p w14:paraId="292D85A3" w14:textId="77777777" w:rsidR="00033A53" w:rsidRDefault="00033A53" w:rsidP="00FB1467">
                  <w:pPr>
                    <w:pStyle w:val="CRCoverPage"/>
                    <w:spacing w:after="0"/>
                    <w:ind w:left="100"/>
                    <w:rPr>
                      <w:noProof/>
                    </w:rPr>
                  </w:pPr>
                </w:p>
                <w:p w14:paraId="526C9894" w14:textId="77777777" w:rsidR="00033A53" w:rsidRPr="00373C3D" w:rsidRDefault="00033A53" w:rsidP="00FB1467">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B2641DB" w14:textId="77777777" w:rsidR="00033A53" w:rsidRPr="00373C3D" w:rsidRDefault="00033A53" w:rsidP="00FB1467">
                  <w:pPr>
                    <w:spacing w:after="0"/>
                    <w:ind w:left="100"/>
                    <w:rPr>
                      <w:rFonts w:ascii="Arial" w:eastAsiaTheme="minorEastAsia" w:hAnsi="Arial"/>
                      <w:noProof/>
                    </w:rPr>
                  </w:pPr>
                </w:p>
                <w:p w14:paraId="75B92B19" w14:textId="77777777" w:rsidR="00033A53" w:rsidRPr="00373C3D" w:rsidRDefault="00033A53" w:rsidP="00FB1467">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5BB7554B" w14:textId="74D2BC8E" w:rsidR="00033A53" w:rsidRDefault="00301230" w:rsidP="00FB1467">
                  <w:pPr>
                    <w:tabs>
                      <w:tab w:val="left" w:pos="7530"/>
                    </w:tabs>
                    <w:spacing w:after="0"/>
                    <w:ind w:left="100"/>
                    <w:rPr>
                      <w:rFonts w:ascii="Arial" w:hAnsi="Arial"/>
                      <w:noProof/>
                      <w:lang w:eastAsia="en-US"/>
                    </w:rPr>
                  </w:pPr>
                  <w:r>
                    <w:rPr>
                      <w:rFonts w:ascii="Arial" w:eastAsiaTheme="minorEastAsia" w:hAnsi="Arial"/>
                      <w:noProof/>
                    </w:rPr>
                    <w:t>None</w:t>
                  </w:r>
                </w:p>
                <w:p w14:paraId="234FF7CA" w14:textId="77777777" w:rsidR="00033A53" w:rsidRDefault="00033A53" w:rsidP="00FB1467">
                  <w:pPr>
                    <w:spacing w:after="0"/>
                    <w:ind w:left="100"/>
                    <w:rPr>
                      <w:rFonts w:ascii="Arial" w:hAnsi="Arial"/>
                      <w:noProof/>
                      <w:lang w:eastAsia="en-US"/>
                    </w:rPr>
                  </w:pPr>
                </w:p>
                <w:p w14:paraId="4DE1B62E" w14:textId="77777777" w:rsidR="00033A53" w:rsidRPr="00373C3D" w:rsidRDefault="00033A53" w:rsidP="00FB1467">
                  <w:pPr>
                    <w:spacing w:after="0"/>
                    <w:ind w:left="100"/>
                    <w:rPr>
                      <w:rFonts w:ascii="Arial" w:eastAsiaTheme="minorEastAsia" w:hAnsi="Arial"/>
                      <w:noProof/>
                    </w:rPr>
                  </w:pPr>
                </w:p>
                <w:p w14:paraId="6716EC95" w14:textId="77777777" w:rsidR="00033A53" w:rsidRPr="00BC341C" w:rsidRDefault="00033A53" w:rsidP="00FB1467">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757F0337" w14:textId="29CD7C2D" w:rsidR="00033A53" w:rsidRDefault="00301230" w:rsidP="00FB1467">
                  <w:pPr>
                    <w:pStyle w:val="CRCoverPage"/>
                    <w:spacing w:after="0"/>
                    <w:ind w:left="100"/>
                    <w:rPr>
                      <w:noProof/>
                    </w:rPr>
                  </w:pPr>
                  <w:r>
                    <w:rPr>
                      <w:noProof/>
                    </w:rPr>
                    <w:t xml:space="preserve">The changes are </w:t>
                  </w:r>
                  <w:r w:rsidR="001F6BE4">
                    <w:rPr>
                      <w:noProof/>
                    </w:rPr>
                    <w:t>intent</w:t>
                  </w:r>
                  <w:r w:rsidR="0015393D">
                    <w:rPr>
                      <w:noProof/>
                    </w:rPr>
                    <w:t xml:space="preserve">ded for clarification or </w:t>
                  </w:r>
                  <w:r>
                    <w:rPr>
                      <w:noProof/>
                    </w:rPr>
                    <w:t xml:space="preserve">editorial. </w:t>
                  </w:r>
                  <w:r w:rsidR="00033A53">
                    <w:rPr>
                      <w:noProof/>
                    </w:rPr>
                    <w:t>No impact on the UE or the network is expected.</w:t>
                  </w:r>
                </w:p>
                <w:p w14:paraId="24AB552F"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0160769" w14:textId="77777777" w:rsidTr="00FB1467">
              <w:tc>
                <w:tcPr>
                  <w:tcW w:w="6817" w:type="dxa"/>
                  <w:tcBorders>
                    <w:right w:val="single" w:sz="4" w:space="0" w:color="auto"/>
                  </w:tcBorders>
                </w:tcPr>
                <w:p w14:paraId="175201A6"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bl>
          <w:p w14:paraId="7E1B2CE2"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88C6E13" w14:textId="77777777" w:rsidTr="00FB1467">
        <w:tc>
          <w:tcPr>
            <w:tcW w:w="2694" w:type="dxa"/>
            <w:gridSpan w:val="2"/>
            <w:tcBorders>
              <w:left w:val="single" w:sz="4" w:space="0" w:color="auto"/>
            </w:tcBorders>
          </w:tcPr>
          <w:p w14:paraId="54DC6B91"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76BB9"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5B1C3B16" w14:textId="77777777" w:rsidTr="00FB1467">
        <w:tc>
          <w:tcPr>
            <w:tcW w:w="2694" w:type="dxa"/>
            <w:gridSpan w:val="2"/>
            <w:tcBorders>
              <w:left w:val="single" w:sz="4" w:space="0" w:color="auto"/>
              <w:bottom w:val="single" w:sz="4" w:space="0" w:color="auto"/>
            </w:tcBorders>
          </w:tcPr>
          <w:p w14:paraId="4E67AEE3"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AAD0816" w14:textId="372950BE" w:rsidR="00033A53" w:rsidRPr="00D15891" w:rsidRDefault="00244D01" w:rsidP="00FB1467">
            <w:pPr>
              <w:overflowPunct/>
              <w:autoSpaceDE/>
              <w:autoSpaceDN/>
              <w:adjustRightInd/>
              <w:spacing w:after="0"/>
              <w:textAlignment w:val="auto"/>
              <w:rPr>
                <w:rFonts w:ascii="Arial" w:hAnsi="Arial"/>
                <w:noProof/>
                <w:lang w:eastAsia="en-US"/>
              </w:rPr>
            </w:pPr>
            <w:r>
              <w:rPr>
                <w:rFonts w:ascii="Arial" w:hAnsi="Arial"/>
                <w:noProof/>
                <w:lang w:eastAsia="en-US"/>
              </w:rPr>
              <w:t xml:space="preserve">These are editorial changes but </w:t>
            </w:r>
            <w:r w:rsidR="009E619D">
              <w:rPr>
                <w:rFonts w:ascii="Arial" w:hAnsi="Arial"/>
                <w:noProof/>
                <w:lang w:eastAsia="en-US"/>
              </w:rPr>
              <w:t>if not approved s</w:t>
            </w:r>
            <w:r w:rsidR="00033A53">
              <w:rPr>
                <w:rFonts w:ascii="Arial" w:hAnsi="Arial"/>
                <w:noProof/>
                <w:lang w:eastAsia="en-US"/>
              </w:rPr>
              <w:t xml:space="preserve">ome parts of the text may not be </w:t>
            </w:r>
            <w:r w:rsidR="00FB4C99">
              <w:rPr>
                <w:rFonts w:ascii="Arial" w:hAnsi="Arial"/>
                <w:noProof/>
                <w:lang w:eastAsia="en-US"/>
              </w:rPr>
              <w:t>easy to read</w:t>
            </w:r>
            <w:r w:rsidR="00F74382">
              <w:rPr>
                <w:rFonts w:ascii="Arial" w:hAnsi="Arial"/>
                <w:noProof/>
                <w:lang w:eastAsia="en-US"/>
              </w:rPr>
              <w:t xml:space="preserve"> that may lead to misinterpretation</w:t>
            </w:r>
            <w:r w:rsidR="00FB4C99">
              <w:rPr>
                <w:rFonts w:ascii="Arial" w:hAnsi="Arial"/>
                <w:noProof/>
                <w:lang w:eastAsia="en-US"/>
              </w:rPr>
              <w:t>.</w:t>
            </w:r>
          </w:p>
        </w:tc>
      </w:tr>
      <w:tr w:rsidR="00033A53" w:rsidRPr="00D15891" w14:paraId="216A8D20" w14:textId="77777777" w:rsidTr="00FB1467">
        <w:tc>
          <w:tcPr>
            <w:tcW w:w="2694" w:type="dxa"/>
            <w:gridSpan w:val="2"/>
          </w:tcPr>
          <w:p w14:paraId="6513A80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E215FF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5D2123E" w14:textId="77777777" w:rsidTr="00FB1467">
        <w:tc>
          <w:tcPr>
            <w:tcW w:w="2694" w:type="dxa"/>
            <w:gridSpan w:val="2"/>
            <w:tcBorders>
              <w:top w:val="single" w:sz="4" w:space="0" w:color="auto"/>
              <w:left w:val="single" w:sz="4" w:space="0" w:color="auto"/>
            </w:tcBorders>
          </w:tcPr>
          <w:p w14:paraId="0FB4BFAC"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429E20F" w14:textId="71ABAC64" w:rsidR="00033A53" w:rsidRPr="00D15891" w:rsidRDefault="00333AB7" w:rsidP="00FB1467">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2.2.4.2, 5.2.2.5, </w:t>
            </w:r>
            <w:r w:rsidR="00487E11">
              <w:rPr>
                <w:rFonts w:ascii="Arial" w:hAnsi="Arial"/>
                <w:noProof/>
                <w:lang w:eastAsia="en-US"/>
              </w:rPr>
              <w:t xml:space="preserve">6.2.2, </w:t>
            </w:r>
            <w:r w:rsidR="00502BE4">
              <w:rPr>
                <w:rFonts w:ascii="Arial" w:hAnsi="Arial"/>
                <w:noProof/>
                <w:lang w:eastAsia="en-US"/>
              </w:rPr>
              <w:t>6.3.2</w:t>
            </w:r>
          </w:p>
        </w:tc>
      </w:tr>
      <w:tr w:rsidR="00033A53" w:rsidRPr="00D15891" w14:paraId="6AE4C27E" w14:textId="77777777" w:rsidTr="00FB1467">
        <w:tc>
          <w:tcPr>
            <w:tcW w:w="2694" w:type="dxa"/>
            <w:gridSpan w:val="2"/>
            <w:tcBorders>
              <w:left w:val="single" w:sz="4" w:space="0" w:color="auto"/>
            </w:tcBorders>
          </w:tcPr>
          <w:p w14:paraId="1712C897"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6A60A45"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35F09672" w14:textId="77777777" w:rsidTr="00FB1467">
        <w:tc>
          <w:tcPr>
            <w:tcW w:w="2694" w:type="dxa"/>
            <w:gridSpan w:val="2"/>
            <w:tcBorders>
              <w:left w:val="single" w:sz="4" w:space="0" w:color="auto"/>
            </w:tcBorders>
          </w:tcPr>
          <w:p w14:paraId="65065C46"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00ED70D"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5CDD99"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49AE022F" w14:textId="77777777" w:rsidR="00033A53" w:rsidRPr="00D15891" w:rsidRDefault="00033A53" w:rsidP="00FB146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396A97B"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p>
        </w:tc>
      </w:tr>
      <w:tr w:rsidR="00033A53" w:rsidRPr="00D15891" w14:paraId="56F7AAC2" w14:textId="77777777" w:rsidTr="00FB1467">
        <w:tc>
          <w:tcPr>
            <w:tcW w:w="2694" w:type="dxa"/>
            <w:gridSpan w:val="2"/>
            <w:tcBorders>
              <w:left w:val="single" w:sz="4" w:space="0" w:color="auto"/>
            </w:tcBorders>
          </w:tcPr>
          <w:p w14:paraId="69C8672F"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82B52C3"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12D0C4"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09DFC573" w14:textId="77777777" w:rsidR="00033A53" w:rsidRPr="00D15891" w:rsidRDefault="00033A53" w:rsidP="00FB1467">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8A682E0"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 </w:t>
            </w:r>
          </w:p>
        </w:tc>
      </w:tr>
      <w:tr w:rsidR="00033A53" w:rsidRPr="00D15891" w14:paraId="211DB640" w14:textId="77777777" w:rsidTr="00FB1467">
        <w:tc>
          <w:tcPr>
            <w:tcW w:w="2694" w:type="dxa"/>
            <w:gridSpan w:val="2"/>
            <w:tcBorders>
              <w:left w:val="single" w:sz="4" w:space="0" w:color="auto"/>
            </w:tcBorders>
          </w:tcPr>
          <w:p w14:paraId="765EB714" w14:textId="77777777" w:rsidR="00033A53" w:rsidRPr="00D15891" w:rsidRDefault="00033A53" w:rsidP="00FB1467">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AA27BF8"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9CC1"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977" w:type="dxa"/>
            <w:gridSpan w:val="4"/>
          </w:tcPr>
          <w:p w14:paraId="18DC72C7" w14:textId="77777777"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C2C0DE3"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34EC988C" w14:textId="77777777" w:rsidTr="00FB1467">
        <w:tc>
          <w:tcPr>
            <w:tcW w:w="2694" w:type="dxa"/>
            <w:gridSpan w:val="2"/>
            <w:tcBorders>
              <w:left w:val="single" w:sz="4" w:space="0" w:color="auto"/>
            </w:tcBorders>
          </w:tcPr>
          <w:p w14:paraId="0BE5879A" w14:textId="77777777" w:rsidR="00033A53" w:rsidRPr="00D15891" w:rsidRDefault="00033A53" w:rsidP="00FB1467">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F8FC3F5"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D83DE"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977" w:type="dxa"/>
            <w:gridSpan w:val="4"/>
          </w:tcPr>
          <w:p w14:paraId="2398AADA" w14:textId="77777777"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2DF2073"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6640A916" w14:textId="77777777" w:rsidTr="00FB1467">
        <w:tc>
          <w:tcPr>
            <w:tcW w:w="2694" w:type="dxa"/>
            <w:gridSpan w:val="2"/>
            <w:tcBorders>
              <w:left w:val="single" w:sz="4" w:space="0" w:color="auto"/>
            </w:tcBorders>
          </w:tcPr>
          <w:p w14:paraId="73A4F23F" w14:textId="77777777" w:rsidR="00033A53" w:rsidRPr="00D15891" w:rsidRDefault="00033A53" w:rsidP="00FB146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EE4E5B"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657038F2" w14:textId="77777777" w:rsidTr="00FB1467">
        <w:tc>
          <w:tcPr>
            <w:tcW w:w="2694" w:type="dxa"/>
            <w:gridSpan w:val="2"/>
            <w:tcBorders>
              <w:left w:val="single" w:sz="4" w:space="0" w:color="auto"/>
              <w:bottom w:val="single" w:sz="4" w:space="0" w:color="auto"/>
            </w:tcBorders>
          </w:tcPr>
          <w:p w14:paraId="59A39B64"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48D2278"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p>
        </w:tc>
      </w:tr>
      <w:tr w:rsidR="00033A53" w:rsidRPr="00D15891" w14:paraId="42527E4D" w14:textId="77777777" w:rsidTr="00FB1467">
        <w:tc>
          <w:tcPr>
            <w:tcW w:w="2694" w:type="dxa"/>
            <w:gridSpan w:val="2"/>
            <w:tcBorders>
              <w:top w:val="single" w:sz="4" w:space="0" w:color="auto"/>
              <w:bottom w:val="single" w:sz="4" w:space="0" w:color="auto"/>
            </w:tcBorders>
          </w:tcPr>
          <w:p w14:paraId="1D4596B9"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1B405E3" w14:textId="77777777" w:rsidR="00033A53" w:rsidRPr="00D15891" w:rsidRDefault="00033A53" w:rsidP="00FB1467">
            <w:pPr>
              <w:overflowPunct/>
              <w:autoSpaceDE/>
              <w:autoSpaceDN/>
              <w:adjustRightInd/>
              <w:spacing w:after="0"/>
              <w:ind w:left="100"/>
              <w:textAlignment w:val="auto"/>
              <w:rPr>
                <w:rFonts w:ascii="Arial" w:hAnsi="Arial"/>
                <w:noProof/>
                <w:sz w:val="8"/>
                <w:szCs w:val="8"/>
                <w:lang w:eastAsia="en-US"/>
              </w:rPr>
            </w:pPr>
          </w:p>
        </w:tc>
      </w:tr>
      <w:tr w:rsidR="00033A53" w:rsidRPr="00D15891" w14:paraId="7314B396" w14:textId="77777777" w:rsidTr="00FB1467">
        <w:tc>
          <w:tcPr>
            <w:tcW w:w="2694" w:type="dxa"/>
            <w:gridSpan w:val="2"/>
            <w:tcBorders>
              <w:top w:val="single" w:sz="4" w:space="0" w:color="auto"/>
              <w:left w:val="single" w:sz="4" w:space="0" w:color="auto"/>
              <w:bottom w:val="single" w:sz="4" w:space="0" w:color="auto"/>
            </w:tcBorders>
          </w:tcPr>
          <w:p w14:paraId="71C42996"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7C42A0"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p>
        </w:tc>
      </w:tr>
    </w:tbl>
    <w:p w14:paraId="7C3A7BEC" w14:textId="77777777" w:rsidR="00033A53" w:rsidRPr="00D15891" w:rsidRDefault="00033A53" w:rsidP="00033A53">
      <w:pPr>
        <w:overflowPunct/>
        <w:autoSpaceDE/>
        <w:autoSpaceDN/>
        <w:adjustRightInd/>
        <w:spacing w:after="0"/>
        <w:textAlignment w:val="auto"/>
        <w:rPr>
          <w:rFonts w:ascii="Arial" w:hAnsi="Arial"/>
          <w:noProof/>
          <w:sz w:val="8"/>
          <w:szCs w:val="8"/>
          <w:lang w:eastAsia="en-US"/>
        </w:rPr>
      </w:pPr>
    </w:p>
    <w:p w14:paraId="6AB10571" w14:textId="77777777" w:rsidR="00033A53" w:rsidRPr="00D15891" w:rsidRDefault="00033A53" w:rsidP="00033A53">
      <w:pPr>
        <w:overflowPunct/>
        <w:autoSpaceDE/>
        <w:autoSpaceDN/>
        <w:adjustRightInd/>
        <w:textAlignment w:val="auto"/>
        <w:rPr>
          <w:noProof/>
          <w:lang w:eastAsia="en-US"/>
        </w:rPr>
        <w:sectPr w:rsidR="00033A53" w:rsidRPr="00D15891">
          <w:headerReference w:type="even" r:id="rId14"/>
          <w:footnotePr>
            <w:numRestart w:val="eachSect"/>
          </w:footnotePr>
          <w:pgSz w:w="11907" w:h="16840" w:code="9"/>
          <w:pgMar w:top="1418" w:right="1134" w:bottom="1134" w:left="1134" w:header="680" w:footer="567" w:gutter="0"/>
          <w:cols w:space="720"/>
        </w:sectPr>
      </w:pPr>
    </w:p>
    <w:p w14:paraId="3B834241" w14:textId="3682FD3A" w:rsidR="00A8221D" w:rsidRPr="00B55E3E" w:rsidRDefault="00A8221D" w:rsidP="00A8221D">
      <w:pPr>
        <w:pStyle w:val="Heading1"/>
        <w:rPr>
          <w:rFonts w:eastAsia="MS Mincho"/>
        </w:rPr>
      </w:pPr>
      <w:bookmarkStart w:id="6" w:name="_Toc60776683"/>
      <w:bookmarkStart w:id="7" w:name="_Toc115428380"/>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1"/>
      <w:bookmarkEnd w:id="2"/>
      <w:bookmarkEnd w:id="3"/>
      <w:bookmarkEnd w:id="4"/>
      <w:bookmarkEnd w:id="5"/>
      <w:r w:rsidRPr="00B55E3E">
        <w:rPr>
          <w:rFonts w:eastAsia="MS Mincho"/>
        </w:rPr>
        <w:lastRenderedPageBreak/>
        <w:t>1</w:t>
      </w:r>
      <w:r w:rsidRPr="00B55E3E">
        <w:rPr>
          <w:rFonts w:eastAsia="MS Mincho"/>
        </w:rPr>
        <w:tab/>
        <w:t>Scope</w:t>
      </w:r>
      <w:bookmarkEnd w:id="6"/>
      <w:bookmarkEnd w:id="7"/>
    </w:p>
    <w:p w14:paraId="35918D2F" w14:textId="77777777" w:rsidR="00A8221D" w:rsidRPr="00B55E3E" w:rsidRDefault="00A8221D" w:rsidP="00A8221D">
      <w:pPr>
        <w:rPr>
          <w:rFonts w:eastAsia="MS Mincho"/>
        </w:rPr>
      </w:pPr>
      <w:r w:rsidRPr="00B55E3E">
        <w:t>The present document specifies the Radio Resource Control protocol for the radio interface between UE and NG-RAN.</w:t>
      </w:r>
    </w:p>
    <w:p w14:paraId="2BE20830" w14:textId="77777777" w:rsidR="00A8221D" w:rsidRPr="00B55E3E" w:rsidRDefault="00A8221D" w:rsidP="00A8221D">
      <w:r w:rsidRPr="00B55E3E">
        <w:t>The scope of the present document also includes:</w:t>
      </w:r>
    </w:p>
    <w:p w14:paraId="1960D130" w14:textId="77777777" w:rsidR="00A8221D" w:rsidRPr="00B55E3E" w:rsidRDefault="00A8221D" w:rsidP="00A8221D">
      <w:pPr>
        <w:pStyle w:val="B1"/>
      </w:pPr>
      <w:r w:rsidRPr="00B55E3E">
        <w:t>-</w:t>
      </w:r>
      <w:r w:rsidRPr="00B55E3E">
        <w:tab/>
        <w:t>the radio related information transported in a transparent container between source gNB and target gNB upon inter gNB handover;</w:t>
      </w:r>
    </w:p>
    <w:p w14:paraId="3245D74F" w14:textId="77777777" w:rsidR="00A8221D" w:rsidRPr="00B55E3E" w:rsidRDefault="00A8221D" w:rsidP="00A8221D">
      <w:pPr>
        <w:pStyle w:val="B1"/>
      </w:pPr>
      <w:r w:rsidRPr="00B55E3E">
        <w:t>-</w:t>
      </w:r>
      <w:r w:rsidRPr="00B55E3E">
        <w:tab/>
        <w:t>the radio related information transported in a transparent container between a source or target gNB and another system upon inter RAT handover.</w:t>
      </w:r>
    </w:p>
    <w:p w14:paraId="3C61C65E" w14:textId="77777777" w:rsidR="00A8221D" w:rsidRPr="00B55E3E" w:rsidRDefault="00A8221D" w:rsidP="00A8221D">
      <w:pPr>
        <w:pStyle w:val="B1"/>
      </w:pPr>
      <w:r w:rsidRPr="00B55E3E">
        <w:t>-</w:t>
      </w:r>
      <w:r w:rsidRPr="00B55E3E">
        <w:tab/>
        <w:t>the radio related information transported in a transparent container between a source eNB and target gNB during E-UTRA-NR Dual Connectivity.</w:t>
      </w:r>
    </w:p>
    <w:p w14:paraId="0E03E7BB" w14:textId="77777777" w:rsidR="00A8221D" w:rsidRPr="00B55E3E" w:rsidRDefault="00A8221D" w:rsidP="00A8221D">
      <w:r w:rsidRPr="00B55E3E">
        <w:t>The RRC protocol is also used to configure the radio interface between an IAB-node and its parent node [2].</w:t>
      </w:r>
    </w:p>
    <w:p w14:paraId="46DDB3C5" w14:textId="77777777" w:rsidR="00A8221D" w:rsidRPr="00B55E3E" w:rsidRDefault="00A8221D" w:rsidP="00A8221D">
      <w:pPr>
        <w:pStyle w:val="Heading1"/>
        <w:rPr>
          <w:rFonts w:eastAsia="MS Mincho"/>
        </w:rPr>
      </w:pPr>
      <w:bookmarkStart w:id="20" w:name="_Toc60776684"/>
      <w:bookmarkStart w:id="21" w:name="_Toc115428381"/>
      <w:r w:rsidRPr="00B55E3E">
        <w:rPr>
          <w:rFonts w:eastAsia="MS Mincho"/>
        </w:rPr>
        <w:t>2</w:t>
      </w:r>
      <w:r w:rsidRPr="00B55E3E">
        <w:rPr>
          <w:rFonts w:eastAsia="MS Mincho"/>
        </w:rPr>
        <w:tab/>
        <w:t>References</w:t>
      </w:r>
      <w:bookmarkEnd w:id="20"/>
      <w:bookmarkEnd w:id="21"/>
    </w:p>
    <w:p w14:paraId="4246674E" w14:textId="77777777" w:rsidR="00A8221D" w:rsidRPr="00B55E3E" w:rsidRDefault="00A8221D" w:rsidP="00A8221D">
      <w:r w:rsidRPr="00B55E3E">
        <w:t>The following documents contain provisions which, through reference in this text, constitute provisions of the present document.</w:t>
      </w:r>
    </w:p>
    <w:p w14:paraId="21F5F3E7" w14:textId="77777777" w:rsidR="00A8221D" w:rsidRPr="00B55E3E" w:rsidRDefault="00A8221D" w:rsidP="00A8221D">
      <w:pPr>
        <w:pStyle w:val="B1"/>
      </w:pPr>
      <w:r w:rsidRPr="00B55E3E">
        <w:t>-</w:t>
      </w:r>
      <w:r w:rsidRPr="00B55E3E">
        <w:tab/>
        <w:t>References are either specific (identified by date of publication, edition number, version number, etc.) or non</w:t>
      </w:r>
      <w:r w:rsidRPr="00B55E3E">
        <w:noBreakHyphen/>
        <w:t>specific.</w:t>
      </w:r>
    </w:p>
    <w:p w14:paraId="739AB337" w14:textId="77777777" w:rsidR="00A8221D" w:rsidRPr="00B55E3E" w:rsidRDefault="00A8221D" w:rsidP="00A8221D">
      <w:pPr>
        <w:pStyle w:val="B1"/>
      </w:pPr>
      <w:r w:rsidRPr="00B55E3E">
        <w:t>-</w:t>
      </w:r>
      <w:r w:rsidRPr="00B55E3E">
        <w:tab/>
        <w:t>For a specific reference, subsequent revisions do not apply.</w:t>
      </w:r>
    </w:p>
    <w:p w14:paraId="10DA3E11" w14:textId="77777777" w:rsidR="00A8221D" w:rsidRPr="00B55E3E" w:rsidRDefault="00A8221D" w:rsidP="00A8221D">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1F8BDA09" w14:textId="77777777" w:rsidR="00A8221D" w:rsidRPr="00B55E3E" w:rsidRDefault="00A8221D" w:rsidP="00A8221D"/>
    <w:p w14:paraId="5338462A" w14:textId="77777777" w:rsidR="00A8221D" w:rsidRPr="00B55E3E" w:rsidRDefault="00A8221D" w:rsidP="00A8221D">
      <w:pPr>
        <w:pStyle w:val="EX"/>
      </w:pPr>
      <w:r w:rsidRPr="00B55E3E">
        <w:t>[1]</w:t>
      </w:r>
      <w:r w:rsidRPr="00B55E3E">
        <w:tab/>
        <w:t>3GPP TR 21.905: "Vocabulary for 3GPP Specifications".</w:t>
      </w:r>
    </w:p>
    <w:p w14:paraId="30E88A42" w14:textId="77777777" w:rsidR="00A8221D" w:rsidRPr="00B55E3E" w:rsidRDefault="00A8221D" w:rsidP="00A8221D">
      <w:pPr>
        <w:pStyle w:val="EX"/>
      </w:pPr>
      <w:r w:rsidRPr="00B55E3E">
        <w:t>[2]</w:t>
      </w:r>
      <w:r w:rsidRPr="00B55E3E">
        <w:tab/>
        <w:t>3GPP TS 38.300: "NR; Overall description; Stage 2".</w:t>
      </w:r>
    </w:p>
    <w:p w14:paraId="640CC703" w14:textId="77777777" w:rsidR="00A8221D" w:rsidRPr="00B55E3E" w:rsidRDefault="00A8221D" w:rsidP="00A8221D">
      <w:pPr>
        <w:pStyle w:val="EX"/>
      </w:pPr>
      <w:r w:rsidRPr="00B55E3E">
        <w:t>[3]</w:t>
      </w:r>
      <w:r w:rsidRPr="00B55E3E">
        <w:tab/>
        <w:t>3GPP TS 38.321: "NR; Medium Access Control (MAC); Protocol specification".</w:t>
      </w:r>
    </w:p>
    <w:p w14:paraId="593BB167" w14:textId="77777777" w:rsidR="00A8221D" w:rsidRPr="00B55E3E" w:rsidRDefault="00A8221D" w:rsidP="00A8221D">
      <w:pPr>
        <w:pStyle w:val="EX"/>
      </w:pPr>
      <w:r w:rsidRPr="00B55E3E">
        <w:t>[4]</w:t>
      </w:r>
      <w:r w:rsidRPr="00B55E3E">
        <w:tab/>
        <w:t>3GPP TS 38.322: "NR; Radio Link Control (RLC) protocol specification".</w:t>
      </w:r>
    </w:p>
    <w:p w14:paraId="6211AB29" w14:textId="77777777" w:rsidR="00A8221D" w:rsidRPr="00B55E3E" w:rsidRDefault="00A8221D" w:rsidP="00A8221D">
      <w:pPr>
        <w:pStyle w:val="EX"/>
      </w:pPr>
      <w:r w:rsidRPr="00B55E3E">
        <w:t>[5]</w:t>
      </w:r>
      <w:r w:rsidRPr="00B55E3E">
        <w:tab/>
        <w:t>3GPP TS 38.323: "NR; Packet Data Convergence Protocol (PDCP) protocol specification".</w:t>
      </w:r>
    </w:p>
    <w:p w14:paraId="5AE02F91" w14:textId="77777777" w:rsidR="00A8221D" w:rsidRPr="00B55E3E" w:rsidRDefault="00A8221D" w:rsidP="00A8221D">
      <w:pPr>
        <w:pStyle w:val="EX"/>
      </w:pPr>
      <w:r w:rsidRPr="00B55E3E">
        <w:t>[6]</w:t>
      </w:r>
      <w:r w:rsidRPr="00B55E3E">
        <w:tab/>
        <w:t>ITU-T Recommendation X.680 (08/2015) "Information Technology – Abstract Syntax Notation One (ASN.1): Specification of basic notation" (Same as the ISO/IEC International Standard 8824-1).</w:t>
      </w:r>
    </w:p>
    <w:p w14:paraId="658DA830" w14:textId="77777777" w:rsidR="00A8221D" w:rsidRPr="00B55E3E" w:rsidRDefault="00A8221D" w:rsidP="00A8221D">
      <w:pPr>
        <w:pStyle w:val="EX"/>
      </w:pPr>
      <w:r w:rsidRPr="00B55E3E">
        <w:t>[7]</w:t>
      </w:r>
      <w:r w:rsidRPr="00B55E3E">
        <w:tab/>
        <w:t>ITU-T Recommendation X.681 (08/2015) "Information Technology – Abstract Syntax Notation One (ASN.1): Information object specification" (Same as the ISO/IEC International Standard 8824-2).</w:t>
      </w:r>
    </w:p>
    <w:p w14:paraId="067A2377" w14:textId="77777777" w:rsidR="00A8221D" w:rsidRPr="00B55E3E" w:rsidRDefault="00A8221D" w:rsidP="00A8221D">
      <w:pPr>
        <w:pStyle w:val="EX"/>
      </w:pPr>
      <w:r w:rsidRPr="00B55E3E">
        <w:t>[8]</w:t>
      </w:r>
      <w:r w:rsidRPr="00B55E3E">
        <w:tab/>
        <w:t>ITU-T Recommendation X.691 (08/2015) "Information technology – ASN.1 encoding rules: Specification of Packed Encoding Rules (PER)" (Same as the ISO/IEC International Standard 8825-2).</w:t>
      </w:r>
    </w:p>
    <w:p w14:paraId="16AF4089" w14:textId="77777777" w:rsidR="00A8221D" w:rsidRPr="00B55E3E" w:rsidRDefault="00A8221D" w:rsidP="00A8221D">
      <w:pPr>
        <w:pStyle w:val="EX"/>
      </w:pPr>
      <w:r w:rsidRPr="00B55E3E">
        <w:t>[9]</w:t>
      </w:r>
      <w:r w:rsidRPr="00B55E3E">
        <w:tab/>
        <w:t>3GPP TS 38.215: "NR; Physical layer measurements".</w:t>
      </w:r>
    </w:p>
    <w:p w14:paraId="5C4B7300" w14:textId="77777777" w:rsidR="00A8221D" w:rsidRPr="00B55E3E" w:rsidRDefault="00A8221D" w:rsidP="00A8221D">
      <w:pPr>
        <w:pStyle w:val="EX"/>
      </w:pPr>
      <w:r w:rsidRPr="00B55E3E">
        <w:t>[10]</w:t>
      </w:r>
      <w:r w:rsidRPr="00B55E3E">
        <w:tab/>
        <w:t>3GPP TS 36.331: "Evolved Universal Terrestrial Radio Access (E-UTRA) Radio Resource Control (RRC); Protocol Specification".</w:t>
      </w:r>
    </w:p>
    <w:p w14:paraId="5587BFC9" w14:textId="77777777" w:rsidR="00A8221D" w:rsidRPr="00B55E3E" w:rsidRDefault="00A8221D" w:rsidP="00A8221D">
      <w:pPr>
        <w:pStyle w:val="EX"/>
      </w:pPr>
      <w:r w:rsidRPr="00B55E3E">
        <w:t>[11]</w:t>
      </w:r>
      <w:r w:rsidRPr="00B55E3E">
        <w:tab/>
        <w:t>3GPP TS 33.501: "Security Architecture and Procedures for 5G System".</w:t>
      </w:r>
    </w:p>
    <w:p w14:paraId="53D5545D" w14:textId="77777777" w:rsidR="00A8221D" w:rsidRPr="00B55E3E" w:rsidRDefault="00A8221D" w:rsidP="00A8221D">
      <w:pPr>
        <w:pStyle w:val="EX"/>
      </w:pPr>
      <w:r w:rsidRPr="00B55E3E">
        <w:t>[12]</w:t>
      </w:r>
      <w:r w:rsidRPr="00B55E3E">
        <w:tab/>
        <w:t>3GPP TS 38.104: "NR; Base Station (BS) radio transmission and reception".</w:t>
      </w:r>
    </w:p>
    <w:p w14:paraId="3A126587" w14:textId="77777777" w:rsidR="00A8221D" w:rsidRPr="00B55E3E" w:rsidRDefault="00A8221D" w:rsidP="00A8221D">
      <w:pPr>
        <w:pStyle w:val="EX"/>
      </w:pPr>
      <w:r w:rsidRPr="00B55E3E">
        <w:lastRenderedPageBreak/>
        <w:t>[13]</w:t>
      </w:r>
      <w:r w:rsidRPr="00B55E3E">
        <w:tab/>
        <w:t>3GPP TS 38.213: "NR; Physical layer procedures for control".</w:t>
      </w:r>
    </w:p>
    <w:p w14:paraId="6ECDBB8A" w14:textId="77777777" w:rsidR="00A8221D" w:rsidRPr="00B55E3E" w:rsidRDefault="00A8221D" w:rsidP="00A8221D">
      <w:pPr>
        <w:pStyle w:val="EX"/>
      </w:pPr>
      <w:r w:rsidRPr="00B55E3E">
        <w:t>[14]</w:t>
      </w:r>
      <w:r w:rsidRPr="00B55E3E">
        <w:tab/>
        <w:t>3GPP TS 38.133: "NR; Requirements for support of radio resource management".</w:t>
      </w:r>
    </w:p>
    <w:p w14:paraId="65A0929E" w14:textId="77777777" w:rsidR="00A8221D" w:rsidRPr="00B55E3E" w:rsidRDefault="00A8221D" w:rsidP="00A8221D">
      <w:pPr>
        <w:pStyle w:val="EX"/>
      </w:pPr>
      <w:r w:rsidRPr="00B55E3E">
        <w:t>[15]</w:t>
      </w:r>
      <w:r w:rsidRPr="00B55E3E">
        <w:tab/>
        <w:t>3GPP TS 38.101-1: "NR; User Equipment (UE) radio transmission and reception; Part 1: Range 1 Standalone".</w:t>
      </w:r>
    </w:p>
    <w:p w14:paraId="5C25B068" w14:textId="77777777" w:rsidR="00A8221D" w:rsidRPr="00B55E3E" w:rsidRDefault="00A8221D" w:rsidP="00A8221D">
      <w:pPr>
        <w:pStyle w:val="EX"/>
      </w:pPr>
      <w:r w:rsidRPr="00B55E3E">
        <w:t>[16]</w:t>
      </w:r>
      <w:r w:rsidRPr="00B55E3E">
        <w:tab/>
        <w:t>3GPP TS 38.211: "NR; Physical channels and modulation".</w:t>
      </w:r>
    </w:p>
    <w:p w14:paraId="2CED6D09" w14:textId="77777777" w:rsidR="00A8221D" w:rsidRPr="00B55E3E" w:rsidRDefault="00A8221D" w:rsidP="00A8221D">
      <w:pPr>
        <w:pStyle w:val="EX"/>
      </w:pPr>
      <w:r w:rsidRPr="00B55E3E">
        <w:t>[17]</w:t>
      </w:r>
      <w:r w:rsidRPr="00B55E3E">
        <w:tab/>
        <w:t>3GPP TS 38.212: "NR; Multiplexing and channel coding".</w:t>
      </w:r>
    </w:p>
    <w:p w14:paraId="2B7CB149" w14:textId="77777777" w:rsidR="00A8221D" w:rsidRPr="00B55E3E" w:rsidRDefault="00A8221D" w:rsidP="00A8221D">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9AA0E24" w14:textId="77777777" w:rsidR="00A8221D" w:rsidRPr="00B55E3E" w:rsidRDefault="00A8221D" w:rsidP="00A8221D">
      <w:pPr>
        <w:pStyle w:val="EX"/>
      </w:pPr>
      <w:r w:rsidRPr="00B55E3E">
        <w:t>[19]</w:t>
      </w:r>
      <w:r w:rsidRPr="00B55E3E">
        <w:tab/>
        <w:t>3GPP TS 38.214: "NR; Physical layer procedures for data".</w:t>
      </w:r>
    </w:p>
    <w:p w14:paraId="3BED6600" w14:textId="77777777" w:rsidR="00A8221D" w:rsidRPr="00B55E3E" w:rsidRDefault="00A8221D" w:rsidP="00A8221D">
      <w:pPr>
        <w:pStyle w:val="EX"/>
      </w:pPr>
      <w:r w:rsidRPr="00B55E3E">
        <w:t>[20]</w:t>
      </w:r>
      <w:r w:rsidRPr="00B55E3E">
        <w:tab/>
        <w:t>3GPP TS 38.304: "NR; User Equipment (UE) procedures in Idle mode and RRC Inactive state".</w:t>
      </w:r>
    </w:p>
    <w:p w14:paraId="1D6EEF8F" w14:textId="77777777" w:rsidR="00A8221D" w:rsidRPr="00B55E3E" w:rsidRDefault="00A8221D" w:rsidP="00A8221D">
      <w:pPr>
        <w:pStyle w:val="EX"/>
      </w:pPr>
      <w:r w:rsidRPr="00B55E3E">
        <w:t>[21]</w:t>
      </w:r>
      <w:r w:rsidRPr="00B55E3E">
        <w:tab/>
        <w:t>3GPP TS 23.003: "Numbering, addressing and identification".</w:t>
      </w:r>
    </w:p>
    <w:p w14:paraId="43E90775" w14:textId="77777777" w:rsidR="00A8221D" w:rsidRPr="00B55E3E" w:rsidRDefault="00A8221D" w:rsidP="00A8221D">
      <w:pPr>
        <w:pStyle w:val="EX"/>
      </w:pPr>
      <w:r w:rsidRPr="00B55E3E">
        <w:t>[22]</w:t>
      </w:r>
      <w:r w:rsidRPr="00B55E3E">
        <w:tab/>
        <w:t>3GPP TS 36.101: "E-UTRA; User Equipment (UE) radio transmission and reception".</w:t>
      </w:r>
    </w:p>
    <w:p w14:paraId="5DCFEA6B" w14:textId="77777777" w:rsidR="00A8221D" w:rsidRPr="00B55E3E" w:rsidRDefault="00A8221D" w:rsidP="00A8221D">
      <w:pPr>
        <w:pStyle w:val="EX"/>
      </w:pPr>
      <w:r w:rsidRPr="00B55E3E">
        <w:t>[23]</w:t>
      </w:r>
      <w:r w:rsidRPr="00B55E3E">
        <w:tab/>
        <w:t>3GPP TS 24.501: "Non-Access-Stratum (NAS) protocol for 5G System (5GS); Stage 3".</w:t>
      </w:r>
    </w:p>
    <w:p w14:paraId="0C60FFB0" w14:textId="77777777" w:rsidR="00A8221D" w:rsidRPr="00B55E3E" w:rsidRDefault="00A8221D" w:rsidP="00A8221D">
      <w:pPr>
        <w:pStyle w:val="EX"/>
      </w:pPr>
      <w:r w:rsidRPr="00B55E3E">
        <w:t>[24]</w:t>
      </w:r>
      <w:r w:rsidRPr="00B55E3E">
        <w:tab/>
        <w:t>3GPP TS 37.324: "Service Data Adaptation Protocol (SDAP) specification".</w:t>
      </w:r>
    </w:p>
    <w:p w14:paraId="003DBD3C" w14:textId="77777777" w:rsidR="00A8221D" w:rsidRPr="00B55E3E" w:rsidRDefault="00A8221D" w:rsidP="00A8221D">
      <w:pPr>
        <w:pStyle w:val="EX"/>
      </w:pPr>
      <w:r w:rsidRPr="00B55E3E">
        <w:t>[25]</w:t>
      </w:r>
      <w:r w:rsidRPr="00B55E3E">
        <w:tab/>
        <w:t>3GPP TS 22.261: "Service requirements for the 5G System".</w:t>
      </w:r>
    </w:p>
    <w:p w14:paraId="5B916669" w14:textId="77777777" w:rsidR="00A8221D" w:rsidRPr="00B55E3E" w:rsidRDefault="00A8221D" w:rsidP="00A8221D">
      <w:pPr>
        <w:pStyle w:val="EX"/>
      </w:pPr>
      <w:r w:rsidRPr="00B55E3E">
        <w:t>[26]</w:t>
      </w:r>
      <w:r w:rsidRPr="00B55E3E">
        <w:tab/>
        <w:t>3GPP TS 38.306: "User Equipment (UE) radio access capabilities".</w:t>
      </w:r>
    </w:p>
    <w:p w14:paraId="7412AC26" w14:textId="77777777" w:rsidR="00A8221D" w:rsidRPr="00B55E3E" w:rsidRDefault="00A8221D" w:rsidP="00A8221D">
      <w:pPr>
        <w:pStyle w:val="EX"/>
      </w:pPr>
      <w:r w:rsidRPr="00B55E3E">
        <w:t>[27]</w:t>
      </w:r>
      <w:r w:rsidRPr="00B55E3E">
        <w:tab/>
        <w:t>3GPP TS 36.304: "E-UTRA; User Equipment (UE) procedures in idle mode".</w:t>
      </w:r>
    </w:p>
    <w:p w14:paraId="0B632C83" w14:textId="77777777" w:rsidR="00A8221D" w:rsidRPr="00B55E3E" w:rsidRDefault="00A8221D" w:rsidP="00A8221D">
      <w:pPr>
        <w:pStyle w:val="EX"/>
      </w:pPr>
      <w:r w:rsidRPr="00B55E3E">
        <w:t>[28]</w:t>
      </w:r>
      <w:r w:rsidRPr="00B55E3E">
        <w:tab/>
        <w:t>ATIS 0700041: "WEA 3.0: Device-Based Geo-Fencing".</w:t>
      </w:r>
    </w:p>
    <w:p w14:paraId="76AF570F" w14:textId="77777777" w:rsidR="00A8221D" w:rsidRPr="00B55E3E" w:rsidRDefault="00A8221D" w:rsidP="00A8221D">
      <w:pPr>
        <w:pStyle w:val="EX"/>
      </w:pPr>
      <w:r w:rsidRPr="00B55E3E">
        <w:t>[29]</w:t>
      </w:r>
      <w:r w:rsidRPr="00B55E3E">
        <w:tab/>
        <w:t>3GPP TS 23.041: "Technical realization of Cell Broadcast Service (CBS)".</w:t>
      </w:r>
    </w:p>
    <w:p w14:paraId="3FABC080" w14:textId="77777777" w:rsidR="00A8221D" w:rsidRPr="00B55E3E" w:rsidRDefault="00A8221D" w:rsidP="00A8221D">
      <w:pPr>
        <w:pStyle w:val="EX"/>
      </w:pPr>
      <w:r w:rsidRPr="00B55E3E">
        <w:t>[30]</w:t>
      </w:r>
      <w:r w:rsidRPr="00B55E3E">
        <w:tab/>
        <w:t>3GPP TS 33.401: "3GPP System Architecture Evolution (SAE); Security architecture".</w:t>
      </w:r>
    </w:p>
    <w:p w14:paraId="3B04D7A0" w14:textId="77777777" w:rsidR="00A8221D" w:rsidRPr="00B55E3E" w:rsidRDefault="00A8221D" w:rsidP="00A8221D">
      <w:pPr>
        <w:pStyle w:val="EX"/>
      </w:pPr>
      <w:r w:rsidRPr="00B55E3E">
        <w:t>[31]</w:t>
      </w:r>
      <w:r w:rsidRPr="00B55E3E">
        <w:tab/>
        <w:t>3GPP TS 36.211: "E-UTRA; Physical channels and modulation".</w:t>
      </w:r>
    </w:p>
    <w:p w14:paraId="43D0E8E5" w14:textId="77777777" w:rsidR="00A8221D" w:rsidRPr="00B55E3E" w:rsidRDefault="00A8221D" w:rsidP="00A8221D">
      <w:pPr>
        <w:pStyle w:val="EX"/>
      </w:pPr>
      <w:r w:rsidRPr="00B55E3E">
        <w:t>[32]</w:t>
      </w:r>
      <w:r w:rsidRPr="00B55E3E">
        <w:tab/>
        <w:t>3GPP TS 23.501: "System Architecture for the 5G System; Stage 2".</w:t>
      </w:r>
    </w:p>
    <w:p w14:paraId="408375E1" w14:textId="77777777" w:rsidR="00A8221D" w:rsidRPr="00B55E3E" w:rsidRDefault="00A8221D" w:rsidP="00A8221D">
      <w:pPr>
        <w:pStyle w:val="EX"/>
      </w:pPr>
      <w:r w:rsidRPr="00B55E3E">
        <w:t>[33]</w:t>
      </w:r>
      <w:r w:rsidRPr="00B55E3E">
        <w:tab/>
        <w:t>3GPP TS 36.104:"E-UTRA; Base Station (BS) radio transmission and reception".</w:t>
      </w:r>
    </w:p>
    <w:p w14:paraId="0E4E06AB" w14:textId="77777777" w:rsidR="00A8221D" w:rsidRPr="00B55E3E" w:rsidRDefault="00A8221D" w:rsidP="00A8221D">
      <w:pPr>
        <w:pStyle w:val="EX"/>
      </w:pPr>
      <w:r w:rsidRPr="00B55E3E">
        <w:t>[34]</w:t>
      </w:r>
      <w:r w:rsidRPr="00B55E3E">
        <w:tab/>
        <w:t>3GPP TS 38.101-3 "NR; User Equipment (UE) radio transmission and reception; Part 3: Range 1 and Range 2 Interworking operation with other radios".</w:t>
      </w:r>
    </w:p>
    <w:p w14:paraId="62627E00" w14:textId="77777777" w:rsidR="00A8221D" w:rsidRPr="00B55E3E" w:rsidRDefault="00A8221D" w:rsidP="00A8221D">
      <w:pPr>
        <w:pStyle w:val="EX"/>
      </w:pPr>
      <w:r w:rsidRPr="00B55E3E">
        <w:t>[35]</w:t>
      </w:r>
      <w:r w:rsidRPr="00B55E3E">
        <w:tab/>
        <w:t>3GPP TS 38.423: "NG-RAN, Xn application protocol (XnAP)".</w:t>
      </w:r>
    </w:p>
    <w:p w14:paraId="7788A275" w14:textId="77777777" w:rsidR="00A8221D" w:rsidRPr="00B55E3E" w:rsidRDefault="00A8221D" w:rsidP="00A8221D">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FCD6840" w14:textId="77777777" w:rsidR="00A8221D" w:rsidRPr="00B55E3E" w:rsidRDefault="00A8221D" w:rsidP="00A8221D">
      <w:pPr>
        <w:pStyle w:val="EX"/>
      </w:pPr>
      <w:r w:rsidRPr="00B55E3E">
        <w:t>[37]</w:t>
      </w:r>
      <w:r w:rsidRPr="00B55E3E">
        <w:tab/>
        <w:t>3GPP TS 36.423: "E-UTRA; X2 application protocol (X2AP)".</w:t>
      </w:r>
    </w:p>
    <w:p w14:paraId="162541EF" w14:textId="77777777" w:rsidR="00A8221D" w:rsidRPr="00B55E3E" w:rsidRDefault="00A8221D" w:rsidP="00A8221D">
      <w:pPr>
        <w:pStyle w:val="EX"/>
      </w:pPr>
      <w:r w:rsidRPr="00B55E3E">
        <w:t>[38]</w:t>
      </w:r>
      <w:r w:rsidRPr="00B55E3E">
        <w:tab/>
      </w:r>
      <w:r w:rsidRPr="00B55E3E">
        <w:rPr>
          <w:noProof/>
        </w:rPr>
        <w:t>3GPP TS 24.008: "Mobile radio interface layer 3 specification; Core network protocols; Stage 3</w:t>
      </w:r>
      <w:r w:rsidRPr="00B55E3E">
        <w:t>".</w:t>
      </w:r>
    </w:p>
    <w:p w14:paraId="2E5F29C5" w14:textId="77777777" w:rsidR="00A8221D" w:rsidRPr="00B55E3E" w:rsidRDefault="00A8221D" w:rsidP="00A8221D">
      <w:pPr>
        <w:pStyle w:val="EX"/>
      </w:pPr>
      <w:r w:rsidRPr="00B55E3E">
        <w:t>[39]</w:t>
      </w:r>
      <w:r w:rsidRPr="00B55E3E">
        <w:tab/>
        <w:t>3GPP TS 38.101-2 "NR; User Equipment (UE) radio transmission and reception; Part 2: Range 2 Standalone".</w:t>
      </w:r>
    </w:p>
    <w:p w14:paraId="13D22A09" w14:textId="77777777" w:rsidR="00A8221D" w:rsidRPr="00B55E3E" w:rsidRDefault="00A8221D" w:rsidP="00A8221D">
      <w:pPr>
        <w:pStyle w:val="EX"/>
      </w:pPr>
      <w:r w:rsidRPr="00B55E3E">
        <w:t>[40]</w:t>
      </w:r>
      <w:r w:rsidRPr="00B55E3E">
        <w:tab/>
        <w:t>3GPP TS 36.133:"E-UTRA; Requirements for support of radio resource management".</w:t>
      </w:r>
    </w:p>
    <w:p w14:paraId="00A348FB" w14:textId="77777777" w:rsidR="00A8221D" w:rsidRPr="00B55E3E" w:rsidRDefault="00A8221D" w:rsidP="00A8221D">
      <w:pPr>
        <w:pStyle w:val="EX"/>
      </w:pPr>
      <w:r w:rsidRPr="00B55E3E">
        <w:t>[41]</w:t>
      </w:r>
      <w:r w:rsidRPr="00B55E3E">
        <w:tab/>
        <w:t>3GPP TS 37.340: "E-UTRA and NR; Multi-connectivity; Stage 2".</w:t>
      </w:r>
    </w:p>
    <w:p w14:paraId="13337105" w14:textId="77777777" w:rsidR="00A8221D" w:rsidRPr="00B55E3E" w:rsidRDefault="00A8221D" w:rsidP="00A8221D">
      <w:pPr>
        <w:pStyle w:val="EX"/>
      </w:pPr>
      <w:r w:rsidRPr="00B55E3E">
        <w:t>[42]</w:t>
      </w:r>
      <w:r w:rsidRPr="00B55E3E">
        <w:tab/>
        <w:t>3GPP TS 38.413: "NG-RAN, NG Application Protocol (NGAP)".</w:t>
      </w:r>
    </w:p>
    <w:p w14:paraId="37838A42" w14:textId="77777777" w:rsidR="00A8221D" w:rsidRPr="00B55E3E" w:rsidRDefault="00A8221D" w:rsidP="00A8221D">
      <w:pPr>
        <w:pStyle w:val="EX"/>
      </w:pPr>
      <w:r w:rsidRPr="00B55E3E">
        <w:rPr>
          <w:rFonts w:eastAsia="Yu Mincho"/>
        </w:rPr>
        <w:t>[43]</w:t>
      </w:r>
      <w:r w:rsidRPr="00B55E3E">
        <w:rPr>
          <w:rFonts w:eastAsia="Yu Mincho"/>
        </w:rPr>
        <w:tab/>
      </w:r>
      <w:r w:rsidRPr="00B55E3E">
        <w:t>3GPP TS 23.502: "Procedures for the 5G System; Stage 2".</w:t>
      </w:r>
    </w:p>
    <w:p w14:paraId="4C5BE938" w14:textId="77777777" w:rsidR="00A8221D" w:rsidRPr="00B55E3E" w:rsidRDefault="00A8221D" w:rsidP="00A8221D">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7D0EE667" w14:textId="77777777" w:rsidR="00A8221D" w:rsidRPr="00B55E3E" w:rsidRDefault="00A8221D" w:rsidP="00A8221D">
      <w:pPr>
        <w:pStyle w:val="EX"/>
      </w:pPr>
      <w:r w:rsidRPr="00B55E3E">
        <w:t>[45]</w:t>
      </w:r>
      <w:r w:rsidRPr="00B55E3E">
        <w:tab/>
        <w:t>3GPP TS 25.331: "Universal Terrestrial Radio Access (UTRA); Radio Resource Control (RRC); Protocol specification".</w:t>
      </w:r>
    </w:p>
    <w:p w14:paraId="3FA9EE2F" w14:textId="77777777" w:rsidR="00A8221D" w:rsidRPr="00B55E3E" w:rsidRDefault="00A8221D" w:rsidP="00A8221D">
      <w:pPr>
        <w:pStyle w:val="EX"/>
      </w:pPr>
      <w:r w:rsidRPr="00B55E3E">
        <w:t>[46]</w:t>
      </w:r>
      <w:r w:rsidRPr="00B55E3E">
        <w:tab/>
        <w:t>3GPP TS 25.133: "Requirements for Support of Radio Resource Management (FDD)".</w:t>
      </w:r>
    </w:p>
    <w:p w14:paraId="75236926" w14:textId="77777777" w:rsidR="00A8221D" w:rsidRPr="00B55E3E" w:rsidRDefault="00A8221D" w:rsidP="00A8221D">
      <w:pPr>
        <w:pStyle w:val="EX"/>
      </w:pPr>
      <w:r w:rsidRPr="00B55E3E">
        <w:t>[47]</w:t>
      </w:r>
      <w:r w:rsidRPr="00B55E3E">
        <w:tab/>
        <w:t>3GPP TS 38.340: "Backhaul Adaptation Protocol (BAP) specification"</w:t>
      </w:r>
    </w:p>
    <w:p w14:paraId="6A85BC1B" w14:textId="77777777" w:rsidR="00A8221D" w:rsidRPr="00B55E3E" w:rsidRDefault="00A8221D" w:rsidP="00A8221D">
      <w:pPr>
        <w:pStyle w:val="EX"/>
      </w:pPr>
      <w:r w:rsidRPr="00B55E3E">
        <w:t>[48]</w:t>
      </w:r>
      <w:r w:rsidRPr="00B55E3E">
        <w:tab/>
        <w:t>3GPP TS 37.213: "Physical layer procedures for shared spectrum channel access".</w:t>
      </w:r>
    </w:p>
    <w:p w14:paraId="278E47D4" w14:textId="77777777" w:rsidR="00A8221D" w:rsidRPr="00B55E3E" w:rsidRDefault="00A8221D" w:rsidP="00A8221D">
      <w:pPr>
        <w:pStyle w:val="EX"/>
      </w:pPr>
      <w:r w:rsidRPr="00B55E3E">
        <w:t>[49]</w:t>
      </w:r>
      <w:r w:rsidRPr="00B55E3E">
        <w:tab/>
        <w:t>3GPP TS 37.355: "LTE Positioning Protocol (LPP)".</w:t>
      </w:r>
    </w:p>
    <w:p w14:paraId="186658B3" w14:textId="77777777" w:rsidR="00A8221D" w:rsidRPr="00B55E3E" w:rsidRDefault="00A8221D" w:rsidP="00A8221D">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296585D9" w14:textId="77777777" w:rsidR="00A8221D" w:rsidRPr="00B55E3E" w:rsidRDefault="00A8221D" w:rsidP="00A8221D">
      <w:pPr>
        <w:pStyle w:val="EX"/>
      </w:pPr>
      <w:r w:rsidRPr="00B55E3E">
        <w:t>[51]</w:t>
      </w:r>
      <w:r w:rsidRPr="00B55E3E">
        <w:tab/>
        <w:t>Bluetooth Special Interest Group: "Bluetooth Core Specification v5.0", December 2016.</w:t>
      </w:r>
    </w:p>
    <w:p w14:paraId="36CC9FDD" w14:textId="77777777" w:rsidR="00A8221D" w:rsidRPr="00B55E3E" w:rsidRDefault="00A8221D" w:rsidP="00A8221D">
      <w:pPr>
        <w:pStyle w:val="EX"/>
      </w:pPr>
      <w:r w:rsidRPr="00B55E3E">
        <w:t>[52]</w:t>
      </w:r>
      <w:r w:rsidRPr="00B55E3E">
        <w:tab/>
        <w:t>3GPP TS 32.422: "Telecommunication management; Subscriber and equipment trace; Trace control and configuration management".</w:t>
      </w:r>
    </w:p>
    <w:p w14:paraId="631DA671" w14:textId="77777777" w:rsidR="00A8221D" w:rsidRPr="00B55E3E" w:rsidRDefault="00A8221D" w:rsidP="00A8221D">
      <w:pPr>
        <w:pStyle w:val="EX"/>
      </w:pPr>
      <w:r w:rsidRPr="00B55E3E">
        <w:t>[53]</w:t>
      </w:r>
      <w:r w:rsidRPr="00B55E3E">
        <w:tab/>
        <w:t>3GPP TS 38.314: "NR; layer 2 measurements".</w:t>
      </w:r>
    </w:p>
    <w:p w14:paraId="03872FFF" w14:textId="77777777" w:rsidR="00A8221D" w:rsidRPr="00B55E3E" w:rsidRDefault="00A8221D" w:rsidP="00A8221D">
      <w:pPr>
        <w:pStyle w:val="EX"/>
      </w:pPr>
      <w:r w:rsidRPr="00B55E3E">
        <w:t>[54]</w:t>
      </w:r>
      <w:r w:rsidRPr="00B55E3E">
        <w:tab/>
        <w:t>Void.</w:t>
      </w:r>
    </w:p>
    <w:p w14:paraId="7448EF2C" w14:textId="77777777" w:rsidR="00A8221D" w:rsidRPr="00B55E3E" w:rsidRDefault="00A8221D" w:rsidP="00A8221D">
      <w:pPr>
        <w:pStyle w:val="EX"/>
      </w:pPr>
      <w:r w:rsidRPr="00B55E3E">
        <w:t>[55]</w:t>
      </w:r>
      <w:r w:rsidRPr="00B55E3E">
        <w:tab/>
        <w:t>3GPP TS 23.287: "Architecture enhancements for 5G System (5GS) to support Vehicle-to-Everything (V2X) services".</w:t>
      </w:r>
    </w:p>
    <w:p w14:paraId="2D0C6B43" w14:textId="77777777" w:rsidR="00A8221D" w:rsidRPr="00B55E3E" w:rsidRDefault="00A8221D" w:rsidP="00A8221D">
      <w:pPr>
        <w:pStyle w:val="EX"/>
      </w:pPr>
      <w:r w:rsidRPr="00B55E3E">
        <w:t>[56]</w:t>
      </w:r>
      <w:r w:rsidRPr="00B55E3E">
        <w:tab/>
        <w:t>3GPP TS 23.285: "Technical Specification Group Services and System Aspects; Architecture enhancements for V2X services".</w:t>
      </w:r>
    </w:p>
    <w:p w14:paraId="507BC1FB" w14:textId="77777777" w:rsidR="00A8221D" w:rsidRPr="00B55E3E" w:rsidRDefault="00A8221D" w:rsidP="00A8221D">
      <w:pPr>
        <w:pStyle w:val="EX"/>
      </w:pPr>
      <w:r w:rsidRPr="00B55E3E">
        <w:t>[57]</w:t>
      </w:r>
      <w:r w:rsidRPr="00B55E3E">
        <w:tab/>
        <w:t>3GPP TS 24.587: " Technical Specification Group Core Network and Terminals; Vehicle-to-Everything (V2X) services in 5G System (5GS)".</w:t>
      </w:r>
    </w:p>
    <w:p w14:paraId="36CD8F74" w14:textId="77777777" w:rsidR="00A8221D" w:rsidRPr="00B55E3E" w:rsidRDefault="00A8221D" w:rsidP="00A8221D">
      <w:pPr>
        <w:pStyle w:val="EX"/>
      </w:pPr>
      <w:r w:rsidRPr="00B55E3E">
        <w:t>[58]</w:t>
      </w:r>
      <w:r w:rsidRPr="00B55E3E">
        <w:tab/>
        <w:t>Military Standard WGS84 Metric MIL-STD-2401 (11 January 1994): "Military Standard Department of Defence World Geodetic System (WGS)".</w:t>
      </w:r>
    </w:p>
    <w:p w14:paraId="070523BF" w14:textId="77777777" w:rsidR="00A8221D" w:rsidRPr="00B55E3E" w:rsidRDefault="00A8221D" w:rsidP="00A8221D">
      <w:pPr>
        <w:pStyle w:val="EX"/>
      </w:pPr>
      <w:r w:rsidRPr="00B55E3E">
        <w:t>[59]</w:t>
      </w:r>
      <w:r w:rsidRPr="00B55E3E">
        <w:tab/>
        <w:t>3GPP TS 38.101-4 "NR; User Equipment (UE) radio transmission and reception; Part 4: Performance Requirements".</w:t>
      </w:r>
    </w:p>
    <w:p w14:paraId="6B38F841" w14:textId="77777777" w:rsidR="00A8221D" w:rsidRPr="00B55E3E" w:rsidRDefault="00A8221D" w:rsidP="00A8221D">
      <w:pPr>
        <w:pStyle w:val="EX"/>
      </w:pPr>
      <w:r w:rsidRPr="00B55E3E">
        <w:t>[60]</w:t>
      </w:r>
      <w:r w:rsidRPr="00B55E3E">
        <w:tab/>
        <w:t>3GPP TS 33.536: "Technical Specification Group Services and System Aspects; Security aspects of 3GPP support for advanced Vehicle-to-Everything (V2X) services".</w:t>
      </w:r>
    </w:p>
    <w:p w14:paraId="0398B35A" w14:textId="77777777" w:rsidR="00A8221D" w:rsidRPr="00B55E3E" w:rsidRDefault="00A8221D" w:rsidP="00A8221D">
      <w:pPr>
        <w:pStyle w:val="EX"/>
        <w:rPr>
          <w:noProof/>
        </w:rPr>
      </w:pPr>
      <w:r w:rsidRPr="00B55E3E">
        <w:t>[61]</w:t>
      </w:r>
      <w:r w:rsidRPr="00B55E3E">
        <w:tab/>
      </w:r>
      <w:r w:rsidRPr="00B55E3E">
        <w:rPr>
          <w:noProof/>
        </w:rPr>
        <w:t>3GPP TS 37.320: "Radio measurement collection for Minimization of Drive Tests (MDT); Overall description; Stage 2".</w:t>
      </w:r>
    </w:p>
    <w:p w14:paraId="1425402A" w14:textId="77777777" w:rsidR="00A8221D" w:rsidRPr="00B55E3E" w:rsidRDefault="00A8221D" w:rsidP="00A8221D">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741B5522" w14:textId="77777777" w:rsidR="00A8221D" w:rsidRPr="00B55E3E" w:rsidRDefault="00A8221D" w:rsidP="00A8221D">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579DFD4D" w14:textId="77777777" w:rsidR="00A8221D" w:rsidRPr="00B55E3E" w:rsidRDefault="00A8221D" w:rsidP="00A8221D">
      <w:pPr>
        <w:pStyle w:val="EX"/>
        <w:rPr>
          <w:lang w:eastAsia="zh-CN"/>
        </w:rPr>
      </w:pPr>
      <w:r w:rsidRPr="00B55E3E">
        <w:t>[64]</w:t>
      </w:r>
      <w:r w:rsidRPr="00B55E3E">
        <w:tab/>
        <w:t>3GPP TS 38.472: "NG-RAN; F1 signalling transport".</w:t>
      </w:r>
    </w:p>
    <w:p w14:paraId="630B47DD" w14:textId="77777777" w:rsidR="00A8221D" w:rsidRPr="00B55E3E" w:rsidRDefault="00A8221D" w:rsidP="00A8221D">
      <w:pPr>
        <w:pStyle w:val="EX"/>
        <w:rPr>
          <w:lang w:eastAsia="zh-CN"/>
        </w:rPr>
      </w:pPr>
      <w:bookmarkStart w:id="22" w:name="_Toc60776685"/>
      <w:r w:rsidRPr="00B55E3E">
        <w:t>[65]</w:t>
      </w:r>
      <w:r w:rsidRPr="00B55E3E">
        <w:rPr>
          <w:lang w:eastAsia="zh-CN"/>
        </w:rPr>
        <w:tab/>
        <w:t>3GPP TS 23.304: "Proximity based Services (ProSe) in the 5G System (5GS)".</w:t>
      </w:r>
    </w:p>
    <w:p w14:paraId="42D0E1C5" w14:textId="77777777" w:rsidR="00A8221D" w:rsidRPr="00B55E3E" w:rsidRDefault="00A8221D" w:rsidP="00A8221D">
      <w:pPr>
        <w:pStyle w:val="EX"/>
        <w:rPr>
          <w:lang w:eastAsia="zh-CN"/>
        </w:rPr>
      </w:pPr>
      <w:r w:rsidRPr="00B55E3E">
        <w:rPr>
          <w:lang w:eastAsia="zh-CN"/>
        </w:rPr>
        <w:t>[66]</w:t>
      </w:r>
      <w:r w:rsidRPr="00B55E3E">
        <w:rPr>
          <w:lang w:eastAsia="zh-CN"/>
        </w:rPr>
        <w:tab/>
        <w:t>3GPP TS 38.351: "NR; Sidelink Relay Adaptation Protocol (SRAP) Specification".</w:t>
      </w:r>
    </w:p>
    <w:p w14:paraId="62721F67" w14:textId="77777777" w:rsidR="00A8221D" w:rsidRPr="00B55E3E" w:rsidRDefault="00A8221D" w:rsidP="00A8221D">
      <w:pPr>
        <w:pStyle w:val="EX"/>
        <w:rPr>
          <w:lang w:eastAsia="zh-CN"/>
        </w:rPr>
      </w:pPr>
      <w:r w:rsidRPr="00B55E3E">
        <w:rPr>
          <w:lang w:eastAsia="zh-CN"/>
        </w:rPr>
        <w:t>[67]</w:t>
      </w:r>
      <w:r w:rsidRPr="00B55E3E">
        <w:rPr>
          <w:lang w:eastAsia="zh-CN"/>
        </w:rPr>
        <w:tab/>
        <w:t>3GPP TS 23.247: "Architectural enhancements for 5G multicast-broadcast services; Stage 2"</w:t>
      </w:r>
    </w:p>
    <w:p w14:paraId="4F2B8E48" w14:textId="77777777" w:rsidR="00A8221D" w:rsidRPr="00B55E3E" w:rsidRDefault="00A8221D" w:rsidP="00A8221D">
      <w:pPr>
        <w:pStyle w:val="EX"/>
        <w:rPr>
          <w:lang w:eastAsia="zh-CN"/>
        </w:rPr>
      </w:pPr>
      <w:r w:rsidRPr="00B55E3E">
        <w:rPr>
          <w:lang w:eastAsia="zh-CN"/>
        </w:rPr>
        <w:t>[68]</w:t>
      </w:r>
      <w:r w:rsidRPr="00B55E3E">
        <w:rPr>
          <w:lang w:eastAsia="zh-CN"/>
        </w:rPr>
        <w:tab/>
        <w:t xml:space="preserve">3GPP TS 26.247: </w:t>
      </w:r>
      <w:r w:rsidRPr="00B55E3E">
        <w:t>"</w:t>
      </w:r>
      <w:r w:rsidRPr="00B55E3E">
        <w:rPr>
          <w:lang w:eastAsia="zh-CN"/>
        </w:rPr>
        <w:t>Transparent end-to-end Packet-switched Streaming Service (PSS); Progressive Download and Dynamic Adaptive Streaming over HTTP (3GP-DASH)</w:t>
      </w:r>
      <w:r w:rsidRPr="00B55E3E">
        <w:t>"</w:t>
      </w:r>
      <w:r w:rsidRPr="00B55E3E">
        <w:rPr>
          <w:lang w:eastAsia="zh-CN"/>
        </w:rPr>
        <w:t>.</w:t>
      </w:r>
    </w:p>
    <w:p w14:paraId="54FE2E28" w14:textId="77777777" w:rsidR="00A8221D" w:rsidRPr="00B55E3E" w:rsidRDefault="00A8221D" w:rsidP="00A8221D">
      <w:pPr>
        <w:pStyle w:val="EX"/>
        <w:rPr>
          <w:rFonts w:eastAsiaTheme="minorEastAsia"/>
          <w:lang w:eastAsia="zh-CN"/>
        </w:rPr>
      </w:pPr>
      <w:r w:rsidRPr="00B55E3E">
        <w:rPr>
          <w:lang w:eastAsia="zh-CN"/>
        </w:rPr>
        <w:t>[69]</w:t>
      </w:r>
      <w:r w:rsidRPr="00B55E3E">
        <w:rPr>
          <w:lang w:eastAsia="zh-CN"/>
        </w:rPr>
        <w:tab/>
        <w:t xml:space="preserve">3GPP TS 26.114: </w:t>
      </w:r>
      <w:r w:rsidRPr="00B55E3E">
        <w:t>"</w:t>
      </w:r>
      <w:r w:rsidRPr="00B55E3E">
        <w:rPr>
          <w:lang w:eastAsia="zh-CN"/>
        </w:rPr>
        <w:t>IP Multimedia Subsystem (IMS); Multimedia Telephony</w:t>
      </w:r>
      <w:r w:rsidRPr="00B55E3E">
        <w:t>; Media handling and interaction"</w:t>
      </w:r>
      <w:r w:rsidRPr="00B55E3E">
        <w:rPr>
          <w:lang w:eastAsia="zh-CN"/>
        </w:rPr>
        <w:t>.</w:t>
      </w:r>
    </w:p>
    <w:p w14:paraId="363D91BE" w14:textId="77777777" w:rsidR="00A8221D" w:rsidRPr="00B55E3E" w:rsidRDefault="00A8221D" w:rsidP="00A8221D">
      <w:pPr>
        <w:pStyle w:val="EX"/>
        <w:rPr>
          <w:lang w:eastAsia="zh-CN"/>
        </w:rPr>
      </w:pPr>
      <w:r w:rsidRPr="00B55E3E">
        <w:rPr>
          <w:lang w:eastAsia="zh-CN"/>
        </w:rPr>
        <w:t>[70]</w:t>
      </w:r>
      <w:r w:rsidRPr="00B55E3E">
        <w:rPr>
          <w:lang w:eastAsia="zh-CN"/>
        </w:rPr>
        <w:tab/>
        <w:t xml:space="preserve">3GPP TS 26.118: </w:t>
      </w:r>
      <w:r w:rsidRPr="00B55E3E">
        <w:t>"Virtual Reality (VR) profiles for streaming applications"</w:t>
      </w:r>
      <w:r w:rsidRPr="00B55E3E">
        <w:rPr>
          <w:lang w:eastAsia="zh-CN"/>
        </w:rPr>
        <w:t>.</w:t>
      </w:r>
    </w:p>
    <w:p w14:paraId="730CFE5C" w14:textId="77777777" w:rsidR="00A8221D" w:rsidRPr="00B55E3E" w:rsidRDefault="00A8221D" w:rsidP="00A8221D">
      <w:pPr>
        <w:pStyle w:val="EX"/>
        <w:rPr>
          <w:lang w:eastAsia="zh-CN"/>
        </w:rPr>
      </w:pPr>
      <w:r w:rsidRPr="00B55E3E">
        <w:rPr>
          <w:lang w:eastAsia="zh-CN"/>
        </w:rPr>
        <w:lastRenderedPageBreak/>
        <w:t>[71]</w:t>
      </w:r>
      <w:r w:rsidRPr="00B55E3E">
        <w:rPr>
          <w:lang w:eastAsia="zh-CN"/>
        </w:rPr>
        <w:tab/>
        <w:t>NIMA TR 8350.2, Third Edition, Amendment 1, 3 January 2000: "DEPARTMENT OF DEFENSE WORLD GEODETIC SYSTEM 1984".</w:t>
      </w:r>
    </w:p>
    <w:p w14:paraId="5487158B" w14:textId="77777777" w:rsidR="00A8221D" w:rsidRPr="00B55E3E" w:rsidRDefault="00A8221D" w:rsidP="00A8221D">
      <w:pPr>
        <w:pStyle w:val="EX"/>
      </w:pPr>
      <w:r w:rsidRPr="00B55E3E">
        <w:t>[72]</w:t>
      </w:r>
      <w:r w:rsidRPr="00B55E3E">
        <w:tab/>
        <w:t>3GPP TS 24.554: "Technical Specification Group Core Network and Terminals; Proximity-services (ProSe) in 5G System (5GS) protocol".</w:t>
      </w:r>
    </w:p>
    <w:p w14:paraId="5D5254BA" w14:textId="77777777" w:rsidR="00A8221D" w:rsidRPr="00B55E3E" w:rsidRDefault="00A8221D" w:rsidP="00A8221D">
      <w:pPr>
        <w:pStyle w:val="EX"/>
      </w:pPr>
      <w:r w:rsidRPr="00B55E3E">
        <w:t>[73]</w:t>
      </w:r>
      <w:r w:rsidRPr="00B55E3E">
        <w:tab/>
        <w:t>3GPP TS 38.305: "NG Radio Access Network (NG-RAN); Stage 2 functional specification of User Equipment (UE) positioning in NG-RAN".</w:t>
      </w:r>
    </w:p>
    <w:p w14:paraId="3A895E9A" w14:textId="77777777" w:rsidR="00A8221D" w:rsidRPr="00B55E3E" w:rsidRDefault="00A8221D" w:rsidP="00A8221D">
      <w:pPr>
        <w:pStyle w:val="Heading1"/>
        <w:rPr>
          <w:rFonts w:eastAsia="MS Mincho"/>
        </w:rPr>
      </w:pPr>
      <w:bookmarkStart w:id="23" w:name="_Toc115428382"/>
      <w:r w:rsidRPr="00B55E3E">
        <w:rPr>
          <w:rFonts w:eastAsia="MS Mincho"/>
        </w:rPr>
        <w:t>3</w:t>
      </w:r>
      <w:r w:rsidRPr="00B55E3E">
        <w:rPr>
          <w:rFonts w:eastAsia="MS Mincho"/>
        </w:rPr>
        <w:tab/>
        <w:t>Definitions, symbols and abbreviations</w:t>
      </w:r>
      <w:bookmarkEnd w:id="22"/>
      <w:bookmarkEnd w:id="23"/>
    </w:p>
    <w:p w14:paraId="42FF1D86" w14:textId="77777777" w:rsidR="00A8221D" w:rsidRPr="00B55E3E" w:rsidRDefault="00A8221D" w:rsidP="00A8221D">
      <w:pPr>
        <w:pStyle w:val="Heading2"/>
        <w:rPr>
          <w:rFonts w:eastAsia="MS Mincho"/>
        </w:rPr>
      </w:pPr>
      <w:bookmarkStart w:id="24" w:name="_Toc60776686"/>
      <w:bookmarkStart w:id="25" w:name="_Toc115428383"/>
      <w:r w:rsidRPr="00B55E3E">
        <w:rPr>
          <w:rFonts w:eastAsia="MS Mincho"/>
        </w:rPr>
        <w:t>3.1</w:t>
      </w:r>
      <w:r w:rsidRPr="00B55E3E">
        <w:rPr>
          <w:rFonts w:eastAsia="MS Mincho"/>
        </w:rPr>
        <w:tab/>
        <w:t>Definitions</w:t>
      </w:r>
      <w:bookmarkEnd w:id="24"/>
      <w:bookmarkEnd w:id="25"/>
    </w:p>
    <w:p w14:paraId="501C86E1" w14:textId="77777777" w:rsidR="00A8221D" w:rsidRPr="00B55E3E" w:rsidRDefault="00A8221D" w:rsidP="00A8221D">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716F4079" w14:textId="77777777" w:rsidR="00A8221D" w:rsidRPr="00B55E3E" w:rsidRDefault="00A8221D" w:rsidP="00A8221D">
      <w:r w:rsidRPr="00B55E3E">
        <w:rPr>
          <w:b/>
        </w:rPr>
        <w:t xml:space="preserve">AM MRB: </w:t>
      </w:r>
      <w:r w:rsidRPr="00B55E3E">
        <w:rPr>
          <w:rFonts w:eastAsiaTheme="minorEastAsia"/>
          <w:lang w:eastAsia="zh-CN"/>
        </w:rPr>
        <w:t>An MRB associated with at least an AM RLC bearer for PTP transmission.</w:t>
      </w:r>
    </w:p>
    <w:p w14:paraId="540960E2" w14:textId="77777777" w:rsidR="00A8221D" w:rsidRPr="00B55E3E" w:rsidRDefault="00A8221D" w:rsidP="00A8221D">
      <w:r w:rsidRPr="00B55E3E">
        <w:rPr>
          <w:b/>
        </w:rPr>
        <w:t>BH RLC channel:</w:t>
      </w:r>
      <w:r w:rsidRPr="00B55E3E">
        <w:t xml:space="preserve"> An RLC channel between two nodes, which is used to transport backhaul packets.</w:t>
      </w:r>
    </w:p>
    <w:p w14:paraId="06D6B2EB" w14:textId="77777777" w:rsidR="00A8221D" w:rsidRPr="00B55E3E" w:rsidRDefault="00A8221D" w:rsidP="00A8221D">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759A9BAA" w14:textId="77777777" w:rsidR="00A8221D" w:rsidRPr="00B55E3E" w:rsidRDefault="00A8221D" w:rsidP="00A8221D">
      <w:r w:rsidRPr="00B55E3E">
        <w:rPr>
          <w:b/>
        </w:rPr>
        <w:t>CEIL:</w:t>
      </w:r>
      <w:r w:rsidRPr="00B55E3E">
        <w:t xml:space="preserve"> Mathematical function used to 'round up' i.e. to the nearest integer having a higher or equal value.</w:t>
      </w:r>
    </w:p>
    <w:p w14:paraId="4752AEBC" w14:textId="77777777" w:rsidR="00A8221D" w:rsidRPr="00B55E3E" w:rsidRDefault="00A8221D" w:rsidP="00A8221D">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4A064461" w14:textId="77777777" w:rsidR="00A8221D" w:rsidRPr="00B55E3E" w:rsidRDefault="00A8221D" w:rsidP="00A8221D">
      <w:r w:rsidRPr="00B55E3E">
        <w:rPr>
          <w:b/>
        </w:rPr>
        <w:t>Dedicated signalling:</w:t>
      </w:r>
      <w:r w:rsidRPr="00B55E3E">
        <w:t xml:space="preserve"> Signalling sent on DCCH logical channel between the network and a single UE.</w:t>
      </w:r>
    </w:p>
    <w:p w14:paraId="6D7A0E29" w14:textId="77777777" w:rsidR="00A8221D" w:rsidRPr="00B55E3E" w:rsidRDefault="00A8221D" w:rsidP="00A8221D">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E7E1B53" w14:textId="77777777" w:rsidR="00A8221D" w:rsidRPr="00B55E3E" w:rsidRDefault="00A8221D" w:rsidP="00A8221D">
      <w:r w:rsidRPr="00B55E3E">
        <w:rPr>
          <w:b/>
        </w:rPr>
        <w:t>Field:</w:t>
      </w:r>
      <w:r w:rsidRPr="00B55E3E">
        <w:t xml:space="preserve"> The individual contents of an information element are referred to as fields.</w:t>
      </w:r>
    </w:p>
    <w:p w14:paraId="46EB36AA" w14:textId="77777777" w:rsidR="00A8221D" w:rsidRPr="00B55E3E" w:rsidRDefault="00A8221D" w:rsidP="00A8221D">
      <w:r w:rsidRPr="00B55E3E">
        <w:rPr>
          <w:b/>
        </w:rPr>
        <w:t>FLOOR:</w:t>
      </w:r>
      <w:r w:rsidRPr="00B55E3E">
        <w:t xml:space="preserve"> Mathematical function used to 'round down' i.e. to the nearest integer having a lower or equal value.</w:t>
      </w:r>
    </w:p>
    <w:p w14:paraId="489CE6CF" w14:textId="77777777" w:rsidR="00A8221D" w:rsidRPr="00B55E3E" w:rsidRDefault="00A8221D" w:rsidP="00A8221D">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464F5EE0" w14:textId="77777777" w:rsidR="00A8221D" w:rsidRPr="00B55E3E" w:rsidRDefault="00A8221D" w:rsidP="00A8221D">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6DF7A2BF" w14:textId="77777777" w:rsidR="00A8221D" w:rsidRPr="00B55E3E" w:rsidRDefault="00A8221D" w:rsidP="00A8221D">
      <w:r w:rsidRPr="00B55E3E">
        <w:rPr>
          <w:b/>
        </w:rPr>
        <w:t>Information element:</w:t>
      </w:r>
      <w:r w:rsidRPr="00B55E3E">
        <w:t xml:space="preserve"> A structural element containing single or multiple fields is referred as information element.</w:t>
      </w:r>
    </w:p>
    <w:p w14:paraId="502B5E64" w14:textId="77777777" w:rsidR="00A8221D" w:rsidRPr="00B55E3E" w:rsidRDefault="00A8221D" w:rsidP="00A8221D">
      <w:pPr>
        <w:rPr>
          <w:b/>
          <w:lang w:eastAsia="zh-CN"/>
        </w:rPr>
      </w:pPr>
      <w:r w:rsidRPr="00B55E3E">
        <w:rPr>
          <w:b/>
        </w:rPr>
        <w:t>MBS Radio Bearer:</w:t>
      </w:r>
      <w:r w:rsidRPr="00B55E3E">
        <w:t xml:space="preserve"> A radio bearer that is configured for MBS delivery.</w:t>
      </w:r>
    </w:p>
    <w:p w14:paraId="2AD0F679" w14:textId="77777777" w:rsidR="00A8221D" w:rsidRPr="00B55E3E" w:rsidRDefault="00A8221D" w:rsidP="00A8221D">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2D8C5920" w14:textId="77777777" w:rsidR="00A8221D" w:rsidRPr="00B55E3E" w:rsidRDefault="00A8221D" w:rsidP="00A8221D">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7C43D9F1" w14:textId="77777777" w:rsidR="00A8221D" w:rsidRPr="00B55E3E" w:rsidRDefault="00A8221D" w:rsidP="00A8221D">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520CF107" w14:textId="77777777" w:rsidR="00A8221D" w:rsidRPr="00B55E3E" w:rsidRDefault="00A8221D" w:rsidP="00A8221D">
      <w:pPr>
        <w:rPr>
          <w:rFonts w:eastAsiaTheme="minorEastAsia"/>
        </w:rPr>
      </w:pPr>
      <w:r w:rsidRPr="00B55E3E">
        <w:rPr>
          <w:b/>
        </w:rPr>
        <w:t xml:space="preserve">NCSG: </w:t>
      </w:r>
      <w:r w:rsidRPr="00B55E3E">
        <w:t>Network controlled small gap as defined in TS 38.133 [14].</w:t>
      </w:r>
    </w:p>
    <w:p w14:paraId="55878AC2" w14:textId="77777777" w:rsidR="00A8221D" w:rsidRPr="00B55E3E" w:rsidRDefault="00A8221D" w:rsidP="00A8221D">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4BE31FEC" w14:textId="77777777" w:rsidR="00A8221D" w:rsidRPr="00B55E3E" w:rsidRDefault="00A8221D" w:rsidP="00A8221D">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B55E3E">
        <w:rPr>
          <w:rFonts w:eastAsia="Malgun Gothic"/>
          <w:lang w:eastAsia="ko-KR"/>
        </w:rPr>
        <w:t>.</w:t>
      </w:r>
    </w:p>
    <w:p w14:paraId="634C8CB4" w14:textId="77777777" w:rsidR="00A8221D" w:rsidRPr="00B55E3E" w:rsidRDefault="00A8221D" w:rsidP="00A8221D">
      <w:pPr>
        <w:rPr>
          <w:rFonts w:eastAsia="Malgun Gothic"/>
          <w:lang w:eastAsia="ko-KR"/>
        </w:rPr>
      </w:pPr>
      <w:r w:rsidRPr="00B55E3E">
        <w:rPr>
          <w:b/>
        </w:rPr>
        <w:lastRenderedPageBreak/>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ABECBC8" w14:textId="77777777" w:rsidR="00A8221D" w:rsidRPr="00B55E3E" w:rsidRDefault="00A8221D" w:rsidP="00A8221D">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549C6AD5" w14:textId="77777777" w:rsidR="00A8221D" w:rsidRPr="00B55E3E" w:rsidRDefault="00A8221D" w:rsidP="00A8221D">
      <w:r w:rsidRPr="00B55E3E">
        <w:rPr>
          <w:b/>
        </w:rPr>
        <w:t>Primary Cell</w:t>
      </w:r>
      <w:r w:rsidRPr="00B55E3E">
        <w:t>: The MCG cell, operating on the primary frequency, in which the UE either performs the initial connection establishment procedure or initiates the connection re-establishment procedure.</w:t>
      </w:r>
    </w:p>
    <w:p w14:paraId="0FBB498B" w14:textId="77777777" w:rsidR="00A8221D" w:rsidRPr="00B55E3E" w:rsidRDefault="00A8221D" w:rsidP="00A8221D">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1F011D02" w14:textId="77777777" w:rsidR="00A8221D" w:rsidRPr="00B55E3E" w:rsidRDefault="00A8221D" w:rsidP="00A8221D">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08C2A275" w14:textId="77777777" w:rsidR="00A8221D" w:rsidRPr="00B55E3E" w:rsidRDefault="00A8221D" w:rsidP="00A8221D">
      <w:pPr>
        <w:rPr>
          <w:lang w:eastAsia="en-US"/>
        </w:rPr>
      </w:pPr>
      <w:r w:rsidRPr="00B55E3E">
        <w:rPr>
          <w:b/>
        </w:rPr>
        <w:t>Primary Timing Advance Group</w:t>
      </w:r>
      <w:r w:rsidRPr="00B55E3E">
        <w:t>: Timing Advance Group containing the SpCell.</w:t>
      </w:r>
    </w:p>
    <w:p w14:paraId="2DDF15FB" w14:textId="77777777" w:rsidR="00A8221D" w:rsidRPr="00B55E3E" w:rsidRDefault="00A8221D" w:rsidP="00A8221D">
      <w:r w:rsidRPr="00B55E3E">
        <w:rPr>
          <w:b/>
        </w:rPr>
        <w:t>PUCCH SCell:</w:t>
      </w:r>
      <w:r w:rsidRPr="00B55E3E">
        <w:t xml:space="preserve"> An SCell configured with PUCCH.</w:t>
      </w:r>
    </w:p>
    <w:p w14:paraId="625B0FDB" w14:textId="77777777" w:rsidR="00A8221D" w:rsidRPr="00B55E3E" w:rsidRDefault="00A8221D" w:rsidP="00A8221D">
      <w:pPr>
        <w:rPr>
          <w:b/>
        </w:rPr>
      </w:pPr>
      <w:r w:rsidRPr="00B55E3E">
        <w:rPr>
          <w:b/>
        </w:rPr>
        <w:t>PUSCH-Less SCell:</w:t>
      </w:r>
      <w:r w:rsidRPr="00B55E3E">
        <w:t xml:space="preserve"> An SCell configured without PUSCH</w:t>
      </w:r>
      <w:r w:rsidRPr="00B55E3E">
        <w:rPr>
          <w:lang w:eastAsia="zh-CN"/>
        </w:rPr>
        <w:t>.</w:t>
      </w:r>
    </w:p>
    <w:p w14:paraId="5A7C1DF2" w14:textId="77777777" w:rsidR="00A8221D" w:rsidRPr="00B55E3E" w:rsidRDefault="00A8221D" w:rsidP="00A8221D">
      <w:pPr>
        <w:rPr>
          <w:b/>
          <w:bCs/>
        </w:rPr>
      </w:pPr>
      <w:r w:rsidRPr="00B55E3E">
        <w:rPr>
          <w:b/>
          <w:bCs/>
          <w:lang w:eastAsia="zh-CN"/>
        </w:rPr>
        <w:t xml:space="preserve">RedCap UE: </w:t>
      </w:r>
      <w:r w:rsidRPr="00B55E3E">
        <w:t>A UE with reduced capabilities as specified in clause 4.2.21.1 in TS 38.306 [26].</w:t>
      </w:r>
    </w:p>
    <w:p w14:paraId="6695C180" w14:textId="77777777" w:rsidR="00A8221D" w:rsidRPr="00B55E3E" w:rsidRDefault="00A8221D" w:rsidP="00A8221D">
      <w:r w:rsidRPr="00B55E3E">
        <w:rPr>
          <w:b/>
        </w:rPr>
        <w:t xml:space="preserve">RLC bearer configuration: </w:t>
      </w:r>
      <w:r w:rsidRPr="00B55E3E">
        <w:t>The lower layer part of the radio bearer configuration comprising the RLC and logical channel configurations.</w:t>
      </w:r>
    </w:p>
    <w:p w14:paraId="1A2D3D9E" w14:textId="77777777" w:rsidR="00A8221D" w:rsidRPr="00B55E3E" w:rsidRDefault="00A8221D" w:rsidP="00A8221D">
      <w:r w:rsidRPr="00B55E3E">
        <w:rPr>
          <w:b/>
        </w:rPr>
        <w:t>Secondary Cell</w:t>
      </w:r>
      <w:r w:rsidRPr="00B55E3E">
        <w:t>: For a UE configured with CA, a cell providing additional radio resources on top of Special Cell.</w:t>
      </w:r>
    </w:p>
    <w:p w14:paraId="54A1A260" w14:textId="77777777" w:rsidR="00A8221D" w:rsidRPr="00B55E3E" w:rsidRDefault="00A8221D" w:rsidP="00A8221D">
      <w:r w:rsidRPr="00B55E3E">
        <w:rPr>
          <w:b/>
        </w:rPr>
        <w:t>Secondary Cell Group</w:t>
      </w:r>
      <w:r w:rsidRPr="00B55E3E">
        <w:t>: For a UE configured with dual connectivity, the subset of serving cells comprising of the PSCell and zero or more secondary cells.</w:t>
      </w:r>
    </w:p>
    <w:p w14:paraId="57DF1DC2" w14:textId="77777777" w:rsidR="00A8221D" w:rsidRPr="00B55E3E" w:rsidRDefault="00A8221D" w:rsidP="00A8221D">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5856FFF" w14:textId="77777777" w:rsidR="00A8221D" w:rsidRPr="00B55E3E" w:rsidRDefault="00A8221D" w:rsidP="00A8221D">
      <w:r w:rsidRPr="00B55E3E">
        <w:rPr>
          <w:b/>
          <w:bCs/>
        </w:rPr>
        <w:t>Small Data Transmission</w:t>
      </w:r>
      <w:r w:rsidRPr="00B55E3E">
        <w:t>: A procedure used for transmission of data and/or signalling over allowed radio bearers in RRC_INACTIVE state (i.e. without the UE transitioning to RRC_CONNECTED state).</w:t>
      </w:r>
    </w:p>
    <w:p w14:paraId="0B265F49" w14:textId="77777777" w:rsidR="00A8221D" w:rsidRPr="00B55E3E" w:rsidRDefault="00A8221D" w:rsidP="00A8221D">
      <w:pPr>
        <w:rPr>
          <w:b/>
        </w:rPr>
      </w:pPr>
      <w:r w:rsidRPr="00B55E3E">
        <w:rPr>
          <w:b/>
        </w:rPr>
        <w:t xml:space="preserve">SNPN identity: </w:t>
      </w:r>
      <w:r w:rsidRPr="00B55E3E">
        <w:rPr>
          <w:bCs/>
        </w:rPr>
        <w:t>an identifier of an SNPN comprising of a PLMN ID and an NID combination.</w:t>
      </w:r>
    </w:p>
    <w:p w14:paraId="5A22183C" w14:textId="77777777" w:rsidR="00A8221D" w:rsidRPr="00B55E3E" w:rsidRDefault="00A8221D" w:rsidP="00A8221D">
      <w:r w:rsidRPr="00B55E3E">
        <w:rPr>
          <w:b/>
        </w:rPr>
        <w:t>Special Cell:</w:t>
      </w:r>
      <w:r w:rsidRPr="00B55E3E">
        <w:t xml:space="preserve"> For Dual Connectivity operation the term Special Cell refers to the PCell of the MCG or the PSCell of the SCG, otherwise the term Special Cell refers to the PCell.</w:t>
      </w:r>
    </w:p>
    <w:p w14:paraId="69088FC9" w14:textId="77777777" w:rsidR="00A8221D" w:rsidRPr="00B55E3E" w:rsidRDefault="00A8221D" w:rsidP="00A8221D">
      <w:pPr>
        <w:rPr>
          <w:noProof/>
        </w:rPr>
      </w:pPr>
      <w:r w:rsidRPr="00B55E3E">
        <w:rPr>
          <w:b/>
          <w:noProof/>
        </w:rPr>
        <w:t>Split SRB</w:t>
      </w:r>
      <w:r w:rsidRPr="00B55E3E">
        <w:rPr>
          <w:noProof/>
        </w:rPr>
        <w:t>: In MR-DC, an SRB that supports transmission via MCG and SCG as well as duplication of RRC PDUs as defined in TS 37.340 [41].</w:t>
      </w:r>
    </w:p>
    <w:p w14:paraId="0880F1A2" w14:textId="77777777" w:rsidR="00A8221D" w:rsidRPr="00B55E3E" w:rsidRDefault="00A8221D" w:rsidP="00A8221D">
      <w:r w:rsidRPr="00B55E3E">
        <w:rPr>
          <w:b/>
        </w:rPr>
        <w:t>SSB Frequency</w:t>
      </w:r>
      <w:r w:rsidRPr="00B55E3E">
        <w:t>: Frequency referring to the position of resource element RE=#0 (subcarrier #0) of resource block RB#10 of the SS block.</w:t>
      </w:r>
    </w:p>
    <w:p w14:paraId="55C27EA2"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21810231"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6D3DD682" w14:textId="77777777" w:rsidR="00A8221D" w:rsidRPr="00B55E3E" w:rsidRDefault="00A8221D" w:rsidP="00A8221D">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785B28B7" w14:textId="77777777" w:rsidR="00A8221D" w:rsidRPr="00B55E3E" w:rsidRDefault="00A8221D" w:rsidP="00A8221D">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5C35FF79" w14:textId="77777777" w:rsidR="00A8221D" w:rsidRPr="00B55E3E" w:rsidRDefault="00A8221D" w:rsidP="00A8221D">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1E969CB3" w14:textId="77777777" w:rsidR="00A8221D" w:rsidRPr="00B55E3E" w:rsidRDefault="00A8221D" w:rsidP="00A8221D">
      <w:pPr>
        <w:pStyle w:val="Heading2"/>
        <w:rPr>
          <w:rFonts w:eastAsia="MS Mincho"/>
        </w:rPr>
      </w:pPr>
      <w:bookmarkStart w:id="26" w:name="_Toc60776687"/>
      <w:bookmarkStart w:id="27" w:name="_Toc115428384"/>
      <w:r w:rsidRPr="00B55E3E">
        <w:rPr>
          <w:rFonts w:eastAsia="MS Mincho"/>
        </w:rPr>
        <w:lastRenderedPageBreak/>
        <w:t>3.2</w:t>
      </w:r>
      <w:r w:rsidRPr="00B55E3E">
        <w:rPr>
          <w:rFonts w:eastAsia="MS Mincho"/>
        </w:rPr>
        <w:tab/>
        <w:t>Abbreviations</w:t>
      </w:r>
      <w:bookmarkEnd w:id="26"/>
      <w:bookmarkEnd w:id="27"/>
    </w:p>
    <w:p w14:paraId="13064D68" w14:textId="77777777" w:rsidR="00A8221D" w:rsidRPr="00B55E3E" w:rsidRDefault="00A8221D" w:rsidP="00A8221D">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73D4421B" w14:textId="77777777" w:rsidR="00A8221D" w:rsidRPr="00B55E3E" w:rsidRDefault="00A8221D" w:rsidP="00A8221D">
      <w:pPr>
        <w:pStyle w:val="EW"/>
      </w:pPr>
      <w:r w:rsidRPr="00B55E3E">
        <w:t>5GC</w:t>
      </w:r>
      <w:r w:rsidRPr="00B55E3E">
        <w:tab/>
        <w:t>5G Core Network</w:t>
      </w:r>
    </w:p>
    <w:p w14:paraId="30F8EFE9" w14:textId="77777777" w:rsidR="00A8221D" w:rsidRPr="00B55E3E" w:rsidRDefault="00A8221D" w:rsidP="00A8221D">
      <w:pPr>
        <w:pStyle w:val="EW"/>
      </w:pPr>
      <w:r w:rsidRPr="00B55E3E">
        <w:t>ACK</w:t>
      </w:r>
      <w:r w:rsidRPr="00B55E3E">
        <w:tab/>
        <w:t>Acknowledgement</w:t>
      </w:r>
    </w:p>
    <w:p w14:paraId="591878E9" w14:textId="77777777" w:rsidR="00A8221D" w:rsidRPr="00B55E3E" w:rsidRDefault="00A8221D" w:rsidP="00A8221D">
      <w:pPr>
        <w:pStyle w:val="EW"/>
      </w:pPr>
      <w:r w:rsidRPr="00B55E3E">
        <w:t>AM</w:t>
      </w:r>
      <w:r w:rsidRPr="00B55E3E">
        <w:tab/>
        <w:t>Acknowledged Mode</w:t>
      </w:r>
    </w:p>
    <w:p w14:paraId="1AE3767C" w14:textId="77777777" w:rsidR="00A8221D" w:rsidRPr="00B55E3E" w:rsidRDefault="00A8221D" w:rsidP="00A8221D">
      <w:pPr>
        <w:pStyle w:val="EW"/>
      </w:pPr>
      <w:r w:rsidRPr="00B55E3E">
        <w:t>ARQ</w:t>
      </w:r>
      <w:r w:rsidRPr="00B55E3E">
        <w:tab/>
        <w:t>Automatic Repeat Request</w:t>
      </w:r>
    </w:p>
    <w:p w14:paraId="234545D8" w14:textId="77777777" w:rsidR="00A8221D" w:rsidRPr="00B55E3E" w:rsidRDefault="00A8221D" w:rsidP="00A8221D">
      <w:pPr>
        <w:pStyle w:val="EW"/>
      </w:pPr>
      <w:r w:rsidRPr="00B55E3E">
        <w:t>AS</w:t>
      </w:r>
      <w:r w:rsidRPr="00B55E3E">
        <w:tab/>
        <w:t>Access Stratum</w:t>
      </w:r>
    </w:p>
    <w:p w14:paraId="33953E4B" w14:textId="77777777" w:rsidR="00A8221D" w:rsidRPr="00B55E3E" w:rsidRDefault="00A8221D" w:rsidP="00A8221D">
      <w:pPr>
        <w:pStyle w:val="EW"/>
      </w:pPr>
      <w:r w:rsidRPr="00B55E3E">
        <w:t>ASN.1</w:t>
      </w:r>
      <w:r w:rsidRPr="00B55E3E">
        <w:tab/>
        <w:t>Abstract Syntax Notation One</w:t>
      </w:r>
    </w:p>
    <w:p w14:paraId="7F83A061" w14:textId="77777777" w:rsidR="00A8221D" w:rsidRPr="00B55E3E" w:rsidRDefault="00A8221D" w:rsidP="00A8221D">
      <w:pPr>
        <w:pStyle w:val="EW"/>
      </w:pPr>
      <w:r w:rsidRPr="00B55E3E">
        <w:t>BAP</w:t>
      </w:r>
      <w:r w:rsidRPr="00B55E3E">
        <w:tab/>
        <w:t>Backhaul Adaptation Protocol</w:t>
      </w:r>
    </w:p>
    <w:p w14:paraId="77ACA0F8" w14:textId="77777777" w:rsidR="00A8221D" w:rsidRPr="00B55E3E" w:rsidRDefault="00A8221D" w:rsidP="00A8221D">
      <w:pPr>
        <w:pStyle w:val="EW"/>
      </w:pPr>
      <w:r w:rsidRPr="00B55E3E">
        <w:t>BCD</w:t>
      </w:r>
      <w:r w:rsidRPr="00B55E3E">
        <w:tab/>
        <w:t>Binary Coded Decimal</w:t>
      </w:r>
    </w:p>
    <w:p w14:paraId="34A8547D" w14:textId="77777777" w:rsidR="00A8221D" w:rsidRPr="00B55E3E" w:rsidRDefault="00A8221D" w:rsidP="00A8221D">
      <w:pPr>
        <w:pStyle w:val="EW"/>
      </w:pPr>
      <w:r w:rsidRPr="00B55E3E">
        <w:t>BFD</w:t>
      </w:r>
      <w:r w:rsidRPr="00B55E3E">
        <w:tab/>
        <w:t>Beam Failure Detection</w:t>
      </w:r>
    </w:p>
    <w:p w14:paraId="38BE05C5" w14:textId="77777777" w:rsidR="00A8221D" w:rsidRPr="00B55E3E" w:rsidRDefault="00A8221D" w:rsidP="00A8221D">
      <w:pPr>
        <w:pStyle w:val="EW"/>
      </w:pPr>
      <w:r w:rsidRPr="00B55E3E">
        <w:t>BH</w:t>
      </w:r>
      <w:r w:rsidRPr="00B55E3E">
        <w:tab/>
        <w:t>Backhaul</w:t>
      </w:r>
    </w:p>
    <w:p w14:paraId="6CF01F8B" w14:textId="77777777" w:rsidR="00A8221D" w:rsidRPr="00B55E3E" w:rsidRDefault="00A8221D" w:rsidP="00A8221D">
      <w:pPr>
        <w:pStyle w:val="EW"/>
      </w:pPr>
      <w:r w:rsidRPr="00B55E3E">
        <w:t>BLER</w:t>
      </w:r>
      <w:r w:rsidRPr="00B55E3E">
        <w:tab/>
        <w:t>Block Error Rate</w:t>
      </w:r>
    </w:p>
    <w:p w14:paraId="52F7148D" w14:textId="77777777" w:rsidR="00A8221D" w:rsidRPr="00B55E3E" w:rsidRDefault="00A8221D" w:rsidP="00A8221D">
      <w:pPr>
        <w:pStyle w:val="EW"/>
      </w:pPr>
      <w:r w:rsidRPr="00B55E3E">
        <w:t>BWP</w:t>
      </w:r>
      <w:r w:rsidRPr="00B55E3E">
        <w:tab/>
        <w:t>Bandwidth Part</w:t>
      </w:r>
    </w:p>
    <w:p w14:paraId="6BDC4534" w14:textId="77777777" w:rsidR="00A8221D" w:rsidRPr="00B55E3E" w:rsidRDefault="00A8221D" w:rsidP="00A8221D">
      <w:pPr>
        <w:pStyle w:val="EW"/>
      </w:pPr>
      <w:r w:rsidRPr="00B55E3E">
        <w:t>CA</w:t>
      </w:r>
      <w:r w:rsidRPr="00B55E3E">
        <w:tab/>
        <w:t>Carrier Aggregation</w:t>
      </w:r>
    </w:p>
    <w:p w14:paraId="7C57CFE0" w14:textId="77777777" w:rsidR="00A8221D" w:rsidRPr="00B55E3E" w:rsidRDefault="00A8221D" w:rsidP="00A8221D">
      <w:pPr>
        <w:pStyle w:val="EW"/>
      </w:pPr>
      <w:r w:rsidRPr="00B55E3E">
        <w:t>CAG</w:t>
      </w:r>
      <w:r w:rsidRPr="00B55E3E">
        <w:tab/>
        <w:t>Closed Access Group</w:t>
      </w:r>
    </w:p>
    <w:p w14:paraId="4FCECB78" w14:textId="77777777" w:rsidR="00A8221D" w:rsidRPr="00B55E3E" w:rsidRDefault="00A8221D" w:rsidP="00A8221D">
      <w:pPr>
        <w:pStyle w:val="EW"/>
      </w:pPr>
      <w:r w:rsidRPr="00B55E3E">
        <w:t>CAG-ID</w:t>
      </w:r>
      <w:r w:rsidRPr="00B55E3E">
        <w:tab/>
        <w:t>Closed Access Group Identifier</w:t>
      </w:r>
    </w:p>
    <w:p w14:paraId="4B60A79D" w14:textId="77777777" w:rsidR="00A8221D" w:rsidRPr="00B55E3E" w:rsidRDefault="00A8221D" w:rsidP="00A8221D">
      <w:pPr>
        <w:pStyle w:val="EW"/>
      </w:pPr>
      <w:r w:rsidRPr="00B55E3E">
        <w:t>CAPC</w:t>
      </w:r>
      <w:r w:rsidRPr="00B55E3E">
        <w:tab/>
        <w:t>Channel Access Priority Class</w:t>
      </w:r>
    </w:p>
    <w:p w14:paraId="560B16E3" w14:textId="77777777" w:rsidR="00A8221D" w:rsidRPr="00B55E3E" w:rsidRDefault="00A8221D" w:rsidP="00A8221D">
      <w:pPr>
        <w:pStyle w:val="EW"/>
      </w:pPr>
      <w:r w:rsidRPr="00B55E3E">
        <w:t>CBR</w:t>
      </w:r>
      <w:r w:rsidRPr="00B55E3E">
        <w:tab/>
        <w:t>Channel Busy Ratio</w:t>
      </w:r>
    </w:p>
    <w:p w14:paraId="0279EF0A" w14:textId="77777777" w:rsidR="00A8221D" w:rsidRPr="00B55E3E" w:rsidRDefault="00A8221D" w:rsidP="00A8221D">
      <w:pPr>
        <w:pStyle w:val="EW"/>
      </w:pPr>
      <w:r w:rsidRPr="00B55E3E">
        <w:t>CCCH</w:t>
      </w:r>
      <w:r w:rsidRPr="00B55E3E">
        <w:tab/>
        <w:t>Common Control Channel</w:t>
      </w:r>
    </w:p>
    <w:p w14:paraId="1AD40DAE" w14:textId="77777777" w:rsidR="00A8221D" w:rsidRPr="00B55E3E" w:rsidRDefault="00A8221D" w:rsidP="00A8221D">
      <w:pPr>
        <w:pStyle w:val="EW"/>
      </w:pPr>
      <w:r w:rsidRPr="00B55E3E">
        <w:t>CFR</w:t>
      </w:r>
      <w:r w:rsidRPr="00B55E3E">
        <w:tab/>
        <w:t>Common Frequency Resources</w:t>
      </w:r>
    </w:p>
    <w:p w14:paraId="541D84C9" w14:textId="77777777" w:rsidR="00A8221D" w:rsidRPr="00B55E3E" w:rsidRDefault="00A8221D" w:rsidP="00A8221D">
      <w:pPr>
        <w:pStyle w:val="EW"/>
      </w:pPr>
      <w:r w:rsidRPr="00B55E3E">
        <w:t>CG</w:t>
      </w:r>
      <w:r w:rsidRPr="00B55E3E">
        <w:tab/>
        <w:t>Cell Group</w:t>
      </w:r>
    </w:p>
    <w:p w14:paraId="0B7BE2D2" w14:textId="77777777" w:rsidR="00A8221D" w:rsidRPr="00B55E3E" w:rsidRDefault="00A8221D" w:rsidP="00A8221D">
      <w:pPr>
        <w:pStyle w:val="EW"/>
      </w:pPr>
      <w:r w:rsidRPr="00B55E3E">
        <w:t>CHO</w:t>
      </w:r>
      <w:r w:rsidRPr="00B55E3E">
        <w:tab/>
        <w:t>Conditional Handover</w:t>
      </w:r>
    </w:p>
    <w:p w14:paraId="2AB956ED" w14:textId="77777777" w:rsidR="00A8221D" w:rsidRPr="00B55E3E" w:rsidRDefault="00A8221D" w:rsidP="00A8221D">
      <w:pPr>
        <w:pStyle w:val="EW"/>
      </w:pPr>
      <w:r w:rsidRPr="00B55E3E">
        <w:t>CLI</w:t>
      </w:r>
      <w:r w:rsidRPr="00B55E3E">
        <w:tab/>
        <w:t>Cross Link Interference</w:t>
      </w:r>
    </w:p>
    <w:p w14:paraId="23488443" w14:textId="77777777" w:rsidR="00A8221D" w:rsidRPr="00B55E3E" w:rsidRDefault="00A8221D" w:rsidP="00A8221D">
      <w:pPr>
        <w:pStyle w:val="EW"/>
      </w:pPr>
      <w:r w:rsidRPr="00B55E3E">
        <w:t>CMAS</w:t>
      </w:r>
      <w:r w:rsidRPr="00B55E3E">
        <w:tab/>
        <w:t>Commercial Mobile Alert Service</w:t>
      </w:r>
    </w:p>
    <w:p w14:paraId="3006C0BA" w14:textId="77777777" w:rsidR="00A8221D" w:rsidRPr="00B55E3E" w:rsidRDefault="00A8221D" w:rsidP="00A8221D">
      <w:pPr>
        <w:pStyle w:val="EW"/>
      </w:pPr>
      <w:r w:rsidRPr="00B55E3E">
        <w:t>CP</w:t>
      </w:r>
      <w:r w:rsidRPr="00B55E3E">
        <w:tab/>
        <w:t>Control Plane</w:t>
      </w:r>
    </w:p>
    <w:p w14:paraId="0E1C76DD" w14:textId="77777777" w:rsidR="00A8221D" w:rsidRPr="00B55E3E" w:rsidRDefault="00A8221D" w:rsidP="00A8221D">
      <w:pPr>
        <w:pStyle w:val="EW"/>
      </w:pPr>
      <w:r w:rsidRPr="00B55E3E">
        <w:t>CPA</w:t>
      </w:r>
      <w:r w:rsidRPr="00B55E3E">
        <w:tab/>
        <w:t>Conditional PSCell Addition</w:t>
      </w:r>
    </w:p>
    <w:p w14:paraId="7508C736" w14:textId="77777777" w:rsidR="00A8221D" w:rsidRPr="00B55E3E" w:rsidRDefault="00A8221D" w:rsidP="00A8221D">
      <w:pPr>
        <w:pStyle w:val="EW"/>
      </w:pPr>
      <w:r w:rsidRPr="00B55E3E">
        <w:t>CPC</w:t>
      </w:r>
      <w:r w:rsidRPr="00B55E3E">
        <w:tab/>
        <w:t>Conditional PSCell Change</w:t>
      </w:r>
    </w:p>
    <w:p w14:paraId="6CCF5508" w14:textId="77777777" w:rsidR="00A8221D" w:rsidRPr="00B55E3E" w:rsidRDefault="00A8221D" w:rsidP="00A8221D">
      <w:pPr>
        <w:pStyle w:val="EW"/>
      </w:pPr>
      <w:r w:rsidRPr="00B55E3E">
        <w:t>C-RNTI</w:t>
      </w:r>
      <w:r w:rsidRPr="00B55E3E">
        <w:tab/>
        <w:t>Cell RNTI</w:t>
      </w:r>
    </w:p>
    <w:p w14:paraId="68FDFBD4" w14:textId="77777777" w:rsidR="00A8221D" w:rsidRPr="00B55E3E" w:rsidRDefault="00A8221D" w:rsidP="00A8221D">
      <w:pPr>
        <w:pStyle w:val="EW"/>
      </w:pPr>
      <w:r w:rsidRPr="00B55E3E">
        <w:t>CSI</w:t>
      </w:r>
      <w:r w:rsidRPr="00B55E3E">
        <w:tab/>
        <w:t>Channel State Information</w:t>
      </w:r>
    </w:p>
    <w:p w14:paraId="72B2F1D1" w14:textId="77777777" w:rsidR="00A8221D" w:rsidRPr="00B55E3E" w:rsidRDefault="00A8221D" w:rsidP="00A8221D">
      <w:pPr>
        <w:pStyle w:val="EW"/>
      </w:pPr>
      <w:r w:rsidRPr="00B55E3E">
        <w:t>DAPS</w:t>
      </w:r>
      <w:r w:rsidRPr="00B55E3E">
        <w:tab/>
        <w:t>Dual Active Protocol Stack</w:t>
      </w:r>
    </w:p>
    <w:p w14:paraId="55F3DE27" w14:textId="77777777" w:rsidR="00A8221D" w:rsidRPr="00B55E3E" w:rsidRDefault="00A8221D" w:rsidP="00A8221D">
      <w:pPr>
        <w:pStyle w:val="EW"/>
      </w:pPr>
      <w:r w:rsidRPr="00B55E3E">
        <w:t>DC</w:t>
      </w:r>
      <w:r w:rsidRPr="00B55E3E">
        <w:tab/>
        <w:t>Dual Connectivity</w:t>
      </w:r>
    </w:p>
    <w:p w14:paraId="079E687F" w14:textId="77777777" w:rsidR="00A8221D" w:rsidRPr="00B55E3E" w:rsidRDefault="00A8221D" w:rsidP="00A8221D">
      <w:pPr>
        <w:pStyle w:val="EW"/>
      </w:pPr>
      <w:r w:rsidRPr="00B55E3E">
        <w:t>DCCH</w:t>
      </w:r>
      <w:r w:rsidRPr="00B55E3E">
        <w:tab/>
        <w:t>Dedicated Control Channel</w:t>
      </w:r>
    </w:p>
    <w:p w14:paraId="631B79F2" w14:textId="77777777" w:rsidR="00A8221D" w:rsidRPr="00B55E3E" w:rsidRDefault="00A8221D" w:rsidP="00A8221D">
      <w:pPr>
        <w:pStyle w:val="EW"/>
      </w:pPr>
      <w:r w:rsidRPr="00B55E3E">
        <w:t>DCI</w:t>
      </w:r>
      <w:r w:rsidRPr="00B55E3E">
        <w:tab/>
        <w:t>Downlink Control Information</w:t>
      </w:r>
    </w:p>
    <w:p w14:paraId="30222064" w14:textId="77777777" w:rsidR="00A8221D" w:rsidRPr="00B55E3E" w:rsidRDefault="00A8221D" w:rsidP="00A8221D">
      <w:pPr>
        <w:pStyle w:val="EW"/>
      </w:pPr>
      <w:r w:rsidRPr="00B55E3E">
        <w:t>DCP</w:t>
      </w:r>
      <w:r w:rsidRPr="00B55E3E">
        <w:tab/>
        <w:t>DCI with CRC scrambled by PS-RNTI</w:t>
      </w:r>
    </w:p>
    <w:p w14:paraId="28417040" w14:textId="77777777" w:rsidR="00A8221D" w:rsidRPr="00B55E3E" w:rsidRDefault="00A8221D" w:rsidP="00A8221D">
      <w:pPr>
        <w:pStyle w:val="EW"/>
      </w:pPr>
      <w:r w:rsidRPr="00B55E3E">
        <w:t>DFN</w:t>
      </w:r>
      <w:r w:rsidRPr="00B55E3E">
        <w:tab/>
        <w:t>Direct Frame Number</w:t>
      </w:r>
    </w:p>
    <w:p w14:paraId="717C0B82" w14:textId="77777777" w:rsidR="00A8221D" w:rsidRPr="00B55E3E" w:rsidRDefault="00A8221D" w:rsidP="00A8221D">
      <w:pPr>
        <w:pStyle w:val="EW"/>
      </w:pPr>
      <w:r w:rsidRPr="00B55E3E">
        <w:t>DL</w:t>
      </w:r>
      <w:r w:rsidRPr="00B55E3E">
        <w:tab/>
        <w:t>Downlink</w:t>
      </w:r>
    </w:p>
    <w:p w14:paraId="3ED26646" w14:textId="77777777" w:rsidR="00A8221D" w:rsidRPr="00B55E3E" w:rsidRDefault="00A8221D" w:rsidP="00A8221D">
      <w:pPr>
        <w:pStyle w:val="EW"/>
      </w:pPr>
      <w:r w:rsidRPr="00B55E3E">
        <w:t>DL-PRS</w:t>
      </w:r>
      <w:r w:rsidRPr="00B55E3E">
        <w:tab/>
        <w:t>Downlink Positioning Reference Signal</w:t>
      </w:r>
    </w:p>
    <w:p w14:paraId="28AA6293" w14:textId="77777777" w:rsidR="00A8221D" w:rsidRPr="00B55E3E" w:rsidRDefault="00A8221D" w:rsidP="00A8221D">
      <w:pPr>
        <w:pStyle w:val="EW"/>
      </w:pPr>
      <w:r w:rsidRPr="00B55E3E">
        <w:t>DL-SCH</w:t>
      </w:r>
      <w:r w:rsidRPr="00B55E3E">
        <w:tab/>
        <w:t>Downlink Shared Channel</w:t>
      </w:r>
    </w:p>
    <w:p w14:paraId="2B945E65" w14:textId="77777777" w:rsidR="00A8221D" w:rsidRPr="00B55E3E" w:rsidRDefault="00A8221D" w:rsidP="00A8221D">
      <w:pPr>
        <w:pStyle w:val="EW"/>
      </w:pPr>
      <w:r w:rsidRPr="00B55E3E">
        <w:t>DM-RS</w:t>
      </w:r>
      <w:r w:rsidRPr="00B55E3E">
        <w:tab/>
        <w:t>Demodulation Reference Signal</w:t>
      </w:r>
    </w:p>
    <w:p w14:paraId="75F61CFC" w14:textId="77777777" w:rsidR="00A8221D" w:rsidRPr="00B55E3E" w:rsidRDefault="00A8221D" w:rsidP="00A8221D">
      <w:pPr>
        <w:pStyle w:val="EW"/>
      </w:pPr>
      <w:r w:rsidRPr="00B55E3E">
        <w:t>DRB</w:t>
      </w:r>
      <w:r w:rsidRPr="00B55E3E">
        <w:tab/>
        <w:t>(user) Data Radio Bearer</w:t>
      </w:r>
    </w:p>
    <w:p w14:paraId="7DC2D6A5" w14:textId="77777777" w:rsidR="00A8221D" w:rsidRPr="00B55E3E" w:rsidRDefault="00A8221D" w:rsidP="00A8221D">
      <w:pPr>
        <w:pStyle w:val="EW"/>
      </w:pPr>
      <w:r w:rsidRPr="00B55E3E">
        <w:t>DRX</w:t>
      </w:r>
      <w:r w:rsidRPr="00B55E3E">
        <w:tab/>
        <w:t>Discontinuous Reception</w:t>
      </w:r>
    </w:p>
    <w:p w14:paraId="36B175BF" w14:textId="77777777" w:rsidR="00A8221D" w:rsidRPr="00B55E3E" w:rsidRDefault="00A8221D" w:rsidP="00A8221D">
      <w:pPr>
        <w:pStyle w:val="EW"/>
      </w:pPr>
      <w:r w:rsidRPr="00B55E3E">
        <w:t>DTCH</w:t>
      </w:r>
      <w:r w:rsidRPr="00B55E3E">
        <w:tab/>
        <w:t>Dedicated Traffic Channel</w:t>
      </w:r>
    </w:p>
    <w:p w14:paraId="50FEF953" w14:textId="77777777" w:rsidR="00A8221D" w:rsidRPr="00B55E3E" w:rsidRDefault="00A8221D" w:rsidP="00A8221D">
      <w:pPr>
        <w:pStyle w:val="EW"/>
      </w:pPr>
      <w:r w:rsidRPr="00B55E3E">
        <w:t>EN-DC</w:t>
      </w:r>
      <w:r w:rsidRPr="00B55E3E">
        <w:tab/>
        <w:t>E-UTRA NR Dual Connectivity with E-UTRA connected to EPC</w:t>
      </w:r>
    </w:p>
    <w:p w14:paraId="60AFD64B" w14:textId="77777777" w:rsidR="00A8221D" w:rsidRPr="00B55E3E" w:rsidRDefault="00A8221D" w:rsidP="00A8221D">
      <w:pPr>
        <w:pStyle w:val="EW"/>
      </w:pPr>
      <w:r w:rsidRPr="00B55E3E">
        <w:t>EPC</w:t>
      </w:r>
      <w:r w:rsidRPr="00B55E3E">
        <w:tab/>
        <w:t>Evolved Packet Core</w:t>
      </w:r>
    </w:p>
    <w:p w14:paraId="54BCDFB9" w14:textId="77777777" w:rsidR="00A8221D" w:rsidRPr="00B55E3E" w:rsidRDefault="00A8221D" w:rsidP="00A8221D">
      <w:pPr>
        <w:pStyle w:val="EW"/>
      </w:pPr>
      <w:r w:rsidRPr="00B55E3E">
        <w:t>EPS</w:t>
      </w:r>
      <w:r w:rsidRPr="00B55E3E">
        <w:tab/>
        <w:t>Evolved Packet System</w:t>
      </w:r>
    </w:p>
    <w:p w14:paraId="6CDFAC4C" w14:textId="77777777" w:rsidR="00A8221D" w:rsidRPr="00B55E3E" w:rsidRDefault="00A8221D" w:rsidP="00A8221D">
      <w:pPr>
        <w:pStyle w:val="EW"/>
      </w:pPr>
      <w:r w:rsidRPr="00B55E3E">
        <w:t>ETWS</w:t>
      </w:r>
      <w:r w:rsidRPr="00B55E3E">
        <w:tab/>
        <w:t>Earthquake and Tsunami Warning System</w:t>
      </w:r>
    </w:p>
    <w:p w14:paraId="5BE1D59F" w14:textId="77777777" w:rsidR="00A8221D" w:rsidRPr="00B55E3E" w:rsidRDefault="00A8221D" w:rsidP="00A8221D">
      <w:pPr>
        <w:pStyle w:val="EW"/>
      </w:pPr>
      <w:r w:rsidRPr="00B55E3E">
        <w:t>E-UTRA</w:t>
      </w:r>
      <w:r w:rsidRPr="00B55E3E">
        <w:tab/>
        <w:t>Evolved Universal Terrestrial Radio Access</w:t>
      </w:r>
    </w:p>
    <w:p w14:paraId="01CD11E7" w14:textId="77777777" w:rsidR="00A8221D" w:rsidRPr="00B55E3E" w:rsidRDefault="00A8221D" w:rsidP="00A8221D">
      <w:pPr>
        <w:pStyle w:val="EW"/>
      </w:pPr>
      <w:r w:rsidRPr="00B55E3E">
        <w:t>E-UTRA/5GC</w:t>
      </w:r>
      <w:r w:rsidRPr="00B55E3E">
        <w:tab/>
        <w:t>E-UTRA connected to 5GC</w:t>
      </w:r>
    </w:p>
    <w:p w14:paraId="333475EE" w14:textId="77777777" w:rsidR="00A8221D" w:rsidRPr="00B55E3E" w:rsidRDefault="00A8221D" w:rsidP="00A8221D">
      <w:pPr>
        <w:pStyle w:val="EW"/>
      </w:pPr>
      <w:r w:rsidRPr="00B55E3E">
        <w:t>E-UTRA/EPC</w:t>
      </w:r>
      <w:r w:rsidRPr="00B55E3E">
        <w:tab/>
        <w:t>E-UTRA connected to EPC</w:t>
      </w:r>
    </w:p>
    <w:p w14:paraId="7E9CE8FA" w14:textId="77777777" w:rsidR="00A8221D" w:rsidRPr="00B55E3E" w:rsidRDefault="00A8221D" w:rsidP="00A8221D">
      <w:pPr>
        <w:pStyle w:val="EW"/>
      </w:pPr>
      <w:r w:rsidRPr="00B55E3E">
        <w:t>E-UTRAN</w:t>
      </w:r>
      <w:r w:rsidRPr="00B55E3E">
        <w:tab/>
        <w:t>Evolved Universal Terrestrial Radio Access Network</w:t>
      </w:r>
    </w:p>
    <w:p w14:paraId="64A2B488" w14:textId="77777777" w:rsidR="00A8221D" w:rsidRPr="00B55E3E" w:rsidRDefault="00A8221D" w:rsidP="00A8221D">
      <w:pPr>
        <w:pStyle w:val="EW"/>
      </w:pPr>
      <w:r w:rsidRPr="00B55E3E">
        <w:t>FDD</w:t>
      </w:r>
      <w:r w:rsidRPr="00B55E3E">
        <w:tab/>
        <w:t>Frequency Division Duplex</w:t>
      </w:r>
    </w:p>
    <w:p w14:paraId="50F4AD08" w14:textId="77777777" w:rsidR="00A8221D" w:rsidRPr="00B55E3E" w:rsidRDefault="00A8221D" w:rsidP="00A8221D">
      <w:pPr>
        <w:pStyle w:val="EW"/>
      </w:pPr>
      <w:r w:rsidRPr="00B55E3E">
        <w:t>FFS</w:t>
      </w:r>
      <w:r w:rsidRPr="00B55E3E">
        <w:tab/>
        <w:t>For Further Study</w:t>
      </w:r>
    </w:p>
    <w:p w14:paraId="559EEDC3" w14:textId="77777777" w:rsidR="00A8221D" w:rsidRPr="00B55E3E" w:rsidRDefault="00A8221D" w:rsidP="00A8221D">
      <w:pPr>
        <w:pStyle w:val="EW"/>
      </w:pPr>
      <w:r w:rsidRPr="00B55E3E">
        <w:t>G-CS-RNTI</w:t>
      </w:r>
      <w:r w:rsidRPr="00B55E3E">
        <w:tab/>
        <w:t>Group Configured Scheduling RNTI</w:t>
      </w:r>
    </w:p>
    <w:p w14:paraId="4D143438" w14:textId="77777777" w:rsidR="00A8221D" w:rsidRPr="00B55E3E" w:rsidRDefault="00A8221D" w:rsidP="00A8221D">
      <w:pPr>
        <w:pStyle w:val="EW"/>
      </w:pPr>
      <w:r w:rsidRPr="00B55E3E">
        <w:t>GERAN</w:t>
      </w:r>
      <w:r w:rsidRPr="00B55E3E">
        <w:tab/>
        <w:t>GSM/EDGE Radio Access Network</w:t>
      </w:r>
    </w:p>
    <w:p w14:paraId="1B243524" w14:textId="77777777" w:rsidR="00A8221D" w:rsidRPr="00B55E3E" w:rsidRDefault="00A8221D" w:rsidP="00A8221D">
      <w:pPr>
        <w:pStyle w:val="EW"/>
        <w:rPr>
          <w:rFonts w:eastAsia="PMingLiU"/>
        </w:rPr>
      </w:pPr>
      <w:r w:rsidRPr="00B55E3E">
        <w:rPr>
          <w:rFonts w:eastAsia="PMingLiU"/>
        </w:rPr>
        <w:t>GIN</w:t>
      </w:r>
      <w:r w:rsidRPr="00B55E3E">
        <w:rPr>
          <w:rFonts w:eastAsia="PMingLiU"/>
        </w:rPr>
        <w:tab/>
        <w:t>Group ID for Network selection</w:t>
      </w:r>
    </w:p>
    <w:p w14:paraId="57177607" w14:textId="77777777" w:rsidR="00A8221D" w:rsidRPr="00B55E3E" w:rsidRDefault="00A8221D" w:rsidP="00A8221D">
      <w:pPr>
        <w:pStyle w:val="EW"/>
      </w:pPr>
      <w:r w:rsidRPr="00B55E3E">
        <w:rPr>
          <w:rFonts w:eastAsia="PMingLiU"/>
        </w:rPr>
        <w:t>GNSS</w:t>
      </w:r>
      <w:r w:rsidRPr="00B55E3E">
        <w:tab/>
      </w:r>
      <w:r w:rsidRPr="00B55E3E">
        <w:rPr>
          <w:rFonts w:eastAsia="PMingLiU"/>
        </w:rPr>
        <w:t>Global Navigation Satellite System</w:t>
      </w:r>
    </w:p>
    <w:p w14:paraId="3A17BD1D" w14:textId="77777777" w:rsidR="00A8221D" w:rsidRPr="00B55E3E" w:rsidRDefault="00A8221D" w:rsidP="00A8221D">
      <w:pPr>
        <w:pStyle w:val="EW"/>
      </w:pPr>
      <w:r w:rsidRPr="00B55E3E">
        <w:lastRenderedPageBreak/>
        <w:t>G-RNTI</w:t>
      </w:r>
      <w:r w:rsidRPr="00B55E3E">
        <w:tab/>
        <w:t>Group RNTI</w:t>
      </w:r>
    </w:p>
    <w:p w14:paraId="3BBEE1D2" w14:textId="77777777" w:rsidR="00A8221D" w:rsidRPr="00B55E3E" w:rsidRDefault="00A8221D" w:rsidP="00A8221D">
      <w:pPr>
        <w:pStyle w:val="EW"/>
      </w:pPr>
      <w:r w:rsidRPr="00B55E3E">
        <w:t>GSM</w:t>
      </w:r>
      <w:r w:rsidRPr="00B55E3E">
        <w:tab/>
        <w:t>Global System for Mobile Communications</w:t>
      </w:r>
    </w:p>
    <w:p w14:paraId="24E9F86D" w14:textId="77777777" w:rsidR="00A8221D" w:rsidRPr="00B55E3E" w:rsidRDefault="00A8221D" w:rsidP="00A8221D">
      <w:pPr>
        <w:pStyle w:val="EW"/>
      </w:pPr>
      <w:r w:rsidRPr="00B55E3E">
        <w:t>HARQ</w:t>
      </w:r>
      <w:r w:rsidRPr="00B55E3E">
        <w:tab/>
        <w:t>Hybrid Automatic Repeat Request</w:t>
      </w:r>
    </w:p>
    <w:p w14:paraId="3EEC3DD9" w14:textId="77777777" w:rsidR="00A8221D" w:rsidRPr="00B55E3E" w:rsidRDefault="00A8221D" w:rsidP="00A8221D">
      <w:pPr>
        <w:pStyle w:val="EW"/>
      </w:pPr>
      <w:r w:rsidRPr="00B55E3E">
        <w:t>HRNN</w:t>
      </w:r>
      <w:r w:rsidRPr="00B55E3E">
        <w:tab/>
        <w:t>Human Readable Network Name</w:t>
      </w:r>
    </w:p>
    <w:p w14:paraId="080D75EB" w14:textId="77777777" w:rsidR="00A8221D" w:rsidRPr="00B55E3E" w:rsidRDefault="00A8221D" w:rsidP="00A8221D">
      <w:pPr>
        <w:pStyle w:val="EW"/>
      </w:pPr>
      <w:r w:rsidRPr="00B55E3E">
        <w:t>HSDN</w:t>
      </w:r>
      <w:r w:rsidRPr="00B55E3E">
        <w:tab/>
        <w:t>High Speed Dedicated Network</w:t>
      </w:r>
    </w:p>
    <w:p w14:paraId="077161CF" w14:textId="77777777" w:rsidR="00A8221D" w:rsidRPr="00B55E3E" w:rsidRDefault="00A8221D" w:rsidP="00A8221D">
      <w:pPr>
        <w:pStyle w:val="EW"/>
      </w:pPr>
      <w:r w:rsidRPr="00B55E3E">
        <w:t>H-SFN</w:t>
      </w:r>
      <w:r w:rsidRPr="00B55E3E">
        <w:tab/>
        <w:t>Hyper SFN</w:t>
      </w:r>
    </w:p>
    <w:p w14:paraId="23C206D6" w14:textId="77777777" w:rsidR="00A8221D" w:rsidRPr="00B55E3E" w:rsidRDefault="00A8221D" w:rsidP="00A8221D">
      <w:pPr>
        <w:pStyle w:val="EW"/>
      </w:pPr>
      <w:r w:rsidRPr="00B55E3E">
        <w:t>IAB</w:t>
      </w:r>
      <w:r w:rsidRPr="00B55E3E">
        <w:tab/>
        <w:t>Integrated Access and Backhaul</w:t>
      </w:r>
    </w:p>
    <w:p w14:paraId="658D01E7" w14:textId="77777777" w:rsidR="00A8221D" w:rsidRPr="00B55E3E" w:rsidRDefault="00A8221D" w:rsidP="00A8221D">
      <w:pPr>
        <w:pStyle w:val="EW"/>
      </w:pPr>
      <w:r w:rsidRPr="00B55E3E">
        <w:t>IAB-DU</w:t>
      </w:r>
      <w:r w:rsidRPr="00B55E3E">
        <w:tab/>
        <w:t>IAB-node DU</w:t>
      </w:r>
    </w:p>
    <w:p w14:paraId="6D8EE3AA" w14:textId="77777777" w:rsidR="00A8221D" w:rsidRPr="00B55E3E" w:rsidRDefault="00A8221D" w:rsidP="00A8221D">
      <w:pPr>
        <w:pStyle w:val="EW"/>
      </w:pPr>
      <w:r w:rsidRPr="00B55E3E">
        <w:t>IAB-MT</w:t>
      </w:r>
      <w:r w:rsidRPr="00B55E3E">
        <w:tab/>
        <w:t>IAB Mobile Termination</w:t>
      </w:r>
    </w:p>
    <w:p w14:paraId="1DC0EE6A" w14:textId="77777777" w:rsidR="00A8221D" w:rsidRPr="00B55E3E" w:rsidRDefault="00A8221D" w:rsidP="00A8221D">
      <w:pPr>
        <w:pStyle w:val="EW"/>
      </w:pPr>
      <w:r w:rsidRPr="00B55E3E">
        <w:t>IDC</w:t>
      </w:r>
      <w:r w:rsidRPr="00B55E3E">
        <w:tab/>
        <w:t>In-Device Coexistence</w:t>
      </w:r>
    </w:p>
    <w:p w14:paraId="0D872384" w14:textId="77777777" w:rsidR="00A8221D" w:rsidRPr="00B55E3E" w:rsidRDefault="00A8221D" w:rsidP="00A8221D">
      <w:pPr>
        <w:pStyle w:val="EW"/>
      </w:pPr>
      <w:r w:rsidRPr="00B55E3E">
        <w:t>IE</w:t>
      </w:r>
      <w:r w:rsidRPr="00B55E3E">
        <w:tab/>
        <w:t>Information element</w:t>
      </w:r>
    </w:p>
    <w:p w14:paraId="146A2B9D" w14:textId="77777777" w:rsidR="00A8221D" w:rsidRPr="00B55E3E" w:rsidRDefault="00A8221D" w:rsidP="00A8221D">
      <w:pPr>
        <w:pStyle w:val="EW"/>
      </w:pPr>
      <w:r w:rsidRPr="00B55E3E">
        <w:t>IMSI</w:t>
      </w:r>
      <w:r w:rsidRPr="00B55E3E">
        <w:tab/>
        <w:t>International Mobile Subscriber Identity</w:t>
      </w:r>
    </w:p>
    <w:p w14:paraId="4817E367" w14:textId="77777777" w:rsidR="00A8221D" w:rsidRPr="00B55E3E" w:rsidRDefault="00A8221D" w:rsidP="00A8221D">
      <w:pPr>
        <w:pStyle w:val="EW"/>
      </w:pPr>
      <w:r w:rsidRPr="00B55E3E">
        <w:t>kB</w:t>
      </w:r>
      <w:r w:rsidRPr="00B55E3E">
        <w:tab/>
        <w:t>Kilobyte (1000 bytes)</w:t>
      </w:r>
    </w:p>
    <w:p w14:paraId="577BB731" w14:textId="77777777" w:rsidR="00A8221D" w:rsidRPr="00B55E3E" w:rsidRDefault="00A8221D" w:rsidP="00A8221D">
      <w:pPr>
        <w:pStyle w:val="EW"/>
      </w:pPr>
      <w:r w:rsidRPr="00B55E3E">
        <w:t>L1</w:t>
      </w:r>
      <w:r w:rsidRPr="00B55E3E">
        <w:tab/>
        <w:t>Layer 1</w:t>
      </w:r>
    </w:p>
    <w:p w14:paraId="402FA54C" w14:textId="77777777" w:rsidR="00A8221D" w:rsidRPr="00B55E3E" w:rsidRDefault="00A8221D" w:rsidP="00A8221D">
      <w:pPr>
        <w:pStyle w:val="EW"/>
      </w:pPr>
      <w:r w:rsidRPr="00B55E3E">
        <w:t>L2</w:t>
      </w:r>
      <w:r w:rsidRPr="00B55E3E">
        <w:tab/>
        <w:t>Layer 2</w:t>
      </w:r>
    </w:p>
    <w:p w14:paraId="7EE52DEC" w14:textId="77777777" w:rsidR="00A8221D" w:rsidRPr="00B55E3E" w:rsidRDefault="00A8221D" w:rsidP="00A8221D">
      <w:pPr>
        <w:pStyle w:val="EW"/>
      </w:pPr>
      <w:r w:rsidRPr="00B55E3E">
        <w:t>L3</w:t>
      </w:r>
      <w:r w:rsidRPr="00B55E3E">
        <w:tab/>
        <w:t>Layer 3</w:t>
      </w:r>
    </w:p>
    <w:p w14:paraId="391FA45B" w14:textId="77777777" w:rsidR="00A8221D" w:rsidRPr="00B55E3E" w:rsidRDefault="00A8221D" w:rsidP="00A8221D">
      <w:pPr>
        <w:pStyle w:val="EW"/>
      </w:pPr>
      <w:r w:rsidRPr="00B55E3E">
        <w:t>LBT</w:t>
      </w:r>
      <w:r w:rsidRPr="00B55E3E">
        <w:tab/>
        <w:t>Listen Before Talk</w:t>
      </w:r>
    </w:p>
    <w:p w14:paraId="0DF10703" w14:textId="77777777" w:rsidR="00A8221D" w:rsidRPr="00B55E3E" w:rsidRDefault="00A8221D" w:rsidP="00A8221D">
      <w:pPr>
        <w:pStyle w:val="EW"/>
      </w:pPr>
      <w:r w:rsidRPr="00B55E3E">
        <w:t>MAC</w:t>
      </w:r>
      <w:r w:rsidRPr="00B55E3E">
        <w:tab/>
        <w:t>Medium Access Control</w:t>
      </w:r>
    </w:p>
    <w:p w14:paraId="72A6AA4B" w14:textId="77777777" w:rsidR="00A8221D" w:rsidRPr="00B55E3E" w:rsidRDefault="00A8221D" w:rsidP="00A8221D">
      <w:pPr>
        <w:pStyle w:val="EW"/>
      </w:pPr>
      <w:r w:rsidRPr="00B55E3E">
        <w:t>MBS</w:t>
      </w:r>
      <w:r w:rsidRPr="00B55E3E">
        <w:tab/>
        <w:t>Multicast/Broadcast Service</w:t>
      </w:r>
    </w:p>
    <w:p w14:paraId="7EE005E4" w14:textId="77777777" w:rsidR="00A8221D" w:rsidRPr="00B55E3E" w:rsidRDefault="00A8221D" w:rsidP="00A8221D">
      <w:pPr>
        <w:pStyle w:val="EW"/>
      </w:pPr>
      <w:r w:rsidRPr="00B55E3E">
        <w:t>MBS FSAI</w:t>
      </w:r>
      <w:r w:rsidRPr="00B55E3E">
        <w:tab/>
        <w:t>MBS Frequency Selection Area Identity</w:t>
      </w:r>
    </w:p>
    <w:p w14:paraId="734EE566" w14:textId="77777777" w:rsidR="00A8221D" w:rsidRPr="00B55E3E" w:rsidRDefault="00A8221D" w:rsidP="00A8221D">
      <w:pPr>
        <w:pStyle w:val="EW"/>
      </w:pPr>
      <w:r w:rsidRPr="00B55E3E">
        <w:t>MCCH</w:t>
      </w:r>
      <w:r w:rsidRPr="00B55E3E">
        <w:tab/>
        <w:t>MBS Control Channel</w:t>
      </w:r>
    </w:p>
    <w:p w14:paraId="34C377B6" w14:textId="77777777" w:rsidR="00A8221D" w:rsidRPr="00B55E3E" w:rsidRDefault="00A8221D" w:rsidP="00A8221D">
      <w:pPr>
        <w:pStyle w:val="EW"/>
      </w:pPr>
      <w:r w:rsidRPr="00B55E3E">
        <w:t>MCG</w:t>
      </w:r>
      <w:r w:rsidRPr="00B55E3E">
        <w:tab/>
        <w:t>Master Cell Group</w:t>
      </w:r>
    </w:p>
    <w:p w14:paraId="49D44C1F" w14:textId="77777777" w:rsidR="00A8221D" w:rsidRPr="00B55E3E" w:rsidRDefault="00A8221D" w:rsidP="00A8221D">
      <w:pPr>
        <w:pStyle w:val="EW"/>
      </w:pPr>
      <w:r w:rsidRPr="00B55E3E">
        <w:t>MDT</w:t>
      </w:r>
      <w:r w:rsidRPr="00B55E3E">
        <w:tab/>
        <w:t>Minimization of Drive Tests</w:t>
      </w:r>
    </w:p>
    <w:p w14:paraId="70791448" w14:textId="77777777" w:rsidR="00A8221D" w:rsidRPr="00B55E3E" w:rsidRDefault="00A8221D" w:rsidP="00A8221D">
      <w:pPr>
        <w:pStyle w:val="EW"/>
      </w:pPr>
      <w:r w:rsidRPr="00B55E3E">
        <w:t>MIB</w:t>
      </w:r>
      <w:r w:rsidRPr="00B55E3E">
        <w:tab/>
        <w:t>Master Information Block</w:t>
      </w:r>
    </w:p>
    <w:p w14:paraId="700BF1E2" w14:textId="77777777" w:rsidR="00A8221D" w:rsidRPr="00B55E3E" w:rsidRDefault="00A8221D" w:rsidP="00A8221D">
      <w:pPr>
        <w:pStyle w:val="EW"/>
      </w:pPr>
      <w:r w:rsidRPr="00B55E3E">
        <w:t>MPE</w:t>
      </w:r>
      <w:r w:rsidRPr="00B55E3E">
        <w:tab/>
        <w:t>Maximum Permissible Exposure</w:t>
      </w:r>
    </w:p>
    <w:p w14:paraId="154B6251" w14:textId="77777777" w:rsidR="00A8221D" w:rsidRPr="00B55E3E" w:rsidRDefault="00A8221D" w:rsidP="00A8221D">
      <w:pPr>
        <w:pStyle w:val="EW"/>
        <w:rPr>
          <w:rFonts w:eastAsiaTheme="minorEastAsia"/>
        </w:rPr>
      </w:pPr>
      <w:r w:rsidRPr="00B55E3E">
        <w:t>MRB</w:t>
      </w:r>
      <w:r w:rsidRPr="00B55E3E">
        <w:tab/>
        <w:t>MBS Radio Bearer</w:t>
      </w:r>
    </w:p>
    <w:p w14:paraId="0807709B" w14:textId="77777777" w:rsidR="00A8221D" w:rsidRPr="00B55E3E" w:rsidRDefault="00A8221D" w:rsidP="00A8221D">
      <w:pPr>
        <w:pStyle w:val="EW"/>
      </w:pPr>
      <w:r w:rsidRPr="00B55E3E">
        <w:t>MR-DC</w:t>
      </w:r>
      <w:r w:rsidRPr="00B55E3E">
        <w:tab/>
        <w:t>Multi-Radio Dual Connectivity</w:t>
      </w:r>
    </w:p>
    <w:p w14:paraId="2077A01C" w14:textId="77777777" w:rsidR="00A8221D" w:rsidRPr="00B55E3E" w:rsidRDefault="00A8221D" w:rsidP="00A8221D">
      <w:pPr>
        <w:pStyle w:val="EW"/>
      </w:pPr>
      <w:r w:rsidRPr="00B55E3E">
        <w:t>MTCH</w:t>
      </w:r>
      <w:r w:rsidRPr="00B55E3E">
        <w:tab/>
        <w:t>MBS Traffic Channel</w:t>
      </w:r>
    </w:p>
    <w:p w14:paraId="284615AF" w14:textId="77777777" w:rsidR="00A8221D" w:rsidRPr="00B55E3E" w:rsidRDefault="00A8221D" w:rsidP="00A8221D">
      <w:pPr>
        <w:pStyle w:val="EW"/>
      </w:pPr>
      <w:r w:rsidRPr="00B55E3E">
        <w:t>MTSI</w:t>
      </w:r>
      <w:r w:rsidRPr="00B55E3E">
        <w:tab/>
        <w:t>Multimedia Telephony Service for IMS</w:t>
      </w:r>
    </w:p>
    <w:p w14:paraId="23BAA74E" w14:textId="77777777" w:rsidR="00A8221D" w:rsidRPr="00B55E3E" w:rsidRDefault="00A8221D" w:rsidP="00A8221D">
      <w:pPr>
        <w:pStyle w:val="EW"/>
      </w:pPr>
      <w:r w:rsidRPr="00B55E3E">
        <w:t>MUSIM</w:t>
      </w:r>
      <w:r w:rsidRPr="00B55E3E">
        <w:tab/>
      </w:r>
      <w:r w:rsidRPr="00B55E3E">
        <w:rPr>
          <w:rFonts w:eastAsia="Malgun Gothic"/>
          <w:lang w:eastAsia="ko-KR"/>
        </w:rPr>
        <w:t>Multi-Universal Subscriber Identity Module</w:t>
      </w:r>
    </w:p>
    <w:p w14:paraId="4AB10ED0" w14:textId="77777777" w:rsidR="00A8221D" w:rsidRPr="00B55E3E" w:rsidRDefault="00A8221D" w:rsidP="00A8221D">
      <w:pPr>
        <w:pStyle w:val="EW"/>
      </w:pPr>
      <w:r w:rsidRPr="00B55E3E">
        <w:t>N/A</w:t>
      </w:r>
      <w:r w:rsidRPr="00B55E3E">
        <w:tab/>
        <w:t>Not Applicable</w:t>
      </w:r>
    </w:p>
    <w:p w14:paraId="0592133D" w14:textId="77777777" w:rsidR="00A8221D" w:rsidRPr="00B55E3E" w:rsidRDefault="00A8221D" w:rsidP="00A8221D">
      <w:pPr>
        <w:pStyle w:val="EW"/>
      </w:pPr>
      <w:r w:rsidRPr="00B55E3E">
        <w:t>NE-DC</w:t>
      </w:r>
      <w:r w:rsidRPr="00B55E3E">
        <w:tab/>
        <w:t>NR E-UTRA Dual Connectivity</w:t>
      </w:r>
    </w:p>
    <w:p w14:paraId="4FF8BE30" w14:textId="77777777" w:rsidR="00A8221D" w:rsidRPr="00B55E3E" w:rsidRDefault="00A8221D" w:rsidP="00A8221D">
      <w:pPr>
        <w:pStyle w:val="EW"/>
        <w:rPr>
          <w:lang w:eastAsia="x-none"/>
        </w:rPr>
      </w:pPr>
      <w:r w:rsidRPr="00B55E3E">
        <w:t>(NG)EN-DC</w:t>
      </w:r>
      <w:r w:rsidRPr="00B55E3E">
        <w:tab/>
        <w:t>E-UTRA NR Dual Connectivity (covering E-UTRA connected to EPC or 5GC)</w:t>
      </w:r>
    </w:p>
    <w:p w14:paraId="14A505AA" w14:textId="77777777" w:rsidR="00A8221D" w:rsidRPr="00B55E3E" w:rsidRDefault="00A8221D" w:rsidP="00A8221D">
      <w:pPr>
        <w:pStyle w:val="EW"/>
      </w:pPr>
      <w:r w:rsidRPr="00B55E3E">
        <w:t>NGEN-DC</w:t>
      </w:r>
      <w:r w:rsidRPr="00B55E3E">
        <w:tab/>
        <w:t>E-UTRA NR Dual Connectivity with E-UTRA connected to 5GC</w:t>
      </w:r>
    </w:p>
    <w:p w14:paraId="19D71683" w14:textId="77777777" w:rsidR="00A8221D" w:rsidRPr="00B55E3E" w:rsidRDefault="00A8221D" w:rsidP="00A8221D">
      <w:pPr>
        <w:pStyle w:val="EW"/>
      </w:pPr>
      <w:r w:rsidRPr="00B55E3E">
        <w:t>NID</w:t>
      </w:r>
      <w:r w:rsidRPr="00B55E3E">
        <w:tab/>
        <w:t>Network Identifier</w:t>
      </w:r>
    </w:p>
    <w:p w14:paraId="6B876B91" w14:textId="77777777" w:rsidR="00A8221D" w:rsidRPr="00B55E3E" w:rsidRDefault="00A8221D" w:rsidP="00A8221D">
      <w:pPr>
        <w:pStyle w:val="EW"/>
      </w:pPr>
      <w:r w:rsidRPr="00B55E3E">
        <w:t>NPN</w:t>
      </w:r>
      <w:r w:rsidRPr="00B55E3E">
        <w:tab/>
        <w:t>Non-Public Network</w:t>
      </w:r>
    </w:p>
    <w:p w14:paraId="45367A8F" w14:textId="77777777" w:rsidR="00A8221D" w:rsidRPr="00B55E3E" w:rsidRDefault="00A8221D" w:rsidP="00A8221D">
      <w:pPr>
        <w:pStyle w:val="EW"/>
        <w:rPr>
          <w:lang w:eastAsia="x-none"/>
        </w:rPr>
      </w:pPr>
      <w:r w:rsidRPr="00B55E3E">
        <w:t>NR-DC</w:t>
      </w:r>
      <w:r w:rsidRPr="00B55E3E">
        <w:tab/>
        <w:t>NR-NR Dual Connectivity</w:t>
      </w:r>
    </w:p>
    <w:p w14:paraId="5608948B" w14:textId="77777777" w:rsidR="00A8221D" w:rsidRPr="00B55E3E" w:rsidRDefault="00A8221D" w:rsidP="00A8221D">
      <w:pPr>
        <w:pStyle w:val="EW"/>
      </w:pPr>
      <w:r w:rsidRPr="00B55E3E">
        <w:t>NR/5GC</w:t>
      </w:r>
      <w:r w:rsidRPr="00B55E3E">
        <w:tab/>
        <w:t>NR connected to 5GC</w:t>
      </w:r>
    </w:p>
    <w:p w14:paraId="2237751C" w14:textId="77777777" w:rsidR="00A8221D" w:rsidRPr="00B55E3E" w:rsidRDefault="00A8221D" w:rsidP="00A8221D">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4947A21" w14:textId="77777777" w:rsidR="00A8221D" w:rsidRPr="00B55E3E" w:rsidRDefault="00A8221D" w:rsidP="00A8221D">
      <w:pPr>
        <w:pStyle w:val="EW"/>
      </w:pPr>
      <w:r w:rsidRPr="00B55E3E">
        <w:t>NTN</w:t>
      </w:r>
      <w:r w:rsidRPr="00B55E3E">
        <w:tab/>
        <w:t>Non-Terrestrial Network</w:t>
      </w:r>
    </w:p>
    <w:p w14:paraId="0F1E1E5B" w14:textId="77777777" w:rsidR="00A8221D" w:rsidRPr="00B55E3E" w:rsidRDefault="00A8221D" w:rsidP="00A8221D">
      <w:pPr>
        <w:pStyle w:val="EW"/>
      </w:pPr>
      <w:r w:rsidRPr="00B55E3E">
        <w:t>PCell</w:t>
      </w:r>
      <w:r w:rsidRPr="00B55E3E">
        <w:tab/>
        <w:t>Primary Cell</w:t>
      </w:r>
    </w:p>
    <w:p w14:paraId="117F3EC9" w14:textId="77777777" w:rsidR="00A8221D" w:rsidRPr="00B55E3E" w:rsidRDefault="00A8221D" w:rsidP="00A8221D">
      <w:pPr>
        <w:pStyle w:val="EW"/>
      </w:pPr>
      <w:r w:rsidRPr="00B55E3E">
        <w:t>PDCP</w:t>
      </w:r>
      <w:r w:rsidRPr="00B55E3E">
        <w:tab/>
        <w:t>Packet Data Convergence Protocol</w:t>
      </w:r>
    </w:p>
    <w:p w14:paraId="5998618F" w14:textId="77777777" w:rsidR="00A8221D" w:rsidRPr="00B55E3E" w:rsidRDefault="00A8221D" w:rsidP="00A8221D">
      <w:pPr>
        <w:pStyle w:val="EW"/>
      </w:pPr>
      <w:r w:rsidRPr="00B55E3E">
        <w:t>PDU</w:t>
      </w:r>
      <w:r w:rsidRPr="00B55E3E">
        <w:tab/>
        <w:t>Protocol Data Unit</w:t>
      </w:r>
    </w:p>
    <w:p w14:paraId="45E3A229" w14:textId="77777777" w:rsidR="00A8221D" w:rsidRPr="00B55E3E" w:rsidRDefault="00A8221D" w:rsidP="00A8221D">
      <w:pPr>
        <w:pStyle w:val="EW"/>
      </w:pPr>
      <w:bookmarkStart w:id="28" w:name="_Hlk92652518"/>
      <w:r w:rsidRPr="00B55E3E">
        <w:rPr>
          <w:rFonts w:eastAsia="DengXian"/>
        </w:rPr>
        <w:t>PEI</w:t>
      </w:r>
      <w:r w:rsidRPr="00B55E3E">
        <w:rPr>
          <w:rFonts w:eastAsia="DengXian"/>
        </w:rPr>
        <w:tab/>
        <w:t>Paging Early Indication</w:t>
      </w:r>
    </w:p>
    <w:bookmarkEnd w:id="28"/>
    <w:p w14:paraId="48D0D85C" w14:textId="77777777" w:rsidR="00A8221D" w:rsidRPr="00B55E3E" w:rsidRDefault="00A8221D" w:rsidP="00A8221D">
      <w:pPr>
        <w:pStyle w:val="EW"/>
        <w:rPr>
          <w:lang w:eastAsia="zh-CN"/>
        </w:rPr>
      </w:pPr>
      <w:r w:rsidRPr="00B55E3E">
        <w:rPr>
          <w:lang w:eastAsia="zh-CN"/>
        </w:rPr>
        <w:t>PEI-O</w:t>
      </w:r>
      <w:r w:rsidRPr="00B55E3E">
        <w:rPr>
          <w:lang w:eastAsia="zh-CN"/>
        </w:rPr>
        <w:tab/>
        <w:t>Paging Early Indication-Occasion</w:t>
      </w:r>
    </w:p>
    <w:p w14:paraId="0F09169E" w14:textId="77777777" w:rsidR="00A8221D" w:rsidRPr="00B55E3E" w:rsidRDefault="00A8221D" w:rsidP="00A8221D">
      <w:pPr>
        <w:pStyle w:val="EW"/>
      </w:pPr>
      <w:r w:rsidRPr="00B55E3E">
        <w:t>PLMN</w:t>
      </w:r>
      <w:r w:rsidRPr="00B55E3E">
        <w:tab/>
        <w:t>Public Land Mobile Network</w:t>
      </w:r>
    </w:p>
    <w:p w14:paraId="6AB57307" w14:textId="77777777" w:rsidR="00A8221D" w:rsidRPr="00B55E3E" w:rsidRDefault="00A8221D" w:rsidP="00A8221D">
      <w:pPr>
        <w:pStyle w:val="EW"/>
      </w:pPr>
      <w:r w:rsidRPr="00B55E3E">
        <w:t>PNI-NPN</w:t>
      </w:r>
      <w:r w:rsidRPr="00B55E3E">
        <w:tab/>
        <w:t>Public Network Integrated Non-Public Network</w:t>
      </w:r>
    </w:p>
    <w:p w14:paraId="4E0AC642" w14:textId="77777777" w:rsidR="00A8221D" w:rsidRPr="00B55E3E" w:rsidRDefault="00A8221D" w:rsidP="00A8221D">
      <w:pPr>
        <w:pStyle w:val="EW"/>
      </w:pPr>
      <w:r w:rsidRPr="00B55E3E">
        <w:t>posSIB</w:t>
      </w:r>
      <w:r w:rsidRPr="00B55E3E">
        <w:tab/>
        <w:t>Positioning SIB</w:t>
      </w:r>
    </w:p>
    <w:p w14:paraId="0E64AF57" w14:textId="77777777" w:rsidR="00A8221D" w:rsidRPr="00B55E3E" w:rsidRDefault="00A8221D" w:rsidP="00A8221D">
      <w:pPr>
        <w:pStyle w:val="EW"/>
      </w:pPr>
      <w:r w:rsidRPr="00B55E3E">
        <w:t>PPW</w:t>
      </w:r>
      <w:r w:rsidRPr="00B55E3E">
        <w:tab/>
        <w:t>PRS Processing Window</w:t>
      </w:r>
    </w:p>
    <w:p w14:paraId="47A75C85" w14:textId="77777777" w:rsidR="00A8221D" w:rsidRPr="00B55E3E" w:rsidRDefault="00A8221D" w:rsidP="00A8221D">
      <w:pPr>
        <w:pStyle w:val="EW"/>
      </w:pPr>
      <w:r w:rsidRPr="00B55E3E">
        <w:t>PRS</w:t>
      </w:r>
      <w:r w:rsidRPr="00B55E3E">
        <w:tab/>
        <w:t>Positioning Reference Signal</w:t>
      </w:r>
    </w:p>
    <w:p w14:paraId="7A9531D4" w14:textId="77777777" w:rsidR="00A8221D" w:rsidRPr="00B55E3E" w:rsidRDefault="00A8221D" w:rsidP="00A8221D">
      <w:pPr>
        <w:pStyle w:val="EW"/>
      </w:pPr>
      <w:r w:rsidRPr="00B55E3E">
        <w:t>PSCell</w:t>
      </w:r>
      <w:r w:rsidRPr="00B55E3E">
        <w:tab/>
        <w:t>Primary SCG Cell</w:t>
      </w:r>
    </w:p>
    <w:p w14:paraId="48A59836" w14:textId="77777777" w:rsidR="00A8221D" w:rsidRPr="00B55E3E" w:rsidRDefault="00A8221D" w:rsidP="00A8221D">
      <w:pPr>
        <w:pStyle w:val="EW"/>
      </w:pPr>
      <w:r w:rsidRPr="00B55E3E">
        <w:t>PTM</w:t>
      </w:r>
      <w:r w:rsidRPr="00B55E3E">
        <w:tab/>
        <w:t>Point to Multipoint</w:t>
      </w:r>
    </w:p>
    <w:p w14:paraId="13CD35BF" w14:textId="77777777" w:rsidR="00A8221D" w:rsidRPr="00B55E3E" w:rsidRDefault="00A8221D" w:rsidP="00A8221D">
      <w:pPr>
        <w:pStyle w:val="EW"/>
      </w:pPr>
      <w:r w:rsidRPr="00B55E3E">
        <w:t>PTP</w:t>
      </w:r>
      <w:r w:rsidRPr="00B55E3E">
        <w:tab/>
        <w:t>Point to Point</w:t>
      </w:r>
    </w:p>
    <w:p w14:paraId="4293A9F7" w14:textId="77777777" w:rsidR="00A8221D" w:rsidRPr="00B55E3E" w:rsidRDefault="00A8221D" w:rsidP="00A8221D">
      <w:pPr>
        <w:pStyle w:val="EW"/>
      </w:pPr>
      <w:r w:rsidRPr="00B55E3E">
        <w:t>PWS</w:t>
      </w:r>
      <w:r w:rsidRPr="00B55E3E">
        <w:tab/>
        <w:t>Public Warning System</w:t>
      </w:r>
    </w:p>
    <w:p w14:paraId="35EC50CF" w14:textId="77777777" w:rsidR="00A8221D" w:rsidRPr="00B55E3E" w:rsidRDefault="00A8221D" w:rsidP="00A8221D">
      <w:pPr>
        <w:pStyle w:val="EW"/>
      </w:pPr>
      <w:r w:rsidRPr="00B55E3E">
        <w:t>QoE</w:t>
      </w:r>
      <w:r w:rsidRPr="00B55E3E">
        <w:tab/>
        <w:t>Quality of Experience</w:t>
      </w:r>
    </w:p>
    <w:p w14:paraId="45E4D424" w14:textId="77777777" w:rsidR="00A8221D" w:rsidRPr="00B55E3E" w:rsidRDefault="00A8221D" w:rsidP="00A8221D">
      <w:pPr>
        <w:pStyle w:val="EW"/>
      </w:pPr>
      <w:r w:rsidRPr="00B55E3E">
        <w:t>QoS</w:t>
      </w:r>
      <w:r w:rsidRPr="00B55E3E">
        <w:tab/>
        <w:t>Quality of Service</w:t>
      </w:r>
    </w:p>
    <w:p w14:paraId="76AB32BB" w14:textId="77777777" w:rsidR="00A8221D" w:rsidRPr="00B55E3E" w:rsidRDefault="00A8221D" w:rsidP="00A8221D">
      <w:pPr>
        <w:pStyle w:val="EW"/>
      </w:pPr>
      <w:r w:rsidRPr="00B55E3E">
        <w:t>RAN</w:t>
      </w:r>
      <w:r w:rsidRPr="00B55E3E">
        <w:tab/>
        <w:t>Radio Access Network</w:t>
      </w:r>
    </w:p>
    <w:p w14:paraId="20C61EFB" w14:textId="77777777" w:rsidR="00A8221D" w:rsidRPr="00B55E3E" w:rsidRDefault="00A8221D" w:rsidP="00A8221D">
      <w:pPr>
        <w:pStyle w:val="EW"/>
      </w:pPr>
      <w:r w:rsidRPr="00B55E3E">
        <w:t>RAT</w:t>
      </w:r>
      <w:r w:rsidRPr="00B55E3E">
        <w:tab/>
        <w:t>Radio Access Technology</w:t>
      </w:r>
    </w:p>
    <w:p w14:paraId="6B9F3E26" w14:textId="77777777" w:rsidR="00A8221D" w:rsidRPr="00B55E3E" w:rsidRDefault="00A8221D" w:rsidP="00A8221D">
      <w:pPr>
        <w:pStyle w:val="EW"/>
      </w:pPr>
      <w:r w:rsidRPr="00B55E3E">
        <w:t>RLC</w:t>
      </w:r>
      <w:r w:rsidRPr="00B55E3E">
        <w:tab/>
        <w:t>Radio Link Control</w:t>
      </w:r>
    </w:p>
    <w:p w14:paraId="57203622" w14:textId="77777777" w:rsidR="00A8221D" w:rsidRPr="00B55E3E" w:rsidRDefault="00A8221D" w:rsidP="00A8221D">
      <w:pPr>
        <w:pStyle w:val="EW"/>
      </w:pPr>
      <w:r w:rsidRPr="00B55E3E">
        <w:t>RLM</w:t>
      </w:r>
      <w:r w:rsidRPr="00B55E3E">
        <w:tab/>
        <w:t>Radio Link Monitoring</w:t>
      </w:r>
    </w:p>
    <w:p w14:paraId="09C999C9" w14:textId="77777777" w:rsidR="00A8221D" w:rsidRPr="00B55E3E" w:rsidRDefault="00A8221D" w:rsidP="00A8221D">
      <w:pPr>
        <w:pStyle w:val="EW"/>
      </w:pPr>
      <w:r w:rsidRPr="00B55E3E">
        <w:t>RMTC</w:t>
      </w:r>
      <w:r w:rsidRPr="00B55E3E">
        <w:tab/>
        <w:t>RSSI Measurement Timing Configuration</w:t>
      </w:r>
    </w:p>
    <w:p w14:paraId="161D68EC" w14:textId="77777777" w:rsidR="00A8221D" w:rsidRPr="00B55E3E" w:rsidRDefault="00A8221D" w:rsidP="00A8221D">
      <w:pPr>
        <w:pStyle w:val="EW"/>
      </w:pPr>
      <w:r w:rsidRPr="00B55E3E">
        <w:t>RNA</w:t>
      </w:r>
      <w:r w:rsidRPr="00B55E3E">
        <w:tab/>
        <w:t>RAN-based Notification Area</w:t>
      </w:r>
    </w:p>
    <w:p w14:paraId="014EE25B" w14:textId="77777777" w:rsidR="00A8221D" w:rsidRPr="00B55E3E" w:rsidRDefault="00A8221D" w:rsidP="00A8221D">
      <w:pPr>
        <w:pStyle w:val="EW"/>
      </w:pPr>
      <w:r w:rsidRPr="00B55E3E">
        <w:lastRenderedPageBreak/>
        <w:t>RNTI</w:t>
      </w:r>
      <w:r w:rsidRPr="00B55E3E">
        <w:tab/>
        <w:t>Radio Network Temporary Identifier</w:t>
      </w:r>
    </w:p>
    <w:p w14:paraId="4A4E6E83" w14:textId="77777777" w:rsidR="00A8221D" w:rsidRPr="00B55E3E" w:rsidRDefault="00A8221D" w:rsidP="00A8221D">
      <w:pPr>
        <w:pStyle w:val="EW"/>
      </w:pPr>
      <w:r w:rsidRPr="00B55E3E">
        <w:t>ROHC</w:t>
      </w:r>
      <w:r w:rsidRPr="00B55E3E">
        <w:tab/>
        <w:t>Robust Header Compression</w:t>
      </w:r>
    </w:p>
    <w:p w14:paraId="3DF26CEF" w14:textId="77777777" w:rsidR="00A8221D" w:rsidRPr="00B55E3E" w:rsidRDefault="00A8221D" w:rsidP="00A8221D">
      <w:pPr>
        <w:pStyle w:val="EW"/>
      </w:pPr>
      <w:r w:rsidRPr="00B55E3E">
        <w:t>RPLMN</w:t>
      </w:r>
      <w:r w:rsidRPr="00B55E3E">
        <w:tab/>
        <w:t>Registered Public Land Mobile Network</w:t>
      </w:r>
    </w:p>
    <w:p w14:paraId="1849EDDC" w14:textId="77777777" w:rsidR="00A8221D" w:rsidRPr="00B55E3E" w:rsidRDefault="00A8221D" w:rsidP="00A8221D">
      <w:pPr>
        <w:pStyle w:val="EW"/>
      </w:pPr>
      <w:r w:rsidRPr="00B55E3E">
        <w:t>RRC</w:t>
      </w:r>
      <w:r w:rsidRPr="00B55E3E">
        <w:tab/>
        <w:t>Radio Resource Control</w:t>
      </w:r>
    </w:p>
    <w:p w14:paraId="6736CD03" w14:textId="77777777" w:rsidR="00A8221D" w:rsidRPr="00B55E3E" w:rsidRDefault="00A8221D" w:rsidP="00A8221D">
      <w:pPr>
        <w:pStyle w:val="EW"/>
      </w:pPr>
      <w:r w:rsidRPr="00B55E3E">
        <w:t>RS</w:t>
      </w:r>
      <w:r w:rsidRPr="00B55E3E">
        <w:tab/>
        <w:t>Reference Signal</w:t>
      </w:r>
    </w:p>
    <w:p w14:paraId="3C63DFDB" w14:textId="77777777" w:rsidR="00A8221D" w:rsidRPr="00B55E3E" w:rsidRDefault="00A8221D" w:rsidP="00A8221D">
      <w:pPr>
        <w:pStyle w:val="EW"/>
      </w:pPr>
      <w:r w:rsidRPr="00B55E3E">
        <w:t>SBAS</w:t>
      </w:r>
      <w:r w:rsidRPr="00B55E3E">
        <w:tab/>
        <w:t>Satellite Based Augmentation System</w:t>
      </w:r>
    </w:p>
    <w:p w14:paraId="5E8FA062" w14:textId="77777777" w:rsidR="00A8221D" w:rsidRPr="00B55E3E" w:rsidRDefault="00A8221D" w:rsidP="00A8221D">
      <w:pPr>
        <w:pStyle w:val="EW"/>
      </w:pPr>
      <w:r w:rsidRPr="00B55E3E">
        <w:t>SCell</w:t>
      </w:r>
      <w:r w:rsidRPr="00B55E3E">
        <w:tab/>
        <w:t>Secondary Cell</w:t>
      </w:r>
    </w:p>
    <w:p w14:paraId="4708C8E9" w14:textId="77777777" w:rsidR="00A8221D" w:rsidRPr="00B55E3E" w:rsidRDefault="00A8221D" w:rsidP="00A8221D">
      <w:pPr>
        <w:pStyle w:val="EW"/>
      </w:pPr>
      <w:r w:rsidRPr="00B55E3E">
        <w:t>SCG</w:t>
      </w:r>
      <w:r w:rsidRPr="00B55E3E">
        <w:tab/>
        <w:t>Secondary Cell Group</w:t>
      </w:r>
    </w:p>
    <w:p w14:paraId="37106F68" w14:textId="77777777" w:rsidR="00A8221D" w:rsidRPr="00B55E3E" w:rsidRDefault="00A8221D" w:rsidP="00A8221D">
      <w:pPr>
        <w:pStyle w:val="EW"/>
      </w:pPr>
      <w:r w:rsidRPr="00B55E3E">
        <w:t>SCS</w:t>
      </w:r>
      <w:r w:rsidRPr="00B55E3E">
        <w:tab/>
        <w:t>Subcarrier Spacing</w:t>
      </w:r>
    </w:p>
    <w:p w14:paraId="0C8EBDAE" w14:textId="77777777" w:rsidR="00A8221D" w:rsidRPr="00B55E3E" w:rsidRDefault="00A8221D" w:rsidP="00A8221D">
      <w:pPr>
        <w:pStyle w:val="EW"/>
      </w:pPr>
      <w:r w:rsidRPr="00B55E3E">
        <w:t>SD-RSRP</w:t>
      </w:r>
      <w:r w:rsidRPr="00B55E3E">
        <w:tab/>
        <w:t>Sidelink Discovery RSRP</w:t>
      </w:r>
    </w:p>
    <w:p w14:paraId="5B0F67F8" w14:textId="77777777" w:rsidR="00A8221D" w:rsidRPr="00B55E3E" w:rsidRDefault="00A8221D" w:rsidP="00A8221D">
      <w:pPr>
        <w:pStyle w:val="EW"/>
      </w:pPr>
      <w:r w:rsidRPr="00B55E3E">
        <w:t>SDT</w:t>
      </w:r>
      <w:r w:rsidRPr="00B55E3E">
        <w:tab/>
        <w:t>Small Data Transmission</w:t>
      </w:r>
    </w:p>
    <w:p w14:paraId="791471ED" w14:textId="77777777" w:rsidR="00A8221D" w:rsidRPr="00B55E3E" w:rsidRDefault="00A8221D" w:rsidP="00A8221D">
      <w:pPr>
        <w:pStyle w:val="EW"/>
      </w:pPr>
      <w:r w:rsidRPr="00B55E3E">
        <w:t>SFN</w:t>
      </w:r>
      <w:r w:rsidRPr="00B55E3E">
        <w:tab/>
        <w:t>System Frame Number</w:t>
      </w:r>
    </w:p>
    <w:p w14:paraId="20639353" w14:textId="77777777" w:rsidR="00A8221D" w:rsidRPr="00B55E3E" w:rsidRDefault="00A8221D" w:rsidP="00A8221D">
      <w:pPr>
        <w:pStyle w:val="EW"/>
      </w:pPr>
      <w:r w:rsidRPr="00B55E3E">
        <w:t>SFTD</w:t>
      </w:r>
      <w:r w:rsidRPr="00B55E3E">
        <w:tab/>
        <w:t>SFN and Frame Timing Difference</w:t>
      </w:r>
    </w:p>
    <w:p w14:paraId="2717A54E" w14:textId="77777777" w:rsidR="00A8221D" w:rsidRPr="00B55E3E" w:rsidRDefault="00A8221D" w:rsidP="00A8221D">
      <w:pPr>
        <w:pStyle w:val="EW"/>
      </w:pPr>
      <w:r w:rsidRPr="00B55E3E">
        <w:t>SI</w:t>
      </w:r>
      <w:r w:rsidRPr="00B55E3E">
        <w:tab/>
        <w:t>System Information</w:t>
      </w:r>
    </w:p>
    <w:p w14:paraId="512D661F" w14:textId="77777777" w:rsidR="00A8221D" w:rsidRPr="00B55E3E" w:rsidRDefault="00A8221D" w:rsidP="00A8221D">
      <w:pPr>
        <w:pStyle w:val="EW"/>
      </w:pPr>
      <w:r w:rsidRPr="00B55E3E">
        <w:t>SIB</w:t>
      </w:r>
      <w:r w:rsidRPr="00B55E3E">
        <w:tab/>
        <w:t>System Information Block</w:t>
      </w:r>
    </w:p>
    <w:p w14:paraId="55B3835C" w14:textId="77777777" w:rsidR="00A8221D" w:rsidRPr="00B55E3E" w:rsidRDefault="00A8221D" w:rsidP="00A8221D">
      <w:pPr>
        <w:pStyle w:val="EW"/>
      </w:pPr>
      <w:r w:rsidRPr="00B55E3E">
        <w:t>SL</w:t>
      </w:r>
      <w:r w:rsidRPr="00B55E3E">
        <w:tab/>
        <w:t>Sidelink</w:t>
      </w:r>
    </w:p>
    <w:p w14:paraId="62C340ED" w14:textId="77777777" w:rsidR="00A8221D" w:rsidRPr="00B55E3E" w:rsidRDefault="00A8221D" w:rsidP="00A8221D">
      <w:pPr>
        <w:pStyle w:val="EW"/>
      </w:pPr>
      <w:r w:rsidRPr="00B55E3E">
        <w:t>SLSS</w:t>
      </w:r>
      <w:r w:rsidRPr="00B55E3E">
        <w:tab/>
        <w:t>Sidelink Synchronisation Signal</w:t>
      </w:r>
    </w:p>
    <w:p w14:paraId="779EC280" w14:textId="77777777" w:rsidR="00A8221D" w:rsidRPr="00B55E3E" w:rsidRDefault="00A8221D" w:rsidP="00A8221D">
      <w:pPr>
        <w:pStyle w:val="EW"/>
      </w:pPr>
      <w:r w:rsidRPr="00B55E3E">
        <w:t>SNPN</w:t>
      </w:r>
      <w:r w:rsidRPr="00B55E3E">
        <w:tab/>
        <w:t>Stand-alone Non-Public Network</w:t>
      </w:r>
    </w:p>
    <w:p w14:paraId="209892C0" w14:textId="77777777" w:rsidR="00A8221D" w:rsidRPr="00B55E3E" w:rsidRDefault="00A8221D" w:rsidP="00A8221D">
      <w:pPr>
        <w:pStyle w:val="EW"/>
      </w:pPr>
      <w:r w:rsidRPr="00B55E3E">
        <w:t>SpCell</w:t>
      </w:r>
      <w:r w:rsidRPr="00B55E3E">
        <w:tab/>
        <w:t>Special Cell</w:t>
      </w:r>
    </w:p>
    <w:p w14:paraId="1842991C" w14:textId="77777777" w:rsidR="00A8221D" w:rsidRPr="00B55E3E" w:rsidRDefault="00A8221D" w:rsidP="00A8221D">
      <w:pPr>
        <w:pStyle w:val="EW"/>
      </w:pPr>
      <w:r w:rsidRPr="00B55E3E">
        <w:t>SRAP</w:t>
      </w:r>
      <w:r w:rsidRPr="00B55E3E">
        <w:tab/>
        <w:t>Sidelink Relay Adaptation Protocol</w:t>
      </w:r>
    </w:p>
    <w:p w14:paraId="4DF873FA" w14:textId="77777777" w:rsidR="00A8221D" w:rsidRPr="00B55E3E" w:rsidRDefault="00A8221D" w:rsidP="00A8221D">
      <w:pPr>
        <w:pStyle w:val="EW"/>
      </w:pPr>
      <w:r w:rsidRPr="00B55E3E">
        <w:t>SRB</w:t>
      </w:r>
      <w:r w:rsidRPr="00B55E3E">
        <w:tab/>
        <w:t>Signalling Radio Bearer</w:t>
      </w:r>
    </w:p>
    <w:p w14:paraId="4F862F7C" w14:textId="77777777" w:rsidR="00A8221D" w:rsidRPr="00B55E3E" w:rsidRDefault="00A8221D" w:rsidP="00A8221D">
      <w:pPr>
        <w:pStyle w:val="EW"/>
      </w:pPr>
      <w:r w:rsidRPr="00B55E3E">
        <w:t>SRS</w:t>
      </w:r>
      <w:r w:rsidRPr="00B55E3E">
        <w:tab/>
        <w:t>Sounding Reference Signal</w:t>
      </w:r>
    </w:p>
    <w:p w14:paraId="69D896F0" w14:textId="77777777" w:rsidR="00A8221D" w:rsidRPr="00B55E3E" w:rsidRDefault="00A8221D" w:rsidP="00A8221D">
      <w:pPr>
        <w:pStyle w:val="EW"/>
      </w:pPr>
      <w:r w:rsidRPr="00B55E3E">
        <w:t>SSB</w:t>
      </w:r>
      <w:r w:rsidRPr="00B55E3E">
        <w:tab/>
        <w:t>Synchronization Signal Block</w:t>
      </w:r>
    </w:p>
    <w:p w14:paraId="35236ECC" w14:textId="77777777" w:rsidR="00A8221D" w:rsidRPr="00B55E3E" w:rsidRDefault="00A8221D" w:rsidP="00A8221D">
      <w:pPr>
        <w:pStyle w:val="EW"/>
      </w:pPr>
      <w:r w:rsidRPr="00B55E3E">
        <w:t>TAG</w:t>
      </w:r>
      <w:r w:rsidRPr="00B55E3E">
        <w:tab/>
        <w:t>Timing Advance Group</w:t>
      </w:r>
    </w:p>
    <w:p w14:paraId="2B5E5A62" w14:textId="77777777" w:rsidR="00A8221D" w:rsidRPr="00B55E3E" w:rsidRDefault="00A8221D" w:rsidP="00A8221D">
      <w:pPr>
        <w:pStyle w:val="EW"/>
      </w:pPr>
      <w:r w:rsidRPr="00B55E3E">
        <w:t>TDD</w:t>
      </w:r>
      <w:r w:rsidRPr="00B55E3E">
        <w:tab/>
        <w:t>Time Division Duplex</w:t>
      </w:r>
    </w:p>
    <w:p w14:paraId="5DBE2602" w14:textId="77777777" w:rsidR="00A8221D" w:rsidRPr="00B55E3E" w:rsidRDefault="00A8221D" w:rsidP="00A8221D">
      <w:pPr>
        <w:pStyle w:val="EW"/>
      </w:pPr>
      <w:r w:rsidRPr="00B55E3E">
        <w:t>TEG</w:t>
      </w:r>
      <w:r w:rsidRPr="00B55E3E">
        <w:tab/>
        <w:t>Timing Error Group</w:t>
      </w:r>
    </w:p>
    <w:p w14:paraId="62C514B5" w14:textId="77777777" w:rsidR="00A8221D" w:rsidRPr="00B55E3E" w:rsidRDefault="00A8221D" w:rsidP="00A8221D">
      <w:pPr>
        <w:pStyle w:val="EW"/>
      </w:pPr>
      <w:r w:rsidRPr="00B55E3E">
        <w:t>TM</w:t>
      </w:r>
      <w:r w:rsidRPr="00B55E3E">
        <w:tab/>
        <w:t>Transparent Mode</w:t>
      </w:r>
    </w:p>
    <w:p w14:paraId="3DB858DE" w14:textId="77777777" w:rsidR="00A8221D" w:rsidRPr="00B55E3E" w:rsidRDefault="00A8221D" w:rsidP="00A8221D">
      <w:pPr>
        <w:pStyle w:val="EW"/>
      </w:pPr>
      <w:r w:rsidRPr="00B55E3E">
        <w:t>TMGI</w:t>
      </w:r>
      <w:r w:rsidRPr="00B55E3E">
        <w:tab/>
        <w:t>Temporary Mobile Group Identity</w:t>
      </w:r>
    </w:p>
    <w:p w14:paraId="643612D0" w14:textId="77777777" w:rsidR="00A8221D" w:rsidRPr="00B55E3E" w:rsidRDefault="00A8221D" w:rsidP="00A8221D">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7CB16C" w14:textId="77777777" w:rsidR="00A8221D" w:rsidRPr="00B55E3E" w:rsidRDefault="00A8221D" w:rsidP="00A8221D">
      <w:pPr>
        <w:pStyle w:val="EW"/>
      </w:pPr>
      <w:r w:rsidRPr="00B55E3E">
        <w:t>UDC</w:t>
      </w:r>
      <w:r w:rsidRPr="00B55E3E">
        <w:tab/>
        <w:t>Uplink Data Compression</w:t>
      </w:r>
    </w:p>
    <w:p w14:paraId="0FAF3961" w14:textId="77777777" w:rsidR="00A8221D" w:rsidRPr="00B55E3E" w:rsidRDefault="00A8221D" w:rsidP="00A8221D">
      <w:pPr>
        <w:pStyle w:val="EW"/>
      </w:pPr>
      <w:r w:rsidRPr="00B55E3E">
        <w:t>UE</w:t>
      </w:r>
      <w:r w:rsidRPr="00B55E3E">
        <w:tab/>
        <w:t>User Equipment</w:t>
      </w:r>
    </w:p>
    <w:p w14:paraId="5038FA1B" w14:textId="77777777" w:rsidR="00A8221D" w:rsidRPr="00B55E3E" w:rsidRDefault="00A8221D" w:rsidP="00A8221D">
      <w:pPr>
        <w:pStyle w:val="EW"/>
      </w:pPr>
      <w:r w:rsidRPr="00B55E3E">
        <w:t>UL</w:t>
      </w:r>
      <w:r w:rsidRPr="00B55E3E">
        <w:tab/>
        <w:t>Uplink</w:t>
      </w:r>
    </w:p>
    <w:p w14:paraId="34DFBCAB" w14:textId="77777777" w:rsidR="00A8221D" w:rsidRPr="00B55E3E" w:rsidRDefault="00A8221D" w:rsidP="00A8221D">
      <w:pPr>
        <w:pStyle w:val="EW"/>
      </w:pPr>
      <w:r w:rsidRPr="00B55E3E">
        <w:t>UM</w:t>
      </w:r>
      <w:r w:rsidRPr="00B55E3E">
        <w:tab/>
        <w:t>Unacknowledged Mode</w:t>
      </w:r>
    </w:p>
    <w:p w14:paraId="0655C451" w14:textId="77777777" w:rsidR="00A8221D" w:rsidRPr="00B55E3E" w:rsidRDefault="00A8221D" w:rsidP="00A8221D">
      <w:pPr>
        <w:pStyle w:val="EW"/>
      </w:pPr>
      <w:r w:rsidRPr="00B55E3E">
        <w:t>UP</w:t>
      </w:r>
      <w:r w:rsidRPr="00B55E3E">
        <w:tab/>
        <w:t>User Plane</w:t>
      </w:r>
    </w:p>
    <w:p w14:paraId="235902E3" w14:textId="77777777" w:rsidR="00A8221D" w:rsidRPr="00B55E3E" w:rsidRDefault="00A8221D" w:rsidP="00A8221D">
      <w:pPr>
        <w:pStyle w:val="EW"/>
      </w:pPr>
      <w:r w:rsidRPr="00B55E3E">
        <w:rPr>
          <w:lang w:eastAsia="zh-CN"/>
        </w:rPr>
        <w:t>VR</w:t>
      </w:r>
      <w:r w:rsidRPr="00B55E3E">
        <w:rPr>
          <w:rFonts w:eastAsiaTheme="minorEastAsia"/>
          <w:lang w:eastAsia="zh-CN"/>
        </w:rPr>
        <w:tab/>
        <w:t>Virtual Reality</w:t>
      </w:r>
    </w:p>
    <w:p w14:paraId="28D07F6E" w14:textId="77777777" w:rsidR="00A8221D" w:rsidRPr="00B55E3E" w:rsidRDefault="00A8221D" w:rsidP="00A8221D">
      <w:pPr>
        <w:pStyle w:val="EW"/>
      </w:pPr>
    </w:p>
    <w:p w14:paraId="61B564F1" w14:textId="77777777" w:rsidR="00A8221D" w:rsidRPr="00B55E3E" w:rsidRDefault="00A8221D" w:rsidP="00A8221D">
      <w:r w:rsidRPr="00B55E3E">
        <w:t>In the ASN.1, lower case may be used for some (parts) of the above abbreviations e.g. c-RNTI.</w:t>
      </w:r>
    </w:p>
    <w:p w14:paraId="06EE646B" w14:textId="77777777" w:rsidR="00A8221D" w:rsidRPr="00B55E3E" w:rsidRDefault="00A8221D" w:rsidP="00A8221D">
      <w:pPr>
        <w:pStyle w:val="Heading1"/>
        <w:rPr>
          <w:rFonts w:eastAsia="MS Mincho"/>
        </w:rPr>
      </w:pPr>
      <w:bookmarkStart w:id="29" w:name="_Toc60776688"/>
      <w:bookmarkStart w:id="30" w:name="_Toc115428385"/>
      <w:r w:rsidRPr="00B55E3E">
        <w:rPr>
          <w:rFonts w:eastAsia="MS Mincho"/>
        </w:rPr>
        <w:t>4</w:t>
      </w:r>
      <w:r w:rsidRPr="00B55E3E">
        <w:rPr>
          <w:rFonts w:eastAsia="MS Mincho"/>
        </w:rPr>
        <w:tab/>
        <w:t>General</w:t>
      </w:r>
      <w:bookmarkEnd w:id="29"/>
      <w:bookmarkEnd w:id="30"/>
    </w:p>
    <w:p w14:paraId="028F21CF" w14:textId="77777777" w:rsidR="00A8221D" w:rsidRPr="00B55E3E" w:rsidRDefault="00A8221D" w:rsidP="00A8221D">
      <w:pPr>
        <w:pStyle w:val="Heading2"/>
        <w:rPr>
          <w:rFonts w:eastAsia="MS Mincho"/>
        </w:rPr>
      </w:pPr>
      <w:bookmarkStart w:id="31" w:name="_Toc60776689"/>
      <w:bookmarkStart w:id="32" w:name="_Toc115428386"/>
      <w:r w:rsidRPr="00B55E3E">
        <w:rPr>
          <w:rFonts w:eastAsia="MS Mincho"/>
        </w:rPr>
        <w:t>4.1</w:t>
      </w:r>
      <w:r w:rsidRPr="00B55E3E">
        <w:rPr>
          <w:rFonts w:eastAsia="MS Mincho"/>
        </w:rPr>
        <w:tab/>
        <w:t>Introduction</w:t>
      </w:r>
      <w:bookmarkEnd w:id="31"/>
      <w:bookmarkEnd w:id="32"/>
    </w:p>
    <w:p w14:paraId="4810B9DF" w14:textId="77777777" w:rsidR="00A8221D" w:rsidRPr="00B55E3E" w:rsidRDefault="00A8221D" w:rsidP="00A8221D">
      <w:pPr>
        <w:rPr>
          <w:rFonts w:eastAsia="MS Mincho"/>
          <w:lang w:eastAsia="ko-KR"/>
        </w:rPr>
      </w:pPr>
      <w:r w:rsidRPr="00B55E3E">
        <w:rPr>
          <w:lang w:eastAsia="ko-KR"/>
        </w:rPr>
        <w:t>This specification is organised as follows:</w:t>
      </w:r>
    </w:p>
    <w:p w14:paraId="44B77848" w14:textId="77777777" w:rsidR="00A8221D" w:rsidRPr="00B55E3E" w:rsidRDefault="00A8221D" w:rsidP="00A8221D">
      <w:pPr>
        <w:pStyle w:val="B1"/>
      </w:pPr>
      <w:r w:rsidRPr="00B55E3E">
        <w:t>-</w:t>
      </w:r>
      <w:r w:rsidRPr="00B55E3E">
        <w:tab/>
        <w:t>clause 4.2 describes the RRC protocol model;</w:t>
      </w:r>
    </w:p>
    <w:p w14:paraId="4D8E2B96" w14:textId="77777777" w:rsidR="00A8221D" w:rsidRPr="00B55E3E" w:rsidRDefault="00A8221D" w:rsidP="00A8221D">
      <w:pPr>
        <w:pStyle w:val="B1"/>
      </w:pPr>
      <w:r w:rsidRPr="00B55E3E">
        <w:t>-</w:t>
      </w:r>
      <w:r w:rsidRPr="00B55E3E">
        <w:tab/>
        <w:t>clause 4.3 specifies the services provided to upper layers as well as the services expected from lower layers;</w:t>
      </w:r>
    </w:p>
    <w:p w14:paraId="622AF3A1" w14:textId="77777777" w:rsidR="00A8221D" w:rsidRPr="00B55E3E" w:rsidRDefault="00A8221D" w:rsidP="00A8221D">
      <w:pPr>
        <w:pStyle w:val="B1"/>
      </w:pPr>
      <w:r w:rsidRPr="00B55E3E">
        <w:t>-</w:t>
      </w:r>
      <w:r w:rsidRPr="00B55E3E">
        <w:tab/>
        <w:t>clause 4.4 lists the RRC functions;</w:t>
      </w:r>
    </w:p>
    <w:p w14:paraId="24D15509" w14:textId="77777777" w:rsidR="00A8221D" w:rsidRPr="00B55E3E" w:rsidRDefault="00A8221D" w:rsidP="00A8221D">
      <w:pPr>
        <w:pStyle w:val="B1"/>
      </w:pPr>
      <w:r w:rsidRPr="00B55E3E">
        <w:t>-</w:t>
      </w:r>
      <w:r w:rsidRPr="00B55E3E">
        <w:tab/>
        <w:t>clause 5 specifies RRC procedures, including UE state transitions;</w:t>
      </w:r>
    </w:p>
    <w:p w14:paraId="0DB8032E" w14:textId="77777777" w:rsidR="00A8221D" w:rsidRPr="00B55E3E" w:rsidRDefault="00A8221D" w:rsidP="00A8221D">
      <w:pPr>
        <w:pStyle w:val="B1"/>
      </w:pPr>
      <w:r w:rsidRPr="00B55E3E">
        <w:t>-</w:t>
      </w:r>
      <w:r w:rsidRPr="00B55E3E">
        <w:tab/>
        <w:t>clause 6 specifies the RRC messages in ASN.1 and description;</w:t>
      </w:r>
    </w:p>
    <w:p w14:paraId="675EA512" w14:textId="77777777" w:rsidR="00A8221D" w:rsidRPr="00B55E3E" w:rsidRDefault="00A8221D" w:rsidP="00A8221D">
      <w:pPr>
        <w:pStyle w:val="B1"/>
      </w:pPr>
      <w:r w:rsidRPr="00B55E3E">
        <w:t>-</w:t>
      </w:r>
      <w:r w:rsidRPr="00B55E3E">
        <w:tab/>
        <w:t>clause 7 specifies the variables (including protocol timers and constants) and counters to be used by the UE;</w:t>
      </w:r>
    </w:p>
    <w:p w14:paraId="34EF8792" w14:textId="77777777" w:rsidR="00A8221D" w:rsidRPr="00B55E3E" w:rsidRDefault="00A8221D" w:rsidP="00A8221D">
      <w:pPr>
        <w:pStyle w:val="B1"/>
      </w:pPr>
      <w:r w:rsidRPr="00B55E3E">
        <w:t>-</w:t>
      </w:r>
      <w:r w:rsidRPr="00B55E3E">
        <w:tab/>
        <w:t>clause 8 specifies the encoding of the RRC messages;</w:t>
      </w:r>
    </w:p>
    <w:p w14:paraId="6430B252" w14:textId="77777777" w:rsidR="00A8221D" w:rsidRPr="00B55E3E" w:rsidRDefault="00A8221D" w:rsidP="00A8221D">
      <w:pPr>
        <w:pStyle w:val="B1"/>
      </w:pPr>
      <w:r w:rsidRPr="00B55E3E">
        <w:t>-</w:t>
      </w:r>
      <w:r w:rsidRPr="00B55E3E">
        <w:tab/>
        <w:t>clause 9 specifies the specified and default radio configurations;</w:t>
      </w:r>
    </w:p>
    <w:p w14:paraId="3B35DC2A" w14:textId="77777777" w:rsidR="00A8221D" w:rsidRPr="00B55E3E" w:rsidRDefault="00A8221D" w:rsidP="00A8221D">
      <w:pPr>
        <w:pStyle w:val="B1"/>
      </w:pPr>
      <w:r w:rsidRPr="00B55E3E">
        <w:t>-</w:t>
      </w:r>
      <w:r w:rsidRPr="00B55E3E">
        <w:tab/>
        <w:t>clause 10 specifies generic error handling;</w:t>
      </w:r>
    </w:p>
    <w:p w14:paraId="1C4C1213" w14:textId="77777777" w:rsidR="00A8221D" w:rsidRPr="00B55E3E" w:rsidRDefault="00A8221D" w:rsidP="00A8221D">
      <w:pPr>
        <w:pStyle w:val="B1"/>
      </w:pPr>
      <w:r w:rsidRPr="00B55E3E">
        <w:t>-</w:t>
      </w:r>
      <w:r w:rsidRPr="00B55E3E">
        <w:tab/>
        <w:t>clause 11 specifies the RRC messages transferred across network nodes;</w:t>
      </w:r>
    </w:p>
    <w:p w14:paraId="2D5E1C13" w14:textId="77777777" w:rsidR="00A8221D" w:rsidRPr="00B55E3E" w:rsidRDefault="00A8221D" w:rsidP="00A8221D">
      <w:pPr>
        <w:pStyle w:val="B1"/>
      </w:pPr>
      <w:r w:rsidRPr="00B55E3E">
        <w:lastRenderedPageBreak/>
        <w:t>-</w:t>
      </w:r>
      <w:r w:rsidRPr="00B55E3E">
        <w:tab/>
        <w:t>clause 12 specifies the UE capability related constraints and performance requirements.</w:t>
      </w:r>
    </w:p>
    <w:p w14:paraId="0E67CF16" w14:textId="77777777" w:rsidR="00A8221D" w:rsidRPr="00B55E3E" w:rsidRDefault="00A8221D" w:rsidP="00A8221D">
      <w:pPr>
        <w:pStyle w:val="Heading2"/>
        <w:rPr>
          <w:rFonts w:eastAsia="MS Mincho"/>
        </w:rPr>
      </w:pPr>
      <w:bookmarkStart w:id="33" w:name="_Toc60776690"/>
      <w:bookmarkStart w:id="34" w:name="_Toc115428387"/>
      <w:r w:rsidRPr="00B55E3E">
        <w:rPr>
          <w:rFonts w:eastAsia="MS Mincho"/>
        </w:rPr>
        <w:t>4.2</w:t>
      </w:r>
      <w:r w:rsidRPr="00B55E3E">
        <w:rPr>
          <w:rFonts w:eastAsia="MS Mincho"/>
        </w:rPr>
        <w:tab/>
        <w:t>Architecture</w:t>
      </w:r>
      <w:bookmarkEnd w:id="33"/>
      <w:bookmarkEnd w:id="34"/>
    </w:p>
    <w:p w14:paraId="3F802BBA" w14:textId="77777777" w:rsidR="00A8221D" w:rsidRPr="00B55E3E" w:rsidRDefault="00A8221D" w:rsidP="00A8221D">
      <w:pPr>
        <w:pStyle w:val="Heading3"/>
        <w:rPr>
          <w:rFonts w:eastAsia="MS Mincho"/>
        </w:rPr>
      </w:pPr>
      <w:bookmarkStart w:id="35" w:name="_Toc60776691"/>
      <w:bookmarkStart w:id="36" w:name="_Toc115428388"/>
      <w:r w:rsidRPr="00B55E3E">
        <w:rPr>
          <w:rFonts w:eastAsia="MS Mincho"/>
        </w:rPr>
        <w:t>4.2.1</w:t>
      </w:r>
      <w:r w:rsidRPr="00B55E3E">
        <w:rPr>
          <w:rFonts w:eastAsia="MS Mincho"/>
        </w:rPr>
        <w:tab/>
        <w:t>UE states and state transitions including inter RAT</w:t>
      </w:r>
      <w:bookmarkEnd w:id="35"/>
      <w:bookmarkEnd w:id="36"/>
    </w:p>
    <w:p w14:paraId="331A42E8" w14:textId="77777777" w:rsidR="00A8221D" w:rsidRPr="00B55E3E" w:rsidRDefault="00A8221D" w:rsidP="00A8221D">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11858AF0" w14:textId="77777777" w:rsidR="00A8221D" w:rsidRPr="00B55E3E" w:rsidRDefault="00A8221D" w:rsidP="00A8221D">
      <w:pPr>
        <w:pStyle w:val="B1"/>
      </w:pPr>
      <w:r w:rsidRPr="00B55E3E">
        <w:rPr>
          <w:b/>
          <w:bCs/>
        </w:rPr>
        <w:t>-</w:t>
      </w:r>
      <w:r w:rsidRPr="00B55E3E">
        <w:rPr>
          <w:b/>
          <w:bCs/>
        </w:rPr>
        <w:tab/>
        <w:t>RRC_IDLE</w:t>
      </w:r>
      <w:r w:rsidRPr="00B55E3E">
        <w:t>:</w:t>
      </w:r>
    </w:p>
    <w:p w14:paraId="4B2FC5B2" w14:textId="77777777" w:rsidR="00A8221D" w:rsidRPr="00B55E3E" w:rsidRDefault="00A8221D" w:rsidP="00A8221D">
      <w:pPr>
        <w:pStyle w:val="B2"/>
      </w:pPr>
      <w:r w:rsidRPr="00B55E3E">
        <w:t>-</w:t>
      </w:r>
      <w:r w:rsidRPr="00B55E3E">
        <w:tab/>
        <w:t>A UE specific DRX may be configured by upper layers;</w:t>
      </w:r>
    </w:p>
    <w:p w14:paraId="02C01376" w14:textId="77777777" w:rsidR="00A8221D" w:rsidRPr="00B55E3E" w:rsidRDefault="00A8221D" w:rsidP="00A8221D">
      <w:pPr>
        <w:pStyle w:val="B2"/>
      </w:pPr>
      <w:r w:rsidRPr="00B55E3E">
        <w:t>-</w:t>
      </w:r>
      <w:r w:rsidRPr="00B55E3E">
        <w:tab/>
        <w:t>At lower layers, the UE may be configured with a DRX for PTM transmission of MBS broadcast;</w:t>
      </w:r>
    </w:p>
    <w:p w14:paraId="1DB74885" w14:textId="77777777" w:rsidR="00A8221D" w:rsidRPr="00B55E3E" w:rsidRDefault="00A8221D" w:rsidP="00A8221D">
      <w:pPr>
        <w:pStyle w:val="B2"/>
      </w:pPr>
      <w:r w:rsidRPr="00B55E3E">
        <w:t>-</w:t>
      </w:r>
      <w:r w:rsidRPr="00B55E3E">
        <w:tab/>
        <w:t>UE controlled mobility based on network configuration;</w:t>
      </w:r>
    </w:p>
    <w:p w14:paraId="1B65E811" w14:textId="77777777" w:rsidR="00A8221D" w:rsidRPr="00B55E3E" w:rsidRDefault="00A8221D" w:rsidP="00A8221D">
      <w:pPr>
        <w:pStyle w:val="B2"/>
      </w:pPr>
      <w:r w:rsidRPr="00B55E3E">
        <w:t>-</w:t>
      </w:r>
      <w:r w:rsidRPr="00B55E3E">
        <w:tab/>
        <w:t>The UE:</w:t>
      </w:r>
    </w:p>
    <w:p w14:paraId="2F84A52D" w14:textId="77777777" w:rsidR="00A8221D" w:rsidRPr="00B55E3E" w:rsidRDefault="00A8221D" w:rsidP="00A8221D">
      <w:pPr>
        <w:pStyle w:val="B3"/>
      </w:pPr>
      <w:r w:rsidRPr="00B55E3E">
        <w:t>-</w:t>
      </w:r>
      <w:r w:rsidRPr="00B55E3E">
        <w:tab/>
        <w:t>Monitors Short Messages transmitted with P-RNTI over DCI (see clause 6.5);</w:t>
      </w:r>
    </w:p>
    <w:p w14:paraId="0EC17064" w14:textId="77777777" w:rsidR="00A8221D" w:rsidRPr="00B55E3E" w:rsidRDefault="00A8221D" w:rsidP="00A8221D">
      <w:pPr>
        <w:pStyle w:val="B3"/>
      </w:pPr>
      <w:r w:rsidRPr="00B55E3E">
        <w:t>-</w:t>
      </w:r>
      <w:r w:rsidRPr="00B55E3E">
        <w:tab/>
        <w:t>Monitors a Paging channel for CN paging using 5G-S-TMSI, except if the UE is acting as a L2 U2N Remote UE;</w:t>
      </w:r>
    </w:p>
    <w:p w14:paraId="2E0152EB" w14:textId="77777777" w:rsidR="00A8221D" w:rsidRPr="00B55E3E" w:rsidRDefault="00A8221D" w:rsidP="00A8221D">
      <w:pPr>
        <w:pStyle w:val="B3"/>
      </w:pPr>
      <w:r w:rsidRPr="00B55E3E">
        <w:t>-</w:t>
      </w:r>
      <w:r w:rsidRPr="00B55E3E">
        <w:tab/>
        <w:t>If configured by upper layers for MBS multicast reception, monitors a Paging channel for CN paging using TMGI;</w:t>
      </w:r>
    </w:p>
    <w:p w14:paraId="03D6C9C1" w14:textId="77777777" w:rsidR="00A8221D" w:rsidRPr="00B55E3E" w:rsidRDefault="00A8221D" w:rsidP="00A8221D">
      <w:pPr>
        <w:pStyle w:val="B3"/>
      </w:pPr>
      <w:r w:rsidRPr="00B55E3E">
        <w:t>-</w:t>
      </w:r>
      <w:r w:rsidRPr="00B55E3E">
        <w:tab/>
        <w:t>Performs neighbouring cell measurements and cell (re-)selection;</w:t>
      </w:r>
    </w:p>
    <w:p w14:paraId="6206B66C" w14:textId="77777777" w:rsidR="00A8221D" w:rsidRPr="00B55E3E" w:rsidRDefault="00A8221D" w:rsidP="00A8221D">
      <w:pPr>
        <w:pStyle w:val="B3"/>
      </w:pPr>
      <w:r w:rsidRPr="00B55E3E">
        <w:t>-</w:t>
      </w:r>
      <w:r w:rsidRPr="00B55E3E">
        <w:tab/>
        <w:t>Acquires system information and can send SI request (if configured);</w:t>
      </w:r>
    </w:p>
    <w:p w14:paraId="369127C0" w14:textId="77777777" w:rsidR="00A8221D" w:rsidRPr="00B55E3E" w:rsidRDefault="00A8221D" w:rsidP="00A8221D">
      <w:pPr>
        <w:pStyle w:val="B3"/>
      </w:pPr>
      <w:r w:rsidRPr="00B55E3E">
        <w:t>-</w:t>
      </w:r>
      <w:r w:rsidRPr="00B55E3E">
        <w:tab/>
        <w:t>Performs logging of available measurements together with location and time for logged measurement configured UEs;</w:t>
      </w:r>
    </w:p>
    <w:p w14:paraId="79AEB468" w14:textId="77777777" w:rsidR="00A8221D" w:rsidRPr="00B55E3E" w:rsidRDefault="00A8221D" w:rsidP="00A8221D">
      <w:pPr>
        <w:pStyle w:val="B3"/>
      </w:pPr>
      <w:r w:rsidRPr="00B55E3E">
        <w:t>-</w:t>
      </w:r>
      <w:r w:rsidRPr="00B55E3E">
        <w:tab/>
        <w:t>Performs idle/inactive measurements for idle/inactive measurement configured UEs;</w:t>
      </w:r>
    </w:p>
    <w:p w14:paraId="3E4BFACF"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3E1A8F3" w14:textId="77777777" w:rsidR="00A8221D" w:rsidRPr="00B55E3E" w:rsidRDefault="00A8221D" w:rsidP="00A8221D">
      <w:pPr>
        <w:pStyle w:val="B1"/>
      </w:pPr>
      <w:r w:rsidRPr="00B55E3E">
        <w:rPr>
          <w:b/>
          <w:bCs/>
        </w:rPr>
        <w:t>-</w:t>
      </w:r>
      <w:r w:rsidRPr="00B55E3E">
        <w:rPr>
          <w:b/>
          <w:bCs/>
        </w:rPr>
        <w:tab/>
        <w:t>RRC_INACTIVE</w:t>
      </w:r>
      <w:r w:rsidRPr="00B55E3E">
        <w:t>:</w:t>
      </w:r>
    </w:p>
    <w:p w14:paraId="031B2C47" w14:textId="77777777" w:rsidR="00A8221D" w:rsidRPr="00B55E3E" w:rsidRDefault="00A8221D" w:rsidP="00A8221D">
      <w:pPr>
        <w:pStyle w:val="B2"/>
      </w:pPr>
      <w:r w:rsidRPr="00B55E3E">
        <w:t>-</w:t>
      </w:r>
      <w:r w:rsidRPr="00B55E3E">
        <w:tab/>
        <w:t>A UE specific DRX may be configured by upper layers or by RRC layer;</w:t>
      </w:r>
    </w:p>
    <w:p w14:paraId="447E4389" w14:textId="77777777" w:rsidR="00A8221D" w:rsidRPr="00B55E3E" w:rsidRDefault="00A8221D" w:rsidP="00A8221D">
      <w:pPr>
        <w:pStyle w:val="B2"/>
      </w:pPr>
      <w:r w:rsidRPr="00B55E3E">
        <w:t>-</w:t>
      </w:r>
      <w:r w:rsidRPr="00B55E3E">
        <w:tab/>
        <w:t>At lower layers, the UE may be configured with a DRX for PTM transmission of MBS broadcast;</w:t>
      </w:r>
    </w:p>
    <w:p w14:paraId="3AF1AAE6" w14:textId="77777777" w:rsidR="00A8221D" w:rsidRPr="00B55E3E" w:rsidRDefault="00A8221D" w:rsidP="00A8221D">
      <w:pPr>
        <w:pStyle w:val="B2"/>
      </w:pPr>
      <w:r w:rsidRPr="00B55E3E">
        <w:t>-</w:t>
      </w:r>
      <w:r w:rsidRPr="00B55E3E">
        <w:tab/>
        <w:t>UE controlled mobility based on network configuration;</w:t>
      </w:r>
    </w:p>
    <w:p w14:paraId="64361903" w14:textId="77777777" w:rsidR="00A8221D" w:rsidRPr="00B55E3E" w:rsidRDefault="00A8221D" w:rsidP="00A8221D">
      <w:pPr>
        <w:pStyle w:val="B2"/>
      </w:pPr>
      <w:r w:rsidRPr="00B55E3E">
        <w:t>-</w:t>
      </w:r>
      <w:r w:rsidRPr="00B55E3E">
        <w:tab/>
        <w:t>The UE stores the UE Inactive AS context;</w:t>
      </w:r>
    </w:p>
    <w:p w14:paraId="0A6A71AB" w14:textId="77777777" w:rsidR="00A8221D" w:rsidRPr="00B55E3E" w:rsidRDefault="00A8221D" w:rsidP="00A8221D">
      <w:pPr>
        <w:pStyle w:val="B2"/>
      </w:pPr>
      <w:r w:rsidRPr="00B55E3E">
        <w:t>-</w:t>
      </w:r>
      <w:r w:rsidRPr="00B55E3E">
        <w:tab/>
        <w:t>A RAN-based notification area is configured by RRC layer;</w:t>
      </w:r>
    </w:p>
    <w:p w14:paraId="30975DFA" w14:textId="77777777" w:rsidR="00A8221D" w:rsidRPr="00B55E3E" w:rsidRDefault="00A8221D" w:rsidP="00A8221D">
      <w:pPr>
        <w:pStyle w:val="B2"/>
      </w:pPr>
      <w:r w:rsidRPr="00B55E3E">
        <w:t>-</w:t>
      </w:r>
      <w:r w:rsidRPr="00B55E3E">
        <w:tab/>
        <w:t>Transfer of unicast data and/or signalling to/from UE over radio bearers configured for SDT.</w:t>
      </w:r>
    </w:p>
    <w:p w14:paraId="39FD03C8" w14:textId="77777777" w:rsidR="00A8221D" w:rsidRPr="00B55E3E" w:rsidRDefault="00A8221D" w:rsidP="00A8221D">
      <w:pPr>
        <w:pStyle w:val="B2"/>
      </w:pPr>
      <w:r w:rsidRPr="00B55E3E">
        <w:t>The UE:</w:t>
      </w:r>
    </w:p>
    <w:p w14:paraId="3A86DFD5" w14:textId="77777777" w:rsidR="00A8221D" w:rsidRPr="00B55E3E" w:rsidRDefault="00A8221D" w:rsidP="00A8221D">
      <w:pPr>
        <w:pStyle w:val="B3"/>
      </w:pPr>
      <w:r w:rsidRPr="00B55E3E">
        <w:t>-</w:t>
      </w:r>
      <w:r w:rsidRPr="00B55E3E">
        <w:tab/>
        <w:t>Monitors Short Messages transmitted with P-RNTI over DCI (see clause 6.5);</w:t>
      </w:r>
    </w:p>
    <w:p w14:paraId="6345AF7D" w14:textId="77777777" w:rsidR="00A8221D" w:rsidRPr="00B55E3E" w:rsidRDefault="00A8221D" w:rsidP="00A8221D">
      <w:pPr>
        <w:pStyle w:val="B3"/>
      </w:pPr>
      <w:r w:rsidRPr="00B55E3E">
        <w:t>-</w:t>
      </w:r>
      <w:r w:rsidRPr="00B55E3E">
        <w:tab/>
        <w:t>During SDT procedure, monitors control channels associated with the shared data channel to determine if data is scheduled for it;</w:t>
      </w:r>
    </w:p>
    <w:p w14:paraId="036A48B2" w14:textId="77777777" w:rsidR="00A8221D" w:rsidRPr="00B55E3E" w:rsidRDefault="00A8221D" w:rsidP="00A8221D">
      <w:pPr>
        <w:pStyle w:val="B3"/>
      </w:pPr>
      <w:r w:rsidRPr="00B55E3E">
        <w:t>-</w:t>
      </w:r>
      <w:r w:rsidRPr="00B55E3E">
        <w:tab/>
        <w:t>While SDT procedure is not ongoing, monitors a Paging channel for CN paging using 5G-S-TMSI and RAN paging using fullI-RNTI, except if the UE is acting as a L2 U2N Remote UE;</w:t>
      </w:r>
    </w:p>
    <w:p w14:paraId="1F7398ED" w14:textId="77777777" w:rsidR="00A8221D" w:rsidRPr="00B55E3E" w:rsidRDefault="00A8221D" w:rsidP="00A8221D">
      <w:pPr>
        <w:pStyle w:val="B3"/>
      </w:pPr>
      <w:r w:rsidRPr="00B55E3E">
        <w:t>-</w:t>
      </w:r>
      <w:r w:rsidRPr="00B55E3E">
        <w:tab/>
        <w:t>If configured by upper layers for MBS multicast reception, while SDT procedure is not ongoing, monitors a Paging channel for paging using TMGI;</w:t>
      </w:r>
    </w:p>
    <w:p w14:paraId="30BE81C8" w14:textId="77777777" w:rsidR="00A8221D" w:rsidRPr="00B55E3E" w:rsidRDefault="00A8221D" w:rsidP="00A8221D">
      <w:pPr>
        <w:pStyle w:val="B3"/>
      </w:pPr>
      <w:r w:rsidRPr="00B55E3E">
        <w:t>-</w:t>
      </w:r>
      <w:r w:rsidRPr="00B55E3E">
        <w:tab/>
        <w:t>Performs neighbouring cell measurements and cell (re-)selection;</w:t>
      </w:r>
    </w:p>
    <w:p w14:paraId="1785ACA7" w14:textId="77777777" w:rsidR="00A8221D" w:rsidRPr="00B55E3E" w:rsidRDefault="00A8221D" w:rsidP="00A8221D">
      <w:pPr>
        <w:pStyle w:val="B3"/>
      </w:pPr>
      <w:r w:rsidRPr="00B55E3E">
        <w:t>-</w:t>
      </w:r>
      <w:r w:rsidRPr="00B55E3E">
        <w:tab/>
        <w:t>Performs RAN-based notification area updates periodically and when moving outside the configured RAN-based notification area;</w:t>
      </w:r>
    </w:p>
    <w:p w14:paraId="7E3D31B8" w14:textId="77777777" w:rsidR="00A8221D" w:rsidRPr="00B55E3E" w:rsidRDefault="00A8221D" w:rsidP="00A8221D">
      <w:pPr>
        <w:pStyle w:val="B3"/>
      </w:pPr>
      <w:r w:rsidRPr="00B55E3E">
        <w:t>-</w:t>
      </w:r>
      <w:r w:rsidRPr="00B55E3E">
        <w:tab/>
        <w:t>Acquires system information, while SDT procedure is not ongoing, and can send SI request (if configured);</w:t>
      </w:r>
    </w:p>
    <w:p w14:paraId="0CA962BF" w14:textId="77777777" w:rsidR="00A8221D" w:rsidRPr="00B55E3E" w:rsidRDefault="00A8221D" w:rsidP="00A8221D">
      <w:pPr>
        <w:pStyle w:val="B3"/>
      </w:pPr>
      <w:r w:rsidRPr="00B55E3E">
        <w:lastRenderedPageBreak/>
        <w:t>-</w:t>
      </w:r>
      <w:r w:rsidRPr="00B55E3E">
        <w:tab/>
        <w:t>While SDT procedure is not ongoing, performs logging of available measurements together with location and time for logged measurement configured UEs;</w:t>
      </w:r>
    </w:p>
    <w:p w14:paraId="593DF973" w14:textId="77777777" w:rsidR="00A8221D" w:rsidRPr="00B55E3E" w:rsidRDefault="00A8221D" w:rsidP="00A8221D">
      <w:pPr>
        <w:pStyle w:val="B3"/>
      </w:pPr>
      <w:r w:rsidRPr="00B55E3E">
        <w:t>-</w:t>
      </w:r>
      <w:r w:rsidRPr="00B55E3E">
        <w:tab/>
        <w:t>While SDT procedure is not ongoing, performs idle/inactive measurements for idle/inactive measurement configured UEs;</w:t>
      </w:r>
    </w:p>
    <w:p w14:paraId="3997963B"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76B2D07" w14:textId="77777777" w:rsidR="00A8221D" w:rsidRPr="00B55E3E" w:rsidRDefault="00A8221D" w:rsidP="00A8221D">
      <w:pPr>
        <w:pStyle w:val="B3"/>
      </w:pPr>
      <w:r w:rsidRPr="00B55E3E">
        <w:t>-</w:t>
      </w:r>
      <w:r w:rsidRPr="00B55E3E">
        <w:tab/>
        <w:t>Transmits SRS for Positioning.</w:t>
      </w:r>
    </w:p>
    <w:p w14:paraId="35AB25FB" w14:textId="77777777" w:rsidR="00A8221D" w:rsidRPr="00B55E3E" w:rsidRDefault="00A8221D" w:rsidP="00A8221D">
      <w:pPr>
        <w:pStyle w:val="B1"/>
        <w:rPr>
          <w:b/>
          <w:bCs/>
        </w:rPr>
      </w:pPr>
      <w:r w:rsidRPr="00B55E3E">
        <w:rPr>
          <w:b/>
          <w:bCs/>
        </w:rPr>
        <w:t>-</w:t>
      </w:r>
      <w:r w:rsidRPr="00B55E3E">
        <w:rPr>
          <w:b/>
          <w:bCs/>
        </w:rPr>
        <w:tab/>
        <w:t>RRC_CONNECTED:</w:t>
      </w:r>
    </w:p>
    <w:p w14:paraId="01DCF01E" w14:textId="77777777" w:rsidR="00A8221D" w:rsidRPr="00B55E3E" w:rsidRDefault="00A8221D" w:rsidP="00A8221D">
      <w:pPr>
        <w:pStyle w:val="B2"/>
      </w:pPr>
      <w:r w:rsidRPr="00B55E3E">
        <w:t>-</w:t>
      </w:r>
      <w:r w:rsidRPr="00B55E3E">
        <w:tab/>
        <w:t>The UE stores the AS context;</w:t>
      </w:r>
    </w:p>
    <w:p w14:paraId="13F471E3" w14:textId="77777777" w:rsidR="00A8221D" w:rsidRPr="00B55E3E" w:rsidRDefault="00A8221D" w:rsidP="00A8221D">
      <w:pPr>
        <w:pStyle w:val="B2"/>
      </w:pPr>
      <w:r w:rsidRPr="00B55E3E">
        <w:t>-</w:t>
      </w:r>
      <w:r w:rsidRPr="00B55E3E">
        <w:tab/>
        <w:t>Transfer of unicast data to/from UE;</w:t>
      </w:r>
    </w:p>
    <w:p w14:paraId="23C1D3C8" w14:textId="77777777" w:rsidR="00A8221D" w:rsidRPr="00B55E3E" w:rsidRDefault="00A8221D" w:rsidP="00A8221D">
      <w:pPr>
        <w:pStyle w:val="B2"/>
      </w:pPr>
      <w:r w:rsidRPr="00B55E3E">
        <w:t>-</w:t>
      </w:r>
      <w:r w:rsidRPr="00B55E3E">
        <w:tab/>
        <w:t>Transfer of MBS multicast data to UE;</w:t>
      </w:r>
    </w:p>
    <w:p w14:paraId="5DE6609E" w14:textId="77777777" w:rsidR="00A8221D" w:rsidRPr="00B55E3E" w:rsidRDefault="00A8221D" w:rsidP="00A8221D">
      <w:pPr>
        <w:pStyle w:val="B2"/>
      </w:pPr>
      <w:r w:rsidRPr="00B55E3E">
        <w:t>-</w:t>
      </w:r>
      <w:r w:rsidRPr="00B55E3E">
        <w:tab/>
        <w:t>At lower layers, the UE may be configured with a UE specific DRX;</w:t>
      </w:r>
    </w:p>
    <w:p w14:paraId="6A1579BE" w14:textId="77777777" w:rsidR="00A8221D" w:rsidRPr="00B55E3E" w:rsidRDefault="00A8221D" w:rsidP="00A8221D">
      <w:pPr>
        <w:pStyle w:val="B2"/>
      </w:pPr>
      <w:r w:rsidRPr="00B55E3E">
        <w:t>-</w:t>
      </w:r>
      <w:r w:rsidRPr="00B55E3E">
        <w:tab/>
        <w:t>At lower layers, the UE may be configured with a DRX for PTM transmission of MBS broadcast and/or a DRX for MBS multicast;</w:t>
      </w:r>
    </w:p>
    <w:p w14:paraId="54EC60E3" w14:textId="77777777" w:rsidR="00A8221D" w:rsidRPr="00B55E3E" w:rsidRDefault="00A8221D" w:rsidP="00A8221D">
      <w:pPr>
        <w:pStyle w:val="B2"/>
      </w:pPr>
      <w:r w:rsidRPr="00B55E3E">
        <w:t>-</w:t>
      </w:r>
      <w:r w:rsidRPr="00B55E3E">
        <w:tab/>
        <w:t>For UEs supporting CA, use of one or more SCells, aggregated with the SpCell, for increased bandwidth;</w:t>
      </w:r>
    </w:p>
    <w:p w14:paraId="0B4DCFC4" w14:textId="77777777" w:rsidR="00A8221D" w:rsidRPr="00B55E3E" w:rsidRDefault="00A8221D" w:rsidP="00A8221D">
      <w:pPr>
        <w:pStyle w:val="B2"/>
      </w:pPr>
      <w:r w:rsidRPr="00B55E3E">
        <w:t>-</w:t>
      </w:r>
      <w:r w:rsidRPr="00B55E3E">
        <w:tab/>
        <w:t>For UEs supporting DC, use of one SCG, aggregated with the MCG, for increased bandwidth;</w:t>
      </w:r>
    </w:p>
    <w:p w14:paraId="432849E0" w14:textId="77777777" w:rsidR="00A8221D" w:rsidRPr="00B55E3E" w:rsidRDefault="00A8221D" w:rsidP="00A8221D">
      <w:pPr>
        <w:pStyle w:val="B2"/>
      </w:pPr>
      <w:r w:rsidRPr="00B55E3E">
        <w:t>-</w:t>
      </w:r>
      <w:r w:rsidRPr="00B55E3E">
        <w:tab/>
        <w:t>Network controlled mobility within NR, to/from E-UTRA, and to UTRA-FDD;</w:t>
      </w:r>
    </w:p>
    <w:p w14:paraId="7BA6EEA3" w14:textId="77777777" w:rsidR="00A8221D" w:rsidRPr="00B55E3E" w:rsidRDefault="00A8221D" w:rsidP="00A8221D">
      <w:pPr>
        <w:pStyle w:val="B2"/>
      </w:pPr>
      <w:r w:rsidRPr="00B55E3E">
        <w:t>-</w:t>
      </w:r>
      <w:r w:rsidRPr="00B55E3E">
        <w:tab/>
        <w:t>Network controlled mobility (path switch) between a serving cell and a L2 U2N Relay UE, or vice versa.</w:t>
      </w:r>
    </w:p>
    <w:p w14:paraId="4E1DE25E" w14:textId="77777777" w:rsidR="00A8221D" w:rsidRPr="00B55E3E" w:rsidRDefault="00A8221D" w:rsidP="00A8221D">
      <w:pPr>
        <w:pStyle w:val="B2"/>
      </w:pPr>
      <w:r w:rsidRPr="00B55E3E">
        <w:t>-</w:t>
      </w:r>
      <w:r w:rsidRPr="00B55E3E">
        <w:tab/>
        <w:t>The UE:</w:t>
      </w:r>
    </w:p>
    <w:p w14:paraId="6B82136D" w14:textId="77777777" w:rsidR="00A8221D" w:rsidRPr="00B55E3E" w:rsidRDefault="00A8221D" w:rsidP="00A8221D">
      <w:pPr>
        <w:pStyle w:val="B3"/>
      </w:pPr>
      <w:r w:rsidRPr="00B55E3E">
        <w:t>-</w:t>
      </w:r>
      <w:r w:rsidRPr="00B55E3E">
        <w:tab/>
        <w:t>Monitors Short Messages transmitted with P-RNTI over DCI (see clause 6.5), if configured;</w:t>
      </w:r>
    </w:p>
    <w:p w14:paraId="78303049" w14:textId="77777777" w:rsidR="00A8221D" w:rsidRPr="00B55E3E" w:rsidRDefault="00A8221D" w:rsidP="00A8221D">
      <w:pPr>
        <w:pStyle w:val="B3"/>
      </w:pPr>
      <w:r w:rsidRPr="00B55E3E">
        <w:t>-</w:t>
      </w:r>
      <w:r w:rsidRPr="00B55E3E">
        <w:tab/>
        <w:t>Monitors control channels associated with the shared data channel to determine if data is scheduled for it;</w:t>
      </w:r>
    </w:p>
    <w:p w14:paraId="6BB94BBD" w14:textId="77777777" w:rsidR="00A8221D" w:rsidRPr="00B55E3E" w:rsidRDefault="00A8221D" w:rsidP="00A8221D">
      <w:pPr>
        <w:pStyle w:val="B3"/>
      </w:pPr>
      <w:r w:rsidRPr="00B55E3E">
        <w:t>-</w:t>
      </w:r>
      <w:r w:rsidRPr="00B55E3E">
        <w:tab/>
        <w:t>Provides channel quality and feedback information;</w:t>
      </w:r>
    </w:p>
    <w:p w14:paraId="3E9B8F2A" w14:textId="77777777" w:rsidR="00A8221D" w:rsidRPr="00B55E3E" w:rsidRDefault="00A8221D" w:rsidP="00A8221D">
      <w:pPr>
        <w:pStyle w:val="B3"/>
      </w:pPr>
      <w:r w:rsidRPr="00B55E3E">
        <w:t>-</w:t>
      </w:r>
      <w:r w:rsidRPr="00B55E3E">
        <w:tab/>
        <w:t>Performs neighbouring cell measurements and measurement reporting;</w:t>
      </w:r>
    </w:p>
    <w:p w14:paraId="70D021AF" w14:textId="77777777" w:rsidR="00A8221D" w:rsidRPr="00B55E3E" w:rsidRDefault="00A8221D" w:rsidP="00A8221D">
      <w:pPr>
        <w:pStyle w:val="B3"/>
      </w:pPr>
      <w:r w:rsidRPr="00B55E3E">
        <w:t>-</w:t>
      </w:r>
      <w:r w:rsidRPr="00B55E3E">
        <w:tab/>
        <w:t>Acquires system information;</w:t>
      </w:r>
    </w:p>
    <w:p w14:paraId="7BA93832" w14:textId="77777777" w:rsidR="00A8221D" w:rsidRPr="00B55E3E" w:rsidRDefault="00A8221D" w:rsidP="00A8221D">
      <w:pPr>
        <w:pStyle w:val="B3"/>
      </w:pPr>
      <w:r w:rsidRPr="00B55E3E">
        <w:t>-</w:t>
      </w:r>
      <w:r w:rsidRPr="00B55E3E">
        <w:tab/>
        <w:t>Performs immediate MDT measurement together with available location reporting;</w:t>
      </w:r>
    </w:p>
    <w:p w14:paraId="25DDDFA9"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4BDA15DC" w14:textId="77777777" w:rsidR="00A8221D" w:rsidRPr="00B55E3E" w:rsidRDefault="00A8221D" w:rsidP="00A8221D">
      <w:r w:rsidRPr="00B55E3E">
        <w:t>Figure 4.2.1-1 illustrates an overview of UE RRC state machine and state transitions in NR. A UE has only one RRC state in NR at one time.</w:t>
      </w:r>
    </w:p>
    <w:p w14:paraId="08856CFF" w14:textId="77777777" w:rsidR="00A8221D" w:rsidRPr="00B55E3E" w:rsidRDefault="00A8221D" w:rsidP="00A8221D">
      <w:pPr>
        <w:pStyle w:val="TH"/>
      </w:pPr>
      <w:r w:rsidRPr="00B55E3E">
        <w:rPr>
          <w:noProof/>
        </w:rPr>
        <w:object w:dxaOrig="5025" w:dyaOrig="4875" w14:anchorId="429CC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5" o:title=""/>
          </v:shape>
          <o:OLEObject Type="Embed" ProgID="Word.Document.12" ShapeID="_x0000_i1025" DrawAspect="Content" ObjectID="_1731142079" r:id="rId16">
            <o:FieldCodes>\s</o:FieldCodes>
          </o:OLEObject>
        </w:object>
      </w:r>
    </w:p>
    <w:p w14:paraId="01B31E79" w14:textId="77777777" w:rsidR="00A8221D" w:rsidRPr="00B55E3E" w:rsidRDefault="00A8221D" w:rsidP="00A8221D">
      <w:pPr>
        <w:pStyle w:val="TF"/>
      </w:pPr>
      <w:r w:rsidRPr="00B55E3E">
        <w:t>Figure 4.2.1-1:</w:t>
      </w:r>
      <w:r w:rsidRPr="00B55E3E">
        <w:tab/>
        <w:t>UE state machine and state transitions in NR</w:t>
      </w:r>
    </w:p>
    <w:p w14:paraId="4FA4C566" w14:textId="77777777" w:rsidR="00A8221D" w:rsidRPr="00B55E3E" w:rsidRDefault="00A8221D" w:rsidP="00A8221D">
      <w:r w:rsidRPr="00B55E3E">
        <w:t>Figure 4.2.1-2 illustrates an overview of UE state machine and state transitions in NR as well as the mobility procedures supported between NR/5GC, E-UTRA/EPC and E-UTRA/5GC.</w:t>
      </w:r>
    </w:p>
    <w:p w14:paraId="7F35B1CB" w14:textId="77777777" w:rsidR="00A8221D" w:rsidRPr="00B55E3E" w:rsidRDefault="00A8221D" w:rsidP="00A8221D">
      <w:pPr>
        <w:pStyle w:val="TH"/>
        <w:rPr>
          <w:noProof/>
        </w:rPr>
      </w:pPr>
      <w:r w:rsidRPr="00B55E3E">
        <w:rPr>
          <w:noProof/>
        </w:rPr>
        <w:object w:dxaOrig="10500" w:dyaOrig="5475" w14:anchorId="12B427D8">
          <v:shape id="_x0000_i1026" type="#_x0000_t75" style="width:525pt;height:274pt" o:ole="">
            <v:imagedata r:id="rId17" o:title=""/>
          </v:shape>
          <o:OLEObject Type="Embed" ProgID="Word.Document.12" ShapeID="_x0000_i1026" DrawAspect="Content" ObjectID="_1731142080" r:id="rId18">
            <o:FieldCodes>\s</o:FieldCodes>
          </o:OLEObject>
        </w:object>
      </w:r>
    </w:p>
    <w:p w14:paraId="49F2C47D" w14:textId="77777777" w:rsidR="00A8221D" w:rsidRPr="00B55E3E" w:rsidRDefault="00A8221D" w:rsidP="00A8221D">
      <w:pPr>
        <w:pStyle w:val="TF"/>
      </w:pPr>
      <w:r w:rsidRPr="00B55E3E">
        <w:t>Figure 4.2.1-2:</w:t>
      </w:r>
      <w:r w:rsidRPr="00B55E3E">
        <w:tab/>
        <w:t>UE state machine and state transitions between NR/5GC, E-UTRA/EPC and E-UTRA/5GC</w:t>
      </w:r>
    </w:p>
    <w:p w14:paraId="0168C01D" w14:textId="77777777" w:rsidR="00A8221D" w:rsidRPr="00B55E3E" w:rsidRDefault="00A8221D" w:rsidP="00A8221D">
      <w:pPr>
        <w:rPr>
          <w:noProof/>
        </w:rPr>
      </w:pPr>
      <w:r w:rsidRPr="00B55E3E">
        <w:rPr>
          <w:noProof/>
        </w:rPr>
        <w:t>Figure 4.2.1-3 illustrates the mobility procedure supported between NR/5GC and UTRA-FDD.</w:t>
      </w:r>
    </w:p>
    <w:p w14:paraId="2A9EBDB4" w14:textId="77777777" w:rsidR="00A8221D" w:rsidRPr="00B55E3E" w:rsidRDefault="00A8221D" w:rsidP="00A8221D">
      <w:pPr>
        <w:pStyle w:val="TH"/>
        <w:rPr>
          <w:noProof/>
        </w:rPr>
      </w:pPr>
      <w:r w:rsidRPr="00B55E3E">
        <w:object w:dxaOrig="8270" w:dyaOrig="1040" w14:anchorId="24694F61">
          <v:shape id="_x0000_i1027" type="#_x0000_t75" style="width:413pt;height:51.5pt" o:ole="">
            <v:imagedata r:id="rId19" o:title=""/>
          </v:shape>
          <o:OLEObject Type="Embed" ProgID="Visio.Drawing.15" ShapeID="_x0000_i1027" DrawAspect="Content" ObjectID="_1731142081" r:id="rId20"/>
        </w:object>
      </w:r>
    </w:p>
    <w:p w14:paraId="26E05977" w14:textId="77777777" w:rsidR="00A8221D" w:rsidRPr="00B55E3E" w:rsidRDefault="00A8221D" w:rsidP="00A8221D">
      <w:pPr>
        <w:pStyle w:val="TF"/>
      </w:pPr>
      <w:r w:rsidRPr="00B55E3E">
        <w:t>Figure 4.2.1-3:</w:t>
      </w:r>
      <w:r w:rsidRPr="00B55E3E">
        <w:tab/>
        <w:t>Mobility procedure supported between NR/5GC and UTRA-FDD</w:t>
      </w:r>
    </w:p>
    <w:p w14:paraId="07D4FC9E" w14:textId="77777777" w:rsidR="00A8221D" w:rsidRPr="00B55E3E" w:rsidRDefault="00A8221D" w:rsidP="00A8221D"/>
    <w:p w14:paraId="10EBF515" w14:textId="77777777" w:rsidR="00A8221D" w:rsidRPr="00B55E3E" w:rsidRDefault="00A8221D" w:rsidP="00A8221D">
      <w:pPr>
        <w:pStyle w:val="Heading3"/>
        <w:rPr>
          <w:rFonts w:eastAsia="MS Mincho"/>
        </w:rPr>
      </w:pPr>
      <w:bookmarkStart w:id="37" w:name="_Toc60776692"/>
      <w:bookmarkStart w:id="38" w:name="_Toc115428389"/>
      <w:r w:rsidRPr="00B55E3E">
        <w:rPr>
          <w:rFonts w:eastAsia="MS Mincho"/>
        </w:rPr>
        <w:t>4.2.2</w:t>
      </w:r>
      <w:r w:rsidRPr="00B55E3E">
        <w:rPr>
          <w:rFonts w:eastAsia="MS Mincho"/>
        </w:rPr>
        <w:tab/>
        <w:t>Signalling radio bearers</w:t>
      </w:r>
      <w:bookmarkEnd w:id="37"/>
      <w:bookmarkEnd w:id="38"/>
    </w:p>
    <w:p w14:paraId="4725E0E3" w14:textId="77777777" w:rsidR="00A8221D" w:rsidRPr="00B55E3E" w:rsidRDefault="00A8221D" w:rsidP="00A8221D">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33133C8" w14:textId="77777777" w:rsidR="00A8221D" w:rsidRPr="00B55E3E" w:rsidRDefault="00A8221D" w:rsidP="00A8221D">
      <w:pPr>
        <w:pStyle w:val="B1"/>
      </w:pPr>
      <w:r w:rsidRPr="00B55E3E">
        <w:t>-</w:t>
      </w:r>
      <w:r w:rsidRPr="00B55E3E">
        <w:tab/>
        <w:t>SRB0 is for RRC messages using the CCCH logical channel;</w:t>
      </w:r>
    </w:p>
    <w:p w14:paraId="619C2A37" w14:textId="77777777" w:rsidR="00A8221D" w:rsidRPr="00B55E3E" w:rsidRDefault="00A8221D" w:rsidP="00A8221D">
      <w:pPr>
        <w:pStyle w:val="B1"/>
      </w:pPr>
      <w:r w:rsidRPr="00B55E3E">
        <w:t>-</w:t>
      </w:r>
      <w:r w:rsidRPr="00B55E3E">
        <w:tab/>
        <w:t>SRB1 is for RRC messages (which may include a piggybacked NAS message) as well as for NAS messages prior to the establishment of SRB2, all using DCCH logical channel;</w:t>
      </w:r>
    </w:p>
    <w:p w14:paraId="3F0C606A" w14:textId="77777777" w:rsidR="00A8221D" w:rsidRPr="00B55E3E" w:rsidRDefault="00A8221D" w:rsidP="00A8221D">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58DB9394" w14:textId="77777777" w:rsidR="00A8221D" w:rsidRPr="00B55E3E" w:rsidRDefault="00A8221D" w:rsidP="00A8221D">
      <w:pPr>
        <w:pStyle w:val="B1"/>
      </w:pPr>
      <w:r w:rsidRPr="00B55E3E">
        <w:t>-</w:t>
      </w:r>
      <w:r w:rsidRPr="00B55E3E">
        <w:tab/>
        <w:t>SRB3 is for specific RRC messages when UE is in (NG)EN-DC or NR-DC, all using DCCH logical channel;</w:t>
      </w:r>
    </w:p>
    <w:p w14:paraId="7AB98322" w14:textId="77777777" w:rsidR="00A8221D" w:rsidRPr="00B55E3E" w:rsidRDefault="00A8221D" w:rsidP="00A8221D">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39E89E8C" w14:textId="77777777" w:rsidR="00A8221D" w:rsidRPr="00B55E3E" w:rsidRDefault="00A8221D" w:rsidP="00A8221D">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C17299E" w14:textId="77777777" w:rsidR="00A8221D" w:rsidRPr="00B55E3E" w:rsidRDefault="00A8221D" w:rsidP="00A8221D">
      <w:pPr>
        <w:pStyle w:val="NO"/>
      </w:pPr>
      <w:r w:rsidRPr="00B55E3E">
        <w:t>NOTE 1:</w:t>
      </w:r>
      <w:r w:rsidRPr="00B55E3E">
        <w:tab/>
        <w:t>The NAS messages transferred via SRB2 are also contained in RRC messages, which however do not include any RRC protocol control information.</w:t>
      </w:r>
    </w:p>
    <w:p w14:paraId="0FA45430" w14:textId="77777777" w:rsidR="00A8221D" w:rsidRPr="00B55E3E" w:rsidRDefault="00A8221D" w:rsidP="00A8221D">
      <w:r w:rsidRPr="00B55E3E">
        <w:t>Once AS security is activated, all RRC messages on SRB1, SRB2, SRB3 and SRB4, including those containing NAS messages, are integrity protected and ciphered by PDCP. NAS independently applies integrity protection and ciphering to the NAS messages, see TS 24.501 [23].</w:t>
      </w:r>
    </w:p>
    <w:p w14:paraId="2E3E7B59" w14:textId="77777777" w:rsidR="00A8221D" w:rsidRPr="00B55E3E" w:rsidRDefault="00A8221D" w:rsidP="00A8221D">
      <w:r w:rsidRPr="00B55E3E">
        <w:t>Split SRB is supported for all the MR-DC options in both SRB1 and SRB2 (split SRB is not supported for SRB0 and SRB3).</w:t>
      </w:r>
    </w:p>
    <w:p w14:paraId="2E0ECADE" w14:textId="77777777" w:rsidR="00A8221D" w:rsidRPr="00B55E3E" w:rsidRDefault="00A8221D" w:rsidP="00A8221D">
      <w:r w:rsidRPr="00B55E3E">
        <w:t>For operation with shared spectrum channel access, SRB0, SRB1 and SRB3 are assigned with the highest priority Channel Access Priority Class (CAPC), (i.e. CAPC = 1) while CAPC for SRB2 is configurable.</w:t>
      </w:r>
    </w:p>
    <w:p w14:paraId="08896FB5" w14:textId="77777777" w:rsidR="00A8221D" w:rsidRPr="00B55E3E" w:rsidRDefault="00A8221D" w:rsidP="00A8221D">
      <w:pPr>
        <w:pStyle w:val="Heading2"/>
        <w:tabs>
          <w:tab w:val="left" w:pos="5245"/>
        </w:tabs>
        <w:rPr>
          <w:rFonts w:eastAsia="MS Mincho"/>
        </w:rPr>
      </w:pPr>
      <w:bookmarkStart w:id="39" w:name="_Toc60776693"/>
      <w:bookmarkStart w:id="40" w:name="_Toc115428390"/>
      <w:r w:rsidRPr="00B55E3E">
        <w:rPr>
          <w:rFonts w:eastAsia="MS Mincho"/>
        </w:rPr>
        <w:t>4.3</w:t>
      </w:r>
      <w:r w:rsidRPr="00B55E3E">
        <w:rPr>
          <w:rFonts w:eastAsia="MS Mincho"/>
        </w:rPr>
        <w:tab/>
        <w:t>Services</w:t>
      </w:r>
      <w:bookmarkEnd w:id="39"/>
      <w:bookmarkEnd w:id="40"/>
    </w:p>
    <w:p w14:paraId="1B8F2A0E" w14:textId="77777777" w:rsidR="00A8221D" w:rsidRPr="00B55E3E" w:rsidRDefault="00A8221D" w:rsidP="00A8221D">
      <w:pPr>
        <w:pStyle w:val="Heading3"/>
        <w:rPr>
          <w:rFonts w:eastAsia="MS Mincho"/>
        </w:rPr>
      </w:pPr>
      <w:bookmarkStart w:id="41" w:name="_Toc60776694"/>
      <w:bookmarkStart w:id="42" w:name="_Toc115428391"/>
      <w:r w:rsidRPr="00B55E3E">
        <w:rPr>
          <w:rFonts w:eastAsia="MS Mincho"/>
        </w:rPr>
        <w:t>4.3.1</w:t>
      </w:r>
      <w:r w:rsidRPr="00B55E3E">
        <w:rPr>
          <w:rFonts w:eastAsia="MS Mincho"/>
        </w:rPr>
        <w:tab/>
        <w:t>Services provided to upper layers</w:t>
      </w:r>
      <w:bookmarkEnd w:id="41"/>
      <w:bookmarkEnd w:id="42"/>
    </w:p>
    <w:p w14:paraId="5E4D1082" w14:textId="77777777" w:rsidR="00A8221D" w:rsidRPr="00B55E3E" w:rsidRDefault="00A8221D" w:rsidP="00A8221D">
      <w:pPr>
        <w:keepNext/>
        <w:keepLines/>
        <w:rPr>
          <w:rFonts w:eastAsia="MS Mincho"/>
        </w:rPr>
      </w:pPr>
      <w:r w:rsidRPr="00B55E3E">
        <w:t>The RRC protocol offers the following services to upper layers:</w:t>
      </w:r>
    </w:p>
    <w:p w14:paraId="4D7F389F" w14:textId="77777777" w:rsidR="00A8221D" w:rsidRPr="00B55E3E" w:rsidRDefault="00A8221D" w:rsidP="00A8221D">
      <w:pPr>
        <w:pStyle w:val="B1"/>
        <w:keepNext/>
        <w:keepLines/>
      </w:pPr>
      <w:r w:rsidRPr="00B55E3E">
        <w:t>-</w:t>
      </w:r>
      <w:r w:rsidRPr="00B55E3E">
        <w:tab/>
        <w:t>Broadcast of common control information;</w:t>
      </w:r>
    </w:p>
    <w:p w14:paraId="24AC0D18" w14:textId="77777777" w:rsidR="00A8221D" w:rsidRPr="00B55E3E" w:rsidRDefault="00A8221D" w:rsidP="00A8221D">
      <w:pPr>
        <w:pStyle w:val="B1"/>
        <w:keepNext/>
        <w:keepLines/>
      </w:pPr>
      <w:r w:rsidRPr="00B55E3E">
        <w:t>-</w:t>
      </w:r>
      <w:r w:rsidRPr="00B55E3E">
        <w:tab/>
        <w:t>Notification of UEs in RRC_IDLE, e.g. about a mobile terminating call;</w:t>
      </w:r>
    </w:p>
    <w:p w14:paraId="777F29AE" w14:textId="77777777" w:rsidR="00A8221D" w:rsidRPr="00B55E3E" w:rsidRDefault="00A8221D" w:rsidP="00A8221D">
      <w:pPr>
        <w:pStyle w:val="B1"/>
        <w:keepNext/>
        <w:keepLines/>
      </w:pPr>
      <w:r w:rsidRPr="00B55E3E">
        <w:t>-</w:t>
      </w:r>
      <w:r w:rsidRPr="00B55E3E">
        <w:tab/>
        <w:t>Notification of UEs about ETWS and/or CMAS;</w:t>
      </w:r>
    </w:p>
    <w:p w14:paraId="646F01DA" w14:textId="77777777" w:rsidR="00A8221D" w:rsidRPr="00B55E3E" w:rsidRDefault="00A8221D" w:rsidP="00A8221D">
      <w:pPr>
        <w:pStyle w:val="B1"/>
      </w:pPr>
      <w:r w:rsidRPr="00B55E3E">
        <w:t>-</w:t>
      </w:r>
      <w:r w:rsidRPr="00B55E3E">
        <w:tab/>
        <w:t>Transfer of dedicated signalling;</w:t>
      </w:r>
    </w:p>
    <w:p w14:paraId="11A6FBF6" w14:textId="77777777" w:rsidR="00A8221D" w:rsidRPr="00B55E3E" w:rsidRDefault="00A8221D" w:rsidP="00A8221D">
      <w:pPr>
        <w:pStyle w:val="B1"/>
        <w:keepNext/>
        <w:keepLines/>
      </w:pPr>
      <w:r w:rsidRPr="00B55E3E">
        <w:lastRenderedPageBreak/>
        <w:t>-</w:t>
      </w:r>
      <w:r w:rsidRPr="00B55E3E">
        <w:tab/>
        <w:t>Broadcast of positioning assistance data;</w:t>
      </w:r>
    </w:p>
    <w:p w14:paraId="4E1CD832" w14:textId="77777777" w:rsidR="00A8221D" w:rsidRPr="00B55E3E" w:rsidRDefault="00A8221D" w:rsidP="00A8221D">
      <w:pPr>
        <w:pStyle w:val="B1"/>
        <w:keepNext/>
        <w:keepLines/>
      </w:pPr>
      <w:bookmarkStart w:id="43" w:name="_Toc60776695"/>
      <w:r w:rsidRPr="00B55E3E">
        <w:t>-</w:t>
      </w:r>
      <w:r w:rsidRPr="00B55E3E">
        <w:tab/>
        <w:t>Transfer of application layer measurement configuration and reporting.</w:t>
      </w:r>
    </w:p>
    <w:p w14:paraId="439EC91C" w14:textId="77777777" w:rsidR="00A8221D" w:rsidRPr="00B55E3E" w:rsidRDefault="00A8221D" w:rsidP="00A8221D">
      <w:pPr>
        <w:pStyle w:val="Heading3"/>
        <w:rPr>
          <w:rFonts w:eastAsia="MS Mincho"/>
        </w:rPr>
      </w:pPr>
      <w:bookmarkStart w:id="44" w:name="_Toc115428392"/>
      <w:r w:rsidRPr="00B55E3E">
        <w:rPr>
          <w:rFonts w:eastAsia="MS Mincho"/>
        </w:rPr>
        <w:t>4.3.2</w:t>
      </w:r>
      <w:r w:rsidRPr="00B55E3E">
        <w:rPr>
          <w:rFonts w:eastAsia="MS Mincho"/>
        </w:rPr>
        <w:tab/>
        <w:t>Services expected from lower layers</w:t>
      </w:r>
      <w:bookmarkEnd w:id="43"/>
      <w:bookmarkEnd w:id="44"/>
    </w:p>
    <w:p w14:paraId="3D9613EF" w14:textId="77777777" w:rsidR="00A8221D" w:rsidRPr="00B55E3E" w:rsidRDefault="00A8221D" w:rsidP="00A8221D">
      <w:pPr>
        <w:keepNext/>
        <w:keepLines/>
        <w:rPr>
          <w:rFonts w:eastAsia="MS Mincho"/>
        </w:rPr>
      </w:pPr>
      <w:r w:rsidRPr="00B55E3E">
        <w:t>In brief, the following are the main services that RRC expects from lower layers:</w:t>
      </w:r>
    </w:p>
    <w:p w14:paraId="41878CB8" w14:textId="77777777" w:rsidR="00A8221D" w:rsidRPr="00B55E3E" w:rsidRDefault="00A8221D" w:rsidP="00A8221D">
      <w:pPr>
        <w:pStyle w:val="B1"/>
        <w:keepNext/>
        <w:keepLines/>
      </w:pPr>
      <w:r w:rsidRPr="00B55E3E">
        <w:t>-</w:t>
      </w:r>
      <w:r w:rsidRPr="00B55E3E">
        <w:tab/>
        <w:t>Integrity protection, ciphering and loss-less in-sequence delivery of information without duplication;</w:t>
      </w:r>
    </w:p>
    <w:p w14:paraId="082E40F8" w14:textId="77777777" w:rsidR="00A8221D" w:rsidRPr="00B55E3E" w:rsidRDefault="00A8221D" w:rsidP="00A8221D">
      <w:pPr>
        <w:pStyle w:val="Heading2"/>
        <w:rPr>
          <w:rFonts w:eastAsia="MS Mincho"/>
        </w:rPr>
      </w:pPr>
      <w:bookmarkStart w:id="45" w:name="_Toc60776696"/>
      <w:bookmarkStart w:id="46" w:name="_Toc115428393"/>
      <w:r w:rsidRPr="00B55E3E">
        <w:rPr>
          <w:rFonts w:eastAsia="MS Mincho"/>
        </w:rPr>
        <w:t>4.4</w:t>
      </w:r>
      <w:r w:rsidRPr="00B55E3E">
        <w:rPr>
          <w:rFonts w:eastAsia="MS Mincho"/>
        </w:rPr>
        <w:tab/>
        <w:t>Functions</w:t>
      </w:r>
      <w:bookmarkEnd w:id="45"/>
      <w:bookmarkEnd w:id="46"/>
    </w:p>
    <w:p w14:paraId="717F2090" w14:textId="77777777" w:rsidR="00A8221D" w:rsidRPr="00B55E3E" w:rsidRDefault="00A8221D" w:rsidP="00A8221D">
      <w:pPr>
        <w:keepNext/>
        <w:rPr>
          <w:rFonts w:eastAsia="MS Mincho"/>
        </w:rPr>
      </w:pPr>
      <w:r w:rsidRPr="00B55E3E">
        <w:t>The RRC protocol includes the following main functions:</w:t>
      </w:r>
    </w:p>
    <w:p w14:paraId="3511368A" w14:textId="77777777" w:rsidR="00A8221D" w:rsidRPr="00B55E3E" w:rsidRDefault="00A8221D" w:rsidP="00A8221D">
      <w:pPr>
        <w:pStyle w:val="B1"/>
      </w:pPr>
      <w:r w:rsidRPr="00B55E3E">
        <w:t>-</w:t>
      </w:r>
      <w:r w:rsidRPr="00B55E3E">
        <w:tab/>
        <w:t>Broadcast of system information:</w:t>
      </w:r>
    </w:p>
    <w:p w14:paraId="70661A48" w14:textId="77777777" w:rsidR="00A8221D" w:rsidRPr="00B55E3E" w:rsidRDefault="00A8221D" w:rsidP="00A8221D">
      <w:pPr>
        <w:pStyle w:val="B2"/>
      </w:pPr>
      <w:r w:rsidRPr="00B55E3E">
        <w:t>-</w:t>
      </w:r>
      <w:r w:rsidRPr="00B55E3E">
        <w:tab/>
        <w:t>Including NAS common information;</w:t>
      </w:r>
    </w:p>
    <w:p w14:paraId="180B274E" w14:textId="77777777" w:rsidR="00A8221D" w:rsidRPr="00B55E3E" w:rsidRDefault="00A8221D" w:rsidP="00A8221D">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7EEFAB95" w14:textId="77777777" w:rsidR="00A8221D" w:rsidRPr="00B55E3E" w:rsidRDefault="00A8221D" w:rsidP="00A8221D">
      <w:pPr>
        <w:pStyle w:val="B2"/>
      </w:pPr>
      <w:r w:rsidRPr="00B55E3E">
        <w:t>-</w:t>
      </w:r>
      <w:r w:rsidRPr="00B55E3E">
        <w:tab/>
        <w:t>Including ETWS notification, CMAS notification;</w:t>
      </w:r>
    </w:p>
    <w:p w14:paraId="4B966193" w14:textId="77777777" w:rsidR="00A8221D" w:rsidRPr="00B55E3E" w:rsidRDefault="00A8221D" w:rsidP="00A8221D">
      <w:pPr>
        <w:pStyle w:val="B2"/>
      </w:pPr>
      <w:r w:rsidRPr="00B55E3E">
        <w:t>-</w:t>
      </w:r>
      <w:r w:rsidRPr="00B55E3E">
        <w:tab/>
        <w:t>Including positioning assistance data.</w:t>
      </w:r>
    </w:p>
    <w:p w14:paraId="632A1459" w14:textId="77777777" w:rsidR="00A8221D" w:rsidRPr="00B55E3E" w:rsidRDefault="00A8221D" w:rsidP="00A8221D">
      <w:pPr>
        <w:pStyle w:val="B1"/>
      </w:pPr>
      <w:r w:rsidRPr="00B55E3E">
        <w:t>-</w:t>
      </w:r>
      <w:r w:rsidRPr="00B55E3E">
        <w:tab/>
        <w:t>RRC connection control:</w:t>
      </w:r>
    </w:p>
    <w:p w14:paraId="605B9344" w14:textId="77777777" w:rsidR="00A8221D" w:rsidRPr="00B55E3E" w:rsidRDefault="00A8221D" w:rsidP="00A8221D">
      <w:pPr>
        <w:pStyle w:val="B2"/>
      </w:pPr>
      <w:r w:rsidRPr="00B55E3E">
        <w:t>-</w:t>
      </w:r>
      <w:r w:rsidRPr="00B55E3E">
        <w:tab/>
        <w:t>Paging;</w:t>
      </w:r>
    </w:p>
    <w:p w14:paraId="342D77FD" w14:textId="77777777" w:rsidR="00A8221D" w:rsidRPr="00B55E3E" w:rsidRDefault="00A8221D" w:rsidP="00A8221D">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4F60E80C" w14:textId="77777777" w:rsidR="00A8221D" w:rsidRPr="00B55E3E" w:rsidRDefault="00A8221D" w:rsidP="00A8221D">
      <w:pPr>
        <w:pStyle w:val="B2"/>
      </w:pPr>
      <w:r w:rsidRPr="00B55E3E">
        <w:t>-</w:t>
      </w:r>
      <w:r w:rsidRPr="00B55E3E">
        <w:tab/>
        <w:t>Access barring;</w:t>
      </w:r>
    </w:p>
    <w:p w14:paraId="53B2E49B" w14:textId="77777777" w:rsidR="00A8221D" w:rsidRPr="00B55E3E" w:rsidRDefault="00A8221D" w:rsidP="00A8221D">
      <w:pPr>
        <w:pStyle w:val="B2"/>
      </w:pPr>
      <w:r w:rsidRPr="00B55E3E">
        <w:t>-</w:t>
      </w:r>
      <w:r w:rsidRPr="00B55E3E">
        <w:tab/>
        <w:t>Initial AS security activation, i.e. initial configuration of AS integrity protection (SRBs, DRBs) and AS ciphering (SRBs, DRBs);</w:t>
      </w:r>
    </w:p>
    <w:p w14:paraId="10F8FCC2" w14:textId="77777777" w:rsidR="00A8221D" w:rsidRPr="00B55E3E" w:rsidRDefault="00A8221D" w:rsidP="00A8221D">
      <w:pPr>
        <w:pStyle w:val="B2"/>
      </w:pPr>
      <w:r w:rsidRPr="00B55E3E">
        <w:t>-</w:t>
      </w:r>
      <w:r w:rsidRPr="00B55E3E">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B0547EA" w14:textId="77777777" w:rsidR="00A8221D" w:rsidRPr="00B55E3E" w:rsidRDefault="00A8221D" w:rsidP="00A8221D">
      <w:pPr>
        <w:pStyle w:val="B2"/>
      </w:pPr>
      <w:r w:rsidRPr="00B55E3E">
        <w:t>-</w:t>
      </w:r>
      <w:r w:rsidRPr="00B55E3E">
        <w:tab/>
        <w:t>Establishment/modification/suspension/resumption/release of RBs carrying user data (DRBs/MRBs);</w:t>
      </w:r>
    </w:p>
    <w:p w14:paraId="54A4A0A4" w14:textId="77777777" w:rsidR="00A8221D" w:rsidRPr="00B55E3E" w:rsidRDefault="00A8221D" w:rsidP="00A8221D">
      <w:pPr>
        <w:pStyle w:val="B2"/>
      </w:pPr>
      <w:r w:rsidRPr="00B55E3E">
        <w:t>-</w:t>
      </w:r>
      <w:r w:rsidRPr="00B55E3E">
        <w:tab/>
        <w:t>Radio configuration control including e.g. assignment/modification of ARQ configuration, HARQ configuration, DRX configuration;</w:t>
      </w:r>
    </w:p>
    <w:p w14:paraId="4AB39C1A" w14:textId="77777777" w:rsidR="00A8221D" w:rsidRPr="00B55E3E" w:rsidRDefault="00A8221D" w:rsidP="00A8221D">
      <w:pPr>
        <w:pStyle w:val="B2"/>
      </w:pPr>
      <w:r w:rsidRPr="00B55E3E">
        <w:t>-</w:t>
      </w:r>
      <w:r w:rsidRPr="00B55E3E">
        <w:tab/>
        <w:t>In case of DC, cell management including e.g. change of PSCell, addition/modification/release of SCG cell(s);</w:t>
      </w:r>
    </w:p>
    <w:p w14:paraId="67787A31" w14:textId="77777777" w:rsidR="00A8221D" w:rsidRPr="00B55E3E" w:rsidRDefault="00A8221D" w:rsidP="00A8221D">
      <w:pPr>
        <w:pStyle w:val="B2"/>
      </w:pPr>
      <w:r w:rsidRPr="00B55E3E">
        <w:t>-</w:t>
      </w:r>
      <w:r w:rsidRPr="00B55E3E">
        <w:tab/>
        <w:t>In case of CA, cell management including e.g. addition/modification/release of SCell(s);</w:t>
      </w:r>
    </w:p>
    <w:p w14:paraId="13F4A775" w14:textId="77777777" w:rsidR="00A8221D" w:rsidRPr="00B55E3E" w:rsidRDefault="00A8221D" w:rsidP="00A8221D">
      <w:pPr>
        <w:pStyle w:val="B2"/>
      </w:pPr>
      <w:r w:rsidRPr="00B55E3E">
        <w:t>-</w:t>
      </w:r>
      <w:r w:rsidRPr="00B55E3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B55E3E">
        <w:rPr>
          <w:rFonts w:cs="Arial"/>
        </w:rPr>
        <w:t>of UE and logical channel of IAB-MT</w:t>
      </w:r>
      <w:r w:rsidRPr="00B55E3E">
        <w:t>.</w:t>
      </w:r>
    </w:p>
    <w:p w14:paraId="2BC8FE6F" w14:textId="77777777" w:rsidR="00A8221D" w:rsidRPr="00B55E3E" w:rsidRDefault="00A8221D" w:rsidP="00A8221D">
      <w:pPr>
        <w:pStyle w:val="B2"/>
      </w:pPr>
      <w:r w:rsidRPr="00B55E3E">
        <w:t>-</w:t>
      </w:r>
      <w:r w:rsidRPr="00B55E3E">
        <w:tab/>
        <w:t>Recovery from radio link failure.</w:t>
      </w:r>
    </w:p>
    <w:p w14:paraId="58D5B460" w14:textId="77777777" w:rsidR="00A8221D" w:rsidRPr="00B55E3E" w:rsidRDefault="00A8221D" w:rsidP="00A8221D">
      <w:pPr>
        <w:pStyle w:val="B1"/>
      </w:pPr>
      <w:r w:rsidRPr="00B55E3E">
        <w:t>-</w:t>
      </w:r>
      <w:r w:rsidRPr="00B55E3E">
        <w:tab/>
        <w:t>Inter-RAT mobility including e.g. AS security activation, transfer of RRC context information;</w:t>
      </w:r>
    </w:p>
    <w:p w14:paraId="1975AEBA" w14:textId="77777777" w:rsidR="00A8221D" w:rsidRPr="00B55E3E" w:rsidRDefault="00A8221D" w:rsidP="00A8221D">
      <w:pPr>
        <w:pStyle w:val="B1"/>
      </w:pPr>
      <w:r w:rsidRPr="00B55E3E">
        <w:t>-</w:t>
      </w:r>
      <w:r w:rsidRPr="00B55E3E">
        <w:tab/>
        <w:t>Measurement configuration and reporting:</w:t>
      </w:r>
    </w:p>
    <w:p w14:paraId="52BCE5F8" w14:textId="77777777" w:rsidR="00A8221D" w:rsidRPr="00B55E3E" w:rsidRDefault="00A8221D" w:rsidP="00A8221D">
      <w:pPr>
        <w:pStyle w:val="B2"/>
      </w:pPr>
      <w:r w:rsidRPr="00B55E3E">
        <w:t>-</w:t>
      </w:r>
      <w:r w:rsidRPr="00B55E3E">
        <w:tab/>
        <w:t>Establishment/modification/release of measurement configuration (e.g. intra-frequency, inter-frequency and inter- RAT measurements);</w:t>
      </w:r>
    </w:p>
    <w:p w14:paraId="33CF311D" w14:textId="77777777" w:rsidR="00A8221D" w:rsidRPr="00B55E3E" w:rsidRDefault="00A8221D" w:rsidP="00A8221D">
      <w:pPr>
        <w:pStyle w:val="B2"/>
      </w:pPr>
      <w:r w:rsidRPr="00B55E3E">
        <w:t>-</w:t>
      </w:r>
      <w:r w:rsidRPr="00B55E3E">
        <w:tab/>
        <w:t>Setup and release of measurement gaps;</w:t>
      </w:r>
    </w:p>
    <w:p w14:paraId="2E9BED18" w14:textId="77777777" w:rsidR="00A8221D" w:rsidRPr="00B55E3E" w:rsidRDefault="00A8221D" w:rsidP="00A8221D">
      <w:pPr>
        <w:pStyle w:val="B2"/>
      </w:pPr>
      <w:r w:rsidRPr="00B55E3E">
        <w:t>-</w:t>
      </w:r>
      <w:r w:rsidRPr="00B55E3E">
        <w:tab/>
        <w:t>Measurement reporting.</w:t>
      </w:r>
    </w:p>
    <w:p w14:paraId="2EE3771B" w14:textId="77777777" w:rsidR="00A8221D" w:rsidRPr="00B55E3E" w:rsidRDefault="00A8221D" w:rsidP="00A8221D">
      <w:pPr>
        <w:pStyle w:val="B1"/>
      </w:pPr>
      <w:r w:rsidRPr="00B55E3E">
        <w:t>-</w:t>
      </w:r>
      <w:r w:rsidRPr="00B55E3E">
        <w:tab/>
        <w:t>Configuration of BAP entity and BH RLC channels for the support of IAB-node.</w:t>
      </w:r>
    </w:p>
    <w:p w14:paraId="675D01ED" w14:textId="77777777" w:rsidR="00A8221D" w:rsidRPr="00B55E3E" w:rsidRDefault="00A8221D" w:rsidP="00A8221D">
      <w:pPr>
        <w:pStyle w:val="B1"/>
      </w:pPr>
      <w:r w:rsidRPr="00B55E3E">
        <w:lastRenderedPageBreak/>
        <w:t>-</w:t>
      </w:r>
      <w:r w:rsidRPr="00B55E3E">
        <w:tab/>
        <w:t>Other functions including e.g. generic protocol error handling, transfer of dedicated NAS information, transfer of UE radio access capability information.</w:t>
      </w:r>
    </w:p>
    <w:p w14:paraId="761FC6FF" w14:textId="77777777" w:rsidR="00A8221D" w:rsidRPr="00B55E3E" w:rsidRDefault="00A8221D" w:rsidP="00A8221D">
      <w:pPr>
        <w:pStyle w:val="B1"/>
      </w:pPr>
      <w:r w:rsidRPr="00B55E3E">
        <w:t>-</w:t>
      </w:r>
      <w:r w:rsidRPr="00B55E3E">
        <w:tab/>
        <w:t>Support of self-configuration and self-optimisation.</w:t>
      </w:r>
    </w:p>
    <w:p w14:paraId="3C22260A" w14:textId="77777777" w:rsidR="00A8221D" w:rsidRPr="00B55E3E" w:rsidRDefault="00A8221D" w:rsidP="00A8221D">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p>
    <w:p w14:paraId="051A1BC9" w14:textId="77777777" w:rsidR="00A8221D" w:rsidRPr="00B55E3E" w:rsidRDefault="00A8221D" w:rsidP="00A8221D">
      <w:pPr>
        <w:pStyle w:val="B1"/>
      </w:pPr>
      <w:bookmarkStart w:id="47" w:name="_Toc60776697"/>
      <w:r w:rsidRPr="00B55E3E">
        <w:t>-</w:t>
      </w:r>
      <w:r w:rsidRPr="00B55E3E">
        <w:tab/>
        <w:t>Support of transfer of application layer measurement configuration and reporting.</w:t>
      </w:r>
    </w:p>
    <w:p w14:paraId="55A8B2CD" w14:textId="77777777" w:rsidR="00A8221D" w:rsidRPr="00B55E3E" w:rsidRDefault="00A8221D" w:rsidP="00A8221D">
      <w:pPr>
        <w:pStyle w:val="Heading1"/>
        <w:rPr>
          <w:rFonts w:eastAsia="MS Mincho"/>
        </w:rPr>
      </w:pPr>
      <w:bookmarkStart w:id="48" w:name="_Toc115428394"/>
      <w:r w:rsidRPr="00B55E3E">
        <w:rPr>
          <w:rFonts w:eastAsia="MS Mincho"/>
        </w:rPr>
        <w:t>5</w:t>
      </w:r>
      <w:r w:rsidRPr="00B55E3E">
        <w:rPr>
          <w:rFonts w:eastAsia="MS Mincho"/>
        </w:rPr>
        <w:tab/>
        <w:t>Procedures</w:t>
      </w:r>
      <w:bookmarkEnd w:id="47"/>
      <w:bookmarkEnd w:id="48"/>
    </w:p>
    <w:p w14:paraId="43E058EF" w14:textId="77777777" w:rsidR="00A8221D" w:rsidRPr="00B55E3E" w:rsidRDefault="00A8221D" w:rsidP="00A8221D">
      <w:pPr>
        <w:pStyle w:val="Heading2"/>
        <w:rPr>
          <w:rFonts w:eastAsia="MS Mincho"/>
        </w:rPr>
      </w:pPr>
      <w:bookmarkStart w:id="49" w:name="_Toc60776698"/>
      <w:bookmarkStart w:id="50" w:name="_Toc115428395"/>
      <w:r w:rsidRPr="00B55E3E">
        <w:rPr>
          <w:rFonts w:eastAsia="MS Mincho"/>
        </w:rPr>
        <w:t>5.1</w:t>
      </w:r>
      <w:r w:rsidRPr="00B55E3E">
        <w:rPr>
          <w:rFonts w:eastAsia="MS Mincho"/>
        </w:rPr>
        <w:tab/>
        <w:t>General</w:t>
      </w:r>
      <w:bookmarkEnd w:id="49"/>
      <w:bookmarkEnd w:id="50"/>
    </w:p>
    <w:p w14:paraId="10C0A956" w14:textId="77777777" w:rsidR="00A8221D" w:rsidRPr="00B55E3E" w:rsidRDefault="00A8221D" w:rsidP="00A8221D">
      <w:pPr>
        <w:pStyle w:val="Heading3"/>
        <w:rPr>
          <w:rFonts w:eastAsia="MS Mincho"/>
        </w:rPr>
      </w:pPr>
      <w:bookmarkStart w:id="51" w:name="_Toc60776699"/>
      <w:bookmarkStart w:id="52" w:name="_Toc115428396"/>
      <w:r w:rsidRPr="00B55E3E">
        <w:rPr>
          <w:rFonts w:eastAsia="MS Mincho"/>
        </w:rPr>
        <w:t>5.1.1</w:t>
      </w:r>
      <w:r w:rsidRPr="00B55E3E">
        <w:rPr>
          <w:rFonts w:eastAsia="MS Mincho"/>
        </w:rPr>
        <w:tab/>
        <w:t>Introduction</w:t>
      </w:r>
      <w:bookmarkEnd w:id="51"/>
      <w:bookmarkEnd w:id="52"/>
    </w:p>
    <w:p w14:paraId="4A2CF9EB" w14:textId="77777777" w:rsidR="00A8221D" w:rsidRPr="00B55E3E" w:rsidRDefault="00A8221D" w:rsidP="00A8221D">
      <w:pPr>
        <w:rPr>
          <w:rFonts w:eastAsia="MS Mincho"/>
        </w:rPr>
      </w:pPr>
      <w:r w:rsidRPr="00B55E3E">
        <w:t>This clause covers the general requirements.</w:t>
      </w:r>
    </w:p>
    <w:p w14:paraId="3A7C969F" w14:textId="77777777" w:rsidR="00A8221D" w:rsidRPr="00B55E3E" w:rsidRDefault="00A8221D" w:rsidP="00A8221D">
      <w:pPr>
        <w:pStyle w:val="Heading3"/>
        <w:rPr>
          <w:rFonts w:eastAsia="MS Mincho"/>
        </w:rPr>
      </w:pPr>
      <w:bookmarkStart w:id="53" w:name="_Toc60776700"/>
      <w:bookmarkStart w:id="54" w:name="_Toc115428397"/>
      <w:r w:rsidRPr="00B55E3E">
        <w:t>5.1.2</w:t>
      </w:r>
      <w:r w:rsidRPr="00B55E3E">
        <w:tab/>
        <w:t>General requirements</w:t>
      </w:r>
      <w:bookmarkEnd w:id="53"/>
      <w:bookmarkEnd w:id="54"/>
    </w:p>
    <w:p w14:paraId="58AB1AF7" w14:textId="77777777" w:rsidR="00A8221D" w:rsidRPr="00B55E3E" w:rsidRDefault="00A8221D" w:rsidP="00A8221D">
      <w:pPr>
        <w:rPr>
          <w:rFonts w:eastAsia="MS Mincho"/>
        </w:rPr>
      </w:pPr>
      <w:r w:rsidRPr="00B55E3E">
        <w:t>The UE shall:</w:t>
      </w:r>
    </w:p>
    <w:p w14:paraId="37366154" w14:textId="77777777" w:rsidR="00A8221D" w:rsidRPr="00B55E3E" w:rsidRDefault="00A8221D" w:rsidP="00A8221D">
      <w:pPr>
        <w:pStyle w:val="B1"/>
      </w:pPr>
      <w:r w:rsidRPr="00B55E3E">
        <w:t>1&gt;</w:t>
      </w:r>
      <w:r w:rsidRPr="00B55E3E">
        <w:tab/>
        <w:t>process the received messages in order of reception by RRC, i.e. the processing of a message shall be completed before starting the processing of a subsequent message;</w:t>
      </w:r>
    </w:p>
    <w:p w14:paraId="3C40A710" w14:textId="77777777" w:rsidR="00A8221D" w:rsidRPr="00B55E3E" w:rsidRDefault="00A8221D" w:rsidP="00A8221D">
      <w:pPr>
        <w:pStyle w:val="NO"/>
      </w:pPr>
      <w:r w:rsidRPr="00B55E3E">
        <w:t>NOTE:</w:t>
      </w:r>
      <w:r w:rsidRPr="00B55E3E">
        <w:tab/>
        <w:t>Network may initiate a subsequent procedure prior to receiving the UE's response of a previously initiated procedure.</w:t>
      </w:r>
    </w:p>
    <w:p w14:paraId="1755D899" w14:textId="77777777" w:rsidR="00A8221D" w:rsidRPr="00B55E3E" w:rsidRDefault="00A8221D" w:rsidP="00A8221D">
      <w:pPr>
        <w:pStyle w:val="B1"/>
      </w:pPr>
      <w:r w:rsidRPr="00B55E3E">
        <w:t>1&gt;</w:t>
      </w:r>
      <w:r w:rsidRPr="00B55E3E">
        <w:tab/>
        <w:t>within a clause execute the steps according to the order specified in the procedural description;</w:t>
      </w:r>
    </w:p>
    <w:p w14:paraId="53631982" w14:textId="77777777" w:rsidR="00A8221D" w:rsidRPr="00B55E3E" w:rsidRDefault="00A8221D" w:rsidP="00A8221D">
      <w:pPr>
        <w:pStyle w:val="B1"/>
      </w:pPr>
      <w:r w:rsidRPr="00B55E3E">
        <w:t>1&gt;</w:t>
      </w:r>
      <w:r w:rsidRPr="00B55E3E">
        <w:tab/>
        <w:t>consider the term 'radio bearer' (RB) to cover SRBs, DRBs and MRBs unless explicitly stated otherwise;</w:t>
      </w:r>
    </w:p>
    <w:p w14:paraId="1BD66559" w14:textId="77777777" w:rsidR="00A8221D" w:rsidRPr="00B55E3E" w:rsidRDefault="00A8221D" w:rsidP="00A8221D">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0AFAC800" w14:textId="77777777" w:rsidR="00A8221D" w:rsidRPr="00B55E3E" w:rsidRDefault="00A8221D" w:rsidP="00A8221D">
      <w:pPr>
        <w:pStyle w:val="B1"/>
      </w:pPr>
      <w:r w:rsidRPr="00B55E3E">
        <w:t>1&gt;</w:t>
      </w:r>
      <w:r w:rsidRPr="00B55E3E">
        <w:tab/>
        <w:t xml:space="preserve">upon receiving a choice value set to </w:t>
      </w:r>
      <w:r w:rsidRPr="00B55E3E">
        <w:rPr>
          <w:i/>
        </w:rPr>
        <w:t>setup</w:t>
      </w:r>
      <w:r w:rsidRPr="00B55E3E">
        <w:t>:</w:t>
      </w:r>
    </w:p>
    <w:p w14:paraId="51D7521C" w14:textId="77777777" w:rsidR="00A8221D" w:rsidRPr="00B55E3E" w:rsidRDefault="00A8221D" w:rsidP="00A8221D">
      <w:pPr>
        <w:pStyle w:val="B2"/>
      </w:pPr>
      <w:r w:rsidRPr="00B55E3E">
        <w:t>2&gt;</w:t>
      </w:r>
      <w:r w:rsidRPr="00B55E3E">
        <w:tab/>
        <w:t>apply the corresponding received configuration and start using the associated resources, unless explicitly specified otherwise;</w:t>
      </w:r>
    </w:p>
    <w:p w14:paraId="4C75D928" w14:textId="77777777" w:rsidR="00A8221D" w:rsidRPr="00B55E3E" w:rsidRDefault="00A8221D" w:rsidP="00A8221D">
      <w:pPr>
        <w:pStyle w:val="B1"/>
      </w:pPr>
      <w:r w:rsidRPr="00B55E3E">
        <w:t>1&gt;</w:t>
      </w:r>
      <w:r w:rsidRPr="00B55E3E">
        <w:tab/>
        <w:t xml:space="preserve">upon receiving a choice value set to </w:t>
      </w:r>
      <w:r w:rsidRPr="00B55E3E">
        <w:rPr>
          <w:i/>
        </w:rPr>
        <w:t>release</w:t>
      </w:r>
      <w:r w:rsidRPr="00B55E3E">
        <w:t>:</w:t>
      </w:r>
    </w:p>
    <w:p w14:paraId="6018BD54" w14:textId="77777777" w:rsidR="00A8221D" w:rsidRPr="00B55E3E" w:rsidRDefault="00A8221D" w:rsidP="00A8221D">
      <w:pPr>
        <w:pStyle w:val="B2"/>
      </w:pPr>
      <w:r w:rsidRPr="00B55E3E">
        <w:t>2&gt;</w:t>
      </w:r>
      <w:r w:rsidRPr="00B55E3E">
        <w:tab/>
        <w:t>clear the corresponding configuration and stop using the associated resources;</w:t>
      </w:r>
    </w:p>
    <w:p w14:paraId="30242BA3" w14:textId="77777777" w:rsidR="00A8221D" w:rsidRPr="00B55E3E" w:rsidRDefault="00A8221D" w:rsidP="00A8221D">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6AAEA2C" w14:textId="77777777" w:rsidR="00A8221D" w:rsidRPr="00B55E3E" w:rsidRDefault="00A8221D" w:rsidP="00A8221D">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15E691A6" w14:textId="77777777" w:rsidR="00A8221D" w:rsidRPr="00B55E3E" w:rsidRDefault="00A8221D" w:rsidP="00A8221D">
      <w:pPr>
        <w:pStyle w:val="B2"/>
      </w:pPr>
      <w:r w:rsidRPr="00B55E3E">
        <w:t>2&gt;</w:t>
      </w:r>
      <w:r w:rsidRPr="00B55E3E">
        <w:tab/>
        <w:t>for the combined list, created according to the previous, apply the same behaviour as defined for the original field.</w:t>
      </w:r>
    </w:p>
    <w:p w14:paraId="496E43ED" w14:textId="77777777" w:rsidR="00A8221D" w:rsidRPr="00B55E3E" w:rsidRDefault="00A8221D" w:rsidP="00A8221D">
      <w:pPr>
        <w:pStyle w:val="Heading3"/>
      </w:pPr>
      <w:bookmarkStart w:id="55" w:name="_Toc60776701"/>
      <w:bookmarkStart w:id="56" w:name="_Toc115428398"/>
      <w:r w:rsidRPr="00B55E3E">
        <w:t>5.1.3</w:t>
      </w:r>
      <w:r w:rsidRPr="00B55E3E">
        <w:tab/>
        <w:t>Requirements for UE in MR-DC</w:t>
      </w:r>
      <w:bookmarkEnd w:id="55"/>
      <w:bookmarkEnd w:id="56"/>
    </w:p>
    <w:p w14:paraId="2630C4E6" w14:textId="77777777" w:rsidR="00A8221D" w:rsidRPr="00B55E3E" w:rsidRDefault="00A8221D" w:rsidP="00A8221D">
      <w:r w:rsidRPr="00B55E3E">
        <w:t>In this specification, the UE considers itself to be in:</w:t>
      </w:r>
    </w:p>
    <w:p w14:paraId="37FE7150" w14:textId="77777777" w:rsidR="00A8221D" w:rsidRPr="00B55E3E" w:rsidRDefault="00A8221D" w:rsidP="00A8221D">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7" w:name="_Hlk54254669"/>
      <w:r w:rsidRPr="00B55E3E">
        <w:t xml:space="preserve">TS 36.331[10], </w:t>
      </w:r>
      <w:bookmarkEnd w:id="57"/>
      <w:r w:rsidRPr="00B55E3E">
        <w:t>and it is connected to EPC,</w:t>
      </w:r>
    </w:p>
    <w:p w14:paraId="374DE806" w14:textId="77777777" w:rsidR="00A8221D" w:rsidRPr="00B55E3E" w:rsidRDefault="00A8221D" w:rsidP="00A8221D">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42CAFF7A" w14:textId="77777777" w:rsidR="00A8221D" w:rsidRPr="00B55E3E" w:rsidRDefault="00A8221D" w:rsidP="00A8221D">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0B7C83C" w14:textId="77777777" w:rsidR="00A8221D" w:rsidRPr="00B55E3E" w:rsidRDefault="00A8221D" w:rsidP="00A8221D">
      <w:pPr>
        <w:pStyle w:val="B1"/>
      </w:pPr>
      <w:r w:rsidRPr="00B55E3E">
        <w:lastRenderedPageBreak/>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25896244" w14:textId="77777777" w:rsidR="00A8221D" w:rsidRPr="00B55E3E" w:rsidRDefault="00A8221D" w:rsidP="00A8221D">
      <w:pPr>
        <w:pStyle w:val="B1"/>
      </w:pPr>
      <w:r w:rsidRPr="00B55E3E">
        <w:t>-</w:t>
      </w:r>
      <w:r w:rsidRPr="00B55E3E">
        <w:tab/>
        <w:t>MR-DC, if and only if it is in (NG)EN-DC, NE-DC or NR-DC.</w:t>
      </w:r>
    </w:p>
    <w:p w14:paraId="228B9496" w14:textId="77777777" w:rsidR="00A8221D" w:rsidRPr="00B55E3E" w:rsidRDefault="00A8221D" w:rsidP="00A8221D">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5FD00137" w14:textId="77777777" w:rsidR="00A8221D" w:rsidRPr="00B55E3E" w:rsidRDefault="00A8221D" w:rsidP="00A8221D">
      <w:r w:rsidRPr="00B55E3E">
        <w:t>The UE in (NG)EN-DC only executes a subclause of clause 5 in this specification when the subclause:</w:t>
      </w:r>
    </w:p>
    <w:p w14:paraId="49CB7E73" w14:textId="77777777" w:rsidR="00A8221D" w:rsidRPr="00B55E3E" w:rsidRDefault="00A8221D" w:rsidP="00A8221D">
      <w:pPr>
        <w:pStyle w:val="B1"/>
      </w:pPr>
      <w:r w:rsidRPr="00B55E3E">
        <w:t>-</w:t>
      </w:r>
      <w:r w:rsidRPr="00B55E3E">
        <w:tab/>
        <w:t>is referred to from a subclause under execution, either in this specification or in TS 36.331 [10]; or</w:t>
      </w:r>
    </w:p>
    <w:p w14:paraId="1EBECD4F" w14:textId="77777777" w:rsidR="00A8221D" w:rsidRPr="00B55E3E" w:rsidRDefault="00A8221D" w:rsidP="00A8221D">
      <w:pPr>
        <w:pStyle w:val="B1"/>
      </w:pPr>
      <w:r w:rsidRPr="00B55E3E">
        <w:t>-</w:t>
      </w:r>
      <w:r w:rsidRPr="00B55E3E">
        <w:tab/>
        <w:t>applies to a message received on SRB3 (if SRB3 is established); or</w:t>
      </w:r>
    </w:p>
    <w:p w14:paraId="18D706C6" w14:textId="77777777" w:rsidR="00A8221D" w:rsidRPr="00B55E3E" w:rsidRDefault="00A8221D" w:rsidP="00A8221D">
      <w:pPr>
        <w:pStyle w:val="B1"/>
      </w:pPr>
      <w:r w:rsidRPr="00B55E3E">
        <w:t>-</w:t>
      </w:r>
      <w:r w:rsidRPr="00B55E3E">
        <w:tab/>
        <w:t>applies to field(s), IE(s), UE variable(s) or timer(s) in this specification that the UE is configured with.</w:t>
      </w:r>
    </w:p>
    <w:p w14:paraId="0C2BA0D1" w14:textId="77777777" w:rsidR="00A8221D" w:rsidRPr="00B55E3E" w:rsidRDefault="00A8221D" w:rsidP="00A8221D">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51EF6" w14:textId="77777777" w:rsidR="00A8221D" w:rsidRPr="00B55E3E" w:rsidRDefault="00A8221D" w:rsidP="00A8221D">
      <w:pPr>
        <w:pStyle w:val="Heading2"/>
        <w:rPr>
          <w:rFonts w:eastAsia="MS Mincho"/>
        </w:rPr>
      </w:pPr>
      <w:bookmarkStart w:id="58" w:name="_Toc60776702"/>
      <w:bookmarkStart w:id="59" w:name="_Toc115428399"/>
      <w:r w:rsidRPr="00B55E3E">
        <w:rPr>
          <w:rFonts w:eastAsia="MS Mincho"/>
        </w:rPr>
        <w:t>5.2</w:t>
      </w:r>
      <w:r w:rsidRPr="00B55E3E">
        <w:rPr>
          <w:rFonts w:eastAsia="MS Mincho"/>
        </w:rPr>
        <w:tab/>
        <w:t>System information</w:t>
      </w:r>
      <w:bookmarkEnd w:id="58"/>
      <w:bookmarkEnd w:id="59"/>
    </w:p>
    <w:p w14:paraId="25417D37" w14:textId="77777777" w:rsidR="00A8221D" w:rsidRPr="00B55E3E" w:rsidRDefault="00A8221D" w:rsidP="00A8221D">
      <w:pPr>
        <w:pStyle w:val="Heading3"/>
        <w:rPr>
          <w:rFonts w:eastAsia="MS Mincho"/>
        </w:rPr>
      </w:pPr>
      <w:bookmarkStart w:id="60" w:name="_Toc60776703"/>
      <w:bookmarkStart w:id="61" w:name="_Toc115428400"/>
      <w:r w:rsidRPr="00B55E3E">
        <w:rPr>
          <w:rFonts w:eastAsia="MS Mincho"/>
        </w:rPr>
        <w:t>5.2.1</w:t>
      </w:r>
      <w:r w:rsidRPr="00B55E3E">
        <w:rPr>
          <w:rFonts w:eastAsia="MS Mincho"/>
        </w:rPr>
        <w:tab/>
        <w:t>Introduction</w:t>
      </w:r>
      <w:bookmarkEnd w:id="60"/>
      <w:bookmarkEnd w:id="61"/>
    </w:p>
    <w:p w14:paraId="5C6D6326" w14:textId="77777777" w:rsidR="00A8221D" w:rsidRPr="00B55E3E" w:rsidRDefault="00A8221D" w:rsidP="00A8221D">
      <w:pPr>
        <w:rPr>
          <w:rFonts w:eastAsia="MS Mincho"/>
        </w:rPr>
      </w:pPr>
      <w:r w:rsidRPr="00B55E3E">
        <w:t xml:space="preserve">System Information (SI) is divided into the </w:t>
      </w:r>
      <w:r w:rsidRPr="00B55E3E">
        <w:rPr>
          <w:i/>
        </w:rPr>
        <w:t>MIB</w:t>
      </w:r>
      <w:r w:rsidRPr="00B55E3E">
        <w:t xml:space="preserve"> and a number of SIBs and posSIBs where:</w:t>
      </w:r>
    </w:p>
    <w:p w14:paraId="6B8188AC" w14:textId="77777777" w:rsidR="00A8221D" w:rsidRPr="00B55E3E" w:rsidRDefault="00A8221D" w:rsidP="00A8221D">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rPr>
        <w:t xml:space="preserve">The first transmission of the </w:t>
      </w:r>
      <w:r w:rsidRPr="00B55E3E">
        <w:rPr>
          <w:rFonts w:eastAsia="SimSun"/>
          <w:i/>
        </w:rPr>
        <w:t>MIB</w:t>
      </w:r>
      <w:r w:rsidRPr="00B55E3E">
        <w:rPr>
          <w:rFonts w:eastAsia="SimSun"/>
        </w:rPr>
        <w:t xml:space="preserve"> is scheduled in subframes as defined in TS 38.213 [13], clause 4.1 and repetitions are scheduled according to the period of SSB</w:t>
      </w:r>
      <w:r w:rsidRPr="00B55E3E">
        <w:t>;</w:t>
      </w:r>
    </w:p>
    <w:p w14:paraId="63652B2A" w14:textId="77777777" w:rsidR="00A8221D" w:rsidRPr="00B55E3E" w:rsidRDefault="00A8221D" w:rsidP="00A8221D">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3B35CDB0" w14:textId="77777777" w:rsidR="00A8221D" w:rsidRPr="00B55E3E" w:rsidRDefault="00A8221D" w:rsidP="00A8221D">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A20B434" w14:textId="77777777" w:rsidR="00A8221D" w:rsidRPr="00B55E3E" w:rsidRDefault="00A8221D" w:rsidP="00A8221D">
      <w:pPr>
        <w:pStyle w:val="B1"/>
      </w:pPr>
      <w:r w:rsidRPr="00B55E3E">
        <w:t>-</w:t>
      </w:r>
      <w:r w:rsidRPr="00B55E3E">
        <w:tab/>
        <w:t xml:space="preserve">The mapping of SIBs to SI messages is configured in </w:t>
      </w:r>
      <w:r w:rsidRPr="00B55E3E">
        <w:rPr>
          <w:i/>
        </w:rPr>
        <w:t xml:space="preserve">schedulingInfoList </w:t>
      </w:r>
      <w:r w:rsidRPr="00B55E3E">
        <w:t xml:space="preserve">and </w:t>
      </w:r>
      <w:r w:rsidRPr="00B55E3E">
        <w:rPr>
          <w:i/>
        </w:rPr>
        <w:t>schedulingInfoList2</w:t>
      </w:r>
      <w:r w:rsidRPr="00B55E3E">
        <w:t xml:space="preserve">, while the mapping of posSIBs to SI messages is configured in </w:t>
      </w:r>
      <w:r w:rsidRPr="00B55E3E">
        <w:rPr>
          <w:i/>
        </w:rPr>
        <w:t xml:space="preserve">posSchedulingInfoList </w:t>
      </w:r>
      <w:r w:rsidRPr="00B55E3E">
        <w:t xml:space="preserve">and </w:t>
      </w:r>
      <w:r w:rsidRPr="00B55E3E">
        <w:rPr>
          <w:i/>
        </w:rPr>
        <w:t xml:space="preserve">schedulingInfoList2. </w:t>
      </w:r>
      <w:r w:rsidRPr="00B55E3E">
        <w:t xml:space="preserve">SIBs and posSIBs are mapped to separate SI messages even when configured using a common </w:t>
      </w:r>
      <w:r w:rsidRPr="00B55E3E">
        <w:rPr>
          <w:i/>
        </w:rPr>
        <w:t>schedulingInfoList2</w:t>
      </w:r>
      <w:r w:rsidRPr="00B55E3E">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3ADEB81" w14:textId="77777777" w:rsidR="00A8221D" w:rsidRPr="00B55E3E" w:rsidRDefault="00A8221D" w:rsidP="00A8221D">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230B20A" w14:textId="77777777" w:rsidR="00A8221D" w:rsidRPr="00B55E3E" w:rsidRDefault="00A8221D" w:rsidP="00A8221D">
      <w:pPr>
        <w:pStyle w:val="B1"/>
      </w:pPr>
      <w:r w:rsidRPr="00B55E3E">
        <w:lastRenderedPageBreak/>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12B2557" w14:textId="77777777" w:rsidR="00A8221D" w:rsidRPr="00B55E3E" w:rsidRDefault="00A8221D" w:rsidP="00A8221D">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7F44503F" w14:textId="77777777" w:rsidR="00A8221D" w:rsidRPr="00B55E3E" w:rsidRDefault="00A8221D" w:rsidP="00A8221D">
      <w:pPr>
        <w:pStyle w:val="Heading3"/>
        <w:rPr>
          <w:rFonts w:eastAsia="MS Mincho"/>
        </w:rPr>
      </w:pPr>
      <w:bookmarkStart w:id="62" w:name="_Toc60776704"/>
      <w:bookmarkStart w:id="63" w:name="_Toc115428401"/>
      <w:r w:rsidRPr="00B55E3E">
        <w:rPr>
          <w:rFonts w:eastAsia="MS Mincho"/>
        </w:rPr>
        <w:t>5.2.2</w:t>
      </w:r>
      <w:r w:rsidRPr="00B55E3E">
        <w:rPr>
          <w:rFonts w:eastAsia="MS Mincho"/>
        </w:rPr>
        <w:tab/>
        <w:t>System information acquisition</w:t>
      </w:r>
      <w:bookmarkEnd w:id="62"/>
      <w:bookmarkEnd w:id="63"/>
    </w:p>
    <w:p w14:paraId="7AC77253" w14:textId="77777777" w:rsidR="00A8221D" w:rsidRPr="00B55E3E" w:rsidRDefault="00A8221D" w:rsidP="00A8221D">
      <w:pPr>
        <w:pStyle w:val="Heading4"/>
        <w:rPr>
          <w:rFonts w:eastAsia="MS Mincho"/>
        </w:rPr>
      </w:pPr>
      <w:bookmarkStart w:id="64" w:name="_Toc60776705"/>
      <w:bookmarkStart w:id="65" w:name="_Toc115428402"/>
      <w:r w:rsidRPr="00B55E3E">
        <w:rPr>
          <w:rFonts w:eastAsia="MS Mincho"/>
        </w:rPr>
        <w:t>5.2.2.1</w:t>
      </w:r>
      <w:r w:rsidRPr="00B55E3E">
        <w:rPr>
          <w:rFonts w:eastAsia="MS Mincho"/>
        </w:rPr>
        <w:tab/>
        <w:t>General UE requirements</w:t>
      </w:r>
      <w:bookmarkEnd w:id="64"/>
      <w:bookmarkEnd w:id="65"/>
    </w:p>
    <w:p w14:paraId="5079DAA7" w14:textId="77777777" w:rsidR="00A8221D" w:rsidRPr="00B55E3E" w:rsidRDefault="00A8221D" w:rsidP="00A8221D">
      <w:pPr>
        <w:pStyle w:val="TH"/>
        <w:rPr>
          <w:rFonts w:eastAsia="MS Mincho"/>
        </w:rPr>
      </w:pPr>
      <w:r w:rsidRPr="00B55E3E">
        <w:rPr>
          <w:rFonts w:ascii="Times New Roman" w:hAnsi="Times New Roman"/>
          <w:noProof/>
        </w:rPr>
        <w:object w:dxaOrig="3165" w:dyaOrig="2460" w14:anchorId="771701C5">
          <v:shape id="_x0000_i1028" type="#_x0000_t75" style="width:158.5pt;height:123pt" o:ole="">
            <v:imagedata r:id="rId21" o:title=""/>
          </v:shape>
          <o:OLEObject Type="Embed" ProgID="Mscgen.Chart" ShapeID="_x0000_i1028" DrawAspect="Content" ObjectID="_1731142082" r:id="rId22"/>
        </w:object>
      </w:r>
    </w:p>
    <w:p w14:paraId="6DC62649" w14:textId="77777777" w:rsidR="00A8221D" w:rsidRPr="00B55E3E" w:rsidRDefault="00A8221D" w:rsidP="00A8221D">
      <w:pPr>
        <w:pStyle w:val="TF"/>
      </w:pPr>
      <w:r w:rsidRPr="00B55E3E">
        <w:t>Figure 5.2.2.1-1: System information acquisition</w:t>
      </w:r>
    </w:p>
    <w:p w14:paraId="65B7B4C1" w14:textId="77777777" w:rsidR="00A8221D" w:rsidRPr="00B55E3E" w:rsidRDefault="00A8221D" w:rsidP="00A8221D">
      <w:r w:rsidRPr="00B55E3E">
        <w:t>The UE applies the SI acquisition procedure to acquire the AS, NAS- and positioning assistance data information. The procedure applies to UEs in RRC_IDLE, in RRC_INACTIVE and in RRC_CONNECTED.</w:t>
      </w:r>
    </w:p>
    <w:p w14:paraId="539E423A" w14:textId="77777777" w:rsidR="00A8221D" w:rsidRPr="00B55E3E" w:rsidRDefault="00A8221D" w:rsidP="00A8221D">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 xml:space="preserve">sidelink communication/discovery and is configured by upper layers to receive or transmit </w:t>
      </w:r>
      <w:r w:rsidRPr="00B55E3E">
        <w:rPr>
          <w:lang w:eastAsia="zh-CN"/>
        </w:rPr>
        <w:t xml:space="preserve">NR </w:t>
      </w:r>
      <w:r w:rsidRPr="00B55E3E">
        <w:t xml:space="preserve">sidelink communication/discovery),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 xml:space="preserve">sidelink communication), </w:t>
      </w:r>
      <w:r w:rsidRPr="00B55E3E">
        <w:rPr>
          <w:i/>
          <w:iCs/>
        </w:rPr>
        <w:t>SIB15</w:t>
      </w:r>
      <w:r w:rsidRPr="00B55E3E">
        <w:t xml:space="preserve"> (if UE is configured by upper layers to report disaster roaming related information), </w:t>
      </w:r>
      <w:r w:rsidRPr="00B55E3E">
        <w:rPr>
          <w:i/>
          <w:iCs/>
        </w:rPr>
        <w:t>SIB16</w:t>
      </w:r>
      <w:r w:rsidRPr="00B55E3E">
        <w:t xml:space="preserve"> (if the UE is capable </w:t>
      </w:r>
      <w:r w:rsidRPr="00B55E3E">
        <w:rPr>
          <w:rFonts w:eastAsia="Malgun Gothic"/>
        </w:rPr>
        <w:t xml:space="preserve">of </w:t>
      </w:r>
      <w:r w:rsidRPr="00B55E3E">
        <w:rPr>
          <w:lang w:eastAsia="zh-CN"/>
        </w:rPr>
        <w:t>slice-based cell reselection and</w:t>
      </w:r>
      <w:r w:rsidRPr="00B55E3E">
        <w:t xml:space="preserve"> the UE receives NSAG information for cell reselection from upper layer), </w:t>
      </w:r>
      <w:r w:rsidRPr="00B55E3E">
        <w:rPr>
          <w:i/>
        </w:rPr>
        <w:t xml:space="preserve">SIB19 </w:t>
      </w:r>
      <w:r w:rsidRPr="00B55E3E">
        <w:t>(if UE is accessing NR via NTN access).</w:t>
      </w:r>
    </w:p>
    <w:p w14:paraId="795F9D68" w14:textId="77777777" w:rsidR="00A8221D" w:rsidRPr="00B55E3E" w:rsidRDefault="00A8221D" w:rsidP="00A8221D">
      <w:bookmarkStart w:id="66"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Pr="00B55E3E">
        <w:rPr>
          <w:i/>
        </w:rPr>
        <w:t xml:space="preserve">SIB20 </w:t>
      </w:r>
      <w:r w:rsidRPr="00B55E3E">
        <w:t>and</w:t>
      </w:r>
      <w:r w:rsidRPr="00B55E3E">
        <w:rPr>
          <w:i/>
        </w:rPr>
        <w:t xml:space="preserve"> SIB21</w:t>
      </w:r>
      <w:r w:rsidRPr="00B55E3E">
        <w:t>, regardless of the RRC state the UE is in.</w:t>
      </w:r>
    </w:p>
    <w:p w14:paraId="6426A606" w14:textId="77777777" w:rsidR="00A8221D" w:rsidRPr="00B55E3E" w:rsidRDefault="00A8221D" w:rsidP="00A8221D">
      <w:pPr>
        <w:rPr>
          <w:lang w:eastAsia="zh-CN"/>
        </w:rPr>
      </w:pPr>
      <w:r w:rsidRPr="00B55E3E">
        <w:rPr>
          <w:lang w:eastAsia="zh-CN"/>
        </w:rPr>
        <w:t>The UE shall ensure having a valid version of the posSIB requested by upper layers.</w:t>
      </w:r>
    </w:p>
    <w:p w14:paraId="39BC2F23" w14:textId="77777777" w:rsidR="00A8221D" w:rsidRPr="00B55E3E" w:rsidRDefault="00A8221D" w:rsidP="00A8221D">
      <w:pPr>
        <w:pStyle w:val="Heading4"/>
        <w:rPr>
          <w:rFonts w:eastAsia="MS Mincho"/>
        </w:rPr>
      </w:pPr>
      <w:bookmarkStart w:id="67"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6"/>
      <w:bookmarkEnd w:id="67"/>
    </w:p>
    <w:p w14:paraId="03692E55" w14:textId="77777777" w:rsidR="00A8221D" w:rsidRPr="00B55E3E" w:rsidRDefault="00A8221D" w:rsidP="00A8221D">
      <w:pPr>
        <w:pStyle w:val="Heading5"/>
        <w:rPr>
          <w:rFonts w:eastAsia="MS Mincho"/>
        </w:rPr>
      </w:pPr>
      <w:bookmarkStart w:id="68" w:name="_Toc60776707"/>
      <w:bookmarkStart w:id="69" w:name="_Toc115428404"/>
      <w:r w:rsidRPr="00B55E3E">
        <w:rPr>
          <w:rFonts w:eastAsia="MS Mincho"/>
        </w:rPr>
        <w:t>5.2.2.2.1</w:t>
      </w:r>
      <w:r w:rsidRPr="00B55E3E">
        <w:rPr>
          <w:rFonts w:eastAsia="MS Mincho"/>
        </w:rPr>
        <w:tab/>
        <w:t>SIB validity</w:t>
      </w:r>
      <w:bookmarkEnd w:id="68"/>
      <w:bookmarkEnd w:id="69"/>
    </w:p>
    <w:p w14:paraId="75231378" w14:textId="77777777" w:rsidR="00A8221D" w:rsidRPr="00B55E3E" w:rsidRDefault="00A8221D" w:rsidP="00A8221D">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5DAEE352" w14:textId="77777777" w:rsidR="00A8221D" w:rsidRPr="00B55E3E" w:rsidRDefault="00A8221D" w:rsidP="00A8221D">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Pr="00B55E3E">
        <w:rPr>
          <w:lang w:eastAsia="zh-CN"/>
        </w:rPr>
        <w:t xml:space="preserve">If the UE stores the acquired posSIB, then the UE shall store </w:t>
      </w:r>
      <w:r w:rsidRPr="00B55E3E">
        <w:t xml:space="preserve">the associated </w:t>
      </w:r>
      <w:r w:rsidRPr="00B55E3E">
        <w:rPr>
          <w:i/>
        </w:rPr>
        <w:t>areaScope</w:t>
      </w:r>
      <w:r w:rsidRPr="00B55E3E">
        <w:t xml:space="preserve">, if present, the </w:t>
      </w:r>
      <w:r w:rsidRPr="00B55E3E">
        <w:rPr>
          <w:i/>
        </w:rPr>
        <w:t>cellIdentity</w:t>
      </w:r>
      <w:r w:rsidRPr="00B55E3E">
        <w:t xml:space="preserve">, the </w:t>
      </w:r>
      <w:r w:rsidRPr="00B55E3E">
        <w:rPr>
          <w:i/>
        </w:rPr>
        <w:t>systemInformationAreaID</w:t>
      </w:r>
      <w:r w:rsidRPr="00B55E3E">
        <w:t xml:space="preserve">, if present, the </w:t>
      </w:r>
      <w:r w:rsidRPr="00B55E3E">
        <w:rPr>
          <w:i/>
        </w:rPr>
        <w:t>valueTag</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and the </w:t>
      </w:r>
      <w:r w:rsidRPr="00B55E3E">
        <w:rPr>
          <w:i/>
        </w:rPr>
        <w:t>expirationTime</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w:t>
      </w:r>
      <w:r w:rsidRPr="00B55E3E">
        <w:lastRenderedPageBreak/>
        <w:t xml:space="preserve">The </w:t>
      </w:r>
      <w:r w:rsidRPr="00B55E3E">
        <w:rPr>
          <w:i/>
        </w:rPr>
        <w:t>valueTag</w:t>
      </w:r>
      <w:r w:rsidRPr="00B55E3E">
        <w:rPr>
          <w:lang w:eastAsia="zh-CN"/>
        </w:rPr>
        <w:t xml:space="preserve"> and </w:t>
      </w:r>
      <w:r w:rsidRPr="00B55E3E">
        <w:rPr>
          <w:i/>
          <w:lang w:eastAsia="zh-CN"/>
        </w:rPr>
        <w:t>expirationTime</w:t>
      </w:r>
      <w:r w:rsidRPr="00B55E3E">
        <w:t xml:space="preserve"> for posSIB is optionally provided in </w:t>
      </w:r>
      <w:r w:rsidRPr="00B55E3E">
        <w:rPr>
          <w:i/>
          <w:iCs/>
        </w:rPr>
        <w:t>assistanceDataSIB-Element</w:t>
      </w:r>
      <w:r w:rsidRPr="00B55E3E">
        <w:rPr>
          <w:lang w:eastAsia="zh-CN"/>
        </w:rPr>
        <w:t>, as specified in TS 37.355</w:t>
      </w:r>
      <w:r w:rsidRPr="00B55E3E">
        <w:t xml:space="preserve"> [49].</w:t>
      </w:r>
    </w:p>
    <w:p w14:paraId="19539D07" w14:textId="77777777" w:rsidR="00A8221D" w:rsidRPr="00B55E3E" w:rsidRDefault="00A8221D" w:rsidP="00A8221D">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7BBE006" w14:textId="77777777" w:rsidR="00A8221D" w:rsidRPr="00B55E3E" w:rsidRDefault="00A8221D" w:rsidP="00A8221D">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3D8E0EC9" w14:textId="77777777" w:rsidR="00A8221D" w:rsidRPr="00B55E3E" w:rsidRDefault="00A8221D" w:rsidP="00A8221D">
      <w:pPr>
        <w:rPr>
          <w:rFonts w:eastAsia="MS Mincho"/>
        </w:rPr>
      </w:pPr>
      <w:r w:rsidRPr="00B55E3E">
        <w:t>The UE shall:</w:t>
      </w:r>
    </w:p>
    <w:p w14:paraId="0DDA0F3D" w14:textId="77777777" w:rsidR="00A8221D" w:rsidRPr="00B55E3E" w:rsidRDefault="00A8221D" w:rsidP="00A8221D">
      <w:pPr>
        <w:pStyle w:val="B1"/>
      </w:pPr>
      <w:r w:rsidRPr="00B55E3E">
        <w:t>1&gt;</w:t>
      </w:r>
      <w:r w:rsidRPr="00B55E3E">
        <w:tab/>
        <w:t>delete any stored version of a SIB after 3 hours from the moment it was successfully confirmed as valid;</w:t>
      </w:r>
    </w:p>
    <w:p w14:paraId="01873EF4" w14:textId="77777777" w:rsidR="00A8221D" w:rsidRPr="00B55E3E" w:rsidRDefault="00A8221D" w:rsidP="00A8221D">
      <w:pPr>
        <w:pStyle w:val="B1"/>
      </w:pPr>
      <w:r w:rsidRPr="00B55E3E">
        <w:t>1&gt;</w:t>
      </w:r>
      <w:r w:rsidRPr="00B55E3E">
        <w:tab/>
        <w:t>for each stored version of a SIB:</w:t>
      </w:r>
    </w:p>
    <w:p w14:paraId="3C86B510" w14:textId="77777777" w:rsidR="00A8221D" w:rsidRPr="00B55E3E" w:rsidRDefault="00A8221D" w:rsidP="00A8221D">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16DCF6EA" w14:textId="77777777" w:rsidR="00A8221D" w:rsidRPr="00B55E3E" w:rsidRDefault="00A8221D" w:rsidP="00A8221D">
      <w:pPr>
        <w:pStyle w:val="B3"/>
      </w:pPr>
      <w:r w:rsidRPr="00B55E3E">
        <w:t>3&gt;</w:t>
      </w:r>
      <w:r w:rsidRPr="00B55E3E">
        <w:tab/>
        <w:t>if the UE is NPN capable and the cell is an NPN-only cell:</w:t>
      </w:r>
    </w:p>
    <w:p w14:paraId="35F9349E"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cluded in the </w:t>
      </w:r>
      <w:r w:rsidRPr="00B55E3E">
        <w:rPr>
          <w:i/>
        </w:rPr>
        <w:t>NPN-Identity</w:t>
      </w:r>
      <w:r w:rsidRPr="00B55E3E">
        <w:rPr>
          <w:i/>
          <w:lang w:eastAsia="zh-CN"/>
        </w:rPr>
        <w:t>Info</w:t>
      </w:r>
      <w:r w:rsidRPr="00B55E3E">
        <w:rPr>
          <w:i/>
        </w:rPr>
        <w:t>List</w:t>
      </w:r>
      <w:r w:rsidRPr="00B55E3E">
        <w:t xml:space="preserve">, the </w:t>
      </w:r>
      <w:r w:rsidRPr="00B55E3E">
        <w:rPr>
          <w:i/>
        </w:rPr>
        <w:t>systemInformationAreaID</w:t>
      </w:r>
      <w:r w:rsidRPr="00B55E3E">
        <w:rPr>
          <w:lang w:eastAsia="zh-CN"/>
        </w:rPr>
        <w:t xml:space="preserve"> and the v</w:t>
      </w:r>
      <w:r w:rsidRPr="00B55E3E">
        <w:rPr>
          <w:i/>
          <w:lang w:eastAsia="zh-CN"/>
        </w:rPr>
        <w:t>alueTag</w:t>
      </w:r>
      <w:r w:rsidRPr="00B55E3E">
        <w:rPr>
          <w:lang w:eastAsia="zh-CN"/>
        </w:rPr>
        <w:t xml:space="preserve"> that are included</w:t>
      </w:r>
      <w:r w:rsidRPr="00B55E3E">
        <w:t xml:space="preserve"> in the </w:t>
      </w:r>
      <w:r w:rsidRPr="00B55E3E">
        <w:rPr>
          <w:i/>
        </w:rPr>
        <w:t>si-SchedulingInfo</w:t>
      </w:r>
      <w:r w:rsidRPr="00B55E3E">
        <w:t xml:space="preserve"> for the SIB </w:t>
      </w:r>
      <w:r w:rsidRPr="00B55E3E">
        <w:rPr>
          <w:lang w:eastAsia="zh-CN"/>
        </w:rPr>
        <w:t xml:space="preserve">received </w:t>
      </w:r>
      <w:r w:rsidRPr="00B55E3E">
        <w:t>from the serving cell</w:t>
      </w:r>
      <w:r w:rsidRPr="00B55E3E">
        <w:rPr>
          <w:lang w:eastAsia="zh-CN"/>
        </w:rPr>
        <w:t xml:space="preserve"> are</w:t>
      </w:r>
      <w:r w:rsidRPr="00B55E3E">
        <w:t xml:space="preserve"> identical to the </w:t>
      </w:r>
      <w:r w:rsidRPr="00B55E3E">
        <w:rPr>
          <w:lang w:eastAsia="zh-CN"/>
        </w:rPr>
        <w:t>NPN identity</w:t>
      </w:r>
      <w:r w:rsidRPr="00B55E3E">
        <w:t xml:space="preserve">, the </w:t>
      </w:r>
      <w:r w:rsidRPr="00B55E3E">
        <w:rPr>
          <w:i/>
        </w:rPr>
        <w:t>systemInformationAreaID</w:t>
      </w:r>
      <w:r w:rsidRPr="00B55E3E">
        <w:t xml:space="preserve"> and the </w:t>
      </w:r>
      <w:r w:rsidRPr="00B55E3E">
        <w:rPr>
          <w:i/>
        </w:rPr>
        <w:t>valueTag</w:t>
      </w:r>
      <w:r w:rsidRPr="00B55E3E">
        <w:rPr>
          <w:lang w:eastAsia="zh-CN"/>
        </w:rPr>
        <w:t xml:space="preserve"> </w:t>
      </w:r>
      <w:r w:rsidRPr="00B55E3E">
        <w:t>associated with the stored version of that SIB:</w:t>
      </w:r>
    </w:p>
    <w:p w14:paraId="3464616C" w14:textId="77777777" w:rsidR="00A8221D" w:rsidRPr="00B55E3E" w:rsidRDefault="00A8221D" w:rsidP="00A8221D">
      <w:pPr>
        <w:pStyle w:val="B5"/>
      </w:pPr>
      <w:r w:rsidRPr="00B55E3E">
        <w:t>5&gt;</w:t>
      </w:r>
      <w:r w:rsidRPr="00B55E3E">
        <w:tab/>
        <w:t>consider the stored SIB as valid for the cell;</w:t>
      </w:r>
    </w:p>
    <w:p w14:paraId="09FA45C7" w14:textId="77777777" w:rsidR="00A8221D" w:rsidRPr="00B55E3E" w:rsidRDefault="00A8221D" w:rsidP="00A8221D">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61539917" w14:textId="77777777" w:rsidR="00A8221D" w:rsidRPr="00B55E3E" w:rsidRDefault="00A8221D" w:rsidP="00A8221D">
      <w:pPr>
        <w:pStyle w:val="B4"/>
      </w:pPr>
      <w:r w:rsidRPr="00B55E3E">
        <w:t>4&gt;</w:t>
      </w:r>
      <w:r w:rsidRPr="00B55E3E">
        <w:tab/>
        <w:t>consider the stored SIB as valid for the cell;</w:t>
      </w:r>
    </w:p>
    <w:p w14:paraId="5F24F13A"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27473129" w14:textId="77777777" w:rsidR="00A8221D" w:rsidRPr="00B55E3E" w:rsidRDefault="00A8221D" w:rsidP="00A8221D">
      <w:pPr>
        <w:pStyle w:val="B3"/>
      </w:pPr>
      <w:r w:rsidRPr="00B55E3E">
        <w:t>3&gt;</w:t>
      </w:r>
      <w:r w:rsidRPr="00B55E3E">
        <w:tab/>
        <w:t>if the UE is NPN capable and the cell is an NPN-only cell:</w:t>
      </w:r>
    </w:p>
    <w:p w14:paraId="7135CBBB"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 the </w:t>
      </w:r>
      <w:r w:rsidRPr="00B55E3E">
        <w:rPr>
          <w:i/>
        </w:rPr>
        <w:t>NPN-IdentityInfoList,</w:t>
      </w:r>
      <w:r w:rsidRPr="00B55E3E">
        <w:t xml:space="preserve"> the </w:t>
      </w:r>
      <w:r w:rsidRPr="00B55E3E">
        <w:rPr>
          <w:i/>
        </w:rPr>
        <w:t>cellIdentity</w:t>
      </w:r>
      <w:r w:rsidRPr="00B55E3E">
        <w:t xml:space="preserve"> and </w:t>
      </w:r>
      <w:r w:rsidRPr="00B55E3E">
        <w:rPr>
          <w:i/>
        </w:rPr>
        <w:t>valueTag</w:t>
      </w:r>
      <w:r w:rsidRPr="00B55E3E">
        <w:t xml:space="preserve"> that are included in the </w:t>
      </w:r>
      <w:r w:rsidRPr="00B55E3E">
        <w:rPr>
          <w:i/>
        </w:rPr>
        <w:t>si-SchedulingInfo</w:t>
      </w:r>
      <w:r w:rsidRPr="00B55E3E">
        <w:t xml:space="preserve"> for the SIB received from the serving cell are identical to the </w:t>
      </w:r>
      <w:r w:rsidRPr="00B55E3E">
        <w:rPr>
          <w:lang w:eastAsia="zh-CN"/>
        </w:rPr>
        <w:t>NPN identity</w:t>
      </w:r>
      <w:r w:rsidRPr="00B55E3E">
        <w:rPr>
          <w:i/>
        </w:rPr>
        <w:t>,</w:t>
      </w:r>
      <w:r w:rsidRPr="00B55E3E">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37D5BCF8" w14:textId="77777777" w:rsidR="00A8221D" w:rsidRPr="00B55E3E" w:rsidRDefault="00A8221D" w:rsidP="00A8221D">
      <w:pPr>
        <w:pStyle w:val="B5"/>
      </w:pPr>
      <w:r w:rsidRPr="00B55E3E">
        <w:rPr>
          <w:lang w:eastAsia="zh-CN"/>
        </w:rPr>
        <w:t>5</w:t>
      </w:r>
      <w:r w:rsidRPr="00B55E3E">
        <w:t>&gt;</w:t>
      </w:r>
      <w:r w:rsidRPr="00B55E3E">
        <w:tab/>
        <w:t>consider the stored SIB as valid for the cell;</w:t>
      </w:r>
    </w:p>
    <w:p w14:paraId="1DBF4FA3" w14:textId="77777777" w:rsidR="00A8221D" w:rsidRPr="00B55E3E" w:rsidRDefault="00A8221D" w:rsidP="00A8221D">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F5ED603" w14:textId="77777777" w:rsidR="00A8221D" w:rsidRPr="00B55E3E" w:rsidRDefault="00A8221D" w:rsidP="00A8221D">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4451AF8" w14:textId="77777777" w:rsidR="00A8221D" w:rsidRPr="00B55E3E" w:rsidRDefault="00A8221D" w:rsidP="00A8221D">
      <w:pPr>
        <w:pStyle w:val="B1"/>
      </w:pPr>
      <w:r w:rsidRPr="00B55E3E">
        <w:t>1&gt;</w:t>
      </w:r>
      <w:r w:rsidRPr="00B55E3E">
        <w:tab/>
        <w:t>for each stored version of a posSIB:</w:t>
      </w:r>
    </w:p>
    <w:p w14:paraId="6A284274"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Pr="00B55E3E">
        <w:rPr>
          <w:lang w:eastAsia="zh-CN"/>
        </w:rPr>
        <w:t xml:space="preserve"> and </w:t>
      </w:r>
      <w:r w:rsidRPr="00B55E3E">
        <w:t xml:space="preserve">the </w:t>
      </w:r>
      <w:r w:rsidRPr="00B55E3E">
        <w:rPr>
          <w:i/>
        </w:rPr>
        <w:t>systemInformationAreaID</w:t>
      </w:r>
      <w:r w:rsidRPr="00B55E3E">
        <w:rPr>
          <w:rFonts w:eastAsia="SimSun"/>
          <w:lang w:eastAsia="zh-CN"/>
        </w:rPr>
        <w:t xml:space="preserve"> included</w:t>
      </w:r>
      <w:r w:rsidRPr="00B55E3E">
        <w:rPr>
          <w:rFonts w:eastAsia="SimSun"/>
        </w:rPr>
        <w:t xml:space="preserve"> in the </w:t>
      </w:r>
      <w:r w:rsidRPr="00B55E3E">
        <w:rPr>
          <w:i/>
        </w:rPr>
        <w:t>si-SchedulingInfo</w:t>
      </w:r>
      <w:r w:rsidRPr="00B55E3E">
        <w:rPr>
          <w:i/>
          <w:lang w:eastAsia="zh-CN"/>
        </w:rPr>
        <w:t xml:space="preserve"> </w:t>
      </w:r>
      <w:r w:rsidRPr="00B55E3E">
        <w:rPr>
          <w:lang w:eastAsia="zh-CN"/>
        </w:rPr>
        <w:t>is</w:t>
      </w:r>
      <w:r w:rsidRPr="00B55E3E">
        <w:t xml:space="preserve"> identical to the </w:t>
      </w:r>
      <w:r w:rsidRPr="00B55E3E">
        <w:rPr>
          <w:i/>
        </w:rPr>
        <w:t>systemInformationAreaID</w:t>
      </w:r>
      <w:r w:rsidRPr="00B55E3E">
        <w:rPr>
          <w:i/>
          <w:lang w:eastAsia="zh-CN"/>
        </w:rPr>
        <w:t xml:space="preserve"> </w:t>
      </w:r>
      <w:r w:rsidRPr="00B55E3E">
        <w:t>associated with the stored version of that posSIB:</w:t>
      </w:r>
    </w:p>
    <w:p w14:paraId="258A5C58"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48056DA4"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134C05F8" w14:textId="77777777" w:rsidR="00A8221D" w:rsidRPr="00B55E3E" w:rsidRDefault="00A8221D" w:rsidP="00A8221D">
      <w:pPr>
        <w:pStyle w:val="B2"/>
      </w:pPr>
      <w:r w:rsidRPr="00B55E3E">
        <w:rPr>
          <w:lang w:eastAsia="zh-CN"/>
        </w:rPr>
        <w:lastRenderedPageBreak/>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Pr="00B55E3E">
        <w:rPr>
          <w:lang w:eastAsia="zh-CN"/>
        </w:rPr>
        <w:t xml:space="preserve"> and </w:t>
      </w:r>
      <w:r w:rsidRPr="00B55E3E">
        <w:rPr>
          <w:rFonts w:eastAsia="SimSun"/>
          <w:lang w:eastAsia="zh-CN"/>
        </w:rPr>
        <w:t xml:space="preserve">the </w:t>
      </w:r>
      <w:r w:rsidRPr="00B55E3E">
        <w:rPr>
          <w:i/>
        </w:rPr>
        <w:t>cellIdentity</w:t>
      </w:r>
      <w:r w:rsidRPr="00B55E3E">
        <w:rPr>
          <w:i/>
          <w:lang w:eastAsia="zh-CN"/>
        </w:rPr>
        <w:t xml:space="preserve"> </w:t>
      </w:r>
      <w:r w:rsidRPr="00B55E3E">
        <w:t xml:space="preserve">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w:t>
      </w:r>
      <w:r w:rsidRPr="00B55E3E">
        <w:rPr>
          <w:rFonts w:eastAsia="SimSun"/>
          <w:lang w:eastAsia="zh-CN"/>
        </w:rPr>
        <w:t xml:space="preserve">the </w:t>
      </w:r>
      <w:r w:rsidRPr="00B55E3E">
        <w:rPr>
          <w:i/>
        </w:rPr>
        <w:t>cellIdentity</w:t>
      </w:r>
      <w:r w:rsidRPr="00B55E3E">
        <w:rPr>
          <w:i/>
          <w:lang w:eastAsia="zh-CN"/>
        </w:rPr>
        <w:t xml:space="preserve"> </w:t>
      </w:r>
      <w:r w:rsidRPr="00B55E3E">
        <w:t>associated with the stored version of that posSIB:</w:t>
      </w:r>
    </w:p>
    <w:p w14:paraId="668DC951"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68711A8A"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6141279" w14:textId="77777777" w:rsidR="00A8221D" w:rsidRPr="00B55E3E" w:rsidRDefault="00A8221D" w:rsidP="00A8221D">
      <w:pPr>
        <w:pStyle w:val="Heading5"/>
        <w:rPr>
          <w:rFonts w:eastAsia="MS Mincho"/>
        </w:rPr>
      </w:pPr>
      <w:bookmarkStart w:id="70" w:name="_Toc60776708"/>
      <w:bookmarkStart w:id="71" w:name="_Toc115428405"/>
      <w:r w:rsidRPr="00B55E3E">
        <w:rPr>
          <w:rFonts w:eastAsia="MS Mincho"/>
        </w:rPr>
        <w:t>5.2.2.2.2</w:t>
      </w:r>
      <w:r w:rsidRPr="00B55E3E">
        <w:rPr>
          <w:rFonts w:eastAsia="MS Mincho"/>
        </w:rPr>
        <w:tab/>
        <w:t>SI change indication and PWS notification</w:t>
      </w:r>
      <w:bookmarkEnd w:id="70"/>
      <w:bookmarkEnd w:id="71"/>
    </w:p>
    <w:p w14:paraId="5B158CD7" w14:textId="77777777" w:rsidR="00A8221D" w:rsidRPr="00B55E3E" w:rsidRDefault="00A8221D" w:rsidP="00A8221D">
      <w:pPr>
        <w:rPr>
          <w:rFonts w:eastAsia="SimSun"/>
          <w:lang w:eastAsia="zh-CN"/>
        </w:rPr>
      </w:pPr>
      <w:r w:rsidRPr="00B55E3E">
        <w:t>A modification period is used, i.e. updated SI message (other than SI message for ETWS, CMAS, positioning assistance data</w:t>
      </w:r>
      <w:r w:rsidRPr="00B55E3E">
        <w:rPr>
          <w:lang w:eastAsia="zh-CN"/>
        </w:rPr>
        <w:t xml:space="preserve">, </w:t>
      </w:r>
      <w:r w:rsidRPr="00B55E3E">
        <w:t>and some NTN-specific information as specified in the field descriptions</w:t>
      </w:r>
      <w:r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B55E3E">
        <w:rPr>
          <w:rFonts w:eastAsia="SimSun"/>
          <w:i/>
          <w:iCs/>
          <w:lang w:eastAsia="zh-CN"/>
        </w:rPr>
        <w:t>SIB1</w:t>
      </w:r>
      <w:r w:rsidRPr="00B55E3E">
        <w:rPr>
          <w:rFonts w:eastAsia="SimSun"/>
          <w:lang w:eastAsia="zh-CN"/>
        </w:rPr>
        <w:t>, and UE is configured with eDRX,</w:t>
      </w:r>
      <w:r w:rsidRPr="00B55E3E">
        <w:rPr>
          <w:rFonts w:eastAsia="SimSun"/>
          <w:i/>
          <w:iCs/>
          <w:lang w:eastAsia="zh-CN"/>
        </w:rPr>
        <w:t xml:space="preserve"> </w:t>
      </w:r>
      <w:r w:rsidRPr="00B55E3E">
        <w:rPr>
          <w:rFonts w:eastAsia="SimSun"/>
          <w:lang w:eastAsia="zh-CN"/>
        </w:rPr>
        <w:t xml:space="preserve">modification period boundaries are defined by SFN values for which (H-SFN * 1024 + SFN) mod </w:t>
      </w:r>
      <w:r w:rsidRPr="00B55E3E">
        <w:rPr>
          <w:rFonts w:eastAsia="SimSun"/>
          <w:i/>
          <w:iCs/>
          <w:lang w:eastAsia="zh-CN"/>
        </w:rPr>
        <w:t xml:space="preserve">m </w:t>
      </w:r>
      <w:r w:rsidRPr="00B55E3E">
        <w:rPr>
          <w:rFonts w:eastAsia="SimSun"/>
          <w:lang w:eastAsia="zh-CN"/>
        </w:rPr>
        <w:t>= 0.</w:t>
      </w:r>
    </w:p>
    <w:p w14:paraId="64C8E89F" w14:textId="77777777" w:rsidR="00A8221D" w:rsidRPr="00B55E3E" w:rsidRDefault="00A8221D" w:rsidP="00A8221D">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0A9117C6" w14:textId="77777777" w:rsidR="00A8221D" w:rsidRPr="00B55E3E" w:rsidRDefault="00A8221D" w:rsidP="00A8221D">
      <w:r w:rsidRPr="00B55E3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B49ABA4" w14:textId="77777777" w:rsidR="00A8221D" w:rsidRPr="00B55E3E" w:rsidRDefault="00A8221D" w:rsidP="00A8221D">
      <w:r w:rsidRPr="00B55E3E">
        <w:t>UEs in RRC_IDLE or in RRC_INACTIVE while SDT procedure is not ongoing shall monitor for SI change indication in 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on the active BWP to monitor paging, as specified in TS 38.213 [13], clause 13.</w:t>
      </w:r>
    </w:p>
    <w:p w14:paraId="544AB2EE" w14:textId="77777777" w:rsidR="00A8221D" w:rsidRPr="00B55E3E" w:rsidRDefault="00A8221D" w:rsidP="00A8221D">
      <w:r w:rsidRPr="00B55E3E">
        <w:t>UEs in RRC_INACTIVE while SDT procedure is ongoing shall monitor for SI change indication in any paging occasion at least once per modification period.</w:t>
      </w:r>
    </w:p>
    <w:p w14:paraId="50BF3425" w14:textId="77777777" w:rsidR="00A8221D" w:rsidRPr="00B55E3E" w:rsidRDefault="00A8221D" w:rsidP="00A8221D">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5240478E" w14:textId="77777777" w:rsidR="00A8221D" w:rsidRPr="00B55E3E" w:rsidRDefault="00A8221D" w:rsidP="00A8221D">
      <w:pPr>
        <w:rPr>
          <w:rFonts w:eastAsia="MS Mincho"/>
        </w:rPr>
      </w:pPr>
      <w:r w:rsidRPr="00B55E3E">
        <w:t>ETWS</w:t>
      </w:r>
      <w:r w:rsidRPr="00B55E3E">
        <w:rPr>
          <w:rFonts w:eastAsia="SimSun"/>
          <w:lang w:eastAsia="zh-CN"/>
        </w:rPr>
        <w:t xml:space="preserve"> or </w:t>
      </w:r>
      <w:r w:rsidRPr="00B55E3E">
        <w:t>CMAS capable UEs in RRC_IDLE or in RRC_INACTIVE while SDT procedure is not ongoing 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xml:space="preserve"> on the active BWP to monitor paging.</w:t>
      </w:r>
    </w:p>
    <w:p w14:paraId="070603CE" w14:textId="77777777" w:rsidR="00A8221D" w:rsidRPr="00B55E3E" w:rsidRDefault="00A8221D" w:rsidP="00A8221D">
      <w:pPr>
        <w:rPr>
          <w:rFonts w:eastAsia="MS Mincho"/>
        </w:rPr>
      </w:pPr>
      <w:r w:rsidRPr="00B55E3E">
        <w:rPr>
          <w:rFonts w:eastAsia="MS Mincho"/>
        </w:rPr>
        <w:t xml:space="preserve">ETWS or CMAS capable UEs in RRC_INACTIVE while SDT procedure is ongoing shall monitor for indication about PWS notification in any paging occasion at least once every </w:t>
      </w:r>
      <w:r w:rsidRPr="00B55E3E">
        <w:rPr>
          <w:rFonts w:eastAsia="MS Mincho"/>
          <w:i/>
          <w:iCs/>
        </w:rPr>
        <w:t>defaultPagingCycle.</w:t>
      </w:r>
    </w:p>
    <w:p w14:paraId="0CCCBAEC" w14:textId="77777777" w:rsidR="00A8221D" w:rsidRPr="00B55E3E" w:rsidRDefault="00A8221D" w:rsidP="00A8221D">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252BB558" w14:textId="77777777" w:rsidR="00A8221D" w:rsidRPr="00B55E3E" w:rsidRDefault="00A8221D" w:rsidP="00A8221D">
      <w:r w:rsidRPr="00B55E3E">
        <w:t>A L2 U2N Remote UE is not required to monitor paging occasion for SI modifications and/or PWS notifications. It obtains the updated system information and SIB6/7/8 from the connected L2 U2N Relay UE as defined in clause 5.8.9.9.3.</w:t>
      </w:r>
    </w:p>
    <w:p w14:paraId="18D8C0FF" w14:textId="77777777" w:rsidR="00A8221D" w:rsidRPr="00B55E3E" w:rsidRDefault="00A8221D" w:rsidP="00A8221D">
      <w:r w:rsidRPr="00B55E3E">
        <w:t>If the UE receives a Short Message, the UE shall:</w:t>
      </w:r>
    </w:p>
    <w:p w14:paraId="4E70A9D0" w14:textId="77777777" w:rsidR="00A8221D" w:rsidRPr="00B55E3E" w:rsidRDefault="00A8221D" w:rsidP="00A8221D">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Pr="00B55E3E">
        <w:rPr>
          <w:i/>
          <w:iCs/>
        </w:rPr>
        <w:t xml:space="preserve">searchSpaceSIB1 </w:t>
      </w:r>
      <w:r w:rsidRPr="00B55E3E">
        <w:t>and</w:t>
      </w:r>
      <w:r w:rsidRPr="00B55E3E">
        <w:rPr>
          <w:i/>
          <w:iCs/>
        </w:rPr>
        <w:t xml:space="preserve"> searchSpaceOtherSystemInformation</w:t>
      </w:r>
      <w:r w:rsidRPr="00B55E3E">
        <w:t xml:space="preserve"> on the active BWP or the initial BWP:</w:t>
      </w:r>
    </w:p>
    <w:p w14:paraId="532F6CB9" w14:textId="77777777" w:rsidR="00A8221D" w:rsidRPr="00B55E3E" w:rsidRDefault="00A8221D" w:rsidP="00A8221D">
      <w:pPr>
        <w:pStyle w:val="B2"/>
      </w:pPr>
      <w:r w:rsidRPr="00B55E3E">
        <w:t xml:space="preserve">2&gt; immediately re-acquire the </w:t>
      </w:r>
      <w:r w:rsidRPr="00B55E3E">
        <w:rPr>
          <w:i/>
        </w:rPr>
        <w:t>SIB1</w:t>
      </w:r>
      <w:r w:rsidRPr="00B55E3E">
        <w:t>;</w:t>
      </w:r>
    </w:p>
    <w:p w14:paraId="5D6ADF14"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67FCF55A" w14:textId="77777777" w:rsidR="00A8221D" w:rsidRPr="00B55E3E" w:rsidRDefault="00A8221D" w:rsidP="00A8221D">
      <w:pPr>
        <w:pStyle w:val="B3"/>
      </w:pPr>
      <w:r w:rsidRPr="00B55E3E">
        <w:lastRenderedPageBreak/>
        <w:t>3&gt;</w:t>
      </w:r>
      <w:r w:rsidRPr="00B55E3E">
        <w:tab/>
        <w:t xml:space="preserve">acquire </w:t>
      </w:r>
      <w:r w:rsidRPr="00B55E3E">
        <w:rPr>
          <w:i/>
        </w:rPr>
        <w:t>SIB6</w:t>
      </w:r>
      <w:r w:rsidRPr="00B55E3E">
        <w:t xml:space="preserve">, as specified in clause </w:t>
      </w:r>
      <w:r w:rsidRPr="00B55E3E">
        <w:rPr>
          <w:rFonts w:eastAsia="MS Mincho"/>
        </w:rPr>
        <w:t>5.2.2.3.2,</w:t>
      </w:r>
      <w:r w:rsidRPr="00B55E3E">
        <w:rPr>
          <w:i/>
        </w:rPr>
        <w:t xml:space="preserve"> </w:t>
      </w:r>
      <w:r w:rsidRPr="00B55E3E">
        <w:t>immediately;</w:t>
      </w:r>
    </w:p>
    <w:p w14:paraId="6E5D7DE5"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13B3B23B" w14:textId="77777777" w:rsidR="00A8221D" w:rsidRPr="00B55E3E" w:rsidRDefault="00A8221D" w:rsidP="00A8221D">
      <w:pPr>
        <w:pStyle w:val="B3"/>
      </w:pPr>
      <w:r w:rsidRPr="00B55E3E">
        <w:t>3&gt;</w:t>
      </w:r>
      <w:r w:rsidRPr="00B55E3E">
        <w:tab/>
        <w:t xml:space="preserve">acquire </w:t>
      </w:r>
      <w:r w:rsidRPr="00B55E3E">
        <w:rPr>
          <w:i/>
        </w:rPr>
        <w:t>SIB7</w:t>
      </w:r>
      <w:r w:rsidRPr="00B55E3E">
        <w:t xml:space="preserve">, as specified in clause </w:t>
      </w:r>
      <w:r w:rsidRPr="00B55E3E">
        <w:rPr>
          <w:rFonts w:eastAsia="MS Mincho"/>
        </w:rPr>
        <w:t>5.2.2.3.2,</w:t>
      </w:r>
      <w:r w:rsidRPr="00B55E3E">
        <w:rPr>
          <w:i/>
        </w:rPr>
        <w:t xml:space="preserve"> </w:t>
      </w:r>
      <w:r w:rsidRPr="00B55E3E">
        <w:t>immediately;</w:t>
      </w:r>
    </w:p>
    <w:p w14:paraId="6FC9349B" w14:textId="77777777" w:rsidR="00A8221D" w:rsidRPr="00B55E3E" w:rsidRDefault="00A8221D" w:rsidP="00A8221D">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14F420D6" w14:textId="77777777" w:rsidR="00A8221D" w:rsidRPr="00B55E3E" w:rsidRDefault="00A8221D" w:rsidP="00A8221D">
      <w:pPr>
        <w:pStyle w:val="B3"/>
      </w:pPr>
      <w:r w:rsidRPr="00B55E3E">
        <w:t>3&gt;</w:t>
      </w:r>
      <w:r w:rsidRPr="00B55E3E">
        <w:tab/>
        <w:t xml:space="preserve">acquire </w:t>
      </w:r>
      <w:r w:rsidRPr="00B55E3E">
        <w:rPr>
          <w:i/>
        </w:rPr>
        <w:t>SIB8</w:t>
      </w:r>
      <w:r w:rsidRPr="00B55E3E">
        <w:t xml:space="preserve">, as specified in clause </w:t>
      </w:r>
      <w:r w:rsidRPr="00B55E3E">
        <w:rPr>
          <w:rFonts w:eastAsia="MS Mincho"/>
        </w:rPr>
        <w:t>5.2.2.3.2,</w:t>
      </w:r>
      <w:r w:rsidRPr="00B55E3E">
        <w:rPr>
          <w:i/>
        </w:rPr>
        <w:t xml:space="preserve"> </w:t>
      </w:r>
      <w:r w:rsidRPr="00B55E3E">
        <w:t>immediately;</w:t>
      </w:r>
    </w:p>
    <w:p w14:paraId="749C7566" w14:textId="77777777" w:rsidR="00A8221D" w:rsidRPr="00B55E3E" w:rsidRDefault="00A8221D" w:rsidP="00A8221D">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3150CB15" w14:textId="77777777" w:rsidR="00A8221D" w:rsidRPr="00B55E3E" w:rsidRDefault="00A8221D" w:rsidP="00A8221D">
      <w:pPr>
        <w:pStyle w:val="B1"/>
      </w:pPr>
      <w:r w:rsidRPr="00B55E3E">
        <w:t>1&gt;</w:t>
      </w:r>
      <w:r w:rsidRPr="00B55E3E">
        <w:tab/>
        <w:t xml:space="preserve">if the UE is not configured with an eDRX cycle longer than the modification period and the </w:t>
      </w:r>
      <w:r w:rsidRPr="00B55E3E">
        <w:rPr>
          <w:rFonts w:eastAsia="DengXian"/>
          <w:i/>
          <w:iCs/>
        </w:rPr>
        <w:t>systemInfoModification</w:t>
      </w:r>
      <w:r w:rsidRPr="00B55E3E">
        <w:t xml:space="preserve"> bit of Short Message is set:</w:t>
      </w:r>
    </w:p>
    <w:p w14:paraId="038BB661" w14:textId="77777777" w:rsidR="00A8221D" w:rsidRPr="00B55E3E" w:rsidRDefault="00A8221D" w:rsidP="00A8221D">
      <w:pPr>
        <w:pStyle w:val="B2"/>
      </w:pPr>
      <w:r w:rsidRPr="00B55E3E">
        <w:t>2&gt;</w:t>
      </w:r>
      <w:r w:rsidRPr="00B55E3E">
        <w:tab/>
        <w:t>apply the SI acquisition procedure as defined in clause 5.2.2.3 from the start of the next modification period;</w:t>
      </w:r>
    </w:p>
    <w:p w14:paraId="21E0613C" w14:textId="77777777" w:rsidR="00A8221D" w:rsidRPr="00B55E3E" w:rsidRDefault="00A8221D" w:rsidP="00A8221D">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37FF04E7" w14:textId="77777777" w:rsidR="00A8221D" w:rsidRPr="00B55E3E" w:rsidRDefault="00A8221D" w:rsidP="00A8221D">
      <w:pPr>
        <w:pStyle w:val="B2"/>
      </w:pPr>
      <w:r w:rsidRPr="00B55E3E">
        <w:t>2&gt;</w:t>
      </w:r>
      <w:r w:rsidRPr="00B55E3E">
        <w:tab/>
        <w:t>apply the SI acquisition procedure as defined in clause 5.2.2.3 from the start of the next eDRX acquisition period boundary.</w:t>
      </w:r>
    </w:p>
    <w:p w14:paraId="4D6BDE0B" w14:textId="77777777" w:rsidR="00A8221D" w:rsidRPr="00B55E3E" w:rsidRDefault="00A8221D" w:rsidP="00A8221D">
      <w:pPr>
        <w:pStyle w:val="B1"/>
      </w:pPr>
    </w:p>
    <w:p w14:paraId="3E323AD1" w14:textId="77777777" w:rsidR="00A8221D" w:rsidRPr="00B55E3E" w:rsidRDefault="00A8221D" w:rsidP="00A8221D">
      <w:pPr>
        <w:pStyle w:val="Heading4"/>
        <w:rPr>
          <w:rFonts w:eastAsia="MS Mincho"/>
        </w:rPr>
      </w:pPr>
      <w:bookmarkStart w:id="72" w:name="_Toc60776709"/>
      <w:bookmarkStart w:id="73" w:name="_Toc115428406"/>
      <w:r w:rsidRPr="00B55E3E">
        <w:rPr>
          <w:rFonts w:eastAsia="MS Mincho"/>
        </w:rPr>
        <w:t>5.2.2.3</w:t>
      </w:r>
      <w:r w:rsidRPr="00B55E3E">
        <w:rPr>
          <w:rFonts w:eastAsia="MS Mincho"/>
        </w:rPr>
        <w:tab/>
        <w:t>Acquisition of System Information</w:t>
      </w:r>
      <w:bookmarkEnd w:id="72"/>
      <w:bookmarkEnd w:id="73"/>
    </w:p>
    <w:p w14:paraId="28073034" w14:textId="77777777" w:rsidR="00A8221D" w:rsidRPr="00B55E3E" w:rsidRDefault="00A8221D" w:rsidP="00A8221D">
      <w:pPr>
        <w:pStyle w:val="Heading5"/>
        <w:rPr>
          <w:rFonts w:eastAsia="MS Mincho"/>
        </w:rPr>
      </w:pPr>
      <w:bookmarkStart w:id="74" w:name="_Toc60776710"/>
      <w:bookmarkStart w:id="75"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4"/>
      <w:bookmarkEnd w:id="75"/>
    </w:p>
    <w:p w14:paraId="36D11149" w14:textId="77777777" w:rsidR="00A8221D" w:rsidRPr="00B55E3E" w:rsidRDefault="00A8221D" w:rsidP="00A8221D">
      <w:r w:rsidRPr="00B55E3E">
        <w:t>The UE shall:</w:t>
      </w:r>
    </w:p>
    <w:p w14:paraId="0D90E18F" w14:textId="77777777" w:rsidR="00A8221D" w:rsidRPr="00B55E3E" w:rsidRDefault="00A8221D" w:rsidP="00A8221D">
      <w:pPr>
        <w:pStyle w:val="B1"/>
      </w:pPr>
      <w:r w:rsidRPr="00B55E3E">
        <w:t>1&gt;</w:t>
      </w:r>
      <w:r w:rsidRPr="00B55E3E">
        <w:tab/>
        <w:t>apply the specified BCCH configuration defined in 9.1.1.1;</w:t>
      </w:r>
    </w:p>
    <w:p w14:paraId="0A29DBBB" w14:textId="77777777" w:rsidR="00A8221D" w:rsidRPr="00B55E3E" w:rsidRDefault="00A8221D" w:rsidP="00A8221D">
      <w:pPr>
        <w:pStyle w:val="B1"/>
      </w:pPr>
      <w:r w:rsidRPr="00B55E3E">
        <w:t>1&gt;</w:t>
      </w:r>
      <w:r w:rsidRPr="00B55E3E">
        <w:tab/>
        <w:t>if the UE is in RRC_IDLE or in RRC_INACTIVE; or</w:t>
      </w:r>
    </w:p>
    <w:p w14:paraId="02DF51EE" w14:textId="77777777" w:rsidR="00A8221D" w:rsidRPr="00B55E3E" w:rsidRDefault="00A8221D" w:rsidP="00A8221D">
      <w:pPr>
        <w:pStyle w:val="B1"/>
      </w:pPr>
      <w:r w:rsidRPr="00B55E3E">
        <w:t>1&gt;</w:t>
      </w:r>
      <w:r w:rsidRPr="00B55E3E">
        <w:rPr>
          <w:rFonts w:eastAsia="MS Mincho"/>
        </w:rPr>
        <w:tab/>
      </w:r>
      <w:r w:rsidRPr="00B55E3E">
        <w:t>if the UE is in RRC_CONNECTED while T311 is running:</w:t>
      </w:r>
    </w:p>
    <w:p w14:paraId="4C56C564"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which is scheduled as specified in TS 38.213 [13];</w:t>
      </w:r>
    </w:p>
    <w:p w14:paraId="37DF746F"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12828E69" w14:textId="77777777" w:rsidR="00A8221D" w:rsidRPr="00B55E3E" w:rsidRDefault="00A8221D" w:rsidP="00A8221D">
      <w:pPr>
        <w:pStyle w:val="B3"/>
      </w:pPr>
      <w:r w:rsidRPr="00B55E3E">
        <w:t>3&gt;</w:t>
      </w:r>
      <w:r w:rsidRPr="00B55E3E">
        <w:tab/>
        <w:t>perform the actions as specified in clause 5.2.2.5;</w:t>
      </w:r>
    </w:p>
    <w:p w14:paraId="359DFB95" w14:textId="77777777" w:rsidR="00A8221D" w:rsidRPr="00B55E3E" w:rsidRDefault="00A8221D" w:rsidP="00A8221D">
      <w:pPr>
        <w:pStyle w:val="B2"/>
      </w:pPr>
      <w:r w:rsidRPr="00B55E3E">
        <w:t>2&gt;</w:t>
      </w:r>
      <w:r w:rsidRPr="00B55E3E">
        <w:tab/>
        <w:t>else:</w:t>
      </w:r>
    </w:p>
    <w:p w14:paraId="08C947C4" w14:textId="77777777" w:rsidR="00A8221D" w:rsidRPr="00B55E3E" w:rsidRDefault="00A8221D" w:rsidP="00A8221D">
      <w:pPr>
        <w:pStyle w:val="B3"/>
      </w:pPr>
      <w:r w:rsidRPr="00B55E3E">
        <w:t>3&gt;</w:t>
      </w:r>
      <w:r w:rsidRPr="00B55E3E">
        <w:tab/>
        <w:t>perform the actions specified in clause 5.2.2.4.1.</w:t>
      </w:r>
    </w:p>
    <w:p w14:paraId="2CD2EC5E"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32C29489"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UE has not acquired SIB1 in current modification period; or</w:t>
      </w:r>
    </w:p>
    <w:p w14:paraId="6DC9230F" w14:textId="77777777" w:rsidR="00A8221D" w:rsidRPr="00B55E3E" w:rsidRDefault="00A8221D" w:rsidP="00A8221D">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w:t>
      </w:r>
      <w:r w:rsidRPr="00B55E3E">
        <w:rPr>
          <w:rFonts w:eastAsia="Yu Mincho"/>
          <w:i/>
        </w:rPr>
        <w:t>si-BroadcastStatus</w:t>
      </w:r>
      <w:r w:rsidRPr="00B55E3E">
        <w:rPr>
          <w:rFonts w:eastAsia="Yu Mincho"/>
        </w:rPr>
        <w:t xml:space="preserve"> </w:t>
      </w:r>
      <w:r w:rsidRPr="00B55E3E">
        <w:rPr>
          <w:rStyle w:val="normaltextrun"/>
        </w:rPr>
        <w:t xml:space="preserve">for the required SIB(s) or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5852E7BD" w14:textId="77777777" w:rsidR="00A8221D" w:rsidRPr="00B55E3E" w:rsidRDefault="00A8221D" w:rsidP="00A8221D">
      <w:pPr>
        <w:pStyle w:val="B1"/>
      </w:pPr>
      <w:r w:rsidRPr="00B55E3E">
        <w:t>1&gt;</w:t>
      </w:r>
      <w:r w:rsidRPr="00B55E3E">
        <w:tab/>
        <w:t>if the UE is in RRC_IDLE or in RRC_INACTIVE; or</w:t>
      </w:r>
    </w:p>
    <w:p w14:paraId="7F913012" w14:textId="77777777" w:rsidR="00A8221D" w:rsidRPr="00B55E3E" w:rsidRDefault="00A8221D" w:rsidP="00A8221D">
      <w:pPr>
        <w:pStyle w:val="B1"/>
      </w:pPr>
      <w:r w:rsidRPr="00B55E3E">
        <w:t>1&gt;</w:t>
      </w:r>
      <w:r w:rsidRPr="00B55E3E">
        <w:tab/>
        <w:t>if the UE is in RRC_CONNECTED while T311 is running:</w:t>
      </w:r>
    </w:p>
    <w:p w14:paraId="7FEE30C0" w14:textId="77777777" w:rsidR="00A8221D" w:rsidRPr="00B55E3E" w:rsidRDefault="00A8221D" w:rsidP="00A8221D">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6FD12CA9" w14:textId="77777777" w:rsidR="00A8221D" w:rsidRPr="00B55E3E" w:rsidRDefault="00A8221D" w:rsidP="00A8221D">
      <w:pPr>
        <w:pStyle w:val="B3"/>
      </w:pPr>
      <w:r w:rsidRPr="00B55E3E">
        <w:t>3&gt;</w:t>
      </w:r>
      <w:r w:rsidRPr="00B55E3E">
        <w:tab/>
        <w:t xml:space="preserve">acquire the </w:t>
      </w:r>
      <w:r w:rsidRPr="00B55E3E">
        <w:rPr>
          <w:i/>
        </w:rPr>
        <w:t>SIB1,</w:t>
      </w:r>
      <w:r w:rsidRPr="00B55E3E">
        <w:t xml:space="preserve"> which is scheduled as specified in TS 38.213 [13];</w:t>
      </w:r>
    </w:p>
    <w:p w14:paraId="46AB336C" w14:textId="77777777" w:rsidR="00A8221D" w:rsidRPr="00B55E3E" w:rsidRDefault="00A8221D" w:rsidP="00A8221D">
      <w:pPr>
        <w:pStyle w:val="B3"/>
      </w:pPr>
      <w:r w:rsidRPr="00B55E3E">
        <w:t>3&gt;</w:t>
      </w:r>
      <w:r w:rsidRPr="00B55E3E">
        <w:tab/>
        <w:t xml:space="preserve">if the UE is unable to acquire the </w:t>
      </w:r>
      <w:r w:rsidRPr="00B55E3E">
        <w:rPr>
          <w:i/>
        </w:rPr>
        <w:t>SIB1</w:t>
      </w:r>
      <w:r w:rsidRPr="00B55E3E">
        <w:t>:</w:t>
      </w:r>
    </w:p>
    <w:p w14:paraId="30E0A2F5" w14:textId="77777777" w:rsidR="00A8221D" w:rsidRPr="00B55E3E" w:rsidRDefault="00A8221D" w:rsidP="00A8221D">
      <w:pPr>
        <w:pStyle w:val="B4"/>
      </w:pPr>
      <w:r w:rsidRPr="00B55E3E">
        <w:t>4&gt;</w:t>
      </w:r>
      <w:r w:rsidRPr="00B55E3E">
        <w:tab/>
        <w:t>perform the actions as specified in clause 5.2.2.5;</w:t>
      </w:r>
    </w:p>
    <w:p w14:paraId="34D859FC" w14:textId="77777777" w:rsidR="00A8221D" w:rsidRPr="00B55E3E" w:rsidRDefault="00A8221D" w:rsidP="00A8221D">
      <w:pPr>
        <w:pStyle w:val="B3"/>
      </w:pPr>
      <w:r w:rsidRPr="00B55E3E">
        <w:lastRenderedPageBreak/>
        <w:t>3&gt;</w:t>
      </w:r>
      <w:r w:rsidRPr="00B55E3E">
        <w:tab/>
        <w:t>else:</w:t>
      </w:r>
    </w:p>
    <w:p w14:paraId="6B00EF3D"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DE6D712" w14:textId="77777777" w:rsidR="00A8221D" w:rsidRPr="00B55E3E" w:rsidRDefault="00A8221D" w:rsidP="00A8221D">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3BD59432" w14:textId="77777777" w:rsidR="00A8221D" w:rsidRPr="00B55E3E" w:rsidRDefault="00A8221D" w:rsidP="00A8221D">
      <w:pPr>
        <w:pStyle w:val="B3"/>
      </w:pPr>
      <w:r w:rsidRPr="00B55E3E">
        <w:t>3&gt;</w:t>
      </w:r>
      <w:r w:rsidRPr="00B55E3E">
        <w:tab/>
        <w:t>perform the actions as specified in clause 5.2.2.5.</w:t>
      </w:r>
    </w:p>
    <w:p w14:paraId="0BA32705" w14:textId="77777777" w:rsidR="00A8221D" w:rsidRPr="00B55E3E" w:rsidRDefault="00A8221D" w:rsidP="00A8221D">
      <w:pPr>
        <w:pStyle w:val="NO"/>
      </w:pPr>
      <w:r w:rsidRPr="00B55E3E">
        <w:t>NOTE:</w:t>
      </w:r>
      <w:r w:rsidRPr="00B55E3E">
        <w:tab/>
        <w:t xml:space="preserve">The UE in RRC_CONNECTED is only required to acquire broadcasted </w:t>
      </w:r>
      <w:r w:rsidRPr="00B55E3E">
        <w:rPr>
          <w:i/>
        </w:rPr>
        <w:t>SIB1</w:t>
      </w:r>
      <w:r w:rsidRPr="00B55E3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B55E3E">
        <w:rPr>
          <w:i/>
          <w:iCs/>
        </w:rPr>
        <w:t>SIB1</w:t>
      </w:r>
      <w:r w:rsidRPr="00B55E3E">
        <w:t xml:space="preserve"> and </w:t>
      </w:r>
      <w:r w:rsidRPr="00B55E3E">
        <w:rPr>
          <w:i/>
          <w:iCs/>
        </w:rPr>
        <w:t>MIB</w:t>
      </w:r>
      <w:r w:rsidRPr="00B55E3E">
        <w:t xml:space="preserve"> if the UE can acquire them without disrupting unicast data reception, i.e. the broadcast and unicast beams are quasi co-located.</w:t>
      </w:r>
    </w:p>
    <w:p w14:paraId="0D1CB107" w14:textId="77777777" w:rsidR="00A8221D" w:rsidRPr="00B55E3E" w:rsidRDefault="00A8221D" w:rsidP="00A8221D">
      <w:pPr>
        <w:pStyle w:val="Heading5"/>
        <w:rPr>
          <w:rFonts w:eastAsia="MS Mincho"/>
        </w:rPr>
      </w:pPr>
      <w:bookmarkStart w:id="76" w:name="_Toc60776711"/>
      <w:bookmarkStart w:id="77" w:name="_Toc115428408"/>
      <w:r w:rsidRPr="00B55E3E">
        <w:rPr>
          <w:rFonts w:eastAsia="MS Mincho"/>
        </w:rPr>
        <w:t>5.2.2.3.2</w:t>
      </w:r>
      <w:r w:rsidRPr="00B55E3E">
        <w:rPr>
          <w:rFonts w:eastAsia="MS Mincho"/>
        </w:rPr>
        <w:tab/>
        <w:t>Acquisition of an SI message</w:t>
      </w:r>
      <w:bookmarkEnd w:id="76"/>
      <w:bookmarkEnd w:id="77"/>
    </w:p>
    <w:p w14:paraId="20C01497" w14:textId="77777777" w:rsidR="00A8221D" w:rsidRPr="00B55E3E" w:rsidRDefault="00A8221D" w:rsidP="00A8221D">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E29D6E" w14:textId="77777777" w:rsidR="00A8221D" w:rsidRPr="00B55E3E" w:rsidRDefault="00A8221D" w:rsidP="00A8221D">
      <w:pPr>
        <w:rPr>
          <w:rFonts w:eastAsia="MS Mincho"/>
        </w:rPr>
      </w:pPr>
      <w:r w:rsidRPr="00B55E3E">
        <w:t>When acquiring an SI message, the UE shall:</w:t>
      </w:r>
    </w:p>
    <w:p w14:paraId="27BE3DC2" w14:textId="77777777" w:rsidR="00A8221D" w:rsidRPr="00B55E3E" w:rsidRDefault="00A8221D" w:rsidP="00A8221D">
      <w:pPr>
        <w:pStyle w:val="B1"/>
      </w:pPr>
      <w:r w:rsidRPr="00B55E3E">
        <w:t>1&gt;</w:t>
      </w:r>
      <w:r w:rsidRPr="00B55E3E">
        <w:tab/>
        <w:t>determine the start of the SI-window for the concerned SI message as follows:</w:t>
      </w:r>
    </w:p>
    <w:p w14:paraId="4854092D" w14:textId="77777777" w:rsidR="00A8221D" w:rsidRPr="00B55E3E" w:rsidRDefault="00A8221D" w:rsidP="00A8221D">
      <w:pPr>
        <w:pStyle w:val="B2"/>
      </w:pPr>
      <w:r w:rsidRPr="00B55E3E">
        <w:t>2&gt;</w:t>
      </w:r>
      <w:r w:rsidRPr="00B55E3E">
        <w:tab/>
        <w:t xml:space="preserve">if the concerned SI message is configured in the </w:t>
      </w:r>
      <w:r w:rsidRPr="00B55E3E">
        <w:rPr>
          <w:i/>
        </w:rPr>
        <w:t>schedulingInfoList</w:t>
      </w:r>
      <w:r w:rsidRPr="00B55E3E">
        <w:t>:</w:t>
      </w:r>
    </w:p>
    <w:p w14:paraId="5AF0EB0C"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6776142F"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37F12D56"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3A65030D" w14:textId="77777777" w:rsidR="00A8221D" w:rsidRPr="00B55E3E" w:rsidRDefault="00A8221D" w:rsidP="00A8221D">
      <w:pPr>
        <w:pStyle w:val="B2"/>
      </w:pPr>
      <w:bookmarkStart w:id="78" w:name="_Hlk71038631"/>
      <w:r w:rsidRPr="00B55E3E">
        <w:t>2&gt;</w:t>
      </w:r>
      <w:r w:rsidRPr="00B55E3E">
        <w:tab/>
        <w:t xml:space="preserve">else if the concerned SI message is configured in the </w:t>
      </w:r>
      <w:r w:rsidRPr="00B55E3E">
        <w:rPr>
          <w:i/>
        </w:rPr>
        <w:t>schedulingInfoList2</w:t>
      </w:r>
      <w:r w:rsidRPr="00B55E3E">
        <w:t>;</w:t>
      </w:r>
      <w:bookmarkEnd w:id="78"/>
    </w:p>
    <w:p w14:paraId="5032D626" w14:textId="77777777" w:rsidR="00A8221D" w:rsidRPr="00B55E3E" w:rsidRDefault="00A8221D" w:rsidP="00A8221D">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494E5422"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bookmarkStart w:id="79" w:name="_Hlk71031886"/>
      <w:r w:rsidRPr="00B55E3E">
        <w:rPr>
          <w:i/>
        </w:rPr>
        <w:t>a</w:t>
      </w:r>
      <w:r w:rsidRPr="00B55E3E">
        <w:t xml:space="preserve"> = </w:t>
      </w:r>
      <w:r w:rsidRPr="00B55E3E">
        <w:rPr>
          <w:i/>
        </w:rPr>
        <w:t>x</w:t>
      </w:r>
      <w:r w:rsidRPr="00B55E3E">
        <w:t xml:space="preserve"> mod N</w:t>
      </w:r>
      <w:bookmarkEnd w:id="7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5CFE7E82" w14:textId="77777777" w:rsidR="00A8221D" w:rsidRPr="00B55E3E" w:rsidRDefault="00A8221D" w:rsidP="00A8221D">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2A48191E" w14:textId="77777777" w:rsidR="00A8221D" w:rsidRPr="00B55E3E" w:rsidRDefault="00A8221D" w:rsidP="00A8221D">
      <w:pPr>
        <w:pStyle w:val="B3"/>
        <w:rPr>
          <w:iCs/>
        </w:rPr>
      </w:pPr>
      <w:r w:rsidRPr="00B55E3E">
        <w:t>3&gt;</w:t>
      </w:r>
      <w:r w:rsidRPr="00B55E3E">
        <w:tab/>
        <w:t xml:space="preserve">create a concatena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rPr>
          <w:iCs/>
        </w:rPr>
        <w:t>;</w:t>
      </w:r>
    </w:p>
    <w:p w14:paraId="2AF87036"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17F59911"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43FDE5A9"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7E605EFB" w14:textId="77777777" w:rsidR="00A8221D" w:rsidRPr="00B55E3E" w:rsidRDefault="00A8221D" w:rsidP="00A8221D">
      <w:pPr>
        <w:pStyle w:val="B2"/>
      </w:pPr>
      <w:r w:rsidRPr="00B55E3E">
        <w:lastRenderedPageBreak/>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5228B42D" w14:textId="77777777" w:rsidR="00A8221D" w:rsidRPr="00B55E3E" w:rsidRDefault="00A8221D" w:rsidP="00A8221D">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E94F8E3" w14:textId="77777777" w:rsidR="00A8221D" w:rsidRPr="00B55E3E" w:rsidRDefault="00A8221D" w:rsidP="00A8221D">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341D14CD" w14:textId="77777777" w:rsidR="00A8221D" w:rsidRPr="00B55E3E" w:rsidRDefault="00A8221D" w:rsidP="00A8221D">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p>
    <w:p w14:paraId="5AB3CB85" w14:textId="77777777" w:rsidR="00A8221D" w:rsidRPr="00B55E3E" w:rsidRDefault="00A8221D" w:rsidP="00A8221D">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8,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3E939F5C" w14:textId="77777777" w:rsidR="00A8221D" w:rsidRPr="00B55E3E" w:rsidRDefault="00A8221D" w:rsidP="00A8221D">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4055516E" w14:textId="77777777" w:rsidR="00A8221D" w:rsidRPr="00B55E3E" w:rsidRDefault="00A8221D" w:rsidP="00A8221D">
      <w:pPr>
        <w:pStyle w:val="B1"/>
      </w:pPr>
      <w:r w:rsidRPr="00B55E3E">
        <w:t>1&gt;</w:t>
      </w:r>
      <w:r w:rsidRPr="00B55E3E">
        <w:tab/>
        <w:t>if the SI message was not received by the end of the SI-window, repeat reception at the next SI-window occasion for the concerned SI message in the current modification period;</w:t>
      </w:r>
    </w:p>
    <w:p w14:paraId="2421CDF7" w14:textId="77777777" w:rsidR="00A8221D" w:rsidRPr="00B55E3E" w:rsidRDefault="00A8221D" w:rsidP="00A8221D">
      <w:pPr>
        <w:pStyle w:val="NO"/>
      </w:pPr>
      <w:r w:rsidRPr="00B55E3E">
        <w:t>NOTE 1:</w:t>
      </w:r>
      <w:r w:rsidRPr="00B55E3E">
        <w:tab/>
        <w:t>The UE is only required to acquire broadcasted SI message if the UE can acquire it without disrupting unicast or MBS multicast data reception, i.e. the broadcast and unicast/MBS multicast beams are quasi co-located.</w:t>
      </w:r>
    </w:p>
    <w:p w14:paraId="3FE750E0" w14:textId="77777777" w:rsidR="00A8221D" w:rsidRPr="00B55E3E" w:rsidRDefault="00A8221D" w:rsidP="00A8221D">
      <w:pPr>
        <w:pStyle w:val="NO"/>
      </w:pPr>
      <w:r w:rsidRPr="00B55E3E">
        <w:t>NOTE 2:</w:t>
      </w:r>
      <w:r w:rsidRPr="00B55E3E">
        <w:tab/>
        <w:t>The UE is not required to monitor PDCCH monitoring occasion(s) corresponding to each transmitted SSB in SI-window.</w:t>
      </w:r>
    </w:p>
    <w:p w14:paraId="28167A8B" w14:textId="77777777" w:rsidR="00A8221D" w:rsidRPr="00B55E3E" w:rsidRDefault="00A8221D" w:rsidP="00A8221D">
      <w:pPr>
        <w:pStyle w:val="NO"/>
      </w:pPr>
      <w:r w:rsidRPr="00B55E3E">
        <w:t>NOTE 3:</w:t>
      </w:r>
      <w:r w:rsidRPr="00B55E3E">
        <w:tab/>
        <w:t>If the concerned SI message was not received in the current modification period, handling of SI message acquisition is left to UE implementation.</w:t>
      </w:r>
    </w:p>
    <w:p w14:paraId="0167DFD2" w14:textId="77777777" w:rsidR="00A8221D" w:rsidRPr="00B55E3E" w:rsidRDefault="00A8221D" w:rsidP="00A8221D">
      <w:pPr>
        <w:pStyle w:val="NO"/>
      </w:pPr>
      <w:r w:rsidRPr="00B55E3E">
        <w:t>NOTE 4:</w:t>
      </w:r>
      <w:r w:rsidRPr="00B55E3E">
        <w:tab/>
        <w:t>A UE in RRC_CONNECTED may stop the PDCCH monitoring during the SI window for the concerned SI message when the requested SIB(s) are acquired.</w:t>
      </w:r>
    </w:p>
    <w:p w14:paraId="09022D0C" w14:textId="77777777" w:rsidR="00A8221D" w:rsidRPr="00B55E3E" w:rsidRDefault="00A8221D" w:rsidP="00A8221D">
      <w:pPr>
        <w:pStyle w:val="NO"/>
      </w:pPr>
      <w:r w:rsidRPr="00B55E3E">
        <w:t>NOTE 5:</w:t>
      </w:r>
      <w:r w:rsidRPr="00B55E3E">
        <w:tab/>
        <w:t xml:space="preserve">A UE capable of NR sidelink communication/discovery and configured by upper layers to perform NR sidelink communication/discovery on a frequency, may acquire </w:t>
      </w:r>
      <w:r w:rsidRPr="00B55E3E">
        <w:rPr>
          <w:i/>
        </w:rPr>
        <w:t>SIB12</w:t>
      </w:r>
      <w:r w:rsidRPr="00B55E3E">
        <w:t xml:space="preserve"> or </w:t>
      </w:r>
      <w:r w:rsidRPr="00B55E3E">
        <w:rPr>
          <w:i/>
        </w:rPr>
        <w:t>SystemInformationBlockType28</w:t>
      </w:r>
      <w:r w:rsidRPr="00B55E3E">
        <w:t xml:space="preserve"> 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386C9DA" w14:textId="77777777" w:rsidR="00A8221D" w:rsidRPr="00B55E3E" w:rsidRDefault="00A8221D" w:rsidP="00A8221D">
      <w:pPr>
        <w:pStyle w:val="B1"/>
      </w:pPr>
      <w:r w:rsidRPr="00B55E3E">
        <w:t>1&gt;</w:t>
      </w:r>
      <w:r w:rsidRPr="00B55E3E">
        <w:tab/>
        <w:t>perform the actions for the acquired SI message as specified in clause 5.2.2.4.</w:t>
      </w:r>
    </w:p>
    <w:p w14:paraId="54FA80C8" w14:textId="77777777" w:rsidR="00A8221D" w:rsidRPr="00B55E3E" w:rsidRDefault="00A8221D" w:rsidP="00A8221D">
      <w:pPr>
        <w:pStyle w:val="Heading5"/>
        <w:rPr>
          <w:rFonts w:eastAsia="MS Mincho"/>
        </w:rPr>
      </w:pPr>
      <w:bookmarkStart w:id="80" w:name="_Toc60776712"/>
      <w:bookmarkStart w:id="81" w:name="_Toc115428409"/>
      <w:r w:rsidRPr="00B55E3E">
        <w:rPr>
          <w:rFonts w:eastAsia="MS Mincho"/>
        </w:rPr>
        <w:t>5.2.2.3.3</w:t>
      </w:r>
      <w:r w:rsidRPr="00B55E3E">
        <w:rPr>
          <w:rFonts w:eastAsia="MS Mincho"/>
        </w:rPr>
        <w:tab/>
        <w:t>Request for on demand system information</w:t>
      </w:r>
      <w:bookmarkEnd w:id="80"/>
      <w:bookmarkEnd w:id="81"/>
    </w:p>
    <w:p w14:paraId="292B4CEA" w14:textId="77777777" w:rsidR="00A8221D" w:rsidRPr="00B55E3E" w:rsidRDefault="00A8221D" w:rsidP="00A8221D">
      <w:pPr>
        <w:rPr>
          <w:rFonts w:eastAsia="MS Mincho"/>
        </w:rPr>
      </w:pPr>
      <w:r w:rsidRPr="00B55E3E">
        <w:t>The UE shall, while SDT procedure is not ongoing:</w:t>
      </w:r>
    </w:p>
    <w:p w14:paraId="7D327D7A"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504B4AC" w14:textId="77777777" w:rsidR="00A8221D" w:rsidRPr="00B55E3E" w:rsidRDefault="00A8221D" w:rsidP="00A8221D">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7093EDFE" w14:textId="77777777" w:rsidR="00A8221D" w:rsidRPr="00B55E3E" w:rsidRDefault="00A8221D" w:rsidP="00A8221D">
      <w:pPr>
        <w:pStyle w:val="B2"/>
      </w:pPr>
      <w:r w:rsidRPr="00B55E3E">
        <w:t>2&gt;</w:t>
      </w:r>
      <w:r w:rsidRPr="00B55E3E">
        <w:tab/>
        <w:t>if acknowledgement for SI request is received from lower layers:</w:t>
      </w:r>
    </w:p>
    <w:p w14:paraId="761E1C5C" w14:textId="77777777" w:rsidR="00A8221D" w:rsidRPr="00B55E3E" w:rsidRDefault="00A8221D" w:rsidP="00A8221D">
      <w:pPr>
        <w:pStyle w:val="B3"/>
      </w:pPr>
      <w:r w:rsidRPr="00B55E3E">
        <w:t>3&gt;</w:t>
      </w:r>
      <w:r w:rsidRPr="00B55E3E">
        <w:tab/>
        <w:t>acquire the requested SI message(s) as defined in clause 5.2.2.3.2, immediately;</w:t>
      </w:r>
    </w:p>
    <w:p w14:paraId="7C32F59F"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4A05CCDF"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B916771" w14:textId="77777777" w:rsidR="00A8221D" w:rsidRPr="00B55E3E" w:rsidRDefault="00A8221D" w:rsidP="00A8221D">
      <w:pPr>
        <w:pStyle w:val="B2"/>
      </w:pPr>
      <w:r w:rsidRPr="00B55E3E">
        <w:lastRenderedPageBreak/>
        <w:t>2&gt;</w:t>
      </w:r>
      <w:r w:rsidRPr="00B55E3E">
        <w:tab/>
        <w:t>if acknowledgement for SI request is received from lower layers:</w:t>
      </w:r>
    </w:p>
    <w:p w14:paraId="743A517C" w14:textId="77777777" w:rsidR="00A8221D" w:rsidRPr="00B55E3E" w:rsidRDefault="00A8221D" w:rsidP="00A8221D">
      <w:pPr>
        <w:pStyle w:val="B3"/>
      </w:pPr>
      <w:r w:rsidRPr="00B55E3E">
        <w:t>3&gt;</w:t>
      </w:r>
      <w:r w:rsidRPr="00B55E3E">
        <w:tab/>
        <w:t>acquire the requested SI message(s) as defined in clause 5.2.2.3.2, immediately;</w:t>
      </w:r>
    </w:p>
    <w:p w14:paraId="7C54F06A" w14:textId="77777777" w:rsidR="00A8221D" w:rsidRPr="00B55E3E" w:rsidRDefault="00A8221D" w:rsidP="00A8221D">
      <w:pPr>
        <w:pStyle w:val="B1"/>
      </w:pPr>
      <w:r w:rsidRPr="00B55E3E">
        <w:t>1&gt;</w:t>
      </w:r>
      <w:r w:rsidRPr="00B55E3E">
        <w:tab/>
        <w:t>else:</w:t>
      </w:r>
    </w:p>
    <w:p w14:paraId="619801C6"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1F88FF18" w14:textId="77777777" w:rsidR="00A8221D" w:rsidRPr="00B55E3E" w:rsidRDefault="00A8221D" w:rsidP="00A8221D">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65AF005A"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05AD6539" w14:textId="77777777" w:rsidR="00A8221D" w:rsidRPr="00B55E3E" w:rsidRDefault="00A8221D" w:rsidP="00A8221D">
      <w:pPr>
        <w:pStyle w:val="B3"/>
      </w:pPr>
      <w:r w:rsidRPr="00B55E3E">
        <w:t>3&gt;</w:t>
      </w:r>
      <w:r w:rsidRPr="00B55E3E">
        <w:tab/>
        <w:t>if acknowledgement for SI request is received from lower layers:</w:t>
      </w:r>
    </w:p>
    <w:p w14:paraId="6810FE17" w14:textId="77777777" w:rsidR="00A8221D" w:rsidRPr="00B55E3E" w:rsidRDefault="00A8221D" w:rsidP="00A8221D">
      <w:pPr>
        <w:pStyle w:val="B4"/>
      </w:pPr>
      <w:r w:rsidRPr="00B55E3E">
        <w:t>4&gt;</w:t>
      </w:r>
      <w:r w:rsidRPr="00B55E3E">
        <w:tab/>
        <w:t>acquire the requested SI message(s) as defined in clause 5.2.2.3.2, immediately;</w:t>
      </w:r>
    </w:p>
    <w:p w14:paraId="6EF0B602" w14:textId="77777777" w:rsidR="00A8221D" w:rsidRPr="00B55E3E" w:rsidRDefault="00A8221D" w:rsidP="00A8221D">
      <w:pPr>
        <w:pStyle w:val="B2"/>
      </w:pPr>
      <w:r w:rsidRPr="00B55E3E">
        <w:t>2&gt;</w:t>
      </w:r>
      <w:r w:rsidRPr="00B55E3E">
        <w:tab/>
      </w:r>
      <w:r w:rsidRPr="00B55E3E">
        <w:rPr>
          <w:rFonts w:eastAsia="MS Mincho"/>
        </w:rPr>
        <w:t>else:</w:t>
      </w:r>
    </w:p>
    <w:p w14:paraId="23835C05"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6DF7DF" w14:textId="77777777" w:rsidR="00A8221D" w:rsidRPr="00B55E3E" w:rsidRDefault="00A8221D" w:rsidP="00A8221D">
      <w:pPr>
        <w:pStyle w:val="B3"/>
      </w:pPr>
      <w:r w:rsidRPr="00B55E3E">
        <w:t>3&gt;</w:t>
      </w:r>
      <w:r w:rsidRPr="00B55E3E">
        <w:tab/>
        <w:t>apply the default MAC Cell Group configuration as specified in 9.2.2;</w:t>
      </w:r>
    </w:p>
    <w:p w14:paraId="72CAE77F"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6D1FE9E6" w14:textId="77777777" w:rsidR="00A8221D" w:rsidRPr="00B55E3E" w:rsidRDefault="00A8221D" w:rsidP="00A8221D">
      <w:pPr>
        <w:pStyle w:val="B3"/>
      </w:pPr>
      <w:r w:rsidRPr="00B55E3E">
        <w:t>3&gt;</w:t>
      </w:r>
      <w:r w:rsidRPr="00B55E3E">
        <w:tab/>
        <w:t>apply the CCCH configuration as specified in 9.1.1.2;</w:t>
      </w:r>
    </w:p>
    <w:p w14:paraId="7C5CFE2F"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in accordance with 5.2.2.3.4;</w:t>
      </w:r>
    </w:p>
    <w:p w14:paraId="169044FE"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is received from lower layers:</w:t>
      </w:r>
    </w:p>
    <w:p w14:paraId="37B377C0" w14:textId="77777777" w:rsidR="00A8221D" w:rsidRPr="00B55E3E" w:rsidRDefault="00A8221D" w:rsidP="00A8221D">
      <w:pPr>
        <w:pStyle w:val="B4"/>
      </w:pPr>
      <w:r w:rsidRPr="00B55E3E">
        <w:t>4&gt;</w:t>
      </w:r>
      <w:r w:rsidRPr="00B55E3E">
        <w:tab/>
        <w:t>acquire the requested SI message(s) as defined in clause 5.2.2.3.2, immediately;</w:t>
      </w:r>
    </w:p>
    <w:p w14:paraId="7B05D26B"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296652A0" w14:textId="77777777" w:rsidR="00A8221D" w:rsidRPr="00B55E3E" w:rsidRDefault="00A8221D" w:rsidP="00A8221D">
      <w:pPr>
        <w:pStyle w:val="B2"/>
      </w:pPr>
      <w:r w:rsidRPr="00B55E3E">
        <w:t>2&gt;</w:t>
      </w:r>
      <w:r w:rsidRPr="00B55E3E">
        <w:tab/>
        <w:t>reset MAC;</w:t>
      </w:r>
    </w:p>
    <w:p w14:paraId="557C926D"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w:t>
      </w:r>
    </w:p>
    <w:p w14:paraId="270A3252" w14:textId="77777777" w:rsidR="00A8221D" w:rsidRPr="00B55E3E" w:rsidRDefault="00A8221D" w:rsidP="00A8221D">
      <w:pPr>
        <w:pStyle w:val="B3"/>
      </w:pPr>
      <w:r w:rsidRPr="00B55E3E">
        <w:t>3&gt;</w:t>
      </w:r>
      <w:r w:rsidRPr="00B55E3E">
        <w:tab/>
        <w:t>release RLC entity for SRB0.</w:t>
      </w:r>
    </w:p>
    <w:p w14:paraId="4D393BA5"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27B20A33" w14:textId="77777777" w:rsidR="00A8221D" w:rsidRPr="00B55E3E" w:rsidRDefault="00A8221D" w:rsidP="00A8221D">
      <w:pPr>
        <w:pStyle w:val="Heading5"/>
        <w:rPr>
          <w:rFonts w:eastAsia="MS Mincho"/>
        </w:rPr>
      </w:pPr>
      <w:bookmarkStart w:id="82" w:name="_Toc60776713"/>
      <w:bookmarkStart w:id="83" w:name="_Toc115428410"/>
      <w:r w:rsidRPr="00B55E3E">
        <w:rPr>
          <w:rFonts w:eastAsia="MS Mincho"/>
        </w:rPr>
        <w:t>5.2.2.3.3a</w:t>
      </w:r>
      <w:r w:rsidRPr="00B55E3E">
        <w:rPr>
          <w:rFonts w:eastAsia="MS Mincho"/>
        </w:rPr>
        <w:tab/>
        <w:t>Request for on demand positioning system information</w:t>
      </w:r>
      <w:bookmarkEnd w:id="82"/>
      <w:bookmarkEnd w:id="83"/>
    </w:p>
    <w:p w14:paraId="743E1786" w14:textId="77777777" w:rsidR="00A8221D" w:rsidRPr="00B55E3E" w:rsidRDefault="00A8221D" w:rsidP="00A8221D">
      <w:r w:rsidRPr="00B55E3E">
        <w:t>The UE shall, while SDT procedure is not ongoing:</w:t>
      </w:r>
    </w:p>
    <w:p w14:paraId="0D195716"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202E8D95" w14:textId="77777777" w:rsidR="00A8221D" w:rsidRPr="00B55E3E" w:rsidRDefault="00A8221D" w:rsidP="00A8221D">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34FA5583" w14:textId="77777777" w:rsidR="00A8221D" w:rsidRPr="00B55E3E" w:rsidRDefault="00A8221D" w:rsidP="00A8221D">
      <w:pPr>
        <w:pStyle w:val="B2"/>
      </w:pPr>
      <w:r w:rsidRPr="00B55E3E">
        <w:t>2&gt;</w:t>
      </w:r>
      <w:r w:rsidRPr="00B55E3E">
        <w:tab/>
        <w:t>if acknowledgement for SI request is received from lower layers:</w:t>
      </w:r>
    </w:p>
    <w:p w14:paraId="02AF47E7" w14:textId="77777777" w:rsidR="00A8221D" w:rsidRPr="00B55E3E" w:rsidRDefault="00A8221D" w:rsidP="00A8221D">
      <w:pPr>
        <w:pStyle w:val="B3"/>
      </w:pPr>
      <w:r w:rsidRPr="00B55E3E">
        <w:t>3&gt;</w:t>
      </w:r>
      <w:r w:rsidRPr="00B55E3E">
        <w:tab/>
        <w:t>acquire the requested SI message(s) as defined in clause 5.2.2.3.2, immediately;</w:t>
      </w:r>
    </w:p>
    <w:p w14:paraId="19661D12"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7D75FF33"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32CC3932" w14:textId="77777777" w:rsidR="00A8221D" w:rsidRPr="00B55E3E" w:rsidRDefault="00A8221D" w:rsidP="00A8221D">
      <w:pPr>
        <w:pStyle w:val="B2"/>
      </w:pPr>
      <w:r w:rsidRPr="00B55E3E">
        <w:lastRenderedPageBreak/>
        <w:t>2&gt;</w:t>
      </w:r>
      <w:r w:rsidRPr="00B55E3E">
        <w:tab/>
        <w:t>if acknowledgement for SI request is received from lower layers:</w:t>
      </w:r>
    </w:p>
    <w:p w14:paraId="5FBAFBC5" w14:textId="77777777" w:rsidR="00A8221D" w:rsidRPr="00B55E3E" w:rsidRDefault="00A8221D" w:rsidP="00A8221D">
      <w:pPr>
        <w:pStyle w:val="B3"/>
      </w:pPr>
      <w:r w:rsidRPr="00B55E3E">
        <w:t>3&gt;</w:t>
      </w:r>
      <w:r w:rsidRPr="00B55E3E">
        <w:tab/>
        <w:t>acquire the requested SI message(s) as defined in clause 5.2.2.3.2, immediately;</w:t>
      </w:r>
    </w:p>
    <w:p w14:paraId="23598EC8" w14:textId="77777777" w:rsidR="00A8221D" w:rsidRPr="00B55E3E" w:rsidRDefault="00A8221D" w:rsidP="00A8221D">
      <w:pPr>
        <w:pStyle w:val="B1"/>
      </w:pPr>
      <w:r w:rsidRPr="00B55E3E">
        <w:t>1&gt;</w:t>
      </w:r>
      <w:r w:rsidRPr="00B55E3E">
        <w:tab/>
        <w:t>else:</w:t>
      </w:r>
    </w:p>
    <w:p w14:paraId="3DC75CCF"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244035FC" w14:textId="77777777" w:rsidR="00A8221D" w:rsidRPr="00B55E3E" w:rsidRDefault="00A8221D" w:rsidP="00A8221D">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4E63D4A5"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 </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66E19E72" w14:textId="77777777" w:rsidR="00A8221D" w:rsidRPr="00B55E3E" w:rsidRDefault="00A8221D" w:rsidP="00A8221D">
      <w:pPr>
        <w:pStyle w:val="B3"/>
      </w:pPr>
      <w:r w:rsidRPr="00B55E3E">
        <w:t>3&gt;</w:t>
      </w:r>
      <w:r w:rsidRPr="00B55E3E">
        <w:tab/>
        <w:t>if acknowledgement for SI request is received from lower layers:</w:t>
      </w:r>
    </w:p>
    <w:p w14:paraId="788879D1" w14:textId="77777777" w:rsidR="00A8221D" w:rsidRPr="00B55E3E" w:rsidRDefault="00A8221D" w:rsidP="00A8221D">
      <w:pPr>
        <w:pStyle w:val="B4"/>
      </w:pPr>
      <w:r w:rsidRPr="00B55E3E">
        <w:t>4&gt;</w:t>
      </w:r>
      <w:r w:rsidRPr="00B55E3E">
        <w:tab/>
        <w:t>acquire the requested SI message(s) as defined in clause 5.2.2.3.2, immediately;</w:t>
      </w:r>
    </w:p>
    <w:p w14:paraId="26B6312D" w14:textId="77777777" w:rsidR="00A8221D" w:rsidRPr="00B55E3E" w:rsidRDefault="00A8221D" w:rsidP="00A8221D">
      <w:pPr>
        <w:pStyle w:val="B2"/>
      </w:pPr>
      <w:r w:rsidRPr="00B55E3E">
        <w:t>2&gt;</w:t>
      </w:r>
      <w:r w:rsidRPr="00B55E3E">
        <w:tab/>
      </w:r>
      <w:r w:rsidRPr="00B55E3E">
        <w:rPr>
          <w:rFonts w:eastAsia="MS Mincho"/>
        </w:rPr>
        <w:t>else:</w:t>
      </w:r>
    </w:p>
    <w:p w14:paraId="368954B4"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4D83508F" w14:textId="77777777" w:rsidR="00A8221D" w:rsidRPr="00B55E3E" w:rsidRDefault="00A8221D" w:rsidP="00A8221D">
      <w:pPr>
        <w:pStyle w:val="B3"/>
      </w:pPr>
      <w:r w:rsidRPr="00B55E3E">
        <w:t>3&gt;</w:t>
      </w:r>
      <w:r w:rsidRPr="00B55E3E">
        <w:tab/>
        <w:t>apply the default MAC Cell Group configuration as specified in 9.2.2;</w:t>
      </w:r>
    </w:p>
    <w:p w14:paraId="41B66F9E"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0EE4C8EF" w14:textId="77777777" w:rsidR="00A8221D" w:rsidRPr="00B55E3E" w:rsidRDefault="00A8221D" w:rsidP="00A8221D">
      <w:pPr>
        <w:pStyle w:val="B3"/>
      </w:pPr>
      <w:r w:rsidRPr="00B55E3E">
        <w:t>3&gt;</w:t>
      </w:r>
      <w:r w:rsidRPr="00B55E3E">
        <w:tab/>
        <w:t>apply the CCCH configuration as specified in 9.1.1.2;</w:t>
      </w:r>
    </w:p>
    <w:p w14:paraId="79FD25B4"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7F9C6306"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2D8FC81B" w14:textId="77777777" w:rsidR="00A8221D" w:rsidRPr="00B55E3E" w:rsidRDefault="00A8221D" w:rsidP="00A8221D">
      <w:pPr>
        <w:pStyle w:val="B4"/>
      </w:pPr>
      <w:r w:rsidRPr="00B55E3E">
        <w:t>4&gt;</w:t>
      </w:r>
      <w:r w:rsidRPr="00B55E3E">
        <w:tab/>
        <w:t>acquire the requested SI message(s) as defined in clause 5.2.2.3.2, immediately;</w:t>
      </w:r>
    </w:p>
    <w:p w14:paraId="7FFC6F13"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123E1FBF" w14:textId="77777777" w:rsidR="00A8221D" w:rsidRPr="00B55E3E" w:rsidRDefault="00A8221D" w:rsidP="00A8221D">
      <w:pPr>
        <w:pStyle w:val="B2"/>
      </w:pPr>
      <w:r w:rsidRPr="00B55E3E">
        <w:t>2&gt;</w:t>
      </w:r>
      <w:r w:rsidRPr="00B55E3E">
        <w:tab/>
        <w:t>reset MAC;</w:t>
      </w:r>
    </w:p>
    <w:p w14:paraId="74548EF7"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6AFD9CDA" w14:textId="77777777" w:rsidR="00A8221D" w:rsidRPr="00B55E3E" w:rsidRDefault="00A8221D" w:rsidP="00A8221D">
      <w:pPr>
        <w:pStyle w:val="B3"/>
      </w:pPr>
      <w:r w:rsidRPr="00B55E3E">
        <w:t>3&gt;</w:t>
      </w:r>
      <w:r w:rsidRPr="00B55E3E">
        <w:tab/>
        <w:t>release RLC entity for SRB0.</w:t>
      </w:r>
    </w:p>
    <w:p w14:paraId="1E77529B"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62A8BE14" w14:textId="77777777" w:rsidR="00A8221D" w:rsidRPr="00B55E3E" w:rsidRDefault="00A8221D" w:rsidP="00A8221D">
      <w:pPr>
        <w:pStyle w:val="Heading5"/>
      </w:pPr>
      <w:bookmarkStart w:id="84" w:name="_Toc60776714"/>
      <w:bookmarkStart w:id="85" w:name="_Toc115428411"/>
      <w:r w:rsidRPr="00B55E3E">
        <w:t>5.2.2.3.4</w:t>
      </w:r>
      <w:r w:rsidRPr="00B55E3E">
        <w:tab/>
        <w:t xml:space="preserve">Actions related to transmission of </w:t>
      </w:r>
      <w:r w:rsidRPr="00B55E3E">
        <w:rPr>
          <w:i/>
        </w:rPr>
        <w:t>RRCSystemInfoRequest</w:t>
      </w:r>
      <w:r w:rsidRPr="00B55E3E">
        <w:t xml:space="preserve"> message</w:t>
      </w:r>
      <w:bookmarkEnd w:id="84"/>
      <w:bookmarkEnd w:id="85"/>
    </w:p>
    <w:p w14:paraId="7E90E0D3" w14:textId="77777777" w:rsidR="00A8221D" w:rsidRPr="00B55E3E" w:rsidRDefault="00A8221D" w:rsidP="00A8221D">
      <w:r w:rsidRPr="00B55E3E">
        <w:t xml:space="preserve">The UE shall set the contents of </w:t>
      </w:r>
      <w:r w:rsidRPr="00B55E3E">
        <w:rPr>
          <w:i/>
        </w:rPr>
        <w:t xml:space="preserve">RRCSystemInfoRequest </w:t>
      </w:r>
      <w:r w:rsidRPr="00B55E3E">
        <w:t>message as follows:</w:t>
      </w:r>
    </w:p>
    <w:p w14:paraId="170DFD82" w14:textId="77777777" w:rsidR="00A8221D" w:rsidRPr="00B55E3E" w:rsidRDefault="00A8221D" w:rsidP="00A8221D">
      <w:pPr>
        <w:pStyle w:val="B1"/>
      </w:pPr>
      <w:r w:rsidRPr="00B55E3E">
        <w:t>1&gt;</w:t>
      </w:r>
      <w:r w:rsidRPr="00B55E3E">
        <w:tab/>
        <w:t>if the procedure is triggered to request the required SI message(s) other than positioning:</w:t>
      </w:r>
    </w:p>
    <w:p w14:paraId="0EC32BA3" w14:textId="77777777" w:rsidR="00A8221D" w:rsidRPr="00B55E3E" w:rsidRDefault="00A8221D" w:rsidP="00A8221D">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06DC3A9" w14:textId="77777777" w:rsidR="00A8221D" w:rsidRPr="00B55E3E" w:rsidRDefault="00A8221D" w:rsidP="00A8221D">
      <w:pPr>
        <w:pStyle w:val="B1"/>
      </w:pPr>
      <w:r w:rsidRPr="00B55E3E">
        <w:t>1&gt;</w:t>
      </w:r>
      <w:r w:rsidRPr="00B55E3E">
        <w:tab/>
        <w:t>else if the procedure is triggered to request the required SI message(s) for positioning:</w:t>
      </w:r>
    </w:p>
    <w:p w14:paraId="3DF8141E" w14:textId="77777777" w:rsidR="00A8221D" w:rsidRPr="00B55E3E" w:rsidRDefault="00A8221D" w:rsidP="00A8221D">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128A820" w14:textId="77777777" w:rsidR="00A8221D" w:rsidRPr="00B55E3E" w:rsidRDefault="00A8221D" w:rsidP="00A8221D">
      <w:r w:rsidRPr="00B55E3E">
        <w:t xml:space="preserve">The UE shall submit the </w:t>
      </w:r>
      <w:r w:rsidRPr="00B55E3E">
        <w:rPr>
          <w:i/>
        </w:rPr>
        <w:t xml:space="preserve">RRCSystemInfoRequest </w:t>
      </w:r>
      <w:r w:rsidRPr="00B55E3E">
        <w:t>message to lower layers for transmission.</w:t>
      </w:r>
    </w:p>
    <w:p w14:paraId="3FC6BCAD" w14:textId="77777777" w:rsidR="00A8221D" w:rsidRPr="00B55E3E" w:rsidRDefault="00A8221D" w:rsidP="00A8221D">
      <w:pPr>
        <w:pStyle w:val="Heading5"/>
      </w:pPr>
      <w:bookmarkStart w:id="86" w:name="_Toc60776715"/>
      <w:bookmarkStart w:id="87" w:name="_Toc115428412"/>
      <w:r w:rsidRPr="00B55E3E">
        <w:t>5.2.2.3.5</w:t>
      </w:r>
      <w:r w:rsidRPr="00B55E3E">
        <w:tab/>
        <w:t>Acquisition of SIB(s) or posSIB(s) in RRC_CONNECTED</w:t>
      </w:r>
      <w:bookmarkEnd w:id="86"/>
      <w:bookmarkEnd w:id="87"/>
    </w:p>
    <w:p w14:paraId="464105CD" w14:textId="77777777" w:rsidR="00A8221D" w:rsidRPr="00B55E3E" w:rsidRDefault="00A8221D" w:rsidP="00A8221D">
      <w:r w:rsidRPr="00B55E3E">
        <w:t>The UE shall:</w:t>
      </w:r>
    </w:p>
    <w:p w14:paraId="478851DA" w14:textId="77777777" w:rsidR="00A8221D" w:rsidRPr="00B55E3E" w:rsidRDefault="00A8221D" w:rsidP="00A8221D">
      <w:pPr>
        <w:pStyle w:val="B1"/>
      </w:pPr>
      <w:r w:rsidRPr="00B55E3E">
        <w:lastRenderedPageBreak/>
        <w:t>1&gt;</w:t>
      </w:r>
      <w:r w:rsidRPr="00B55E3E">
        <w:tab/>
        <w:t xml:space="preserve">if the UE is in RRC_CONNECTED with an active BWP not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 or</w:t>
      </w:r>
    </w:p>
    <w:p w14:paraId="53B903DE" w14:textId="77777777" w:rsidR="00A8221D" w:rsidRPr="00B55E3E" w:rsidRDefault="00A8221D" w:rsidP="00A8221D">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7BD63629"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3E8ACEB"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703E8E1B"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2ADEA0BD"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39C9411C" w14:textId="77777777" w:rsidR="00A8221D" w:rsidRPr="00B55E3E" w:rsidRDefault="00A8221D" w:rsidP="00A8221D">
      <w:pPr>
        <w:pStyle w:val="B1"/>
      </w:pPr>
      <w:r w:rsidRPr="00B55E3E">
        <w:t>1&gt;</w:t>
      </w:r>
      <w:r w:rsidRPr="00B55E3E">
        <w:tab/>
        <w:t xml:space="preserve">else if the UE is in RRC_CONNECTED with an active BWP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w:t>
      </w:r>
    </w:p>
    <w:p w14:paraId="78D3AFD4"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6C0D3DFE" w14:textId="77777777" w:rsidR="00A8221D" w:rsidRPr="00B55E3E" w:rsidRDefault="00A8221D" w:rsidP="00A8221D">
      <w:pPr>
        <w:pStyle w:val="B3"/>
      </w:pPr>
      <w:r w:rsidRPr="00B55E3E">
        <w:t>3&gt;</w:t>
      </w:r>
      <w:r w:rsidRPr="00B55E3E">
        <w:tab/>
        <w:t>acquire the SI message(s) as defined in clause 5.2.2.3.2;</w:t>
      </w:r>
    </w:p>
    <w:p w14:paraId="53101B5B"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2BF6430F"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2177577D"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7A64235C"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6EAD6F2A" w14:textId="77777777" w:rsidR="00A8221D" w:rsidRPr="00B55E3E" w:rsidRDefault="00A8221D" w:rsidP="00A8221D">
      <w:pPr>
        <w:pStyle w:val="B4"/>
      </w:pPr>
      <w:r w:rsidRPr="00B55E3E">
        <w:t>4&gt;</w:t>
      </w:r>
      <w:r w:rsidRPr="00B55E3E">
        <w:tab/>
        <w:t>acquire the requested SI message(s) corresponding to the requested SIB(s) as defined in clause 5.2.2.3.2.</w:t>
      </w:r>
    </w:p>
    <w:p w14:paraId="0E8E8A15"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0D5409CB" w14:textId="77777777" w:rsidR="00A8221D" w:rsidRPr="00B55E3E" w:rsidRDefault="00A8221D" w:rsidP="00A8221D">
      <w:pPr>
        <w:pStyle w:val="B3"/>
      </w:pPr>
      <w:r w:rsidRPr="00B55E3E">
        <w:t>3&gt;</w:t>
      </w:r>
      <w:r w:rsidRPr="00B55E3E">
        <w:tab/>
        <w:t>acquire the SI message(s) as defined in clause 5.2.2.3.2;</w:t>
      </w:r>
    </w:p>
    <w:p w14:paraId="6C087321"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B35B6A5" w14:textId="77777777" w:rsidR="00A8221D" w:rsidRPr="00B55E3E" w:rsidRDefault="00A8221D" w:rsidP="00A8221D">
      <w:pPr>
        <w:pStyle w:val="B3"/>
      </w:pPr>
      <w:r w:rsidRPr="00B55E3E">
        <w:t>3&gt;</w:t>
      </w:r>
      <w:r w:rsidRPr="00B55E3E">
        <w:tab/>
        <w:t xml:space="preserve">if </w:t>
      </w:r>
      <w:r w:rsidRPr="00B55E3E">
        <w:rPr>
          <w:i/>
        </w:rPr>
        <w:t>onDemandSIB-Request</w:t>
      </w:r>
      <w:r w:rsidRPr="00B55E3E">
        <w:t xml:space="preserve"> is configured and timer T350 is not running:</w:t>
      </w:r>
    </w:p>
    <w:p w14:paraId="76ACA2F1"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57F3F0EF"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446EE48E" w14:textId="77777777" w:rsidR="00A8221D" w:rsidRPr="00B55E3E" w:rsidRDefault="00A8221D" w:rsidP="00A8221D">
      <w:pPr>
        <w:pStyle w:val="B4"/>
      </w:pPr>
      <w:r w:rsidRPr="00B55E3E">
        <w:t>4&gt;</w:t>
      </w:r>
      <w:r w:rsidRPr="00B55E3E">
        <w:tab/>
        <w:t>acquire the requested SI message(s) corresponding to the requested posSIB(s) as defined in clause 5.2.2.3.2.</w:t>
      </w:r>
    </w:p>
    <w:p w14:paraId="6D42EC5B" w14:textId="77777777" w:rsidR="00A8221D" w:rsidRPr="00B55E3E" w:rsidRDefault="00A8221D" w:rsidP="00A8221D">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3B7257EB" w14:textId="77777777" w:rsidR="00A8221D" w:rsidRPr="00B55E3E" w:rsidRDefault="00A8221D" w:rsidP="00A8221D">
      <w:pPr>
        <w:pStyle w:val="Heading5"/>
      </w:pPr>
      <w:bookmarkStart w:id="88" w:name="_Toc60776716"/>
      <w:bookmarkStart w:id="8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8"/>
      <w:bookmarkEnd w:id="89"/>
    </w:p>
    <w:p w14:paraId="2CA3ABC3" w14:textId="77777777" w:rsidR="00A8221D" w:rsidRPr="00B55E3E" w:rsidRDefault="00A8221D" w:rsidP="00A8221D">
      <w:r w:rsidRPr="00B55E3E">
        <w:t xml:space="preserve">The UE shall set the contents of </w:t>
      </w:r>
      <w:r w:rsidRPr="00B55E3E">
        <w:rPr>
          <w:i/>
          <w:iCs/>
          <w:noProof/>
        </w:rPr>
        <w:t>DedicatedSIBRequest</w:t>
      </w:r>
      <w:r w:rsidRPr="00B55E3E">
        <w:rPr>
          <w:i/>
        </w:rPr>
        <w:t xml:space="preserve"> </w:t>
      </w:r>
      <w:r w:rsidRPr="00B55E3E">
        <w:t>message as follows:</w:t>
      </w:r>
    </w:p>
    <w:p w14:paraId="1E012611" w14:textId="77777777" w:rsidR="00A8221D" w:rsidRPr="00B55E3E" w:rsidRDefault="00A8221D" w:rsidP="00A8221D">
      <w:pPr>
        <w:pStyle w:val="B1"/>
      </w:pPr>
      <w:r w:rsidRPr="00B55E3E">
        <w:t>1&gt;</w:t>
      </w:r>
      <w:r w:rsidRPr="00B55E3E">
        <w:tab/>
        <w:t>if the procedure is triggered to request the required SIB(s):</w:t>
      </w:r>
    </w:p>
    <w:p w14:paraId="2D1E25EE" w14:textId="77777777" w:rsidR="00A8221D" w:rsidRPr="00B55E3E" w:rsidRDefault="00A8221D" w:rsidP="00A8221D">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78A1E76F" w14:textId="77777777" w:rsidR="00A8221D" w:rsidRPr="00B55E3E" w:rsidRDefault="00A8221D" w:rsidP="00A8221D">
      <w:pPr>
        <w:pStyle w:val="B1"/>
      </w:pPr>
      <w:r w:rsidRPr="00B55E3E">
        <w:t>1&gt;</w:t>
      </w:r>
      <w:r w:rsidRPr="00B55E3E">
        <w:tab/>
        <w:t>if the procedure is triggered to request the required posSIB(s):</w:t>
      </w:r>
    </w:p>
    <w:p w14:paraId="76389491" w14:textId="77777777" w:rsidR="00A8221D" w:rsidRPr="00B55E3E" w:rsidRDefault="00A8221D" w:rsidP="00A8221D">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73A879A1" w14:textId="77777777" w:rsidR="00A8221D" w:rsidRPr="00B55E3E" w:rsidRDefault="00A8221D" w:rsidP="00A8221D">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214F188A" w14:textId="77777777" w:rsidR="00A8221D" w:rsidRPr="00B55E3E" w:rsidRDefault="00A8221D" w:rsidP="00A8221D">
      <w:pPr>
        <w:pStyle w:val="Heading4"/>
        <w:rPr>
          <w:rFonts w:eastAsia="MS Mincho"/>
        </w:rPr>
      </w:pPr>
      <w:bookmarkStart w:id="90" w:name="_Toc60776717"/>
      <w:bookmarkStart w:id="91" w:name="_Toc115428414"/>
      <w:r w:rsidRPr="00B55E3E">
        <w:rPr>
          <w:rFonts w:eastAsia="MS Mincho"/>
        </w:rPr>
        <w:lastRenderedPageBreak/>
        <w:t>5.2.2.4</w:t>
      </w:r>
      <w:r w:rsidRPr="00B55E3E">
        <w:rPr>
          <w:rFonts w:eastAsia="MS Mincho"/>
        </w:rPr>
        <w:tab/>
        <w:t xml:space="preserve">Actions upon receipt of </w:t>
      </w:r>
      <w:r w:rsidRPr="00B55E3E">
        <w:rPr>
          <w:rFonts w:eastAsia="SimSun"/>
          <w:lang w:eastAsia="zh-CN"/>
        </w:rPr>
        <w:t>System Information</w:t>
      </w:r>
      <w:bookmarkEnd w:id="90"/>
      <w:bookmarkEnd w:id="91"/>
    </w:p>
    <w:p w14:paraId="726D3421" w14:textId="77777777" w:rsidR="00A8221D" w:rsidRPr="00B55E3E" w:rsidRDefault="00A8221D" w:rsidP="00A8221D">
      <w:pPr>
        <w:pStyle w:val="Heading5"/>
        <w:rPr>
          <w:rFonts w:eastAsia="MS Mincho"/>
        </w:rPr>
      </w:pPr>
      <w:bookmarkStart w:id="92" w:name="_Toc60776718"/>
      <w:bookmarkStart w:id="9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2"/>
      <w:bookmarkEnd w:id="93"/>
    </w:p>
    <w:p w14:paraId="6275D990" w14:textId="77777777" w:rsidR="00A8221D" w:rsidRPr="00B55E3E" w:rsidRDefault="00A8221D" w:rsidP="00A8221D">
      <w:pPr>
        <w:rPr>
          <w:rFonts w:eastAsia="MS Mincho"/>
        </w:rPr>
      </w:pPr>
      <w:r w:rsidRPr="00B55E3E">
        <w:t xml:space="preserve">Upon receiving the </w:t>
      </w:r>
      <w:r w:rsidRPr="00B55E3E">
        <w:rPr>
          <w:i/>
        </w:rPr>
        <w:t>MIB</w:t>
      </w:r>
      <w:r w:rsidRPr="00B55E3E">
        <w:t xml:space="preserve"> the UE shall:</w:t>
      </w:r>
    </w:p>
    <w:p w14:paraId="5E2841A7" w14:textId="77777777" w:rsidR="00A8221D" w:rsidRPr="00B55E3E" w:rsidRDefault="00A8221D" w:rsidP="00A8221D">
      <w:pPr>
        <w:pStyle w:val="B1"/>
      </w:pPr>
      <w:r w:rsidRPr="00B55E3E">
        <w:t>1&gt;</w:t>
      </w:r>
      <w:r w:rsidRPr="00B55E3E">
        <w:tab/>
        <w:t xml:space="preserve">store the acquired </w:t>
      </w:r>
      <w:r w:rsidRPr="00B55E3E">
        <w:rPr>
          <w:i/>
        </w:rPr>
        <w:t>MIB</w:t>
      </w:r>
      <w:r w:rsidRPr="00B55E3E">
        <w:t>;</w:t>
      </w:r>
    </w:p>
    <w:p w14:paraId="496B836D" w14:textId="77777777" w:rsidR="00A8221D" w:rsidRPr="00B55E3E" w:rsidRDefault="00A8221D" w:rsidP="00A8221D">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 and</w:t>
      </w:r>
    </w:p>
    <w:p w14:paraId="3C9DCBAF" w14:textId="77777777" w:rsidR="00A8221D" w:rsidRPr="00B55E3E" w:rsidRDefault="00A8221D" w:rsidP="00A8221D">
      <w:pPr>
        <w:pStyle w:val="B1"/>
      </w:pPr>
      <w:r w:rsidRPr="00B55E3E">
        <w:t>1&gt;</w:t>
      </w:r>
      <w:r w:rsidRPr="00B55E3E">
        <w:tab/>
        <w:t>if the access is not for NTN or the UE is not capable of NTN:</w:t>
      </w:r>
    </w:p>
    <w:p w14:paraId="0C9BBF4F" w14:textId="77777777" w:rsidR="00A8221D" w:rsidRPr="00B55E3E" w:rsidRDefault="00A8221D" w:rsidP="00A8221D">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4E06FF28" w14:textId="77777777" w:rsidR="00A8221D" w:rsidRPr="00B55E3E" w:rsidRDefault="00A8221D" w:rsidP="00A8221D">
      <w:pPr>
        <w:pStyle w:val="B3"/>
      </w:pPr>
      <w:r w:rsidRPr="00B55E3E">
        <w:t>3&gt;</w:t>
      </w:r>
      <w:r w:rsidRPr="00B55E3E">
        <w:tab/>
        <w:t xml:space="preserve">if the UE is a RedCap UE and </w:t>
      </w:r>
      <w:r w:rsidRPr="00B55E3E">
        <w:rPr>
          <w:i/>
        </w:rPr>
        <w:t>ssb-SubcarrierOffset</w:t>
      </w:r>
      <w:r w:rsidRPr="00B55E3E">
        <w:t xml:space="preserve"> indicates </w:t>
      </w:r>
      <w:r w:rsidRPr="00B55E3E">
        <w:rPr>
          <w:i/>
        </w:rPr>
        <w:t>SIB1</w:t>
      </w:r>
      <w:r w:rsidRPr="00B55E3E">
        <w:t xml:space="preserve"> is transmitted in the cell (TS 38.213 [13]):</w:t>
      </w:r>
    </w:p>
    <w:p w14:paraId="7D7789FA" w14:textId="77777777" w:rsidR="00A8221D" w:rsidRPr="00B55E3E" w:rsidRDefault="00A8221D" w:rsidP="00A8221D">
      <w:pPr>
        <w:pStyle w:val="B4"/>
      </w:pPr>
      <w:r w:rsidRPr="00B55E3E">
        <w:t>4&gt;</w:t>
      </w:r>
      <w:r w:rsidRPr="00B55E3E">
        <w:tab/>
        <w:t xml:space="preserve">acquire the </w:t>
      </w:r>
      <w:r w:rsidRPr="00B55E3E">
        <w:rPr>
          <w:i/>
        </w:rPr>
        <w:t>SIB1,</w:t>
      </w:r>
      <w:r w:rsidRPr="00B55E3E">
        <w:t xml:space="preserve"> which is scheduled as specified in TS 38.213 [13];</w:t>
      </w:r>
    </w:p>
    <w:p w14:paraId="6DF543F6" w14:textId="77777777" w:rsidR="00A8221D" w:rsidRPr="00B55E3E" w:rsidRDefault="00A8221D" w:rsidP="00A8221D">
      <w:pPr>
        <w:pStyle w:val="B3"/>
      </w:pPr>
      <w:r w:rsidRPr="00B55E3E">
        <w:t>3&gt;</w:t>
      </w:r>
      <w:r w:rsidRPr="00B55E3E">
        <w:tab/>
        <w:t>consider the cell as barred in accordance with TS 38.304 [20];</w:t>
      </w:r>
    </w:p>
    <w:p w14:paraId="753D3637" w14:textId="77777777" w:rsidR="00A8221D" w:rsidRPr="00B55E3E" w:rsidRDefault="00A8221D" w:rsidP="00A8221D">
      <w:pPr>
        <w:pStyle w:val="B3"/>
      </w:pPr>
      <w:r w:rsidRPr="00B55E3E">
        <w:t>3&gt;</w:t>
      </w:r>
      <w:r w:rsidRPr="00B55E3E">
        <w:tab/>
        <w:t>perform cell re-selection to other cells on the same frequency as the barred cell as specified in TS 38.304 [20]</w:t>
      </w:r>
      <w:r w:rsidRPr="00B55E3E">
        <w:rPr>
          <w:iCs/>
        </w:rPr>
        <w:t>;</w:t>
      </w:r>
    </w:p>
    <w:p w14:paraId="4855D3F1" w14:textId="77777777" w:rsidR="00A8221D" w:rsidRPr="00B55E3E" w:rsidRDefault="00A8221D" w:rsidP="00A8221D">
      <w:pPr>
        <w:pStyle w:val="B2"/>
      </w:pPr>
      <w:r w:rsidRPr="00B55E3E">
        <w:t>2&gt;</w:t>
      </w:r>
      <w:r w:rsidRPr="00B55E3E">
        <w:tab/>
        <w:t>else:</w:t>
      </w:r>
    </w:p>
    <w:p w14:paraId="1FB0970D" w14:textId="77777777" w:rsidR="00A8221D" w:rsidRPr="00B55E3E" w:rsidRDefault="00A8221D" w:rsidP="00A8221D">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49F80AC" w14:textId="77777777" w:rsidR="00A8221D" w:rsidRPr="00B55E3E" w:rsidRDefault="00A8221D" w:rsidP="00A8221D">
      <w:pPr>
        <w:pStyle w:val="NO"/>
      </w:pPr>
      <w:r w:rsidRPr="00B55E3E">
        <w:t>NOTE:</w:t>
      </w:r>
      <w:r w:rsidRPr="00B55E3E">
        <w:tab/>
        <w:t>A UE capable of NTN access should acquire SIB1 to determine whether the cell is an NTN cell.</w:t>
      </w:r>
    </w:p>
    <w:p w14:paraId="0618341C" w14:textId="77777777" w:rsidR="00A8221D" w:rsidRPr="00B55E3E" w:rsidRDefault="00A8221D" w:rsidP="00A8221D">
      <w:pPr>
        <w:pStyle w:val="Heading5"/>
        <w:rPr>
          <w:rFonts w:eastAsia="MS Mincho"/>
        </w:rPr>
      </w:pPr>
      <w:bookmarkStart w:id="94" w:name="_Toc60776719"/>
      <w:bookmarkStart w:id="9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4"/>
      <w:bookmarkEnd w:id="95"/>
    </w:p>
    <w:p w14:paraId="6993BFAE" w14:textId="77777777" w:rsidR="00A8221D" w:rsidRPr="00B55E3E" w:rsidRDefault="00A8221D" w:rsidP="00A8221D">
      <w:pPr>
        <w:rPr>
          <w:rFonts w:eastAsia="MS Mincho"/>
        </w:rPr>
      </w:pPr>
      <w:r w:rsidRPr="00B55E3E">
        <w:t xml:space="preserve">Upon receiving the </w:t>
      </w:r>
      <w:r w:rsidRPr="00B55E3E">
        <w:rPr>
          <w:i/>
        </w:rPr>
        <w:t>SIB1</w:t>
      </w:r>
      <w:r w:rsidRPr="00B55E3E">
        <w:t xml:space="preserve"> the UE shall:</w:t>
      </w:r>
    </w:p>
    <w:p w14:paraId="642D682D" w14:textId="77777777" w:rsidR="00A8221D" w:rsidRPr="00B55E3E" w:rsidRDefault="00A8221D" w:rsidP="00A8221D">
      <w:pPr>
        <w:pStyle w:val="B1"/>
      </w:pPr>
      <w:r w:rsidRPr="00B55E3E">
        <w:t>1&gt;</w:t>
      </w:r>
      <w:r w:rsidRPr="00B55E3E">
        <w:tab/>
        <w:t xml:space="preserve">store the acquired </w:t>
      </w:r>
      <w:r w:rsidRPr="00B55E3E">
        <w:rPr>
          <w:i/>
        </w:rPr>
        <w:t>SIB1</w:t>
      </w:r>
      <w:r w:rsidRPr="00B55E3E">
        <w:t>;</w:t>
      </w:r>
    </w:p>
    <w:p w14:paraId="3D026AC1" w14:textId="77777777" w:rsidR="00A8221D" w:rsidRPr="00B55E3E" w:rsidRDefault="00A8221D" w:rsidP="00A8221D">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20C630E0" w14:textId="77777777" w:rsidR="00A8221D" w:rsidRPr="00B55E3E" w:rsidRDefault="00A8221D" w:rsidP="00A8221D">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6E4DD524" w14:textId="77777777" w:rsidR="00A8221D" w:rsidRPr="00B55E3E" w:rsidRDefault="00A8221D" w:rsidP="00A8221D">
      <w:pPr>
        <w:pStyle w:val="B3"/>
      </w:pPr>
      <w:r w:rsidRPr="00B55E3E">
        <w:t>3&gt;</w:t>
      </w:r>
      <w:r w:rsidRPr="00B55E3E">
        <w:tab/>
        <w:t>consider the cell as barred in accordance with TS 38.304 [20];</w:t>
      </w:r>
    </w:p>
    <w:p w14:paraId="3AF6C921" w14:textId="77777777" w:rsidR="00A8221D" w:rsidRPr="00B55E3E" w:rsidRDefault="00A8221D" w:rsidP="00A8221D">
      <w:pPr>
        <w:pStyle w:val="B3"/>
      </w:pPr>
      <w:r w:rsidRPr="00B55E3E">
        <w:t>3&gt;</w:t>
      </w:r>
      <w:r w:rsidRPr="00B55E3E">
        <w:tab/>
        <w:t xml:space="preserve">perform barring as if </w:t>
      </w:r>
      <w:r w:rsidRPr="00B55E3E">
        <w:rPr>
          <w:i/>
        </w:rPr>
        <w:t>intraFreqReselectionRedCap</w:t>
      </w:r>
      <w:r w:rsidRPr="00B55E3E">
        <w:t xml:space="preserve"> is set to allowed;</w:t>
      </w:r>
    </w:p>
    <w:p w14:paraId="288EC4FE" w14:textId="77777777" w:rsidR="00A8221D" w:rsidRPr="00B55E3E" w:rsidRDefault="00A8221D" w:rsidP="00A8221D">
      <w:pPr>
        <w:pStyle w:val="B2"/>
      </w:pPr>
      <w:r w:rsidRPr="00B55E3E">
        <w:t>2&gt; else:</w:t>
      </w:r>
    </w:p>
    <w:p w14:paraId="0827FB20" w14:textId="77777777" w:rsidR="00A8221D" w:rsidRPr="00B55E3E" w:rsidRDefault="00A8221D" w:rsidP="00A8221D">
      <w:pPr>
        <w:pStyle w:val="B3"/>
      </w:pPr>
      <w:r w:rsidRPr="00B55E3E">
        <w:t>3&gt;</w:t>
      </w:r>
      <w:r w:rsidRPr="00B55E3E">
        <w:tab/>
      </w:r>
      <w:bookmarkStart w:id="96" w:name="OLE_LINK100"/>
      <w:bookmarkStart w:id="9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6"/>
      <w:bookmarkEnd w:id="97"/>
      <w:r w:rsidRPr="00B55E3E">
        <w:t xml:space="preserve"> </w:t>
      </w:r>
      <w:r w:rsidRPr="00B55E3E">
        <w:rPr>
          <w:i/>
          <w:iCs/>
        </w:rPr>
        <w:t>barred</w:t>
      </w:r>
      <w:r w:rsidRPr="00B55E3E">
        <w:t xml:space="preserve"> and the UE is equipped with 1 Rx branch; or</w:t>
      </w:r>
    </w:p>
    <w:p w14:paraId="00D9AC9B" w14:textId="77777777" w:rsidR="00A8221D" w:rsidRPr="00B55E3E" w:rsidRDefault="00A8221D" w:rsidP="00A8221D">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9BF6FB4" w14:textId="77777777" w:rsidR="00A8221D" w:rsidRPr="00B55E3E" w:rsidRDefault="00A8221D" w:rsidP="00A8221D">
      <w:pPr>
        <w:pStyle w:val="B3"/>
        <w:rPr>
          <w:iCs/>
        </w:rPr>
      </w:pPr>
      <w:r w:rsidRPr="00B55E3E">
        <w:rPr>
          <w:iCs/>
        </w:rPr>
        <w:t>3&gt;</w:t>
      </w:r>
      <w:r w:rsidRPr="00B55E3E">
        <w:rPr>
          <w:iCs/>
        </w:rPr>
        <w:tab/>
        <w:t xml:space="preserve">if the </w:t>
      </w:r>
      <w:r w:rsidRPr="00B55E3E">
        <w:rPr>
          <w:i/>
        </w:rPr>
        <w:t xml:space="preserve">halfDuplexRedCapAllowed </w:t>
      </w:r>
      <w:r w:rsidRPr="00B55E3E">
        <w:rPr>
          <w:iCs/>
        </w:rPr>
        <w:t xml:space="preserve">is not present in the acquired </w:t>
      </w:r>
      <w:r w:rsidRPr="00B55E3E">
        <w:rPr>
          <w:i/>
        </w:rPr>
        <w:t xml:space="preserve">SIB1 </w:t>
      </w:r>
      <w:r w:rsidRPr="00B55E3E">
        <w:rPr>
          <w:iCs/>
        </w:rPr>
        <w:t>and the UE supports only half-duplex FDD operation:</w:t>
      </w:r>
    </w:p>
    <w:p w14:paraId="002D2B7B" w14:textId="77777777" w:rsidR="00A8221D" w:rsidRPr="00B55E3E" w:rsidRDefault="00A8221D" w:rsidP="00A8221D">
      <w:pPr>
        <w:pStyle w:val="B4"/>
      </w:pPr>
      <w:r w:rsidRPr="00B55E3E">
        <w:t>4&gt;</w:t>
      </w:r>
      <w:r w:rsidRPr="00B55E3E">
        <w:tab/>
        <w:t>consider the cell as barred in accordance with TS 38.304 [20];</w:t>
      </w:r>
    </w:p>
    <w:p w14:paraId="5FE9B984" w14:textId="77777777" w:rsidR="00A8221D" w:rsidRPr="00B55E3E" w:rsidRDefault="00A8221D" w:rsidP="00A8221D">
      <w:pPr>
        <w:pStyle w:val="B4"/>
      </w:pPr>
      <w:r w:rsidRPr="00B55E3E">
        <w:t>4&gt;</w:t>
      </w:r>
      <w:r w:rsidRPr="00B55E3E">
        <w:tab/>
      </w:r>
      <w:r w:rsidRPr="00B55E3E">
        <w:rPr>
          <w:rFonts w:eastAsia="SimSun"/>
        </w:rPr>
        <w:t xml:space="preserve">perform barring based on </w:t>
      </w:r>
      <w:r w:rsidRPr="00B55E3E">
        <w:rPr>
          <w:rFonts w:eastAsia="SimSun"/>
          <w:i/>
          <w:iCs/>
        </w:rPr>
        <w:t>intraFreqReselectionRedCap</w:t>
      </w:r>
      <w:r w:rsidRPr="00B55E3E">
        <w:t xml:space="preserve"> as specified in TS 38.304 [20];</w:t>
      </w:r>
    </w:p>
    <w:p w14:paraId="247EE0C3" w14:textId="77777777" w:rsidR="00A8221D" w:rsidRPr="00B55E3E" w:rsidRDefault="00A8221D" w:rsidP="00A8221D">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3281589B" w14:textId="77777777" w:rsidR="00A8221D" w:rsidRPr="00B55E3E" w:rsidRDefault="00A8221D" w:rsidP="00A8221D">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730FBE4" w14:textId="77777777" w:rsidR="00A8221D" w:rsidRPr="00B55E3E" w:rsidRDefault="00A8221D" w:rsidP="00A8221D">
      <w:pPr>
        <w:pStyle w:val="B1"/>
      </w:pPr>
      <w:r w:rsidRPr="00B55E3E">
        <w:t>1&gt;</w:t>
      </w:r>
      <w:r w:rsidRPr="00B55E3E">
        <w:tab/>
        <w:t xml:space="preserve">else 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D3C1B8B" w14:textId="77777777" w:rsidR="00A8221D" w:rsidRPr="00B55E3E" w:rsidRDefault="00A8221D" w:rsidP="00A8221D">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Pr="00B55E3E">
        <w:rPr>
          <w:i/>
          <w:iCs/>
        </w:rPr>
        <w:t>trackingAreaList,</w:t>
      </w:r>
      <w:r w:rsidRPr="00B55E3E">
        <w:t xml:space="preserve"> 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25F96270" w14:textId="77777777" w:rsidR="00A8221D" w:rsidRPr="00B55E3E" w:rsidRDefault="00A8221D" w:rsidP="00A8221D">
      <w:pPr>
        <w:pStyle w:val="B1"/>
      </w:pPr>
      <w:r w:rsidRPr="00B55E3E">
        <w:lastRenderedPageBreak/>
        <w:t>1&gt;</w:t>
      </w:r>
      <w:r w:rsidRPr="00B55E3E">
        <w:tab/>
        <w:t>if in RRC_CONNECTED while T311 is not running:</w:t>
      </w:r>
    </w:p>
    <w:p w14:paraId="6B422C57" w14:textId="77777777" w:rsidR="00A8221D" w:rsidRPr="00B55E3E" w:rsidRDefault="00A8221D" w:rsidP="00A8221D">
      <w:pPr>
        <w:pStyle w:val="B2"/>
      </w:pPr>
      <w:r w:rsidRPr="00B55E3E">
        <w:t>2&gt;</w:t>
      </w:r>
      <w:r w:rsidRPr="00B55E3E">
        <w:tab/>
        <w:t xml:space="preserve">disregard the </w:t>
      </w:r>
      <w:r w:rsidRPr="00B55E3E">
        <w:rPr>
          <w:i/>
        </w:rPr>
        <w:t>frequencyBandList</w:t>
      </w:r>
      <w:r w:rsidRPr="00B55E3E">
        <w:t>, if received, while in RRC_CONNECTED;</w:t>
      </w:r>
    </w:p>
    <w:p w14:paraId="64ABF4A6" w14:textId="77777777" w:rsidR="00A8221D" w:rsidRPr="00B55E3E" w:rsidRDefault="00A8221D" w:rsidP="00A8221D">
      <w:pPr>
        <w:pStyle w:val="B2"/>
      </w:pPr>
      <w:r w:rsidRPr="00B55E3E">
        <w:t>2&gt;</w:t>
      </w:r>
      <w:r w:rsidRPr="00B55E3E">
        <w:tab/>
        <w:t xml:space="preserve">forward the </w:t>
      </w:r>
      <w:r w:rsidRPr="00B55E3E">
        <w:rPr>
          <w:i/>
        </w:rPr>
        <w:t>cellIdentity</w:t>
      </w:r>
      <w:r w:rsidRPr="00B55E3E">
        <w:t xml:space="preserve"> to upper layers;</w:t>
      </w:r>
    </w:p>
    <w:p w14:paraId="33D565A3" w14:textId="77777777" w:rsidR="00A8221D" w:rsidRPr="00B55E3E" w:rsidRDefault="00A8221D" w:rsidP="00A8221D">
      <w:pPr>
        <w:pStyle w:val="B2"/>
      </w:pPr>
      <w:r w:rsidRPr="00B55E3E">
        <w:t>2&gt;</w:t>
      </w:r>
      <w:r w:rsidRPr="00B55E3E">
        <w:tab/>
        <w:t xml:space="preserve">forward the </w:t>
      </w:r>
      <w:r w:rsidRPr="00B55E3E">
        <w:rPr>
          <w:i/>
        </w:rPr>
        <w:t>trackingAreaCode</w:t>
      </w:r>
      <w:r w:rsidRPr="00B55E3E">
        <w:t xml:space="preserve"> to upper layers, if included;</w:t>
      </w:r>
    </w:p>
    <w:p w14:paraId="1CA8F62F" w14:textId="77777777" w:rsidR="00A8221D" w:rsidRPr="00B55E3E" w:rsidRDefault="00A8221D" w:rsidP="00A8221D">
      <w:pPr>
        <w:pStyle w:val="B2"/>
      </w:pPr>
      <w:r w:rsidRPr="00B55E3E">
        <w:t>2&gt;</w:t>
      </w:r>
      <w:r w:rsidRPr="00B55E3E">
        <w:tab/>
        <w:t xml:space="preserve">forward the </w:t>
      </w:r>
      <w:r w:rsidRPr="00B55E3E">
        <w:rPr>
          <w:i/>
        </w:rPr>
        <w:t>trackingAreaList</w:t>
      </w:r>
      <w:r w:rsidRPr="00B55E3E">
        <w:t xml:space="preserve"> to upper layers, if included;</w:t>
      </w:r>
    </w:p>
    <w:p w14:paraId="18F925FE" w14:textId="77777777" w:rsidR="00A8221D" w:rsidRPr="00B55E3E" w:rsidRDefault="00A8221D" w:rsidP="00A8221D">
      <w:pPr>
        <w:pStyle w:val="B2"/>
      </w:pPr>
      <w:r w:rsidRPr="00B55E3E">
        <w:t>2&gt;</w:t>
      </w:r>
      <w:r w:rsidRPr="00B55E3E">
        <w:tab/>
        <w:t xml:space="preserve">forward the received </w:t>
      </w:r>
      <w:r w:rsidRPr="00B55E3E">
        <w:rPr>
          <w:i/>
          <w:iCs/>
        </w:rPr>
        <w:t>posSIB-MappingInfo</w:t>
      </w:r>
      <w:r w:rsidRPr="00B55E3E">
        <w:t xml:space="preserve"> to upper layers, if included;</w:t>
      </w:r>
    </w:p>
    <w:p w14:paraId="29334E9A" w14:textId="77777777" w:rsidR="00A8221D" w:rsidRPr="00B55E3E" w:rsidRDefault="00A8221D" w:rsidP="00A8221D">
      <w:pPr>
        <w:pStyle w:val="B2"/>
      </w:pPr>
      <w:r w:rsidRPr="00B55E3E">
        <w:t>2&gt;</w:t>
      </w:r>
      <w:r w:rsidRPr="00B55E3E">
        <w:tab/>
        <w:t xml:space="preserve">apply the configuration included in the </w:t>
      </w:r>
      <w:r w:rsidRPr="00B55E3E">
        <w:rPr>
          <w:i/>
        </w:rPr>
        <w:t>servingCellConfigCommon</w:t>
      </w:r>
      <w:r w:rsidRPr="00B55E3E">
        <w:t>;</w:t>
      </w:r>
    </w:p>
    <w:p w14:paraId="305B2ECE" w14:textId="77777777" w:rsidR="00A8221D" w:rsidRPr="00B55E3E" w:rsidRDefault="00A8221D" w:rsidP="00A8221D">
      <w:pPr>
        <w:pStyle w:val="B2"/>
      </w:pPr>
      <w:r w:rsidRPr="00B55E3E">
        <w:t>2&gt;</w:t>
      </w:r>
      <w:r w:rsidRPr="00B55E3E">
        <w:tab/>
        <w:t xml:space="preserve">if the UE has a stored valid version of a SIB or posSIB, in accordance with clause 5.2.2.2.1, that the UE </w:t>
      </w:r>
      <w:r w:rsidRPr="00B55E3E">
        <w:rPr>
          <w:rFonts w:eastAsia="MS Mincho"/>
        </w:rPr>
        <w:t>requires to operate within the cell</w:t>
      </w:r>
      <w:r w:rsidRPr="00B55E3E">
        <w:t xml:space="preserve"> in accordance with clause 5.2.2.1:</w:t>
      </w:r>
    </w:p>
    <w:p w14:paraId="351F6BE7" w14:textId="77777777" w:rsidR="00A8221D" w:rsidRPr="00B55E3E" w:rsidRDefault="00A8221D" w:rsidP="00A8221D">
      <w:pPr>
        <w:pStyle w:val="B3"/>
      </w:pPr>
      <w:r w:rsidRPr="00B55E3E">
        <w:t>3&gt;</w:t>
      </w:r>
      <w:r w:rsidRPr="00B55E3E">
        <w:tab/>
        <w:t>use the stored version of the required SIB or posSIB;</w:t>
      </w:r>
    </w:p>
    <w:p w14:paraId="117B594F" w14:textId="77777777" w:rsidR="00A8221D" w:rsidRPr="00B55E3E" w:rsidRDefault="00A8221D" w:rsidP="00A8221D">
      <w:pPr>
        <w:pStyle w:val="B2"/>
      </w:pPr>
      <w:r w:rsidRPr="00B55E3E">
        <w:t>2&gt;</w:t>
      </w:r>
      <w:r w:rsidRPr="00B55E3E">
        <w:tab/>
        <w:t>else:</w:t>
      </w:r>
    </w:p>
    <w:p w14:paraId="441DDDC0" w14:textId="77777777" w:rsidR="00A8221D" w:rsidRPr="00B55E3E" w:rsidRDefault="00A8221D" w:rsidP="00A8221D">
      <w:pPr>
        <w:pStyle w:val="B3"/>
      </w:pPr>
      <w:r w:rsidRPr="00B55E3E">
        <w:t>3&gt;</w:t>
      </w:r>
      <w:r w:rsidRPr="00B55E3E">
        <w:tab/>
        <w:t>acquire the required SIB or posSIB requested by upper layer as defined in clause 5.2.2.3.5;</w:t>
      </w:r>
    </w:p>
    <w:p w14:paraId="48D0F57A" w14:textId="77777777" w:rsidR="00A8221D" w:rsidRPr="00B55E3E" w:rsidRDefault="00A8221D" w:rsidP="00A8221D">
      <w:pPr>
        <w:pStyle w:val="NO"/>
      </w:pPr>
      <w:r w:rsidRPr="00B55E3E">
        <w:t>NOTE:</w:t>
      </w:r>
      <w:r w:rsidRPr="00B55E3E">
        <w:tab/>
        <w:t>Void.</w:t>
      </w:r>
    </w:p>
    <w:p w14:paraId="13662449" w14:textId="77777777" w:rsidR="00A8221D" w:rsidRPr="00B55E3E" w:rsidRDefault="00A8221D" w:rsidP="00A8221D">
      <w:pPr>
        <w:pStyle w:val="B1"/>
      </w:pPr>
      <w:r w:rsidRPr="00B55E3E">
        <w:t>1&gt;</w:t>
      </w:r>
      <w:r w:rsidRPr="00B55E3E">
        <w:tab/>
        <w:t>else:</w:t>
      </w:r>
    </w:p>
    <w:p w14:paraId="508ACBA0" w14:textId="77777777" w:rsidR="00A8221D" w:rsidRPr="00B55E3E" w:rsidRDefault="00A8221D" w:rsidP="00A8221D">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77B2A16C" w14:textId="77777777" w:rsidR="00A8221D" w:rsidRPr="00B55E3E" w:rsidRDefault="00A8221D" w:rsidP="00A8221D">
      <w:pPr>
        <w:pStyle w:val="B2"/>
      </w:pPr>
      <w:r w:rsidRPr="00B55E3E">
        <w:t>2&gt;</w:t>
      </w:r>
      <w:r w:rsidRPr="00B55E3E">
        <w:tab/>
        <w:t xml:space="preserve">if the UE is IAB-MT or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1AE7A672" w14:textId="77777777" w:rsidR="00A8221D" w:rsidRPr="00B55E3E" w:rsidRDefault="00A8221D" w:rsidP="00A8221D">
      <w:pPr>
        <w:pStyle w:val="B2"/>
        <w:spacing w:after="0"/>
      </w:pPr>
      <w:r w:rsidRPr="00B55E3E">
        <w:t>2&gt;</w:t>
      </w:r>
      <w:r w:rsidRPr="00B55E3E">
        <w:tab/>
        <w:t>if the UE supports an uplink channel bandwidth with a maximum transmission bandwidth configuration (see TS 38.101-1 [15] and TS 38.101-2 [39]) which</w:t>
      </w:r>
    </w:p>
    <w:p w14:paraId="43E920C8"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 of the RedCap-specific initial uplink BWP if configured), and which</w:t>
      </w:r>
    </w:p>
    <w:p w14:paraId="619B696D" w14:textId="77777777" w:rsidR="00A8221D" w:rsidRPr="00B55E3E" w:rsidRDefault="00A8221D" w:rsidP="00A8221D">
      <w:pPr>
        <w:pStyle w:val="B3"/>
      </w:pPr>
      <w:r w:rsidRPr="00B55E3E">
        <w:t>-</w:t>
      </w:r>
      <w:r w:rsidRPr="00B55E3E">
        <w:tab/>
        <w:t>is wider than or equal to the bandwidth of the initial uplink BWP or, for RedCap UE, of the RedCap-specific initial uplink BWP if configured, and</w:t>
      </w:r>
    </w:p>
    <w:p w14:paraId="22287376" w14:textId="77777777" w:rsidR="00A8221D" w:rsidRPr="00B55E3E" w:rsidRDefault="00A8221D" w:rsidP="00A8221D">
      <w:pPr>
        <w:pStyle w:val="B2"/>
        <w:spacing w:after="0"/>
      </w:pPr>
      <w:r w:rsidRPr="00B55E3E">
        <w:t>2&gt;</w:t>
      </w:r>
      <w:r w:rsidRPr="00B55E3E">
        <w:tab/>
        <w:t>if the UE supports a downlink channel bandwidth with a maximum transmission bandwidth configuration (see TS 38.101-1 [15] and TS 38.101-2 [39]) which</w:t>
      </w:r>
    </w:p>
    <w:p w14:paraId="04E228D3"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 of the RedCap-specific initial downlink BWP if configured), and which</w:t>
      </w:r>
    </w:p>
    <w:p w14:paraId="7344C78B" w14:textId="77777777" w:rsidR="00A8221D" w:rsidRPr="00B55E3E" w:rsidRDefault="00A8221D" w:rsidP="00A8221D">
      <w:pPr>
        <w:pStyle w:val="B3"/>
      </w:pPr>
      <w:r w:rsidRPr="00B55E3E">
        <w:t>-</w:t>
      </w:r>
      <w:r w:rsidRPr="00B55E3E">
        <w:tab/>
        <w:t>is wider than or equal to the bandwidth of the initial downlink BWP or, for RedCap UE, of the RedCap-specific initial downlink BWP if configured, and</w:t>
      </w:r>
    </w:p>
    <w:p w14:paraId="30A815BC" w14:textId="77777777" w:rsidR="00A8221D" w:rsidRPr="00B55E3E" w:rsidRDefault="00A8221D" w:rsidP="00A8221D">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8" w:name="_Hlk55890539"/>
      <w:r w:rsidRPr="00B55E3E">
        <w:t xml:space="preserve">or </w:t>
      </w:r>
      <w:r w:rsidRPr="00B55E3E">
        <w:rPr>
          <w:i/>
          <w:iCs/>
        </w:rPr>
        <w:t>frequencyShift7p5khz</w:t>
      </w:r>
      <w:r w:rsidRPr="00B55E3E">
        <w:t xml:space="preserve"> </w:t>
      </w:r>
      <w:bookmarkEnd w:id="98"/>
      <w:r w:rsidRPr="00B55E3E">
        <w:t>is not present:</w:t>
      </w:r>
    </w:p>
    <w:p w14:paraId="3B56990D" w14:textId="77777777" w:rsidR="00A8221D" w:rsidRPr="00B55E3E" w:rsidRDefault="00A8221D" w:rsidP="00A8221D">
      <w:pPr>
        <w:pStyle w:val="B3"/>
      </w:pPr>
      <w:r w:rsidRPr="00B55E3E">
        <w:t>3&gt;</w:t>
      </w:r>
      <w:r w:rsidRPr="00B55E3E">
        <w:tab/>
        <w:t xml:space="preserve">if neither </w:t>
      </w:r>
      <w:r w:rsidRPr="00B55E3E">
        <w:rPr>
          <w:i/>
        </w:rPr>
        <w:t>trackingAreaCode</w:t>
      </w:r>
      <w:r w:rsidRPr="00B55E3E">
        <w:t xml:space="preserve"> n</w:t>
      </w:r>
      <w:r w:rsidRPr="00B55E3E">
        <w:rPr>
          <w:iCs/>
        </w:rPr>
        <w:t xml:space="preserve">or </w:t>
      </w:r>
      <w:r w:rsidRPr="00B55E3E">
        <w:rPr>
          <w:i/>
        </w:rPr>
        <w:t>trackingAreaList</w:t>
      </w:r>
      <w:r w:rsidRPr="00B55E3E">
        <w:t xml:space="preserve"> is provided for the selected PLMN nor the registered PLMN nor PLMN of the equivalent PLMN list:</w:t>
      </w:r>
    </w:p>
    <w:p w14:paraId="043A53B4" w14:textId="77777777" w:rsidR="00A8221D" w:rsidRPr="00B55E3E" w:rsidRDefault="00A8221D" w:rsidP="00A8221D">
      <w:pPr>
        <w:pStyle w:val="B4"/>
      </w:pPr>
      <w:r w:rsidRPr="00B55E3E">
        <w:t>4&gt;</w:t>
      </w:r>
      <w:r w:rsidRPr="00B55E3E">
        <w:tab/>
        <w:t>consider the cell as barred in accordance with TS 38.304 [20];</w:t>
      </w:r>
    </w:p>
    <w:p w14:paraId="4CA9DAE9" w14:textId="77777777" w:rsidR="00A8221D" w:rsidRPr="00B55E3E" w:rsidRDefault="00A8221D" w:rsidP="00A8221D">
      <w:pPr>
        <w:pStyle w:val="B4"/>
      </w:pPr>
      <w:r w:rsidRPr="00B55E3E">
        <w:t>4&gt;</w:t>
      </w:r>
      <w:r w:rsidRPr="00B55E3E">
        <w:tab/>
        <w:t>perform cell re-selection to other cells on the same frequency as the barred cell as specified in TS 38.304 [20];</w:t>
      </w:r>
    </w:p>
    <w:p w14:paraId="2B3FF12A" w14:textId="77777777" w:rsidR="00A8221D" w:rsidRPr="00B55E3E" w:rsidRDefault="00A8221D" w:rsidP="00A8221D">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4F13ADE6" w14:textId="77777777" w:rsidR="00A8221D" w:rsidRPr="00B55E3E" w:rsidRDefault="00A8221D" w:rsidP="00A8221D">
      <w:pPr>
        <w:pStyle w:val="B4"/>
        <w:rPr>
          <w:rFonts w:ascii="Malgun Gothic" w:eastAsiaTheme="minorEastAsia" w:hAnsi="Malgun Gothic"/>
        </w:rPr>
      </w:pPr>
      <w:r w:rsidRPr="00B55E3E">
        <w:t>4&gt;</w:t>
      </w:r>
      <w:r w:rsidRPr="00B55E3E">
        <w:tab/>
        <w:t>consider the cell as barred for IAB-MT in accordance with TS 38.304 [20];</w:t>
      </w:r>
    </w:p>
    <w:p w14:paraId="410341FF" w14:textId="77777777" w:rsidR="00A8221D" w:rsidRPr="00B55E3E" w:rsidRDefault="00A8221D" w:rsidP="00A8221D">
      <w:pPr>
        <w:pStyle w:val="B3"/>
      </w:pPr>
      <w:r w:rsidRPr="00B55E3E">
        <w:t>3&gt;</w:t>
      </w:r>
      <w:r w:rsidRPr="00B55E3E">
        <w:tab/>
        <w:t>else:</w:t>
      </w:r>
    </w:p>
    <w:p w14:paraId="3507ADA0" w14:textId="77777777" w:rsidR="00A8221D" w:rsidRPr="00B55E3E" w:rsidRDefault="00A8221D" w:rsidP="00A8221D">
      <w:pPr>
        <w:pStyle w:val="B4"/>
      </w:pPr>
      <w:r w:rsidRPr="00B55E3E">
        <w:t>4&gt;</w:t>
      </w:r>
      <w:r w:rsidRPr="00B55E3E">
        <w:tab/>
        <w:t>apply a supported uplink channel bandwidth with a maximum transmission bandwidth which</w:t>
      </w:r>
    </w:p>
    <w:p w14:paraId="029CB2BD" w14:textId="77777777" w:rsidR="00A8221D" w:rsidRPr="00B55E3E" w:rsidRDefault="00A8221D" w:rsidP="00A8221D">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s, RedCap-specific initial uplink BWP, if configured, and which</w:t>
      </w:r>
    </w:p>
    <w:p w14:paraId="5081A772" w14:textId="77777777" w:rsidR="00A8221D" w:rsidRPr="00B55E3E" w:rsidRDefault="00A8221D" w:rsidP="00A8221D">
      <w:pPr>
        <w:pStyle w:val="B5"/>
      </w:pPr>
      <w:r w:rsidRPr="00B55E3E">
        <w:lastRenderedPageBreak/>
        <w:t>-</w:t>
      </w:r>
      <w:r w:rsidRPr="00B55E3E">
        <w:tab/>
        <w:t>is wider than or equal to the bandwidth of the initial BWP for the uplink or, for a RedCap UE, of the RedCap-specific initial uplink BWP if configured;</w:t>
      </w:r>
    </w:p>
    <w:p w14:paraId="19018F65" w14:textId="77777777" w:rsidR="00A8221D" w:rsidRPr="00B55E3E" w:rsidRDefault="00A8221D" w:rsidP="00A8221D">
      <w:pPr>
        <w:pStyle w:val="B4"/>
      </w:pPr>
      <w:r w:rsidRPr="00B55E3E">
        <w:t>4&gt;</w:t>
      </w:r>
      <w:r w:rsidRPr="00B55E3E">
        <w:tab/>
        <w:t>apply a supported downlink channel bandwidth with a maximum transmission bandwidth which</w:t>
      </w:r>
    </w:p>
    <w:p w14:paraId="6BE6CB0A" w14:textId="77777777" w:rsidR="00A8221D" w:rsidRPr="00B55E3E" w:rsidRDefault="00A8221D" w:rsidP="00A8221D">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s, RedCap-specific initial downlink BWP, if configured, and which</w:t>
      </w:r>
    </w:p>
    <w:p w14:paraId="10082510" w14:textId="77777777" w:rsidR="00A8221D" w:rsidRPr="00B55E3E" w:rsidRDefault="00A8221D" w:rsidP="00A8221D">
      <w:pPr>
        <w:pStyle w:val="B5"/>
      </w:pPr>
      <w:r w:rsidRPr="00B55E3E">
        <w:t>- is wider than or equal to the bandwidth of the initial BWP for the downlink or, for a RedCap UE, of the RedCap-specific initial downlink BWP if configured;</w:t>
      </w:r>
    </w:p>
    <w:p w14:paraId="238295FB"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3C07661" w14:textId="77777777" w:rsidR="00A8221D" w:rsidRPr="00B55E3E" w:rsidRDefault="00A8221D" w:rsidP="00A8221D">
      <w:pPr>
        <w:pStyle w:val="B4"/>
      </w:pPr>
      <w:r w:rsidRPr="00B55E3E">
        <w:t>4&gt;</w:t>
      </w:r>
      <w:r w:rsidRPr="00B55E3E">
        <w:tab/>
        <w:t xml:space="preserve">forward the </w:t>
      </w:r>
      <w:r w:rsidRPr="00B55E3E">
        <w:rPr>
          <w:i/>
        </w:rPr>
        <w:t>cellIdentity</w:t>
      </w:r>
      <w:r w:rsidRPr="00B55E3E">
        <w:t xml:space="preserve"> to upper layers;</w:t>
      </w:r>
    </w:p>
    <w:p w14:paraId="698A49EB" w14:textId="77777777" w:rsidR="00A8221D" w:rsidRPr="00B55E3E" w:rsidRDefault="00A8221D" w:rsidP="00A8221D">
      <w:pPr>
        <w:pStyle w:val="B4"/>
      </w:pPr>
      <w:r w:rsidRPr="00B55E3E">
        <w:t>4&gt;</w:t>
      </w:r>
      <w:r w:rsidRPr="00B55E3E">
        <w:tab/>
        <w:t xml:space="preserve">forward the </w:t>
      </w:r>
      <w:r w:rsidRPr="00B55E3E">
        <w:rPr>
          <w:i/>
        </w:rPr>
        <w:t>trackingAreaCode</w:t>
      </w:r>
      <w:r w:rsidRPr="00B55E3E">
        <w:t xml:space="preserve"> to upper layers;</w:t>
      </w:r>
    </w:p>
    <w:p w14:paraId="79429EAD" w14:textId="77777777" w:rsidR="00A8221D" w:rsidRPr="00B55E3E" w:rsidRDefault="00A8221D" w:rsidP="00A8221D">
      <w:pPr>
        <w:pStyle w:val="B4"/>
      </w:pPr>
      <w:r w:rsidRPr="00B55E3E">
        <w:t>4&gt;</w:t>
      </w:r>
      <w:r w:rsidRPr="00B55E3E">
        <w:tab/>
        <w:t xml:space="preserve">forward the </w:t>
      </w:r>
      <w:r w:rsidRPr="00B55E3E">
        <w:rPr>
          <w:i/>
        </w:rPr>
        <w:t>trackingAreaList</w:t>
      </w:r>
      <w:r w:rsidRPr="00B55E3E">
        <w:t xml:space="preserve"> to upper layers, if included;</w:t>
      </w:r>
    </w:p>
    <w:p w14:paraId="0BCE38AE" w14:textId="77777777" w:rsidR="00A8221D" w:rsidRPr="00B55E3E" w:rsidRDefault="00A8221D" w:rsidP="00A8221D">
      <w:pPr>
        <w:pStyle w:val="B4"/>
      </w:pPr>
      <w:r w:rsidRPr="00B55E3E">
        <w:t>4&gt;</w:t>
      </w:r>
      <w:r w:rsidRPr="00B55E3E">
        <w:tab/>
        <w:t xml:space="preserve">forward the received </w:t>
      </w:r>
      <w:r w:rsidRPr="00B55E3E">
        <w:rPr>
          <w:i/>
          <w:iCs/>
        </w:rPr>
        <w:t>posSIB-MappingInfo</w:t>
      </w:r>
      <w:r w:rsidRPr="00B55E3E">
        <w:t xml:space="preserve"> to upper layers, if included;</w:t>
      </w:r>
    </w:p>
    <w:p w14:paraId="016118FF" w14:textId="77777777" w:rsidR="00A8221D" w:rsidRPr="00B55E3E" w:rsidRDefault="00A8221D" w:rsidP="00A8221D">
      <w:pPr>
        <w:pStyle w:val="B4"/>
      </w:pPr>
      <w:r w:rsidRPr="00B55E3E">
        <w:t>4&gt;</w:t>
      </w:r>
      <w:r w:rsidRPr="00B55E3E">
        <w:tab/>
        <w:t>forward the PLMN identity or SNPN identity or PNI-NPN identity to upper layers;</w:t>
      </w:r>
    </w:p>
    <w:p w14:paraId="0508A171" w14:textId="77777777" w:rsidR="00A8221D" w:rsidRPr="00B55E3E" w:rsidRDefault="00A8221D" w:rsidP="00A8221D">
      <w:pPr>
        <w:pStyle w:val="B4"/>
      </w:pPr>
      <w:r w:rsidRPr="00B55E3E">
        <w:t>4&gt;</w:t>
      </w:r>
      <w:r w:rsidRPr="00B55E3E">
        <w:tab/>
        <w:t>if in RRC_INACTIVE and the forwarded information does not trigger message transmission by upper layers:</w:t>
      </w:r>
    </w:p>
    <w:p w14:paraId="3726255F" w14:textId="77777777" w:rsidR="00A8221D" w:rsidRPr="00B55E3E" w:rsidRDefault="00A8221D" w:rsidP="00A8221D">
      <w:pPr>
        <w:pStyle w:val="B5"/>
      </w:pPr>
      <w:r w:rsidRPr="00B55E3E">
        <w:t>5&gt;</w:t>
      </w:r>
      <w:r w:rsidRPr="00B55E3E">
        <w:tab/>
        <w:t xml:space="preserve">if the serving cell does not belong to the configured </w:t>
      </w:r>
      <w:r w:rsidRPr="00B55E3E">
        <w:rPr>
          <w:i/>
        </w:rPr>
        <w:t>ran-NotificationAreaInfo</w:t>
      </w:r>
      <w:r w:rsidRPr="00B55E3E">
        <w:t>:</w:t>
      </w:r>
    </w:p>
    <w:p w14:paraId="4D749120" w14:textId="77777777" w:rsidR="00A8221D" w:rsidRPr="00B55E3E" w:rsidRDefault="00A8221D" w:rsidP="00A8221D">
      <w:pPr>
        <w:pStyle w:val="B6"/>
      </w:pPr>
      <w:r w:rsidRPr="00B55E3E">
        <w:t>6&gt;</w:t>
      </w:r>
      <w:r w:rsidRPr="00B55E3E">
        <w:tab/>
        <w:t>initiate an RNA update as specified in 5.3.13.8;</w:t>
      </w:r>
    </w:p>
    <w:p w14:paraId="0BF04A86" w14:textId="77777777" w:rsidR="00A8221D" w:rsidRPr="00B55E3E" w:rsidRDefault="00A8221D" w:rsidP="00A8221D">
      <w:pPr>
        <w:pStyle w:val="B4"/>
      </w:pPr>
      <w:r w:rsidRPr="00B55E3E">
        <w:t>4&gt;</w:t>
      </w:r>
      <w:r w:rsidRPr="00B55E3E">
        <w:tab/>
        <w:t xml:space="preserve">forward the </w:t>
      </w:r>
      <w:r w:rsidRPr="00B55E3E">
        <w:rPr>
          <w:i/>
        </w:rPr>
        <w:t>ims-EmergencySupport</w:t>
      </w:r>
      <w:r w:rsidRPr="00B55E3E">
        <w:t xml:space="preserve"> to upper layers, if present;</w:t>
      </w:r>
    </w:p>
    <w:p w14:paraId="1C67BE9D" w14:textId="77777777" w:rsidR="00A8221D" w:rsidRPr="00B55E3E" w:rsidRDefault="00A8221D" w:rsidP="00A8221D">
      <w:pPr>
        <w:pStyle w:val="B4"/>
      </w:pPr>
      <w:r w:rsidRPr="00B55E3E">
        <w:t>4&gt;</w:t>
      </w:r>
      <w:r w:rsidRPr="00B55E3E">
        <w:tab/>
        <w:t xml:space="preserve">forward the </w:t>
      </w:r>
      <w:r w:rsidRPr="00B55E3E">
        <w:rPr>
          <w:i/>
        </w:rPr>
        <w:t>eCallOverIMS-Support</w:t>
      </w:r>
      <w:r w:rsidRPr="00B55E3E">
        <w:t xml:space="preserve"> to upper layers, if present;</w:t>
      </w:r>
    </w:p>
    <w:p w14:paraId="53084EE5" w14:textId="77777777" w:rsidR="00A8221D" w:rsidRPr="00B55E3E" w:rsidRDefault="00A8221D" w:rsidP="00A8221D">
      <w:pPr>
        <w:pStyle w:val="B4"/>
      </w:pPr>
      <w:r w:rsidRPr="00B55E3E">
        <w:t>4&gt;</w:t>
      </w:r>
      <w:r w:rsidRPr="00B55E3E">
        <w:tab/>
        <w:t xml:space="preserve">forward the </w:t>
      </w:r>
      <w:r w:rsidRPr="00B55E3E">
        <w:rPr>
          <w:i/>
        </w:rPr>
        <w:t>UAC-AccessCategory1-SelectionAssistanceInfo</w:t>
      </w:r>
      <w:r w:rsidRPr="00B55E3E" w:rsidDel="003C03A3">
        <w:rPr>
          <w:i/>
        </w:rPr>
        <w:t xml:space="preserve"> </w:t>
      </w:r>
      <w:r w:rsidRPr="00B55E3E">
        <w:t xml:space="preserve">or </w:t>
      </w:r>
      <w:r w:rsidRPr="00B55E3E">
        <w:rPr>
          <w:i/>
        </w:rPr>
        <w:t xml:space="preserve">UAC-AC1-SelectAssistInfo </w:t>
      </w:r>
      <w:r w:rsidRPr="00B55E3E">
        <w:t>for the selected PLMN/SNPN</w:t>
      </w:r>
      <w:r w:rsidRPr="00B55E3E">
        <w:rPr>
          <w:i/>
        </w:rPr>
        <w:t xml:space="preserve"> </w:t>
      </w:r>
      <w:r w:rsidRPr="00B55E3E">
        <w:t xml:space="preserve">to upper layers, if present and set to </w:t>
      </w:r>
      <w:r w:rsidRPr="00B55E3E">
        <w:rPr>
          <w:i/>
          <w:iCs/>
        </w:rPr>
        <w:t>a</w:t>
      </w:r>
      <w:r w:rsidRPr="00B55E3E">
        <w:t xml:space="preserve">, </w:t>
      </w:r>
      <w:r w:rsidRPr="00B55E3E">
        <w:rPr>
          <w:i/>
          <w:iCs/>
        </w:rPr>
        <w:t>b</w:t>
      </w:r>
      <w:r w:rsidRPr="00B55E3E">
        <w:t xml:space="preserve"> or </w:t>
      </w:r>
      <w:r w:rsidRPr="00B55E3E">
        <w:rPr>
          <w:i/>
          <w:iCs/>
        </w:rPr>
        <w:t>c</w:t>
      </w:r>
      <w:r w:rsidRPr="00B55E3E">
        <w:t>;</w:t>
      </w:r>
    </w:p>
    <w:p w14:paraId="00C79A6F" w14:textId="77777777" w:rsidR="00A8221D" w:rsidRPr="00B55E3E" w:rsidRDefault="00A8221D" w:rsidP="00A8221D">
      <w:pPr>
        <w:pStyle w:val="B4"/>
      </w:pPr>
      <w:r w:rsidRPr="00B55E3E">
        <w:t>4&gt;</w:t>
      </w:r>
      <w:r w:rsidRPr="00B55E3E">
        <w:tab/>
        <w:t>if the UE is in SNPN access mode:</w:t>
      </w:r>
    </w:p>
    <w:p w14:paraId="047C55BE" w14:textId="77777777" w:rsidR="00A8221D" w:rsidRPr="00B55E3E" w:rsidRDefault="00A8221D" w:rsidP="00A8221D">
      <w:pPr>
        <w:pStyle w:val="B5"/>
      </w:pPr>
      <w:r w:rsidRPr="00B55E3E">
        <w:t>5&gt;</w:t>
      </w:r>
      <w:r w:rsidRPr="00B55E3E">
        <w:tab/>
        <w:t xml:space="preserve">forward the </w:t>
      </w:r>
      <w:bookmarkStart w:id="99" w:name="_Hlk87546062"/>
      <w:r w:rsidRPr="00B55E3E">
        <w:rPr>
          <w:i/>
          <w:iCs/>
        </w:rPr>
        <w:t>imsEmergencySupportForSNPN</w:t>
      </w:r>
      <w:r w:rsidRPr="00B55E3E">
        <w:rPr>
          <w:i/>
        </w:rPr>
        <w:t xml:space="preserve"> </w:t>
      </w:r>
      <w:bookmarkEnd w:id="99"/>
      <w:r w:rsidRPr="00B55E3E">
        <w:t>indicators with the corresponding SNPN identities to upper layers, if present;</w:t>
      </w:r>
    </w:p>
    <w:p w14:paraId="30F1FD18" w14:textId="77777777" w:rsidR="00A8221D" w:rsidRPr="00B55E3E" w:rsidRDefault="00A8221D" w:rsidP="00A8221D">
      <w:pPr>
        <w:pStyle w:val="B4"/>
      </w:pPr>
      <w:r w:rsidRPr="00B55E3E">
        <w:t>4&gt;</w:t>
      </w:r>
      <w:r w:rsidRPr="00B55E3E">
        <w:tab/>
        <w:t xml:space="preserve">apply the configuration included in the </w:t>
      </w:r>
      <w:r w:rsidRPr="00B55E3E">
        <w:rPr>
          <w:i/>
        </w:rPr>
        <w:t>servingCellConfigCommon</w:t>
      </w:r>
      <w:r w:rsidRPr="00B55E3E">
        <w:t>;</w:t>
      </w:r>
    </w:p>
    <w:p w14:paraId="4E8740FE" w14:textId="77777777" w:rsidR="00A8221D" w:rsidRPr="00B55E3E" w:rsidRDefault="00A8221D" w:rsidP="00A8221D">
      <w:pPr>
        <w:pStyle w:val="B4"/>
      </w:pPr>
      <w:r w:rsidRPr="00B55E3E">
        <w:t>4&gt;</w:t>
      </w:r>
      <w:r w:rsidRPr="00B55E3E">
        <w:tab/>
        <w:t>apply the specified PCCH configuration defined in 9.1.1.3;</w:t>
      </w:r>
    </w:p>
    <w:p w14:paraId="35D51E76" w14:textId="77777777" w:rsidR="00A8221D" w:rsidRPr="00B55E3E" w:rsidRDefault="00A8221D" w:rsidP="00A8221D">
      <w:pPr>
        <w:pStyle w:val="B4"/>
      </w:pPr>
      <w:r w:rsidRPr="00B55E3E">
        <w:t>4&gt;</w:t>
      </w:r>
      <w:r w:rsidRPr="00B55E3E">
        <w:tab/>
        <w:t xml:space="preserve">if the UE has a stored valid version of a SIB, in accordance with clause 5.2.2.2.1, that the UE </w:t>
      </w:r>
      <w:r w:rsidRPr="00B55E3E">
        <w:rPr>
          <w:rFonts w:eastAsia="MS Mincho"/>
        </w:rPr>
        <w:t>requires to operate within the cell</w:t>
      </w:r>
      <w:r w:rsidRPr="00B55E3E">
        <w:t xml:space="preserve"> in accordance with clause 5.2.2.1:</w:t>
      </w:r>
    </w:p>
    <w:p w14:paraId="4BFE7048" w14:textId="77777777" w:rsidR="00A8221D" w:rsidRPr="00B55E3E" w:rsidRDefault="00A8221D" w:rsidP="00A8221D">
      <w:pPr>
        <w:pStyle w:val="B5"/>
      </w:pPr>
      <w:r w:rsidRPr="00B55E3E">
        <w:t>5&gt;</w:t>
      </w:r>
      <w:r w:rsidRPr="00B55E3E">
        <w:tab/>
        <w:t>use the stored version of the required SIB;</w:t>
      </w:r>
    </w:p>
    <w:p w14:paraId="7B2644B5" w14:textId="77777777" w:rsidR="00A8221D" w:rsidRPr="00B55E3E" w:rsidRDefault="00A8221D" w:rsidP="00A8221D">
      <w:pPr>
        <w:pStyle w:val="B4"/>
      </w:pPr>
      <w:r w:rsidRPr="00B55E3E">
        <w:t>4&gt;</w:t>
      </w:r>
      <w:r w:rsidRPr="00B55E3E">
        <w:tab/>
        <w:t>if the UE has not stored a valid version of a SIB, in accordance with clause 5.2.2.2.1, of one or several required SIB(s), in accordance with clause 5.2.2.1:</w:t>
      </w:r>
    </w:p>
    <w:p w14:paraId="0626C9B2" w14:textId="77777777" w:rsidR="00A8221D" w:rsidRPr="00B55E3E" w:rsidRDefault="00A8221D" w:rsidP="00A8221D">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1914618C" w14:textId="77777777" w:rsidR="00A8221D" w:rsidRPr="00B55E3E" w:rsidRDefault="00A8221D" w:rsidP="00A8221D">
      <w:pPr>
        <w:pStyle w:val="B6"/>
      </w:pPr>
      <w:r w:rsidRPr="00B55E3E">
        <w:t>6&gt;</w:t>
      </w:r>
      <w:r w:rsidRPr="00B55E3E">
        <w:tab/>
        <w:t>acquire the SI message(s) as defined in clause 5.2.2.3.2;</w:t>
      </w:r>
    </w:p>
    <w:p w14:paraId="3DEEEDF5" w14:textId="77777777" w:rsidR="00A8221D" w:rsidRPr="00B55E3E" w:rsidRDefault="00A8221D" w:rsidP="00A8221D">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22BAF64" w14:textId="77777777" w:rsidR="00A8221D" w:rsidRPr="00B55E3E" w:rsidRDefault="00A8221D" w:rsidP="00A8221D">
      <w:pPr>
        <w:pStyle w:val="B6"/>
      </w:pPr>
      <w:r w:rsidRPr="00B55E3E">
        <w:t>6&gt;</w:t>
      </w:r>
      <w:r w:rsidRPr="00B55E3E">
        <w:tab/>
        <w:t>trigger a request to acquire the SI message(s) as defined in clause 5.2.2.3.3;</w:t>
      </w:r>
    </w:p>
    <w:p w14:paraId="30F44B92" w14:textId="77777777" w:rsidR="00A8221D" w:rsidRPr="00B55E3E" w:rsidRDefault="00A8221D" w:rsidP="00A8221D">
      <w:pPr>
        <w:pStyle w:val="B4"/>
      </w:pPr>
      <w:r w:rsidRPr="00B55E3E">
        <w:t>4&gt;</w:t>
      </w:r>
      <w:r w:rsidRPr="00B55E3E">
        <w:tab/>
        <w:t>if the UE has a stored valid version of a posSIB, in accordance with clause 5.2.2.2.1, of one or several required posSIB(s), in accordance with clause 5.2.2.1:</w:t>
      </w:r>
    </w:p>
    <w:p w14:paraId="2703FB61" w14:textId="77777777" w:rsidR="00A8221D" w:rsidRPr="00B55E3E" w:rsidRDefault="00A8221D" w:rsidP="00A8221D">
      <w:pPr>
        <w:pStyle w:val="B5"/>
      </w:pPr>
      <w:r w:rsidRPr="00B55E3E">
        <w:t>5&gt;</w:t>
      </w:r>
      <w:r w:rsidRPr="00B55E3E">
        <w:tab/>
        <w:t>use the stored version of the required posSIB;</w:t>
      </w:r>
    </w:p>
    <w:p w14:paraId="5ECF7BD2" w14:textId="77777777" w:rsidR="00A8221D" w:rsidRPr="00B55E3E" w:rsidRDefault="00A8221D" w:rsidP="00A8221D">
      <w:pPr>
        <w:pStyle w:val="B4"/>
      </w:pPr>
      <w:r w:rsidRPr="00B55E3E">
        <w:t>4&gt; if the UE has not stored a valid version of a posSIB, in accordance with clause 5.2.2.2.1, of one or several posSIB(s) in accordance with clause 5.2.2.1:</w:t>
      </w:r>
    </w:p>
    <w:p w14:paraId="58CE2159" w14:textId="77777777" w:rsidR="00A8221D" w:rsidRPr="00B55E3E" w:rsidRDefault="00A8221D" w:rsidP="00A8221D">
      <w:pPr>
        <w:pStyle w:val="B5"/>
        <w:rPr>
          <w:i/>
        </w:rPr>
      </w:pPr>
      <w:r w:rsidRPr="00B55E3E">
        <w:lastRenderedPageBreak/>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76E2290C" w14:textId="77777777" w:rsidR="00A8221D" w:rsidRPr="00B55E3E" w:rsidRDefault="00A8221D" w:rsidP="00A8221D">
      <w:pPr>
        <w:pStyle w:val="B6"/>
      </w:pPr>
      <w:r w:rsidRPr="00B55E3E">
        <w:t>6&gt;</w:t>
      </w:r>
      <w:r w:rsidRPr="00B55E3E">
        <w:tab/>
        <w:t>acquire the SI message(s) as defined in clause 5.2.2.3.2;</w:t>
      </w:r>
    </w:p>
    <w:p w14:paraId="5D4DA9C5" w14:textId="77777777" w:rsidR="00A8221D" w:rsidRPr="00B55E3E" w:rsidRDefault="00A8221D" w:rsidP="00A8221D">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0776C083" w14:textId="77777777" w:rsidR="00A8221D" w:rsidRPr="00B55E3E" w:rsidRDefault="00A8221D" w:rsidP="00A8221D">
      <w:pPr>
        <w:pStyle w:val="B6"/>
      </w:pPr>
      <w:r w:rsidRPr="00B55E3E">
        <w:t>6&gt;</w:t>
      </w:r>
      <w:r w:rsidRPr="00B55E3E">
        <w:tab/>
        <w:t>trigger a request to acquire the SI message(s) as defined in clause 5.2.2.3.3a;</w:t>
      </w:r>
    </w:p>
    <w:p w14:paraId="71C4222D" w14:textId="77777777" w:rsidR="00A8221D" w:rsidRPr="00B55E3E" w:rsidRDefault="00A8221D" w:rsidP="00A8221D">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0C600838" w14:textId="77777777" w:rsidR="00A8221D" w:rsidRPr="00B55E3E" w:rsidRDefault="00A8221D" w:rsidP="00A8221D">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5B280729" w14:textId="77777777" w:rsidR="00A8221D" w:rsidRPr="00B55E3E" w:rsidRDefault="00A8221D" w:rsidP="00A8221D">
      <w:pPr>
        <w:pStyle w:val="B5"/>
      </w:pPr>
      <w:r w:rsidRPr="00B55E3E">
        <w:t>5&gt;</w:t>
      </w:r>
      <w:r w:rsidRPr="00B55E3E">
        <w:tab/>
        <w:t xml:space="preserve">apply the </w:t>
      </w:r>
      <w:r w:rsidRPr="00B55E3E">
        <w:rPr>
          <w:i/>
        </w:rPr>
        <w:t>additionalPmax</w:t>
      </w:r>
      <w:r w:rsidRPr="00B55E3E">
        <w:t xml:space="preserve"> for UL;</w:t>
      </w:r>
    </w:p>
    <w:p w14:paraId="29A7A04A" w14:textId="77777777" w:rsidR="00A8221D" w:rsidRPr="00B55E3E" w:rsidRDefault="00A8221D" w:rsidP="00A8221D">
      <w:pPr>
        <w:pStyle w:val="B4"/>
      </w:pPr>
      <w:r w:rsidRPr="00B55E3E">
        <w:t>4&gt;</w:t>
      </w:r>
      <w:r w:rsidRPr="00B55E3E">
        <w:tab/>
        <w:t>else:</w:t>
      </w:r>
    </w:p>
    <w:p w14:paraId="1EBCFC0B" w14:textId="77777777" w:rsidR="00A8221D" w:rsidRPr="00B55E3E" w:rsidRDefault="00A8221D" w:rsidP="00A8221D">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531DFE92" w14:textId="77777777" w:rsidR="00A8221D" w:rsidRPr="00B55E3E" w:rsidRDefault="00A8221D" w:rsidP="00A8221D">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40BC194E" w14:textId="77777777" w:rsidR="00A8221D" w:rsidRPr="00B55E3E" w:rsidRDefault="00A8221D" w:rsidP="00A8221D">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0B239F41" w14:textId="77777777" w:rsidR="00A8221D" w:rsidRPr="00B55E3E" w:rsidRDefault="00A8221D" w:rsidP="00A8221D">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70A132E3" w14:textId="77777777" w:rsidR="00A8221D" w:rsidRPr="00B55E3E" w:rsidRDefault="00A8221D" w:rsidP="00A8221D">
      <w:pPr>
        <w:pStyle w:val="B4"/>
      </w:pPr>
      <w:r w:rsidRPr="00B55E3E">
        <w:t>4&gt;</w:t>
      </w:r>
      <w:r w:rsidRPr="00B55E3E">
        <w:tab/>
        <w:t>if the UE supports an uplink channel bandwidth with a maximum transmission bandwidth configuration (see TS 38.101-1 [15] and TS 38.101-2 [39]) which</w:t>
      </w:r>
    </w:p>
    <w:p w14:paraId="732A2A18" w14:textId="77777777" w:rsidR="00A8221D" w:rsidRPr="00B55E3E" w:rsidRDefault="00A8221D" w:rsidP="00A8221D">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339DCFD5" w14:textId="77777777" w:rsidR="00A8221D" w:rsidRPr="00B55E3E" w:rsidRDefault="00A8221D" w:rsidP="00A8221D">
      <w:pPr>
        <w:pStyle w:val="B5"/>
      </w:pPr>
      <w:r w:rsidRPr="00B55E3E">
        <w:t>-</w:t>
      </w:r>
      <w:r w:rsidRPr="00B55E3E">
        <w:tab/>
        <w:t>is wider than or equal to the bandwidth of the initial uplink BWP of the SUL:</w:t>
      </w:r>
    </w:p>
    <w:p w14:paraId="483AF49F" w14:textId="77777777" w:rsidR="00A8221D" w:rsidRPr="00B55E3E" w:rsidRDefault="00A8221D" w:rsidP="00A8221D">
      <w:pPr>
        <w:pStyle w:val="B5"/>
      </w:pPr>
      <w:r w:rsidRPr="00B55E3E">
        <w:t>5&gt;</w:t>
      </w:r>
      <w:r w:rsidRPr="00B55E3E">
        <w:tab/>
        <w:t>consider supplementary uplink as configured in the serving cell;</w:t>
      </w:r>
    </w:p>
    <w:p w14:paraId="18C7543A" w14:textId="77777777" w:rsidR="00A8221D" w:rsidRPr="00B55E3E" w:rsidRDefault="00A8221D" w:rsidP="00A8221D">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1F6EE18" w14:textId="77777777" w:rsidR="00A8221D" w:rsidRPr="00B55E3E" w:rsidRDefault="00A8221D" w:rsidP="00A8221D">
      <w:pPr>
        <w:pStyle w:val="B5"/>
      </w:pPr>
      <w:r w:rsidRPr="00B55E3E">
        <w:t>5&gt;</w:t>
      </w:r>
      <w:r w:rsidRPr="00B55E3E">
        <w:tab/>
        <w:t>apply a supported supplementary uplink channel bandwidth with a maximum transmission bandwidth which</w:t>
      </w:r>
    </w:p>
    <w:p w14:paraId="6918CAF5" w14:textId="77777777" w:rsidR="00A8221D" w:rsidRPr="00B55E3E" w:rsidRDefault="00A8221D" w:rsidP="00A8221D">
      <w:pPr>
        <w:pStyle w:val="B6"/>
      </w:pPr>
      <w:r w:rsidRPr="00B55E3E">
        <w:t>-</w:t>
      </w:r>
      <w:r w:rsidRPr="00B55E3E">
        <w:tab/>
        <w:t xml:space="preserve">is contained within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772F1AB4" w14:textId="77777777" w:rsidR="00A8221D" w:rsidRPr="00B55E3E" w:rsidRDefault="00A8221D" w:rsidP="00A8221D">
      <w:pPr>
        <w:pStyle w:val="B6"/>
      </w:pPr>
      <w:r w:rsidRPr="00B55E3E">
        <w:t>-</w:t>
      </w:r>
      <w:r w:rsidRPr="00B55E3E">
        <w:tab/>
        <w:t>is wider than or equal to the bandwidth of the initial BWP of the SUL;</w:t>
      </w:r>
    </w:p>
    <w:p w14:paraId="65205556" w14:textId="77777777" w:rsidR="00A8221D" w:rsidRPr="00B55E3E" w:rsidRDefault="00A8221D" w:rsidP="00A8221D">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2476BE74" w14:textId="77777777" w:rsidR="00A8221D" w:rsidRPr="00B55E3E" w:rsidRDefault="00A8221D" w:rsidP="00A8221D">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7A75256E" w14:textId="77777777" w:rsidR="00A8221D" w:rsidRPr="00B55E3E" w:rsidRDefault="00A8221D" w:rsidP="00A8221D">
      <w:pPr>
        <w:pStyle w:val="B6"/>
      </w:pPr>
      <w:r w:rsidRPr="00B55E3E">
        <w:t>6&gt;</w:t>
      </w:r>
      <w:r w:rsidRPr="00B55E3E">
        <w:tab/>
        <w:t xml:space="preserve">apply the </w:t>
      </w:r>
      <w:r w:rsidRPr="00B55E3E">
        <w:rPr>
          <w:i/>
        </w:rPr>
        <w:t>additionalPmax</w:t>
      </w:r>
      <w:r w:rsidRPr="00B55E3E">
        <w:t xml:space="preserve"> in </w:t>
      </w:r>
      <w:r w:rsidRPr="00B55E3E">
        <w:rPr>
          <w:i/>
        </w:rPr>
        <w:t>supplementaryUplink</w:t>
      </w:r>
      <w:r w:rsidRPr="00B55E3E">
        <w:t xml:space="preserve"> for SUL;</w:t>
      </w:r>
    </w:p>
    <w:p w14:paraId="7B29DD20" w14:textId="77777777" w:rsidR="00A8221D" w:rsidRPr="00B55E3E" w:rsidRDefault="00A8221D" w:rsidP="00A8221D">
      <w:pPr>
        <w:pStyle w:val="B5"/>
      </w:pPr>
      <w:r w:rsidRPr="00B55E3E">
        <w:t>5&gt;</w:t>
      </w:r>
      <w:r w:rsidRPr="00B55E3E">
        <w:tab/>
        <w:t>else:</w:t>
      </w:r>
    </w:p>
    <w:p w14:paraId="101511AF" w14:textId="77777777" w:rsidR="00A8221D" w:rsidRPr="00B55E3E" w:rsidRDefault="00A8221D" w:rsidP="00A8221D">
      <w:pPr>
        <w:pStyle w:val="B6"/>
      </w:pPr>
      <w:r w:rsidRPr="00B55E3E">
        <w:t>6&gt;</w:t>
      </w:r>
      <w:r w:rsidRPr="00B55E3E">
        <w:tab/>
        <w:t xml:space="preserve">apply the </w:t>
      </w:r>
      <w:r w:rsidRPr="00B55E3E">
        <w:rPr>
          <w:i/>
        </w:rPr>
        <w:t>p-Max</w:t>
      </w:r>
      <w:r w:rsidRPr="00B55E3E">
        <w:t xml:space="preserve"> in </w:t>
      </w:r>
      <w:r w:rsidRPr="00B55E3E">
        <w:rPr>
          <w:i/>
        </w:rPr>
        <w:t>supplementaryUplink</w:t>
      </w:r>
      <w:r w:rsidRPr="00B55E3E">
        <w:t xml:space="preserve"> for SUL;</w:t>
      </w:r>
    </w:p>
    <w:p w14:paraId="13542032" w14:textId="77777777" w:rsidR="00A8221D" w:rsidRPr="00B55E3E" w:rsidRDefault="00A8221D" w:rsidP="00A8221D">
      <w:pPr>
        <w:pStyle w:val="B2"/>
      </w:pPr>
      <w:r w:rsidRPr="00B55E3E">
        <w:t>2&gt;</w:t>
      </w:r>
      <w:r w:rsidRPr="00B55E3E">
        <w:tab/>
        <w:t>else:</w:t>
      </w:r>
    </w:p>
    <w:p w14:paraId="1D63EBCB" w14:textId="77777777" w:rsidR="00A8221D" w:rsidRPr="00B55E3E" w:rsidRDefault="00A8221D" w:rsidP="00A8221D">
      <w:pPr>
        <w:pStyle w:val="B3"/>
      </w:pPr>
      <w:r w:rsidRPr="00B55E3E">
        <w:t>3&gt;</w:t>
      </w:r>
      <w:r w:rsidRPr="00B55E3E">
        <w:tab/>
        <w:t>consider the cell as barred in accordance with TS 38.304 [20]; and</w:t>
      </w:r>
    </w:p>
    <w:p w14:paraId="1D59851E" w14:textId="73F43B60" w:rsidR="00A8221D" w:rsidRPr="00B55E3E" w:rsidRDefault="00A8221D" w:rsidP="00A8221D">
      <w:pPr>
        <w:pStyle w:val="B3"/>
      </w:pPr>
      <w:r w:rsidRPr="00B55E3E">
        <w:t>3&gt;</w:t>
      </w:r>
      <w:r w:rsidRPr="00B55E3E">
        <w:tab/>
        <w:t xml:space="preserve">perform barring as if </w:t>
      </w:r>
      <w:r w:rsidRPr="00B55E3E">
        <w:rPr>
          <w:i/>
        </w:rPr>
        <w:t>intraFreqReselection</w:t>
      </w:r>
      <w:ins w:id="100" w:author="Post RAN2#120 - Rapp" w:date="2022-11-28T02:30:00Z">
        <w:r w:rsidR="002B3C1D">
          <w:rPr>
            <w:iCs/>
          </w:rPr>
          <w:t>,</w:t>
        </w:r>
      </w:ins>
      <w:ins w:id="101" w:author="Post RAN2#120 - Rapp" w:date="2022-11-28T02:27:00Z">
        <w:r w:rsidR="003774D7" w:rsidRPr="003774D7">
          <w:rPr>
            <w:iCs/>
          </w:rPr>
          <w:t xml:space="preserve"> </w:t>
        </w:r>
        <w:r w:rsidR="003774D7" w:rsidRPr="00CB2E15">
          <w:rPr>
            <w:iCs/>
          </w:rPr>
          <w:t xml:space="preserve">or </w:t>
        </w:r>
        <w:r w:rsidR="003774D7" w:rsidRPr="003774D7">
          <w:rPr>
            <w:i/>
          </w:rPr>
          <w:t>intraFreqReselectionRedCap</w:t>
        </w:r>
        <w:r w:rsidR="003774D7" w:rsidRPr="00CB2E15">
          <w:rPr>
            <w:iCs/>
          </w:rPr>
          <w:t xml:space="preserve"> for RedCap UEs,</w:t>
        </w:r>
      </w:ins>
      <w:r w:rsidRPr="00B55E3E">
        <w:t xml:space="preserve"> is set to </w:t>
      </w:r>
      <w:r w:rsidRPr="00B55E3E">
        <w:rPr>
          <w:i/>
        </w:rPr>
        <w:t>notAllowed</w:t>
      </w:r>
      <w:r w:rsidRPr="00B55E3E">
        <w:t>;</w:t>
      </w:r>
    </w:p>
    <w:p w14:paraId="0E54967C" w14:textId="77777777" w:rsidR="00A8221D" w:rsidRPr="00B55E3E" w:rsidRDefault="00A8221D" w:rsidP="00A8221D">
      <w:pPr>
        <w:pStyle w:val="Heading5"/>
        <w:rPr>
          <w:rFonts w:eastAsia="MS Mincho"/>
          <w:i/>
        </w:rPr>
      </w:pPr>
      <w:bookmarkStart w:id="102" w:name="_Toc60776720"/>
      <w:bookmarkStart w:id="103"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02"/>
      <w:bookmarkEnd w:id="103"/>
    </w:p>
    <w:p w14:paraId="5E1DCA91" w14:textId="77777777" w:rsidR="00A8221D" w:rsidRPr="00B55E3E" w:rsidRDefault="00A8221D" w:rsidP="00A8221D">
      <w:r w:rsidRPr="00B55E3E">
        <w:rPr>
          <w:rFonts w:eastAsia="MS Mincho"/>
        </w:rPr>
        <w:t xml:space="preserve">Upon receiving </w:t>
      </w:r>
      <w:r w:rsidRPr="00B55E3E">
        <w:rPr>
          <w:i/>
        </w:rPr>
        <w:t>SIB2</w:t>
      </w:r>
      <w:r w:rsidRPr="00B55E3E">
        <w:t>, the UE shall:</w:t>
      </w:r>
    </w:p>
    <w:p w14:paraId="37F10D5E" w14:textId="77777777" w:rsidR="00A8221D" w:rsidRPr="00B55E3E" w:rsidRDefault="00A8221D" w:rsidP="00A8221D">
      <w:pPr>
        <w:pStyle w:val="B1"/>
      </w:pPr>
      <w:r w:rsidRPr="00B55E3E">
        <w:rPr>
          <w:rFonts w:eastAsia="MS Mincho"/>
        </w:rPr>
        <w:lastRenderedPageBreak/>
        <w:t>1&gt;</w:t>
      </w:r>
      <w:r w:rsidRPr="00B55E3E">
        <w:rPr>
          <w:rFonts w:eastAsia="MS Mincho"/>
        </w:rPr>
        <w:tab/>
        <w:t xml:space="preserve">if </w:t>
      </w:r>
      <w:r w:rsidRPr="00B55E3E">
        <w:t>in RRC_IDLE or in RRC_INACTIVE or in RRC_CONNECTED while T311 is running:</w:t>
      </w:r>
    </w:p>
    <w:p w14:paraId="359AB02E" w14:textId="77777777" w:rsidR="00A8221D" w:rsidRPr="00B55E3E" w:rsidRDefault="00A8221D" w:rsidP="00A8221D">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0A65B72C"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7B30BA05"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75D4403"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7006D3A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else:</w:t>
      </w:r>
    </w:p>
    <w:p w14:paraId="50F34A3F"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207427EF"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232CB585"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53C83EA"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7D9D5E41"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935D0F0"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additionalPmax</w:t>
      </w:r>
      <w:r w:rsidRPr="00B55E3E">
        <w:rPr>
          <w:rFonts w:eastAsia="DengXian"/>
        </w:rPr>
        <w:t>;</w:t>
      </w:r>
    </w:p>
    <w:p w14:paraId="409D3B43" w14:textId="77777777" w:rsidR="00A8221D" w:rsidRPr="00B55E3E" w:rsidRDefault="00A8221D" w:rsidP="00A8221D">
      <w:pPr>
        <w:pStyle w:val="B5"/>
        <w:rPr>
          <w:lang w:eastAsia="zh-CN"/>
        </w:rPr>
      </w:pPr>
      <w:r w:rsidRPr="00B55E3E">
        <w:rPr>
          <w:lang w:eastAsia="zh-CN"/>
        </w:rPr>
        <w:t>5&gt;</w:t>
      </w:r>
      <w:r w:rsidRPr="00B55E3E">
        <w:rPr>
          <w:lang w:eastAsia="zh-CN"/>
        </w:rPr>
        <w:tab/>
        <w:t>else:</w:t>
      </w:r>
    </w:p>
    <w:p w14:paraId="6AF75C65"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p-Max</w:t>
      </w:r>
      <w:r w:rsidRPr="00B55E3E">
        <w:rPr>
          <w:rFonts w:eastAsia="DengXian"/>
        </w:rPr>
        <w:t>;</w:t>
      </w:r>
    </w:p>
    <w:p w14:paraId="2EA06D7A" w14:textId="77777777" w:rsidR="00A8221D" w:rsidRPr="00B55E3E" w:rsidRDefault="00A8221D" w:rsidP="00A8221D">
      <w:pPr>
        <w:pStyle w:val="B4"/>
        <w:rPr>
          <w:lang w:eastAsia="zh-CN"/>
        </w:rPr>
      </w:pPr>
      <w:r w:rsidRPr="00B55E3E">
        <w:rPr>
          <w:lang w:eastAsia="zh-CN"/>
        </w:rPr>
        <w:t>4&gt;</w:t>
      </w:r>
      <w:r w:rsidRPr="00B55E3E">
        <w:rPr>
          <w:lang w:eastAsia="zh-CN"/>
        </w:rPr>
        <w:tab/>
        <w:t>else:</w:t>
      </w:r>
    </w:p>
    <w:p w14:paraId="5B94B29E" w14:textId="77777777" w:rsidR="00A8221D" w:rsidRPr="00B55E3E" w:rsidRDefault="00A8221D" w:rsidP="00A8221D">
      <w:pPr>
        <w:pStyle w:val="B5"/>
      </w:pPr>
      <w:r w:rsidRPr="00B55E3E">
        <w:t>5&gt;</w:t>
      </w:r>
      <w:r w:rsidRPr="00B55E3E">
        <w:tab/>
        <w:t xml:space="preserve">apply the </w:t>
      </w:r>
      <w:r w:rsidRPr="00B55E3E">
        <w:rPr>
          <w:i/>
        </w:rPr>
        <w:t>p-Max.</w:t>
      </w:r>
    </w:p>
    <w:p w14:paraId="7295344F"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else:</w:t>
      </w:r>
    </w:p>
    <w:p w14:paraId="61049D87"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091C345D" w14:textId="77777777" w:rsidR="00A8221D" w:rsidRPr="00B55E3E" w:rsidRDefault="00A8221D" w:rsidP="00A8221D">
      <w:pPr>
        <w:pStyle w:val="Heading5"/>
      </w:pPr>
      <w:bookmarkStart w:id="104" w:name="_Toc60776721"/>
      <w:bookmarkStart w:id="105" w:name="_Toc115428418"/>
      <w:r w:rsidRPr="00B55E3E">
        <w:t>5.2.2.4.4</w:t>
      </w:r>
      <w:r w:rsidRPr="00B55E3E">
        <w:tab/>
        <w:t xml:space="preserve">Actions upon reception of </w:t>
      </w:r>
      <w:r w:rsidRPr="00B55E3E">
        <w:rPr>
          <w:i/>
        </w:rPr>
        <w:t>SIB3</w:t>
      </w:r>
      <w:bookmarkEnd w:id="104"/>
      <w:bookmarkEnd w:id="105"/>
    </w:p>
    <w:p w14:paraId="1A1191FA" w14:textId="77777777" w:rsidR="00A8221D" w:rsidRPr="00B55E3E" w:rsidRDefault="00A8221D" w:rsidP="00A8221D">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2F19F485" w14:textId="77777777" w:rsidR="00A8221D" w:rsidRPr="00B55E3E" w:rsidRDefault="00A8221D" w:rsidP="00A8221D">
      <w:pPr>
        <w:pStyle w:val="Heading5"/>
      </w:pPr>
      <w:bookmarkStart w:id="106" w:name="_Toc60776722"/>
      <w:bookmarkStart w:id="107" w:name="_Toc115428419"/>
      <w:r w:rsidRPr="00B55E3E">
        <w:t>5.2.2.4.5</w:t>
      </w:r>
      <w:r w:rsidRPr="00B55E3E">
        <w:tab/>
        <w:t xml:space="preserve">Actions upon reception of </w:t>
      </w:r>
      <w:r w:rsidRPr="00B55E3E">
        <w:rPr>
          <w:i/>
        </w:rPr>
        <w:t>SIB4</w:t>
      </w:r>
      <w:bookmarkEnd w:id="106"/>
      <w:bookmarkEnd w:id="107"/>
    </w:p>
    <w:p w14:paraId="11C65DD9" w14:textId="77777777" w:rsidR="00A8221D" w:rsidRPr="00B55E3E" w:rsidRDefault="00A8221D" w:rsidP="00A8221D">
      <w:r w:rsidRPr="00B55E3E">
        <w:t xml:space="preserve">Upon receiving </w:t>
      </w:r>
      <w:r w:rsidRPr="00B55E3E">
        <w:rPr>
          <w:i/>
        </w:rPr>
        <w:t>SIB4</w:t>
      </w:r>
      <w:r w:rsidRPr="00B55E3E">
        <w:t xml:space="preserve"> the UE shall:</w:t>
      </w:r>
    </w:p>
    <w:p w14:paraId="020B04E9" w14:textId="77777777" w:rsidR="00A8221D" w:rsidRPr="00B55E3E" w:rsidRDefault="00A8221D" w:rsidP="00A8221D">
      <w:pPr>
        <w:pStyle w:val="B1"/>
      </w:pPr>
      <w:r w:rsidRPr="00B55E3E">
        <w:t>1&gt;</w:t>
      </w:r>
      <w:r w:rsidRPr="00B55E3E">
        <w:tab/>
        <w:t>if in RRC_IDLE, or in RRC_INACTIVE or in RRC_CONNECTED while T311 is running:</w:t>
      </w:r>
    </w:p>
    <w:p w14:paraId="7BC7FF29" w14:textId="77777777" w:rsidR="00A8221D" w:rsidRPr="00B55E3E" w:rsidRDefault="00A8221D" w:rsidP="00A8221D">
      <w:pPr>
        <w:pStyle w:val="B2"/>
      </w:pPr>
      <w:r w:rsidRPr="00B55E3E">
        <w:t>2&gt;</w:t>
      </w:r>
      <w:r w:rsidRPr="00B55E3E">
        <w:tab/>
        <w:t xml:space="preserve">for each entry in the </w:t>
      </w:r>
      <w:r w:rsidRPr="00B55E3E">
        <w:rPr>
          <w:i/>
        </w:rPr>
        <w:t>interFreqCarrierFreqList</w:t>
      </w:r>
      <w:r w:rsidRPr="00B55E3E">
        <w:t>:</w:t>
      </w:r>
    </w:p>
    <w:p w14:paraId="4294C1A8" w14:textId="77777777" w:rsidR="00A8221D" w:rsidRPr="00B55E3E" w:rsidRDefault="00A8221D" w:rsidP="00A8221D">
      <w:pPr>
        <w:pStyle w:val="B3"/>
      </w:pPr>
      <w:r w:rsidRPr="00B55E3E">
        <w:t>3&gt;</w:t>
      </w:r>
      <w:r w:rsidRPr="00B55E3E">
        <w:tab/>
        <w:t>if the UE is not a RedCap UE; or</w:t>
      </w:r>
    </w:p>
    <w:p w14:paraId="5FD61AE1" w14:textId="77777777" w:rsidR="00A8221D" w:rsidRPr="00B55E3E" w:rsidRDefault="00A8221D" w:rsidP="00A8221D">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33D20334" w14:textId="77777777" w:rsidR="00A8221D" w:rsidRPr="00B55E3E" w:rsidRDefault="00A8221D" w:rsidP="00A8221D">
      <w:pPr>
        <w:pStyle w:val="B3"/>
      </w:pPr>
      <w:r w:rsidRPr="00B55E3E">
        <w:t>3&gt;</w:t>
      </w:r>
      <w:r w:rsidRPr="00B55E3E">
        <w:tab/>
        <w:t xml:space="preserve">if the UE is a RedCap UE and </w:t>
      </w:r>
      <w:r w:rsidRPr="00B55E3E">
        <w:rPr>
          <w:i/>
          <w:iCs/>
        </w:rPr>
        <w:t xml:space="preserve">redCapAccessAllowed </w:t>
      </w:r>
      <w:r w:rsidRPr="00B55E3E">
        <w:t xml:space="preserve">is present in </w:t>
      </w:r>
      <w:r w:rsidRPr="00B55E3E">
        <w:rPr>
          <w:i/>
        </w:rPr>
        <w:t>interFreqCarrierFreqList-v1700</w:t>
      </w:r>
      <w:r w:rsidRPr="00B55E3E">
        <w:t>:</w:t>
      </w:r>
    </w:p>
    <w:p w14:paraId="1AD1B716"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and</w:t>
      </w:r>
      <w:r w:rsidRPr="00B55E3E">
        <w:rPr>
          <w:i/>
        </w:rPr>
        <w:t xml:space="preserve"> frequencyBandListSUL</w:t>
      </w:r>
      <w:r w:rsidRPr="00B55E3E">
        <w:t xml:space="preserve">, if present,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7A698E9F" w14:textId="77777777" w:rsidR="00A8221D" w:rsidRPr="00B55E3E" w:rsidRDefault="00A8221D" w:rsidP="00A8221D">
      <w:pPr>
        <w:pStyle w:val="B4"/>
      </w:pPr>
      <w:r w:rsidRPr="00B55E3E">
        <w:t>4&gt;</w:t>
      </w:r>
      <w:r w:rsidRPr="00B55E3E">
        <w:tab/>
        <w:t xml:space="preserve">if, the frequency band selected by the UE in </w:t>
      </w:r>
      <w:r w:rsidRPr="00B55E3E">
        <w:rPr>
          <w:i/>
        </w:rPr>
        <w:t>frequencyBandList</w:t>
      </w:r>
      <w:r w:rsidRPr="00B55E3E">
        <w:t xml:space="preserve"> to represent a non-serving NR carrier frequency is not a downlink only band:</w:t>
      </w:r>
    </w:p>
    <w:p w14:paraId="3E915C7A" w14:textId="77777777" w:rsidR="00A8221D" w:rsidRPr="00B55E3E" w:rsidRDefault="00A8221D" w:rsidP="00A8221D">
      <w:pPr>
        <w:pStyle w:val="B5"/>
      </w:pPr>
      <w:r w:rsidRPr="00B55E3E">
        <w:t>5&gt;</w:t>
      </w:r>
      <w:r w:rsidRPr="00B55E3E">
        <w:tab/>
        <w:t xml:space="preserve">if, for the selected frequency band,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699591C1" w14:textId="77777777" w:rsidR="00A8221D" w:rsidRPr="00B55E3E" w:rsidRDefault="00A8221D" w:rsidP="00A8221D">
      <w:pPr>
        <w:pStyle w:val="B6"/>
      </w:pPr>
      <w:r w:rsidRPr="00B55E3E">
        <w:lastRenderedPageBreak/>
        <w:t>6&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2A05865C" w14:textId="77777777" w:rsidR="00A8221D" w:rsidRPr="00B55E3E" w:rsidRDefault="00A8221D" w:rsidP="00A8221D">
      <w:pPr>
        <w:pStyle w:val="B6"/>
      </w:pPr>
      <w:r w:rsidRPr="00B55E3E">
        <w:t>6&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31004AD1" w14:textId="77777777" w:rsidR="00A8221D" w:rsidRPr="00B55E3E" w:rsidRDefault="00A8221D" w:rsidP="00A8221D">
      <w:pPr>
        <w:pStyle w:val="B7"/>
      </w:pPr>
      <w:r w:rsidRPr="00B55E3E">
        <w:t>7&gt;</w:t>
      </w:r>
      <w:r w:rsidRPr="00B55E3E">
        <w:tab/>
        <w:t xml:space="preserve">apply the </w:t>
      </w:r>
      <w:r w:rsidRPr="00B55E3E">
        <w:rPr>
          <w:i/>
        </w:rPr>
        <w:t>additionalPmax</w:t>
      </w:r>
      <w:r w:rsidRPr="00B55E3E">
        <w:t>;</w:t>
      </w:r>
    </w:p>
    <w:p w14:paraId="73431422" w14:textId="77777777" w:rsidR="00A8221D" w:rsidRPr="00B55E3E" w:rsidRDefault="00A8221D" w:rsidP="00A8221D">
      <w:pPr>
        <w:pStyle w:val="B6"/>
      </w:pPr>
      <w:r w:rsidRPr="00B55E3E">
        <w:t>6&gt;</w:t>
      </w:r>
      <w:r w:rsidRPr="00B55E3E">
        <w:tab/>
        <w:t>else:</w:t>
      </w:r>
    </w:p>
    <w:p w14:paraId="6F683EE1" w14:textId="77777777" w:rsidR="00A8221D" w:rsidRPr="00B55E3E" w:rsidRDefault="00A8221D" w:rsidP="00A8221D">
      <w:pPr>
        <w:pStyle w:val="B7"/>
      </w:pPr>
      <w:r w:rsidRPr="00B55E3E">
        <w:t>7&gt;</w:t>
      </w:r>
      <w:r w:rsidRPr="00B55E3E">
        <w:tab/>
        <w:t xml:space="preserve">apply the </w:t>
      </w:r>
      <w:r w:rsidRPr="00B55E3E">
        <w:rPr>
          <w:i/>
        </w:rPr>
        <w:t>p-Max</w:t>
      </w:r>
      <w:r w:rsidRPr="00B55E3E">
        <w:t>;</w:t>
      </w:r>
    </w:p>
    <w:p w14:paraId="0D41388D"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1A23219D"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apply the first listed </w:t>
      </w:r>
      <w:r w:rsidRPr="00B55E3E">
        <w:rPr>
          <w:rFonts w:eastAsia="DengXian"/>
          <w:i/>
          <w:lang w:eastAsia="zh-CN"/>
        </w:rPr>
        <w:t>additionalSpectrumEmission</w:t>
      </w:r>
      <w:r w:rsidRPr="00B55E3E">
        <w:rPr>
          <w:rFonts w:eastAsia="DengXian"/>
          <w:lang w:eastAsia="zh-CN"/>
        </w:rPr>
        <w:t xml:space="preserve"> which it supports among the values included in </w:t>
      </w:r>
      <w:r w:rsidRPr="00B55E3E">
        <w:rPr>
          <w:rFonts w:eastAsia="DengXian"/>
          <w:i/>
          <w:lang w:eastAsia="zh-CN"/>
        </w:rPr>
        <w:t>NR-NS-PmaxList</w:t>
      </w:r>
      <w:r w:rsidRPr="00B55E3E">
        <w:rPr>
          <w:rFonts w:eastAsia="DengXian"/>
          <w:lang w:eastAsia="zh-CN"/>
        </w:rPr>
        <w:t xml:space="preserve"> within </w:t>
      </w:r>
      <w:r w:rsidRPr="00B55E3E">
        <w:rPr>
          <w:rFonts w:eastAsia="DengXian"/>
          <w:i/>
          <w:lang w:eastAsia="zh-CN"/>
        </w:rPr>
        <w:t>frequencyBandListSUL</w:t>
      </w:r>
      <w:r w:rsidRPr="00B55E3E">
        <w:rPr>
          <w:rFonts w:eastAsia="DengXian"/>
          <w:lang w:eastAsia="zh-CN"/>
        </w:rPr>
        <w:t>;</w:t>
      </w:r>
    </w:p>
    <w:p w14:paraId="50CD33D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if the </w:t>
      </w:r>
      <w:r w:rsidRPr="00B55E3E">
        <w:rPr>
          <w:rFonts w:eastAsia="DengXian"/>
          <w:i/>
          <w:lang w:eastAsia="zh-CN"/>
        </w:rPr>
        <w:t xml:space="preserve">additionalPmax </w:t>
      </w:r>
      <w:r w:rsidRPr="00B55E3E">
        <w:rPr>
          <w:rFonts w:eastAsia="DengXian"/>
          <w:lang w:eastAsia="zh-CN"/>
        </w:rPr>
        <w:t xml:space="preserve">is present in the same entry of the selected </w:t>
      </w:r>
      <w:r w:rsidRPr="00B55E3E">
        <w:rPr>
          <w:rFonts w:eastAsia="DengXian"/>
          <w:i/>
          <w:lang w:eastAsia="zh-CN"/>
        </w:rPr>
        <w:t>additionalSpectrumEmission</w:t>
      </w:r>
      <w:r w:rsidRPr="00B55E3E">
        <w:rPr>
          <w:rFonts w:eastAsia="DengXian"/>
          <w:lang w:eastAsia="zh-CN"/>
        </w:rPr>
        <w:t xml:space="preserve"> within </w:t>
      </w:r>
      <w:r w:rsidRPr="00B55E3E">
        <w:rPr>
          <w:rFonts w:eastAsia="DengXian"/>
          <w:i/>
          <w:lang w:eastAsia="zh-CN"/>
        </w:rPr>
        <w:t>NR-NS-PmaxList</w:t>
      </w:r>
      <w:r w:rsidRPr="00B55E3E">
        <w:rPr>
          <w:rFonts w:eastAsia="DengXian"/>
          <w:lang w:eastAsia="zh-CN"/>
        </w:rPr>
        <w:t>:</w:t>
      </w:r>
    </w:p>
    <w:p w14:paraId="6B4A9499"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additionalPmax</w:t>
      </w:r>
      <w:r w:rsidRPr="00B55E3E">
        <w:rPr>
          <w:rFonts w:eastAsia="DengXian"/>
          <w:lang w:eastAsia="zh-CN"/>
        </w:rPr>
        <w:t>;</w:t>
      </w:r>
    </w:p>
    <w:p w14:paraId="2733951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else:</w:t>
      </w:r>
    </w:p>
    <w:p w14:paraId="00EB4F3A"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p-Max</w:t>
      </w:r>
      <w:r w:rsidRPr="00B55E3E">
        <w:rPr>
          <w:rFonts w:eastAsia="DengXian"/>
          <w:lang w:eastAsia="zh-CN"/>
        </w:rPr>
        <w:t>;</w:t>
      </w:r>
    </w:p>
    <w:p w14:paraId="5E4B1C91" w14:textId="77777777" w:rsidR="00A8221D" w:rsidRPr="00B55E3E" w:rsidRDefault="00A8221D" w:rsidP="00A8221D">
      <w:pPr>
        <w:pStyle w:val="B6"/>
        <w:rPr>
          <w:rFonts w:eastAsia="DengXian"/>
        </w:rPr>
      </w:pPr>
      <w:r w:rsidRPr="00B55E3E">
        <w:rPr>
          <w:rFonts w:eastAsia="DengXian"/>
        </w:rPr>
        <w:t>6&gt;</w:t>
      </w:r>
      <w:r w:rsidRPr="00B55E3E">
        <w:rPr>
          <w:rFonts w:eastAsia="DengXian"/>
        </w:rPr>
        <w:tab/>
        <w:t>else:</w:t>
      </w:r>
    </w:p>
    <w:p w14:paraId="0293BEDF" w14:textId="77777777" w:rsidR="00A8221D" w:rsidRPr="00B55E3E" w:rsidRDefault="00A8221D" w:rsidP="00A8221D">
      <w:pPr>
        <w:pStyle w:val="B7"/>
      </w:pPr>
      <w:r w:rsidRPr="00B55E3E">
        <w:rPr>
          <w:rFonts w:eastAsia="DengXian"/>
        </w:rPr>
        <w:t>7&gt;</w:t>
      </w:r>
      <w:r w:rsidRPr="00B55E3E">
        <w:rPr>
          <w:rFonts w:eastAsia="DengXian"/>
        </w:rPr>
        <w:tab/>
        <w:t xml:space="preserve">apply the </w:t>
      </w:r>
      <w:r w:rsidRPr="00B55E3E">
        <w:rPr>
          <w:rFonts w:eastAsia="DengXian"/>
          <w:i/>
        </w:rPr>
        <w:t>p-Max</w:t>
      </w:r>
      <w:r w:rsidRPr="00B55E3E">
        <w:rPr>
          <w:rFonts w:eastAsia="DengXian"/>
        </w:rPr>
        <w:t>;</w:t>
      </w:r>
    </w:p>
    <w:p w14:paraId="790E27EE" w14:textId="77777777" w:rsidR="00A8221D" w:rsidRPr="00B55E3E" w:rsidRDefault="00A8221D" w:rsidP="00A8221D">
      <w:pPr>
        <w:pStyle w:val="B5"/>
      </w:pPr>
      <w:r w:rsidRPr="00B55E3E">
        <w:t>5&gt;</w:t>
      </w:r>
      <w:r w:rsidRPr="00B55E3E">
        <w:tab/>
        <w:t>else:</w:t>
      </w:r>
    </w:p>
    <w:p w14:paraId="2F1EDB23" w14:textId="77777777" w:rsidR="00A8221D" w:rsidRPr="00B55E3E" w:rsidRDefault="00A8221D" w:rsidP="00A8221D">
      <w:pPr>
        <w:pStyle w:val="B6"/>
      </w:pPr>
      <w:r w:rsidRPr="00B55E3E">
        <w:t>6&gt;</w:t>
      </w:r>
      <w:r w:rsidRPr="00B55E3E">
        <w:tab/>
        <w:t xml:space="preserve">apply the </w:t>
      </w:r>
      <w:r w:rsidRPr="00B55E3E">
        <w:rPr>
          <w:i/>
        </w:rPr>
        <w:t>p-Max</w:t>
      </w:r>
      <w:r w:rsidRPr="00B55E3E">
        <w:t>;</w:t>
      </w:r>
    </w:p>
    <w:p w14:paraId="4DC99A11" w14:textId="77777777" w:rsidR="00A8221D" w:rsidRPr="00B55E3E" w:rsidRDefault="00A8221D" w:rsidP="00A8221D">
      <w:pPr>
        <w:pStyle w:val="B1"/>
      </w:pPr>
      <w:r w:rsidRPr="00B55E3E">
        <w:t>1&gt;</w:t>
      </w:r>
      <w:r w:rsidRPr="00B55E3E">
        <w:tab/>
        <w:t>if in RRC_IDLE or RRC_INACTIVE, and T331 is running:</w:t>
      </w:r>
    </w:p>
    <w:p w14:paraId="4A285B89" w14:textId="77777777" w:rsidR="00A8221D" w:rsidRPr="00B55E3E" w:rsidRDefault="00A8221D" w:rsidP="00A8221D">
      <w:pPr>
        <w:pStyle w:val="B2"/>
      </w:pPr>
      <w:r w:rsidRPr="00B55E3E">
        <w:t>2&gt;</w:t>
      </w:r>
      <w:r w:rsidRPr="00B55E3E">
        <w:tab/>
        <w:t>perform the actions as specified in 5.7.8.1a;</w:t>
      </w:r>
    </w:p>
    <w:p w14:paraId="094C7D0D" w14:textId="77777777" w:rsidR="00A8221D" w:rsidRPr="00B55E3E" w:rsidRDefault="00A8221D" w:rsidP="00A8221D">
      <w:pPr>
        <w:pStyle w:val="Heading5"/>
      </w:pPr>
      <w:bookmarkStart w:id="108" w:name="_Toc60776723"/>
      <w:bookmarkStart w:id="109" w:name="_Toc115428420"/>
      <w:r w:rsidRPr="00B55E3E">
        <w:t>5.2.2.4.6</w:t>
      </w:r>
      <w:r w:rsidRPr="00B55E3E">
        <w:tab/>
        <w:t xml:space="preserve">Actions upon reception of </w:t>
      </w:r>
      <w:r w:rsidRPr="00B55E3E">
        <w:rPr>
          <w:i/>
        </w:rPr>
        <w:t>SIB5</w:t>
      </w:r>
      <w:bookmarkEnd w:id="108"/>
      <w:bookmarkEnd w:id="109"/>
    </w:p>
    <w:p w14:paraId="56660CE0" w14:textId="77777777" w:rsidR="00A8221D" w:rsidRPr="00B55E3E" w:rsidRDefault="00A8221D" w:rsidP="00A8221D">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2408CD36" w14:textId="77777777" w:rsidR="00A8221D" w:rsidRPr="00B55E3E" w:rsidRDefault="00A8221D" w:rsidP="00A8221D">
      <w:pPr>
        <w:pStyle w:val="Heading5"/>
      </w:pPr>
      <w:bookmarkStart w:id="110" w:name="_Toc60776724"/>
      <w:bookmarkStart w:id="111" w:name="_Toc115428421"/>
      <w:r w:rsidRPr="00B55E3E">
        <w:t>5.2.2.4.7</w:t>
      </w:r>
      <w:r w:rsidRPr="00B55E3E">
        <w:tab/>
        <w:t xml:space="preserve">Actions upon reception of </w:t>
      </w:r>
      <w:r w:rsidRPr="00B55E3E">
        <w:rPr>
          <w:i/>
        </w:rPr>
        <w:t>SIB6</w:t>
      </w:r>
      <w:bookmarkEnd w:id="110"/>
      <w:bookmarkEnd w:id="111"/>
    </w:p>
    <w:p w14:paraId="00B5504F" w14:textId="77777777" w:rsidR="00A8221D" w:rsidRPr="00B55E3E" w:rsidRDefault="00A8221D" w:rsidP="00A8221D">
      <w:r w:rsidRPr="00B55E3E">
        <w:t xml:space="preserve">Upon receiving the </w:t>
      </w:r>
      <w:r w:rsidRPr="00B55E3E">
        <w:rPr>
          <w:i/>
        </w:rPr>
        <w:t>SIB6</w:t>
      </w:r>
      <w:r w:rsidRPr="00B55E3E">
        <w:t xml:space="preserve"> the UE shall:</w:t>
      </w:r>
    </w:p>
    <w:p w14:paraId="46D6A94F" w14:textId="77777777" w:rsidR="00A8221D" w:rsidRPr="00B55E3E" w:rsidRDefault="00A8221D" w:rsidP="00A8221D">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342A27E6" w14:textId="77777777" w:rsidR="00A8221D" w:rsidRPr="00B55E3E" w:rsidRDefault="00A8221D" w:rsidP="00A8221D">
      <w:pPr>
        <w:pStyle w:val="Heading5"/>
      </w:pPr>
      <w:bookmarkStart w:id="112" w:name="_Toc60776725"/>
      <w:bookmarkStart w:id="113" w:name="_Toc115428422"/>
      <w:r w:rsidRPr="00B55E3E">
        <w:t>5.2.2.4.8</w:t>
      </w:r>
      <w:r w:rsidRPr="00B55E3E">
        <w:tab/>
        <w:t xml:space="preserve">Actions upon reception of </w:t>
      </w:r>
      <w:r w:rsidRPr="00B55E3E">
        <w:rPr>
          <w:i/>
        </w:rPr>
        <w:t>SIB7</w:t>
      </w:r>
      <w:bookmarkEnd w:id="112"/>
      <w:bookmarkEnd w:id="113"/>
    </w:p>
    <w:p w14:paraId="50496C95" w14:textId="77777777" w:rsidR="00A8221D" w:rsidRPr="00B55E3E" w:rsidRDefault="00A8221D" w:rsidP="00A8221D">
      <w:r w:rsidRPr="00B55E3E">
        <w:t xml:space="preserve">Upon receiving the </w:t>
      </w:r>
      <w:r w:rsidRPr="00B55E3E">
        <w:rPr>
          <w:i/>
        </w:rPr>
        <w:t xml:space="preserve">SIB7 </w:t>
      </w:r>
      <w:r w:rsidRPr="00B55E3E">
        <w:t>the UE shall:</w:t>
      </w:r>
    </w:p>
    <w:p w14:paraId="2BD77BA7" w14:textId="77777777" w:rsidR="00A8221D" w:rsidRPr="00B55E3E" w:rsidRDefault="00A8221D" w:rsidP="00A8221D">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04AF8240" w14:textId="77777777" w:rsidR="00A8221D" w:rsidRPr="00B55E3E" w:rsidRDefault="00A8221D" w:rsidP="00A8221D">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C2476CA" w14:textId="77777777" w:rsidR="00A8221D" w:rsidRPr="00B55E3E" w:rsidRDefault="00A8221D" w:rsidP="00A8221D">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7DEDFD4B" w14:textId="77777777" w:rsidR="00A8221D" w:rsidRPr="00B55E3E" w:rsidRDefault="00A8221D" w:rsidP="00A8221D">
      <w:pPr>
        <w:pStyle w:val="B2"/>
      </w:pPr>
      <w:r w:rsidRPr="00B55E3E">
        <w:t>2&gt;</w:t>
      </w:r>
      <w:r w:rsidRPr="00B55E3E">
        <w:tab/>
        <w:t xml:space="preserve">discard any previously buffered </w:t>
      </w:r>
      <w:r w:rsidRPr="00B55E3E">
        <w:rPr>
          <w:i/>
        </w:rPr>
        <w:t>warningMessageSegment</w:t>
      </w:r>
      <w:r w:rsidRPr="00B55E3E">
        <w:t>;</w:t>
      </w:r>
    </w:p>
    <w:p w14:paraId="2E1B2540" w14:textId="77777777" w:rsidR="00A8221D" w:rsidRPr="00B55E3E" w:rsidRDefault="00A8221D" w:rsidP="00A8221D">
      <w:pPr>
        <w:pStyle w:val="B2"/>
      </w:pPr>
      <w:r w:rsidRPr="00B55E3E">
        <w:t>2&gt;</w:t>
      </w:r>
      <w:r w:rsidRPr="00B55E3E">
        <w:tab/>
        <w:t>if all segments of a warning message have been received:</w:t>
      </w:r>
    </w:p>
    <w:p w14:paraId="6270DD97" w14:textId="77777777" w:rsidR="00A8221D" w:rsidRPr="00B55E3E" w:rsidRDefault="00A8221D" w:rsidP="00A8221D">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1EF1E5CA" w14:textId="77777777" w:rsidR="00A8221D" w:rsidRPr="00B55E3E" w:rsidRDefault="00A8221D" w:rsidP="00A8221D">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41093A7E" w14:textId="77777777" w:rsidR="00A8221D" w:rsidRPr="00B55E3E" w:rsidRDefault="00A8221D" w:rsidP="00A8221D">
      <w:pPr>
        <w:pStyle w:val="B3"/>
      </w:pPr>
      <w:r w:rsidRPr="00B55E3E">
        <w:t>3&gt;</w:t>
      </w:r>
      <w:r w:rsidRPr="00B55E3E">
        <w:tab/>
        <w:t xml:space="preserve">stop reception of </w:t>
      </w:r>
      <w:r w:rsidRPr="00B55E3E">
        <w:rPr>
          <w:i/>
        </w:rPr>
        <w:t>SIB7</w:t>
      </w:r>
      <w:r w:rsidRPr="00B55E3E">
        <w:t>;</w:t>
      </w:r>
    </w:p>
    <w:p w14:paraId="1A15D1E3" w14:textId="77777777" w:rsidR="00A8221D" w:rsidRPr="00B55E3E" w:rsidRDefault="00A8221D" w:rsidP="00A8221D">
      <w:pPr>
        <w:pStyle w:val="B3"/>
      </w:pPr>
      <w:r w:rsidRPr="00B55E3E">
        <w:lastRenderedPageBreak/>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5221AA56" w14:textId="77777777" w:rsidR="00A8221D" w:rsidRPr="00B55E3E" w:rsidRDefault="00A8221D" w:rsidP="00A8221D">
      <w:pPr>
        <w:pStyle w:val="B2"/>
      </w:pPr>
      <w:r w:rsidRPr="00B55E3E">
        <w:t>2&gt;</w:t>
      </w:r>
      <w:r w:rsidRPr="00B55E3E">
        <w:tab/>
        <w:t>else:</w:t>
      </w:r>
    </w:p>
    <w:p w14:paraId="709079E9"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71A1C339" w14:textId="77777777" w:rsidR="00A8221D" w:rsidRPr="00B55E3E" w:rsidRDefault="00A8221D" w:rsidP="00A8221D">
      <w:pPr>
        <w:pStyle w:val="B3"/>
      </w:pPr>
      <w:r w:rsidRPr="00B55E3E">
        <w:t>3&gt;</w:t>
      </w:r>
      <w:r w:rsidRPr="00B55E3E">
        <w:tab/>
        <w:t xml:space="preserve">continue reception of </w:t>
      </w:r>
      <w:r w:rsidRPr="00B55E3E">
        <w:rPr>
          <w:i/>
        </w:rPr>
        <w:t>SIB7</w:t>
      </w:r>
      <w:r w:rsidRPr="00B55E3E">
        <w:t>;</w:t>
      </w:r>
    </w:p>
    <w:p w14:paraId="65CB4AFB" w14:textId="77777777" w:rsidR="00A8221D" w:rsidRPr="00B55E3E" w:rsidRDefault="00A8221D" w:rsidP="00A8221D">
      <w:pPr>
        <w:pStyle w:val="B1"/>
      </w:pPr>
      <w:r w:rsidRPr="00B55E3E">
        <w:t>1&gt;</w:t>
      </w:r>
      <w:r w:rsidRPr="00B55E3E">
        <w:tab/>
        <w:t>else if all segments of a warning message have been received:</w:t>
      </w:r>
    </w:p>
    <w:p w14:paraId="430860F7" w14:textId="77777777" w:rsidR="00A8221D" w:rsidRPr="00B55E3E" w:rsidRDefault="00A8221D" w:rsidP="00A8221D">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337CBF25" w14:textId="77777777" w:rsidR="00A8221D" w:rsidRPr="00B55E3E" w:rsidRDefault="00A8221D" w:rsidP="00A8221D">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3BDB8FF" w14:textId="77777777" w:rsidR="00A8221D" w:rsidRPr="00B55E3E" w:rsidRDefault="00A8221D" w:rsidP="00A8221D">
      <w:pPr>
        <w:pStyle w:val="B2"/>
      </w:pPr>
      <w:r w:rsidRPr="00B55E3E">
        <w:t>2&gt;</w:t>
      </w:r>
      <w:r w:rsidRPr="00B55E3E">
        <w:tab/>
        <w:t xml:space="preserve">stop reception of </w:t>
      </w:r>
      <w:r w:rsidRPr="00B55E3E">
        <w:rPr>
          <w:i/>
        </w:rPr>
        <w:t>SIB7</w:t>
      </w:r>
      <w:r w:rsidRPr="00B55E3E">
        <w:t>;</w:t>
      </w:r>
    </w:p>
    <w:p w14:paraId="306EDE36" w14:textId="77777777" w:rsidR="00A8221D" w:rsidRPr="00B55E3E" w:rsidRDefault="00A8221D" w:rsidP="00A8221D">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84F93B6" w14:textId="77777777" w:rsidR="00A8221D" w:rsidRPr="00B55E3E" w:rsidRDefault="00A8221D" w:rsidP="00A8221D">
      <w:pPr>
        <w:pStyle w:val="B1"/>
      </w:pPr>
      <w:r w:rsidRPr="00B55E3E">
        <w:t>1&gt;</w:t>
      </w:r>
      <w:r w:rsidRPr="00B55E3E">
        <w:tab/>
        <w:t>else:</w:t>
      </w:r>
    </w:p>
    <w:p w14:paraId="0FE27BA5" w14:textId="77777777" w:rsidR="00A8221D" w:rsidRPr="00B55E3E" w:rsidRDefault="00A8221D" w:rsidP="00A8221D">
      <w:pPr>
        <w:pStyle w:val="B2"/>
      </w:pPr>
      <w:r w:rsidRPr="00B55E3E">
        <w:t>2&gt;</w:t>
      </w:r>
      <w:r w:rsidRPr="00B55E3E">
        <w:tab/>
        <w:t xml:space="preserve">store the received </w:t>
      </w:r>
      <w:r w:rsidRPr="00B55E3E">
        <w:rPr>
          <w:i/>
        </w:rPr>
        <w:t>warningMessageSegment</w:t>
      </w:r>
      <w:r w:rsidRPr="00B55E3E">
        <w:t>;</w:t>
      </w:r>
    </w:p>
    <w:p w14:paraId="7EAE2A33" w14:textId="77777777" w:rsidR="00A8221D" w:rsidRPr="00B55E3E" w:rsidRDefault="00A8221D" w:rsidP="00A8221D">
      <w:pPr>
        <w:pStyle w:val="B2"/>
      </w:pPr>
      <w:r w:rsidRPr="00B55E3E">
        <w:t>2&gt;</w:t>
      </w:r>
      <w:r w:rsidRPr="00B55E3E">
        <w:tab/>
        <w:t xml:space="preserve">continue reception of </w:t>
      </w:r>
      <w:r w:rsidRPr="00B55E3E">
        <w:rPr>
          <w:i/>
        </w:rPr>
        <w:t>SIB7</w:t>
      </w:r>
      <w:r w:rsidRPr="00B55E3E">
        <w:t>;</w:t>
      </w:r>
    </w:p>
    <w:p w14:paraId="7A95EEBE" w14:textId="77777777" w:rsidR="00A8221D" w:rsidRPr="00B55E3E" w:rsidRDefault="00A8221D" w:rsidP="00A8221D">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64F4F7EA" w14:textId="77777777" w:rsidR="00A8221D" w:rsidRPr="00B55E3E" w:rsidRDefault="00A8221D" w:rsidP="00A8221D">
      <w:pPr>
        <w:pStyle w:val="Heading5"/>
      </w:pPr>
      <w:bookmarkStart w:id="114" w:name="_Toc60776726"/>
      <w:bookmarkStart w:id="115" w:name="_Toc115428423"/>
      <w:r w:rsidRPr="00B55E3E">
        <w:t>5.2.2.4.9</w:t>
      </w:r>
      <w:r w:rsidRPr="00B55E3E">
        <w:tab/>
        <w:t xml:space="preserve">Actions upon reception of </w:t>
      </w:r>
      <w:r w:rsidRPr="00B55E3E">
        <w:rPr>
          <w:i/>
        </w:rPr>
        <w:t>SIB8</w:t>
      </w:r>
      <w:bookmarkEnd w:id="114"/>
      <w:bookmarkEnd w:id="115"/>
    </w:p>
    <w:p w14:paraId="24D7C6D1" w14:textId="77777777" w:rsidR="00A8221D" w:rsidRPr="00B55E3E" w:rsidRDefault="00A8221D" w:rsidP="00A8221D">
      <w:r w:rsidRPr="00B55E3E">
        <w:t xml:space="preserve">Upon receiving the </w:t>
      </w:r>
      <w:r w:rsidRPr="00B55E3E">
        <w:rPr>
          <w:i/>
        </w:rPr>
        <w:t>SIB8</w:t>
      </w:r>
      <w:r w:rsidRPr="00B55E3E">
        <w:t xml:space="preserve"> the UE shall:</w:t>
      </w:r>
    </w:p>
    <w:p w14:paraId="04F30E9B" w14:textId="77777777" w:rsidR="00A8221D" w:rsidRPr="00B55E3E" w:rsidRDefault="00A8221D" w:rsidP="00A8221D">
      <w:pPr>
        <w:pStyle w:val="B1"/>
      </w:pPr>
      <w:r w:rsidRPr="00B55E3E">
        <w:t>1&gt;</w:t>
      </w:r>
      <w:r w:rsidRPr="00B55E3E">
        <w:tab/>
        <w:t xml:space="preserve">if the </w:t>
      </w:r>
      <w:r w:rsidRPr="00B55E3E">
        <w:rPr>
          <w:i/>
        </w:rPr>
        <w:t>SIB8</w:t>
      </w:r>
      <w:r w:rsidRPr="00B55E3E">
        <w:t xml:space="preserve"> contains a complete warning message and the complete geographical area coordinates (if any):</w:t>
      </w:r>
    </w:p>
    <w:p w14:paraId="7B83F924" w14:textId="77777777" w:rsidR="00A8221D" w:rsidRPr="00B55E3E" w:rsidRDefault="00A8221D" w:rsidP="00A8221D">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10F9DA0F" w14:textId="77777777" w:rsidR="00A8221D" w:rsidRPr="00B55E3E" w:rsidRDefault="00A8221D" w:rsidP="00A8221D">
      <w:pPr>
        <w:pStyle w:val="B2"/>
      </w:pPr>
      <w:r w:rsidRPr="00B55E3E">
        <w:t>2&gt;</w:t>
      </w:r>
      <w:r w:rsidRPr="00B55E3E">
        <w:tab/>
        <w:t xml:space="preserve">continue reception of </w:t>
      </w:r>
      <w:r w:rsidRPr="00B55E3E">
        <w:rPr>
          <w:i/>
        </w:rPr>
        <w:t>SIB8</w:t>
      </w:r>
      <w:r w:rsidRPr="00B55E3E">
        <w:t>;</w:t>
      </w:r>
    </w:p>
    <w:p w14:paraId="5C2F2E37" w14:textId="77777777" w:rsidR="00A8221D" w:rsidRPr="00B55E3E" w:rsidRDefault="00A8221D" w:rsidP="00A8221D">
      <w:pPr>
        <w:pStyle w:val="B1"/>
      </w:pPr>
      <w:r w:rsidRPr="00B55E3E">
        <w:t>1&gt;</w:t>
      </w:r>
      <w:r w:rsidRPr="00B55E3E">
        <w:tab/>
        <w:t>else:</w:t>
      </w:r>
    </w:p>
    <w:p w14:paraId="190CD9BC" w14:textId="77777777" w:rsidR="00A8221D" w:rsidRPr="00B55E3E" w:rsidRDefault="00A8221D" w:rsidP="00A8221D">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1D09CE67"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C3FF560"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5CB520F1" w14:textId="77777777" w:rsidR="00A8221D" w:rsidRPr="00B55E3E" w:rsidRDefault="00A8221D" w:rsidP="00A8221D">
      <w:pPr>
        <w:pStyle w:val="B3"/>
      </w:pPr>
      <w:r w:rsidRPr="00B55E3E">
        <w:t>3&gt;</w:t>
      </w:r>
      <w:r w:rsidRPr="00B55E3E">
        <w:tab/>
        <w:t>if all segments of a warning message and geographical area coordinates (if any) have been received:</w:t>
      </w:r>
    </w:p>
    <w:p w14:paraId="2BBD98D1" w14:textId="77777777" w:rsidR="00A8221D" w:rsidRPr="00B55E3E" w:rsidRDefault="00A8221D" w:rsidP="00A8221D">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239C468B" w14:textId="77777777" w:rsidR="00A8221D" w:rsidRPr="00B55E3E" w:rsidRDefault="00A8221D" w:rsidP="00A8221D">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3D4B1A50" w14:textId="77777777" w:rsidR="00A8221D" w:rsidRPr="00B55E3E" w:rsidRDefault="00A8221D" w:rsidP="00A8221D">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053D4469" w14:textId="77777777" w:rsidR="00A8221D" w:rsidRPr="00B55E3E" w:rsidRDefault="00A8221D" w:rsidP="00A8221D">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1A761F5A" w14:textId="77777777" w:rsidR="00A8221D" w:rsidRPr="00B55E3E" w:rsidRDefault="00A8221D" w:rsidP="00A8221D">
      <w:pPr>
        <w:pStyle w:val="B3"/>
      </w:pPr>
      <w:r w:rsidRPr="00B55E3E">
        <w:t>3&gt;</w:t>
      </w:r>
      <w:r w:rsidRPr="00B55E3E">
        <w:tab/>
        <w:t xml:space="preserve">continue reception of </w:t>
      </w:r>
      <w:r w:rsidRPr="00B55E3E">
        <w:rPr>
          <w:i/>
        </w:rPr>
        <w:t>SIB8</w:t>
      </w:r>
      <w:r w:rsidRPr="00B55E3E">
        <w:t>;</w:t>
      </w:r>
    </w:p>
    <w:p w14:paraId="409D83CE" w14:textId="77777777" w:rsidR="00A8221D" w:rsidRPr="00B55E3E" w:rsidRDefault="00A8221D" w:rsidP="00A8221D">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75D653F1" w14:textId="77777777" w:rsidR="00A8221D" w:rsidRPr="00B55E3E" w:rsidRDefault="00A8221D" w:rsidP="00A8221D">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3A5F4A26" w14:textId="77777777" w:rsidR="00A8221D" w:rsidRPr="00B55E3E" w:rsidRDefault="00A8221D" w:rsidP="00A8221D">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4AC688C"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533AD69"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7A905402" w14:textId="77777777" w:rsidR="00A8221D" w:rsidRPr="00B55E3E" w:rsidRDefault="00A8221D" w:rsidP="00A8221D">
      <w:pPr>
        <w:pStyle w:val="B3"/>
      </w:pPr>
      <w:r w:rsidRPr="00B55E3E">
        <w:t>3&gt;</w:t>
      </w:r>
      <w:r w:rsidRPr="00B55E3E">
        <w:tab/>
        <w:t xml:space="preserve">continue reception of </w:t>
      </w:r>
      <w:r w:rsidRPr="00B55E3E">
        <w:rPr>
          <w:i/>
        </w:rPr>
        <w:t>SIB8</w:t>
      </w:r>
      <w:r w:rsidRPr="00B55E3E">
        <w:t>;</w:t>
      </w:r>
    </w:p>
    <w:p w14:paraId="0DF3B9C8" w14:textId="77777777" w:rsidR="00A8221D" w:rsidRPr="00B55E3E" w:rsidRDefault="00A8221D" w:rsidP="00A8221D">
      <w:r w:rsidRPr="00B55E3E">
        <w:lastRenderedPageBreak/>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5A2AD43E" w14:textId="77777777" w:rsidR="00A8221D" w:rsidRPr="00B55E3E" w:rsidRDefault="00A8221D" w:rsidP="00A8221D">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381D3D45" w14:textId="77777777" w:rsidR="00A8221D" w:rsidRPr="00B55E3E" w:rsidRDefault="00A8221D" w:rsidP="00A8221D">
      <w:pPr>
        <w:pStyle w:val="Heading5"/>
      </w:pPr>
      <w:bookmarkStart w:id="116" w:name="_Toc60776727"/>
      <w:bookmarkStart w:id="117" w:name="_Toc115428424"/>
      <w:r w:rsidRPr="00B55E3E">
        <w:t>5.2.2.4.10</w:t>
      </w:r>
      <w:r w:rsidRPr="00B55E3E">
        <w:tab/>
        <w:t xml:space="preserve">Actions upon reception of </w:t>
      </w:r>
      <w:r w:rsidRPr="00B55E3E">
        <w:rPr>
          <w:i/>
        </w:rPr>
        <w:t>SIB9</w:t>
      </w:r>
      <w:bookmarkEnd w:id="116"/>
      <w:bookmarkEnd w:id="117"/>
    </w:p>
    <w:p w14:paraId="54C44560" w14:textId="77777777" w:rsidR="00A8221D" w:rsidRPr="00B55E3E" w:rsidRDefault="00A8221D" w:rsidP="00A8221D">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except for the action of ignoring all further </w:t>
      </w:r>
      <w:r w:rsidRPr="00B55E3E">
        <w:rPr>
          <w:i/>
          <w:iCs/>
        </w:rPr>
        <w:t xml:space="preserve">referenceTimeInfo </w:t>
      </w:r>
      <w:r w:rsidRPr="00B55E3E">
        <w:t>received in SIB9 as specified in clause 5.7.1.3.</w:t>
      </w:r>
    </w:p>
    <w:p w14:paraId="08A64E64" w14:textId="77777777" w:rsidR="00A8221D" w:rsidRPr="00B55E3E" w:rsidRDefault="00A8221D" w:rsidP="00A8221D">
      <w:pPr>
        <w:pStyle w:val="Heading5"/>
      </w:pPr>
      <w:bookmarkStart w:id="118" w:name="_Toc60776728"/>
      <w:bookmarkStart w:id="119" w:name="_Toc115428425"/>
      <w:r w:rsidRPr="00B55E3E">
        <w:t>5.2.2.4.11</w:t>
      </w:r>
      <w:r w:rsidRPr="00B55E3E">
        <w:tab/>
        <w:t xml:space="preserve">Actions upon reception of </w:t>
      </w:r>
      <w:r w:rsidRPr="00B55E3E">
        <w:rPr>
          <w:i/>
        </w:rPr>
        <w:t>SIB10</w:t>
      </w:r>
      <w:bookmarkEnd w:id="118"/>
      <w:bookmarkEnd w:id="119"/>
    </w:p>
    <w:p w14:paraId="6F1A15FC" w14:textId="77777777" w:rsidR="00A8221D" w:rsidRPr="00B55E3E" w:rsidRDefault="00A8221D" w:rsidP="00A8221D">
      <w:r w:rsidRPr="00B55E3E">
        <w:t xml:space="preserve">Upon receiving </w:t>
      </w:r>
      <w:r w:rsidRPr="00B55E3E">
        <w:rPr>
          <w:i/>
        </w:rPr>
        <w:t>SIB10</w:t>
      </w:r>
      <w:r w:rsidRPr="00B55E3E">
        <w:t>, the UE shall:</w:t>
      </w:r>
    </w:p>
    <w:p w14:paraId="56CA6593" w14:textId="77777777" w:rsidR="00A8221D" w:rsidRPr="00B55E3E" w:rsidRDefault="00A8221D" w:rsidP="00A8221D">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2DA78A27" w14:textId="77777777" w:rsidR="00A8221D" w:rsidRPr="00B55E3E" w:rsidRDefault="00A8221D" w:rsidP="00A8221D">
      <w:pPr>
        <w:pStyle w:val="Heading5"/>
      </w:pPr>
      <w:bookmarkStart w:id="120" w:name="_Toc60776729"/>
      <w:bookmarkStart w:id="121" w:name="_Toc115428426"/>
      <w:r w:rsidRPr="00B55E3E">
        <w:t>5.2.2.4.12</w:t>
      </w:r>
      <w:r w:rsidRPr="00B55E3E">
        <w:tab/>
        <w:t xml:space="preserve">Actions upon reception of </w:t>
      </w:r>
      <w:r w:rsidRPr="00B55E3E">
        <w:rPr>
          <w:i/>
        </w:rPr>
        <w:t>SIB11</w:t>
      </w:r>
      <w:bookmarkEnd w:id="120"/>
      <w:bookmarkEnd w:id="121"/>
    </w:p>
    <w:p w14:paraId="0F6BB42A" w14:textId="77777777" w:rsidR="00A8221D" w:rsidRPr="00B55E3E" w:rsidRDefault="00A8221D" w:rsidP="00A8221D">
      <w:r w:rsidRPr="00B55E3E">
        <w:t xml:space="preserve">Upon receiving </w:t>
      </w:r>
      <w:r w:rsidRPr="00B55E3E">
        <w:rPr>
          <w:i/>
        </w:rPr>
        <w:t>SIB11</w:t>
      </w:r>
      <w:r w:rsidRPr="00B55E3E">
        <w:t>, the UE shall:</w:t>
      </w:r>
    </w:p>
    <w:p w14:paraId="31EB795D" w14:textId="77777777" w:rsidR="00A8221D" w:rsidRPr="00B55E3E" w:rsidRDefault="00A8221D" w:rsidP="00A8221D">
      <w:pPr>
        <w:pStyle w:val="B1"/>
      </w:pPr>
      <w:r w:rsidRPr="00B55E3E">
        <w:t>1&gt;</w:t>
      </w:r>
      <w:r w:rsidRPr="00B55E3E">
        <w:tab/>
        <w:t>if in RRC_IDLE or RRC_INACTIVE, and T331 is running:</w:t>
      </w:r>
    </w:p>
    <w:p w14:paraId="319BB0EA" w14:textId="77777777" w:rsidR="00A8221D" w:rsidRPr="00B55E3E" w:rsidRDefault="00A8221D" w:rsidP="00A8221D">
      <w:pPr>
        <w:pStyle w:val="B2"/>
      </w:pPr>
      <w:r w:rsidRPr="00B55E3E">
        <w:t>2&gt;</w:t>
      </w:r>
      <w:r w:rsidRPr="00B55E3E">
        <w:tab/>
        <w:t>perform the actions as specified in 5.7.8.1a;</w:t>
      </w:r>
    </w:p>
    <w:p w14:paraId="3CDEC977" w14:textId="77777777" w:rsidR="00A8221D" w:rsidRPr="00B55E3E" w:rsidRDefault="00A8221D" w:rsidP="00A8221D">
      <w:pPr>
        <w:pStyle w:val="Heading5"/>
        <w:rPr>
          <w:i/>
        </w:rPr>
      </w:pPr>
      <w:bookmarkStart w:id="122" w:name="_Toc60776730"/>
      <w:bookmarkStart w:id="123" w:name="_Toc115428427"/>
      <w:r w:rsidRPr="00B55E3E">
        <w:t>5.2.2.4.13</w:t>
      </w:r>
      <w:r w:rsidRPr="00B55E3E">
        <w:tab/>
        <w:t xml:space="preserve">Actions upon reception of </w:t>
      </w:r>
      <w:r w:rsidRPr="00B55E3E">
        <w:rPr>
          <w:i/>
        </w:rPr>
        <w:t>SIB12</w:t>
      </w:r>
      <w:bookmarkEnd w:id="122"/>
      <w:bookmarkEnd w:id="123"/>
    </w:p>
    <w:p w14:paraId="49E3A682" w14:textId="77777777" w:rsidR="00A8221D" w:rsidRPr="00B55E3E" w:rsidRDefault="00A8221D" w:rsidP="00A8221D">
      <w:r w:rsidRPr="00B55E3E">
        <w:t xml:space="preserve">Upon receiving </w:t>
      </w:r>
      <w:r w:rsidRPr="00B55E3E">
        <w:rPr>
          <w:i/>
        </w:rPr>
        <w:t>SIB12</w:t>
      </w:r>
      <w:r w:rsidRPr="00B55E3E">
        <w:t>, the UE shall:</w:t>
      </w:r>
    </w:p>
    <w:p w14:paraId="3D779F9F"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31335ACC" w14:textId="77777777" w:rsidR="00A8221D" w:rsidRPr="00B55E3E" w:rsidRDefault="00A8221D" w:rsidP="00A8221D">
      <w:pPr>
        <w:pStyle w:val="B2"/>
      </w:pPr>
      <w:r w:rsidRPr="00B55E3E">
        <w:t>2&gt;</w:t>
      </w:r>
      <w:r w:rsidRPr="00B55E3E">
        <w:tab/>
        <w:t>discard all stored segments;</w:t>
      </w:r>
    </w:p>
    <w:p w14:paraId="1A2F1B41" w14:textId="77777777" w:rsidR="00A8221D" w:rsidRPr="00B55E3E" w:rsidRDefault="00A8221D" w:rsidP="00A8221D">
      <w:pPr>
        <w:pStyle w:val="B1"/>
      </w:pPr>
      <w:r w:rsidRPr="00B55E3E">
        <w:t>1&gt;</w:t>
      </w:r>
      <w:r w:rsidRPr="00B55E3E">
        <w:tab/>
        <w:t>store the segment;</w:t>
      </w:r>
    </w:p>
    <w:p w14:paraId="1C35499C" w14:textId="77777777" w:rsidR="00A8221D" w:rsidRPr="00B55E3E" w:rsidRDefault="00A8221D" w:rsidP="00A8221D">
      <w:pPr>
        <w:pStyle w:val="B1"/>
      </w:pPr>
      <w:r w:rsidRPr="00B55E3E">
        <w:t>1&gt;</w:t>
      </w:r>
      <w:r w:rsidRPr="00B55E3E">
        <w:tab/>
        <w:t>if all segments have been received:</w:t>
      </w:r>
    </w:p>
    <w:p w14:paraId="4355939A" w14:textId="77777777" w:rsidR="00A8221D" w:rsidRPr="00B55E3E" w:rsidRDefault="00A8221D" w:rsidP="00A8221D">
      <w:pPr>
        <w:pStyle w:val="B2"/>
      </w:pPr>
      <w:r w:rsidRPr="00B55E3E">
        <w:t>2&gt;</w:t>
      </w:r>
      <w:r w:rsidRPr="00B55E3E">
        <w:tab/>
        <w:t xml:space="preserve">assemble </w:t>
      </w:r>
      <w:r w:rsidRPr="00B55E3E">
        <w:rPr>
          <w:i/>
          <w:iCs/>
        </w:rPr>
        <w:t>SIB12-IEs</w:t>
      </w:r>
      <w:r w:rsidRPr="00B55E3E">
        <w:t xml:space="preserve"> from the received segments;</w:t>
      </w:r>
    </w:p>
    <w:p w14:paraId="450C620C" w14:textId="77777777" w:rsidR="00A8221D" w:rsidRPr="00B55E3E" w:rsidRDefault="00A8221D" w:rsidP="00A8221D">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071A3DCE" w14:textId="77777777" w:rsidR="00A8221D" w:rsidRPr="00B55E3E" w:rsidRDefault="00A8221D" w:rsidP="00A8221D">
      <w:pPr>
        <w:pStyle w:val="B3"/>
      </w:pPr>
      <w:r w:rsidRPr="00B55E3E">
        <w:t>3&gt;</w:t>
      </w:r>
      <w:r w:rsidRPr="00B55E3E">
        <w:tab/>
        <w:t xml:space="preserve">if configured to receive </w:t>
      </w:r>
      <w:r w:rsidRPr="00B55E3E">
        <w:rPr>
          <w:lang w:eastAsia="zh-CN"/>
        </w:rPr>
        <w:t xml:space="preserve">NR </w:t>
      </w:r>
      <w:r w:rsidRPr="00B55E3E">
        <w:t>sidelink communication:</w:t>
      </w:r>
    </w:p>
    <w:p w14:paraId="14C1BA57" w14:textId="77777777" w:rsidR="00A8221D" w:rsidRPr="00B55E3E" w:rsidRDefault="00A8221D" w:rsidP="00A8221D">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67165F6A" w14:textId="77777777" w:rsidR="00A8221D" w:rsidRPr="00B55E3E" w:rsidRDefault="00A8221D" w:rsidP="00A8221D">
      <w:pPr>
        <w:pStyle w:val="B3"/>
      </w:pPr>
      <w:r w:rsidRPr="00B55E3E">
        <w:t>3&gt;</w:t>
      </w:r>
      <w:r w:rsidRPr="00B55E3E">
        <w:tab/>
        <w:t xml:space="preserve">if configured to transmit </w:t>
      </w:r>
      <w:r w:rsidRPr="00B55E3E">
        <w:rPr>
          <w:lang w:eastAsia="zh-CN"/>
        </w:rPr>
        <w:t>NR s</w:t>
      </w:r>
      <w:r w:rsidRPr="00B55E3E">
        <w:t>idelink communication:</w:t>
      </w:r>
    </w:p>
    <w:p w14:paraId="60574E1B" w14:textId="77777777" w:rsidR="00A8221D" w:rsidRPr="00B55E3E" w:rsidRDefault="00A8221D" w:rsidP="00A8221D">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105C5188" w14:textId="77777777" w:rsidR="00A8221D" w:rsidRPr="00B55E3E" w:rsidRDefault="00A8221D" w:rsidP="00A8221D">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40B07B37" w14:textId="77777777" w:rsidR="00A8221D" w:rsidRPr="00B55E3E" w:rsidRDefault="00A8221D" w:rsidP="00A8221D">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4D73B84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6B71910C"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5.8.13.2;</w:t>
      </w:r>
    </w:p>
    <w:p w14:paraId="7ED672F7"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04056672"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5.8.13.3;</w:t>
      </w:r>
    </w:p>
    <w:p w14:paraId="5E37C881" w14:textId="77777777" w:rsidR="00A8221D" w:rsidRPr="00B55E3E" w:rsidRDefault="00A8221D" w:rsidP="00A8221D">
      <w:pPr>
        <w:pStyle w:val="B4"/>
        <w:rPr>
          <w:rFonts w:eastAsia="SimSun"/>
          <w:lang w:eastAsia="en-US"/>
        </w:rPr>
      </w:pPr>
      <w:r w:rsidRPr="00B55E3E">
        <w:rPr>
          <w:rFonts w:eastAsia="SimSun"/>
          <w:lang w:eastAsia="en-US"/>
        </w:rPr>
        <w:lastRenderedPageBreak/>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1D13D355"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1C9F2EE2" w14:textId="77777777" w:rsidR="00A8221D" w:rsidRPr="00B55E3E" w:rsidRDefault="00A8221D" w:rsidP="00A8221D">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21D66720" w14:textId="77777777" w:rsidR="00A8221D" w:rsidRPr="00B55E3E" w:rsidRDefault="00A8221D" w:rsidP="00A8221D">
      <w:pPr>
        <w:pStyle w:val="B3"/>
      </w:pPr>
      <w:r w:rsidRPr="00B55E3E">
        <w:t>3&gt;</w:t>
      </w:r>
      <w:r w:rsidRPr="00B55E3E">
        <w:tab/>
        <w:t xml:space="preserve">perform </w:t>
      </w:r>
      <w:r w:rsidRPr="00B55E3E">
        <w:rPr>
          <w:rFonts w:eastAsia="MS Mincho"/>
        </w:rPr>
        <w:t>sidelink D</w:t>
      </w:r>
      <w:r w:rsidRPr="00B55E3E">
        <w:t>RB addition/modification/release as specified in 5.8.9.1a.1/5.8.9.1a.2</w:t>
      </w:r>
      <w:r w:rsidRPr="00B55E3E">
        <w:rPr>
          <w:rFonts w:eastAsia="MS Mincho"/>
        </w:rPr>
        <w:t>;</w:t>
      </w:r>
    </w:p>
    <w:p w14:paraId="393EF3FE" w14:textId="77777777" w:rsidR="00A8221D" w:rsidRPr="00B55E3E" w:rsidRDefault="00A8221D" w:rsidP="00A8221D">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3F23280C" w14:textId="77777777" w:rsidR="00A8221D" w:rsidRPr="00B55E3E" w:rsidRDefault="00A8221D" w:rsidP="00A8221D">
      <w:pPr>
        <w:pStyle w:val="B3"/>
      </w:pPr>
      <w:r w:rsidRPr="00B55E3E">
        <w:t>3&gt; store the NR sidelink measurement configuration.</w:t>
      </w:r>
    </w:p>
    <w:p w14:paraId="42C426DB" w14:textId="77777777" w:rsidR="00A8221D" w:rsidRPr="00B55E3E" w:rsidRDefault="00A8221D" w:rsidP="00A8221D">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7A1378DF" w14:textId="77777777" w:rsidR="00A8221D" w:rsidRPr="00B55E3E" w:rsidRDefault="00A8221D" w:rsidP="00A8221D">
      <w:pPr>
        <w:pStyle w:val="B3"/>
      </w:pPr>
      <w:r w:rsidRPr="00B55E3E">
        <w:t>3&gt;</w:t>
      </w:r>
      <w:r w:rsidRPr="00B55E3E">
        <w:tab/>
        <w:t>store the NR sidelink DRX configuration and configure lower layers to perform sidelink DRX operation for groupcast and broadcast as specified in TS 38.321 [3].</w:t>
      </w:r>
    </w:p>
    <w:p w14:paraId="5810F0A1" w14:textId="77777777" w:rsidR="00A8221D" w:rsidRPr="00B55E3E" w:rsidRDefault="00A8221D" w:rsidP="00A8221D">
      <w:pPr>
        <w:pStyle w:val="B1"/>
      </w:pPr>
      <w:r w:rsidRPr="00B55E3E">
        <w:t>1&gt;</w:t>
      </w:r>
      <w:r w:rsidRPr="00B55E3E">
        <w:tab/>
        <w:t>if the UE is acting as L2 U2N Remote UE:</w:t>
      </w:r>
    </w:p>
    <w:p w14:paraId="1CEC46CD" w14:textId="77777777" w:rsidR="00A8221D" w:rsidRPr="00B55E3E" w:rsidRDefault="00A8221D" w:rsidP="00A8221D">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2F64F90C" w14:textId="77777777" w:rsidR="00A8221D" w:rsidRPr="00B55E3E" w:rsidRDefault="00A8221D" w:rsidP="00A8221D">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4FB2FB47" w14:textId="77777777" w:rsidR="00A8221D" w:rsidRPr="00B55E3E" w:rsidRDefault="00A8221D" w:rsidP="00A8221D">
      <w:pPr>
        <w:pStyle w:val="B2"/>
      </w:pPr>
      <w:r w:rsidRPr="00B55E3E">
        <w:t>2&gt;</w:t>
      </w:r>
      <w:r w:rsidRPr="00B55E3E">
        <w:tab/>
        <w:t>else:</w:t>
      </w:r>
    </w:p>
    <w:p w14:paraId="205EBC4B" w14:textId="77777777" w:rsidR="00A8221D" w:rsidRPr="00B55E3E" w:rsidRDefault="00A8221D" w:rsidP="00A8221D">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6D6A597E"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23F82538" w14:textId="77777777" w:rsidR="00A8221D" w:rsidRPr="00B55E3E" w:rsidRDefault="00A8221D" w:rsidP="00A8221D">
      <w:pPr>
        <w:pStyle w:val="Heading5"/>
        <w:rPr>
          <w:i/>
        </w:rPr>
      </w:pPr>
      <w:bookmarkStart w:id="124" w:name="_Toc60776731"/>
      <w:bookmarkStart w:id="125" w:name="_Toc115428428"/>
      <w:r w:rsidRPr="00B55E3E">
        <w:t>5.2.2.4.14</w:t>
      </w:r>
      <w:r w:rsidRPr="00B55E3E">
        <w:tab/>
        <w:t xml:space="preserve">Actions upon reception of </w:t>
      </w:r>
      <w:r w:rsidRPr="00B55E3E">
        <w:rPr>
          <w:i/>
        </w:rPr>
        <w:t>SIB13</w:t>
      </w:r>
      <w:bookmarkEnd w:id="124"/>
      <w:bookmarkEnd w:id="125"/>
    </w:p>
    <w:p w14:paraId="01B8A54C" w14:textId="77777777" w:rsidR="00A8221D" w:rsidRPr="00B55E3E" w:rsidRDefault="00A8221D" w:rsidP="00A8221D">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23AA00D2" w14:textId="77777777" w:rsidR="00A8221D" w:rsidRPr="00B55E3E" w:rsidRDefault="00A8221D" w:rsidP="00A8221D">
      <w:pPr>
        <w:pStyle w:val="Heading5"/>
      </w:pPr>
      <w:bookmarkStart w:id="126" w:name="_Toc60776732"/>
      <w:bookmarkStart w:id="127" w:name="_Toc115428429"/>
      <w:r w:rsidRPr="00B55E3E">
        <w:t>5.2.2.4.15</w:t>
      </w:r>
      <w:r w:rsidRPr="00B55E3E">
        <w:tab/>
        <w:t xml:space="preserve">Actions upon reception of </w:t>
      </w:r>
      <w:r w:rsidRPr="00B55E3E">
        <w:rPr>
          <w:i/>
        </w:rPr>
        <w:t>SIB14</w:t>
      </w:r>
      <w:bookmarkEnd w:id="126"/>
      <w:bookmarkEnd w:id="127"/>
    </w:p>
    <w:p w14:paraId="4BEE3236" w14:textId="77777777" w:rsidR="00A8221D" w:rsidRPr="00B55E3E" w:rsidRDefault="00A8221D" w:rsidP="00A8221D">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0C091BC2" w14:textId="77777777" w:rsidR="00A8221D" w:rsidRPr="00B55E3E" w:rsidRDefault="00A8221D" w:rsidP="00A8221D">
      <w:pPr>
        <w:pStyle w:val="Heading5"/>
        <w:rPr>
          <w:lang w:eastAsia="en-US"/>
        </w:rPr>
      </w:pPr>
      <w:bookmarkStart w:id="128" w:name="_Toc60776733"/>
      <w:bookmarkStart w:id="129" w:name="_Toc115428430"/>
      <w:r w:rsidRPr="00B55E3E">
        <w:t>5.2.2.4.16</w:t>
      </w:r>
      <w:r w:rsidRPr="00B55E3E">
        <w:tab/>
        <w:t xml:space="preserve">Actions upon reception of </w:t>
      </w:r>
      <w:r w:rsidRPr="00B55E3E">
        <w:rPr>
          <w:i/>
        </w:rPr>
        <w:t>SIBpos</w:t>
      </w:r>
      <w:bookmarkEnd w:id="128"/>
      <w:bookmarkEnd w:id="129"/>
    </w:p>
    <w:p w14:paraId="547AA8A8" w14:textId="77777777" w:rsidR="00A8221D" w:rsidRPr="00B55E3E" w:rsidRDefault="00A8221D" w:rsidP="00A8221D">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00A5244E" w14:textId="77777777" w:rsidR="00A8221D" w:rsidRPr="00B55E3E" w:rsidRDefault="00A8221D" w:rsidP="00A8221D">
      <w:pPr>
        <w:pStyle w:val="Heading5"/>
        <w:rPr>
          <w:lang w:eastAsia="en-US"/>
        </w:rPr>
      </w:pPr>
      <w:bookmarkStart w:id="130" w:name="_Toc115428431"/>
      <w:bookmarkStart w:id="131" w:name="_Toc60776734"/>
      <w:r w:rsidRPr="00B55E3E">
        <w:t>5.2.2.4.17</w:t>
      </w:r>
      <w:r w:rsidRPr="00B55E3E">
        <w:tab/>
        <w:t xml:space="preserve">Actions upon reception of </w:t>
      </w:r>
      <w:r w:rsidRPr="00B55E3E">
        <w:rPr>
          <w:i/>
        </w:rPr>
        <w:t>SIB15</w:t>
      </w:r>
      <w:bookmarkEnd w:id="130"/>
    </w:p>
    <w:p w14:paraId="5A6E6DB2" w14:textId="77777777" w:rsidR="00A8221D" w:rsidRPr="00B55E3E" w:rsidRDefault="00A8221D" w:rsidP="00A8221D">
      <w:r w:rsidRPr="00B55E3E">
        <w:t xml:space="preserve">Upon receiving </w:t>
      </w:r>
      <w:r w:rsidRPr="00B55E3E">
        <w:rPr>
          <w:i/>
          <w:iCs/>
        </w:rPr>
        <w:t>SIB15</w:t>
      </w:r>
      <w:r w:rsidRPr="00B55E3E">
        <w:t>, the UE shall:</w:t>
      </w:r>
    </w:p>
    <w:p w14:paraId="597329B1" w14:textId="77777777" w:rsidR="00A8221D" w:rsidRPr="00B55E3E" w:rsidRDefault="00A8221D" w:rsidP="00A8221D">
      <w:pPr>
        <w:pStyle w:val="B1"/>
      </w:pPr>
      <w:r w:rsidRPr="00B55E3E">
        <w:t>1&gt;</w:t>
      </w:r>
      <w:r w:rsidRPr="00B55E3E">
        <w:tab/>
        <w:t>forward the applicable disaster roaming information for each PLMN sharing the cell to upper layers.</w:t>
      </w:r>
    </w:p>
    <w:p w14:paraId="32136369" w14:textId="77777777" w:rsidR="00A8221D" w:rsidRPr="00B55E3E" w:rsidRDefault="00A8221D" w:rsidP="00A8221D">
      <w:pPr>
        <w:pStyle w:val="Heading5"/>
      </w:pPr>
      <w:bookmarkStart w:id="132" w:name="_Toc115428432"/>
      <w:r w:rsidRPr="00B55E3E">
        <w:t>5.2.2.4.18</w:t>
      </w:r>
      <w:r w:rsidRPr="00B55E3E">
        <w:tab/>
        <w:t xml:space="preserve">Actions upon reception of </w:t>
      </w:r>
      <w:r w:rsidRPr="00B55E3E">
        <w:rPr>
          <w:i/>
        </w:rPr>
        <w:t>SIB16</w:t>
      </w:r>
      <w:bookmarkEnd w:id="132"/>
    </w:p>
    <w:p w14:paraId="2CD99381" w14:textId="77777777" w:rsidR="00A8221D" w:rsidRPr="00B55E3E" w:rsidRDefault="00A8221D" w:rsidP="00A8221D">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31FC85F8" w14:textId="77777777" w:rsidR="00A8221D" w:rsidRPr="00B55E3E" w:rsidRDefault="00A8221D" w:rsidP="00A8221D">
      <w:pPr>
        <w:pStyle w:val="Heading5"/>
        <w:rPr>
          <w:lang w:eastAsia="en-US"/>
        </w:rPr>
      </w:pPr>
      <w:bookmarkStart w:id="133" w:name="_Toc115428433"/>
      <w:bookmarkStart w:id="134" w:name="_Hlk92652647"/>
      <w:r w:rsidRPr="00B55E3E">
        <w:t>5.2.2.4.19</w:t>
      </w:r>
      <w:r w:rsidRPr="00B55E3E">
        <w:tab/>
        <w:t xml:space="preserve">Actions upon reception of </w:t>
      </w:r>
      <w:r w:rsidRPr="00B55E3E">
        <w:rPr>
          <w:i/>
        </w:rPr>
        <w:t>SIB17</w:t>
      </w:r>
      <w:bookmarkEnd w:id="133"/>
    </w:p>
    <w:bookmarkEnd w:id="134"/>
    <w:p w14:paraId="3FAC4739" w14:textId="77777777" w:rsidR="00A8221D" w:rsidRPr="00B55E3E" w:rsidRDefault="00A8221D" w:rsidP="00A8221D">
      <w:r w:rsidRPr="00B55E3E">
        <w:t xml:space="preserve">Upon receiving </w:t>
      </w:r>
      <w:r w:rsidRPr="00B55E3E">
        <w:rPr>
          <w:i/>
        </w:rPr>
        <w:t>SIB17</w:t>
      </w:r>
      <w:r w:rsidRPr="00B55E3E">
        <w:t>, the UE shall:</w:t>
      </w:r>
    </w:p>
    <w:p w14:paraId="4F351E29"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7</w:t>
      </w:r>
      <w:r w:rsidRPr="00B55E3E">
        <w:t xml:space="preserve"> and the value tag of </w:t>
      </w:r>
      <w:r w:rsidRPr="00B55E3E">
        <w:rPr>
          <w:i/>
          <w:iCs/>
        </w:rPr>
        <w:t>SIB17</w:t>
      </w:r>
      <w:r w:rsidRPr="00B55E3E">
        <w:t xml:space="preserve"> has changed since a previous segment was stored:</w:t>
      </w:r>
    </w:p>
    <w:p w14:paraId="43D2FD89" w14:textId="77777777" w:rsidR="00A8221D" w:rsidRPr="00B55E3E" w:rsidRDefault="00A8221D" w:rsidP="00A8221D">
      <w:pPr>
        <w:pStyle w:val="B2"/>
      </w:pPr>
      <w:r w:rsidRPr="00B55E3E">
        <w:t>2&gt;</w:t>
      </w:r>
      <w:r w:rsidRPr="00B55E3E">
        <w:tab/>
        <w:t>discard all stored segments;</w:t>
      </w:r>
    </w:p>
    <w:p w14:paraId="1055472A" w14:textId="77777777" w:rsidR="00A8221D" w:rsidRPr="00B55E3E" w:rsidRDefault="00A8221D" w:rsidP="00A8221D">
      <w:pPr>
        <w:pStyle w:val="B1"/>
      </w:pPr>
      <w:r w:rsidRPr="00B55E3E">
        <w:lastRenderedPageBreak/>
        <w:t>1&gt;</w:t>
      </w:r>
      <w:r w:rsidRPr="00B55E3E">
        <w:tab/>
        <w:t>store the segment;</w:t>
      </w:r>
    </w:p>
    <w:p w14:paraId="3297DA4B" w14:textId="77777777" w:rsidR="00A8221D" w:rsidRPr="00B55E3E" w:rsidRDefault="00A8221D" w:rsidP="00A8221D">
      <w:pPr>
        <w:pStyle w:val="B1"/>
      </w:pPr>
      <w:r w:rsidRPr="00B55E3E">
        <w:t>1&gt;</w:t>
      </w:r>
      <w:r w:rsidRPr="00B55E3E">
        <w:tab/>
        <w:t>if all segments have been received:</w:t>
      </w:r>
    </w:p>
    <w:p w14:paraId="069E4664" w14:textId="77777777" w:rsidR="00A8221D" w:rsidRPr="00B55E3E" w:rsidRDefault="00A8221D" w:rsidP="00A8221D">
      <w:pPr>
        <w:pStyle w:val="B2"/>
      </w:pPr>
      <w:r w:rsidRPr="00B55E3E">
        <w:t>2&gt;</w:t>
      </w:r>
      <w:r w:rsidRPr="00B55E3E">
        <w:tab/>
        <w:t xml:space="preserve">assemble </w:t>
      </w:r>
      <w:r w:rsidRPr="00B55E3E">
        <w:rPr>
          <w:i/>
          <w:iCs/>
        </w:rPr>
        <w:t>SIB17-IEs</w:t>
      </w:r>
      <w:r w:rsidRPr="00B55E3E">
        <w:t xml:space="preserve"> from the received segments.</w:t>
      </w:r>
    </w:p>
    <w:p w14:paraId="00FF2753"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7</w:t>
      </w:r>
      <w:r w:rsidRPr="00B55E3E">
        <w:rPr>
          <w:rFonts w:eastAsia="SimSun"/>
          <w:noProof/>
        </w:rPr>
        <w:t xml:space="preserve"> if the complete </w:t>
      </w:r>
      <w:r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7</w:t>
      </w:r>
      <w:r w:rsidRPr="00B55E3E">
        <w:rPr>
          <w:rFonts w:eastAsia="SimSun"/>
          <w:noProof/>
        </w:rPr>
        <w:t xml:space="preserve"> upon cell (re-) selection.</w:t>
      </w:r>
    </w:p>
    <w:p w14:paraId="57944915" w14:textId="77777777" w:rsidR="00A8221D" w:rsidRPr="00B55E3E" w:rsidRDefault="00A8221D" w:rsidP="00A8221D">
      <w:pPr>
        <w:pStyle w:val="Heading5"/>
      </w:pPr>
      <w:bookmarkStart w:id="135" w:name="_Toc115428434"/>
      <w:bookmarkStart w:id="136" w:name="_Toc76423014"/>
      <w:r w:rsidRPr="00B55E3E">
        <w:t>5.2.2.4.20</w:t>
      </w:r>
      <w:r w:rsidRPr="00B55E3E">
        <w:tab/>
        <w:t xml:space="preserve">Actions upon reception of </w:t>
      </w:r>
      <w:r w:rsidRPr="00B55E3E">
        <w:rPr>
          <w:i/>
        </w:rPr>
        <w:t>SIB18</w:t>
      </w:r>
      <w:bookmarkEnd w:id="135"/>
    </w:p>
    <w:p w14:paraId="6EC491BB" w14:textId="77777777" w:rsidR="00A8221D" w:rsidRPr="00B55E3E" w:rsidRDefault="00A8221D" w:rsidP="00A8221D">
      <w:r w:rsidRPr="00B55E3E">
        <w:t xml:space="preserve">Upon receiving </w:t>
      </w:r>
      <w:r w:rsidRPr="00B55E3E">
        <w:rPr>
          <w:i/>
        </w:rPr>
        <w:t>SIB18</w:t>
      </w:r>
      <w:r w:rsidRPr="00B55E3E">
        <w:t>, the UE shall:</w:t>
      </w:r>
    </w:p>
    <w:p w14:paraId="061795D8" w14:textId="77777777" w:rsidR="00A8221D" w:rsidRPr="00B55E3E" w:rsidRDefault="00A8221D" w:rsidP="00A8221D">
      <w:pPr>
        <w:pStyle w:val="B1"/>
      </w:pPr>
      <w:r w:rsidRPr="00B55E3E">
        <w:t>1&gt;</w:t>
      </w:r>
      <w:r w:rsidRPr="00B55E3E">
        <w:tab/>
        <w:t xml:space="preserve">forward the </w:t>
      </w:r>
      <w:r w:rsidRPr="00B55E3E">
        <w:rPr>
          <w:rFonts w:eastAsia="PMingLiU"/>
        </w:rPr>
        <w:t>Group IDs for Network selection</w:t>
      </w:r>
      <w:r w:rsidRPr="00B55E3E">
        <w:t xml:space="preserve"> (GINs) in </w:t>
      </w:r>
      <w:r w:rsidRPr="00B55E3E">
        <w:rPr>
          <w:i/>
          <w:iCs/>
        </w:rPr>
        <w:t>SIB18</w:t>
      </w:r>
      <w:r w:rsidRPr="00B55E3E">
        <w:t xml:space="preserve"> with the corresponding SNPN identities to upper layers;</w:t>
      </w:r>
    </w:p>
    <w:p w14:paraId="51DC29F4" w14:textId="77777777" w:rsidR="00A8221D" w:rsidRPr="00B55E3E" w:rsidRDefault="00A8221D" w:rsidP="00A8221D">
      <w:pPr>
        <w:pStyle w:val="Heading5"/>
      </w:pPr>
      <w:bookmarkStart w:id="137" w:name="_Toc46481693"/>
      <w:bookmarkStart w:id="138" w:name="_Toc46482927"/>
      <w:bookmarkStart w:id="139" w:name="_Toc83790224"/>
      <w:bookmarkStart w:id="140" w:name="_Toc46480459"/>
      <w:bookmarkStart w:id="141" w:name="_Toc115428435"/>
      <w:bookmarkEnd w:id="136"/>
      <w:r w:rsidRPr="00B55E3E">
        <w:t>5.2.2.4.21</w:t>
      </w:r>
      <w:r w:rsidRPr="00B55E3E">
        <w:tab/>
        <w:t xml:space="preserve">Actions upon reception of </w:t>
      </w:r>
      <w:r w:rsidRPr="00B55E3E">
        <w:rPr>
          <w:i/>
          <w:iCs/>
        </w:rPr>
        <w:t>SIB</w:t>
      </w:r>
      <w:bookmarkEnd w:id="137"/>
      <w:bookmarkEnd w:id="138"/>
      <w:bookmarkEnd w:id="139"/>
      <w:bookmarkEnd w:id="140"/>
      <w:r w:rsidRPr="00B55E3E">
        <w:rPr>
          <w:i/>
          <w:iCs/>
        </w:rPr>
        <w:t>19</w:t>
      </w:r>
      <w:bookmarkEnd w:id="141"/>
    </w:p>
    <w:p w14:paraId="06424F1C" w14:textId="77777777" w:rsidR="00A8221D" w:rsidRPr="00B55E3E" w:rsidRDefault="00A8221D" w:rsidP="00A8221D">
      <w:r w:rsidRPr="00B55E3E">
        <w:t xml:space="preserve">Upon receiving </w:t>
      </w:r>
      <w:r w:rsidRPr="00B55E3E">
        <w:rPr>
          <w:i/>
          <w:iCs/>
        </w:rPr>
        <w:t>SIB19</w:t>
      </w:r>
      <w:r w:rsidRPr="00B55E3E">
        <w:t>, the UE shall:</w:t>
      </w:r>
    </w:p>
    <w:p w14:paraId="38E19401" w14:textId="77777777" w:rsidR="00A8221D" w:rsidRPr="00B55E3E" w:rsidRDefault="00A8221D" w:rsidP="00A8221D">
      <w:pPr>
        <w:pStyle w:val="B1"/>
      </w:pPr>
      <w:r w:rsidRPr="00B55E3E">
        <w:t>1&gt;</w:t>
      </w:r>
      <w:r w:rsidRPr="00B55E3E">
        <w:tab/>
        <w:t xml:space="preserve">start or restart T430 for serving cell with the timer value set to </w:t>
      </w:r>
      <w:r w:rsidRPr="00B55E3E">
        <w:rPr>
          <w:i/>
          <w:iCs/>
        </w:rPr>
        <w:t>ntn-UlSyncValidityDuration</w:t>
      </w:r>
      <w:r w:rsidRPr="00B55E3E">
        <w:t xml:space="preserve"> from the subframe indicated by </w:t>
      </w:r>
      <w:r w:rsidRPr="00B55E3E">
        <w:rPr>
          <w:i/>
          <w:iCs/>
        </w:rPr>
        <w:t>epochTime</w:t>
      </w:r>
      <w:r w:rsidRPr="00B55E3E">
        <w:t>;</w:t>
      </w:r>
    </w:p>
    <w:p w14:paraId="40F7B1FF" w14:textId="77777777" w:rsidR="00A8221D" w:rsidRPr="00B55E3E" w:rsidRDefault="00A8221D" w:rsidP="00A8221D">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UlSyncValidityDuration</w:t>
      </w:r>
      <w:r w:rsidRPr="00B55E3E">
        <w:t xml:space="preserve"> and </w:t>
      </w:r>
      <w:r w:rsidRPr="00B55E3E">
        <w:rPr>
          <w:i/>
          <w:iCs/>
        </w:rPr>
        <w:t>epochTime</w:t>
      </w:r>
      <w:r w:rsidRPr="00B55E3E">
        <w:t xml:space="preserve"> by UE implementation.</w:t>
      </w:r>
    </w:p>
    <w:p w14:paraId="79744FFC" w14:textId="77777777" w:rsidR="00A8221D" w:rsidRPr="00B55E3E" w:rsidRDefault="00A8221D" w:rsidP="00A8221D">
      <w:pPr>
        <w:pStyle w:val="Heading5"/>
        <w:rPr>
          <w:lang w:eastAsia="en-US"/>
        </w:rPr>
      </w:pPr>
      <w:bookmarkStart w:id="142" w:name="_Toc115428436"/>
      <w:r w:rsidRPr="00B55E3E">
        <w:t>5.2.2.4.22</w:t>
      </w:r>
      <w:r w:rsidRPr="00B55E3E">
        <w:tab/>
        <w:t xml:space="preserve">Actions upon reception of </w:t>
      </w:r>
      <w:r w:rsidRPr="00B55E3E">
        <w:rPr>
          <w:i/>
        </w:rPr>
        <w:t>SIB20</w:t>
      </w:r>
      <w:bookmarkEnd w:id="142"/>
    </w:p>
    <w:p w14:paraId="7E2D7A44" w14:textId="77777777" w:rsidR="00A8221D" w:rsidRPr="00B55E3E" w:rsidRDefault="00A8221D" w:rsidP="00A8221D">
      <w:pPr>
        <w:rPr>
          <w:lang w:eastAsia="zh-CN"/>
        </w:rPr>
      </w:pPr>
      <w:r w:rsidRPr="00B55E3E">
        <w:rPr>
          <w:lang w:eastAsia="zh-CN"/>
        </w:rPr>
        <w:t xml:space="preserve">No UE requirements related to the contents of </w:t>
      </w:r>
      <w:r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31B88F7F" w14:textId="77777777" w:rsidR="00A8221D" w:rsidRPr="00B55E3E" w:rsidRDefault="00A8221D" w:rsidP="00A8221D">
      <w:pPr>
        <w:pStyle w:val="Heading5"/>
        <w:rPr>
          <w:lang w:eastAsia="en-US"/>
        </w:rPr>
      </w:pPr>
      <w:bookmarkStart w:id="143" w:name="_Toc115428437"/>
      <w:r w:rsidRPr="00B55E3E">
        <w:t>5.2.2.4.23</w:t>
      </w:r>
      <w:r w:rsidRPr="00B55E3E">
        <w:tab/>
        <w:t xml:space="preserve">Actions upon reception of </w:t>
      </w:r>
      <w:r w:rsidRPr="00B55E3E">
        <w:rPr>
          <w:i/>
        </w:rPr>
        <w:t>SIB21</w:t>
      </w:r>
      <w:bookmarkEnd w:id="143"/>
    </w:p>
    <w:p w14:paraId="1065BA4E" w14:textId="77777777" w:rsidR="00A8221D" w:rsidRPr="00B55E3E" w:rsidRDefault="00A8221D" w:rsidP="00A8221D">
      <w:r w:rsidRPr="00B55E3E">
        <w:rPr>
          <w:lang w:eastAsia="zh-CN"/>
        </w:rPr>
        <w:t xml:space="preserve">No UE requirements related to the contents of </w:t>
      </w:r>
      <w:r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29A8FA89" w14:textId="77777777" w:rsidR="00A8221D" w:rsidRPr="00B55E3E" w:rsidRDefault="00A8221D" w:rsidP="00A8221D">
      <w:pPr>
        <w:pStyle w:val="Heading4"/>
        <w:rPr>
          <w:rFonts w:eastAsia="MS Mincho"/>
        </w:rPr>
      </w:pPr>
      <w:bookmarkStart w:id="144" w:name="_Toc115428438"/>
      <w:r w:rsidRPr="00B55E3E">
        <w:rPr>
          <w:rFonts w:eastAsia="MS Mincho"/>
        </w:rPr>
        <w:t>5.2.2.5</w:t>
      </w:r>
      <w:r w:rsidRPr="00B55E3E">
        <w:rPr>
          <w:rFonts w:eastAsia="MS Mincho"/>
        </w:rPr>
        <w:tab/>
        <w:t>Essential system information missing</w:t>
      </w:r>
      <w:bookmarkEnd w:id="131"/>
      <w:bookmarkEnd w:id="144"/>
    </w:p>
    <w:p w14:paraId="52A01616" w14:textId="77777777" w:rsidR="00A8221D" w:rsidRPr="00B55E3E" w:rsidRDefault="00A8221D" w:rsidP="00A8221D">
      <w:pPr>
        <w:rPr>
          <w:rFonts w:eastAsia="MS Mincho"/>
        </w:rPr>
      </w:pPr>
      <w:r w:rsidRPr="00B55E3E">
        <w:t>The UE shall:</w:t>
      </w:r>
    </w:p>
    <w:p w14:paraId="627C2C4C" w14:textId="77777777" w:rsidR="00A8221D" w:rsidRPr="00B55E3E" w:rsidRDefault="00A8221D" w:rsidP="00A8221D">
      <w:pPr>
        <w:pStyle w:val="B1"/>
      </w:pPr>
      <w:r w:rsidRPr="00B55E3E">
        <w:t>1&gt;</w:t>
      </w:r>
      <w:r w:rsidRPr="00B55E3E">
        <w:tab/>
        <w:t>if in RRC_IDLE or in RRC_INACTIVE or in RRC_CONNECTED while T311 is running:</w:t>
      </w:r>
    </w:p>
    <w:p w14:paraId="50BC4570"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61C0ADC1" w14:textId="77777777" w:rsidR="00A8221D" w:rsidRPr="00B55E3E" w:rsidRDefault="00A8221D" w:rsidP="00A8221D">
      <w:pPr>
        <w:pStyle w:val="B3"/>
      </w:pPr>
      <w:r w:rsidRPr="00B55E3E">
        <w:t>3&gt;</w:t>
      </w:r>
      <w:r w:rsidRPr="00B55E3E">
        <w:tab/>
        <w:t>consider the cell as barred in accordance with TS 38.304 [20];</w:t>
      </w:r>
    </w:p>
    <w:p w14:paraId="37D6BDAC" w14:textId="04CB343E" w:rsidR="00A8221D" w:rsidRPr="00B55E3E" w:rsidRDefault="00A8221D" w:rsidP="00A8221D">
      <w:pPr>
        <w:pStyle w:val="B3"/>
      </w:pPr>
      <w:r w:rsidRPr="00B55E3E">
        <w:t>3&gt;</w:t>
      </w:r>
      <w:r w:rsidRPr="00B55E3E">
        <w:tab/>
        <w:t xml:space="preserve">perform barring as if </w:t>
      </w:r>
      <w:r w:rsidRPr="00B55E3E">
        <w:rPr>
          <w:i/>
        </w:rPr>
        <w:t>intraFreqReselection</w:t>
      </w:r>
      <w:ins w:id="145" w:author="Post RAN2#120 - Rapp" w:date="2022-11-28T02:29:00Z">
        <w:r w:rsidR="00823C98" w:rsidRPr="00823C98">
          <w:rPr>
            <w:iCs/>
          </w:rPr>
          <w:t xml:space="preserve">, or </w:t>
        </w:r>
        <w:r w:rsidR="00823C98" w:rsidRPr="00823C98">
          <w:rPr>
            <w:i/>
          </w:rPr>
          <w:t>intraFreqReselectionRedCap</w:t>
        </w:r>
        <w:r w:rsidR="00823C98" w:rsidRPr="00823C98">
          <w:rPr>
            <w:iCs/>
          </w:rPr>
          <w:t xml:space="preserve"> for RedCap UEs,</w:t>
        </w:r>
      </w:ins>
      <w:r w:rsidRPr="00B55E3E">
        <w:t xml:space="preserve"> is set to allowed;</w:t>
      </w:r>
    </w:p>
    <w:p w14:paraId="4437534A" w14:textId="77777777" w:rsidR="00A8221D" w:rsidRPr="00B55E3E" w:rsidRDefault="00A8221D" w:rsidP="00A8221D">
      <w:pPr>
        <w:pStyle w:val="B2"/>
      </w:pPr>
      <w:r w:rsidRPr="00B55E3E">
        <w:t>2&gt;</w:t>
      </w:r>
      <w:r w:rsidRPr="00B55E3E">
        <w:tab/>
        <w:t xml:space="preserve">else if the UE is unable to acquire the </w:t>
      </w:r>
      <w:r w:rsidRPr="00B55E3E">
        <w:rPr>
          <w:i/>
        </w:rPr>
        <w:t>SIB1</w:t>
      </w:r>
      <w:r w:rsidRPr="00B55E3E">
        <w:t>:</w:t>
      </w:r>
    </w:p>
    <w:p w14:paraId="198315A0" w14:textId="77777777" w:rsidR="00A8221D" w:rsidRPr="00B55E3E" w:rsidRDefault="00A8221D" w:rsidP="00A8221D">
      <w:pPr>
        <w:pStyle w:val="B3"/>
      </w:pPr>
      <w:r w:rsidRPr="00B55E3E">
        <w:t>3&gt;</w:t>
      </w:r>
      <w:r w:rsidRPr="00B55E3E">
        <w:tab/>
        <w:t>consider the cell as barred in accordance with TS 38.304 [20];</w:t>
      </w:r>
    </w:p>
    <w:p w14:paraId="54E16980" w14:textId="77777777" w:rsidR="00A8221D" w:rsidRPr="00B55E3E" w:rsidRDefault="00A8221D" w:rsidP="00A8221D">
      <w:pPr>
        <w:pStyle w:val="B3"/>
      </w:pPr>
      <w:r w:rsidRPr="00B55E3E">
        <w:t>3&gt;</w:t>
      </w:r>
      <w:r w:rsidRPr="00B55E3E">
        <w:tab/>
        <w:t>if the UE is a RedCap UE:</w:t>
      </w:r>
    </w:p>
    <w:p w14:paraId="66992D30" w14:textId="5AC98B39" w:rsidR="00A8221D" w:rsidRPr="00B55E3E" w:rsidRDefault="00A8221D" w:rsidP="00A8221D">
      <w:pPr>
        <w:pStyle w:val="B4"/>
      </w:pPr>
      <w:r w:rsidRPr="00B55E3E">
        <w:t>4&gt;</w:t>
      </w:r>
      <w:r w:rsidRPr="00B55E3E">
        <w:tab/>
        <w:t>pe</w:t>
      </w:r>
      <w:ins w:id="146" w:author="Post RAN2#120 - Rapp" w:date="2022-11-28T01:53:00Z">
        <w:r w:rsidR="00070D3C">
          <w:t>r</w:t>
        </w:r>
      </w:ins>
      <w:r w:rsidRPr="00B55E3E">
        <w:t xml:space="preserve">form barring as if </w:t>
      </w:r>
      <w:r w:rsidRPr="00B55E3E">
        <w:rPr>
          <w:i/>
          <w:iCs/>
        </w:rPr>
        <w:t>intraFreqReselectionRedCap</w:t>
      </w:r>
      <w:r w:rsidRPr="00B55E3E">
        <w:t xml:space="preserve"> is set to allowed;</w:t>
      </w:r>
    </w:p>
    <w:p w14:paraId="1D67748A" w14:textId="77777777" w:rsidR="00A8221D" w:rsidRPr="00B55E3E" w:rsidRDefault="00A8221D" w:rsidP="00A8221D">
      <w:pPr>
        <w:pStyle w:val="B3"/>
      </w:pPr>
      <w:r w:rsidRPr="00B55E3E">
        <w:t>3&gt;</w:t>
      </w:r>
      <w:r w:rsidRPr="00B55E3E">
        <w:tab/>
        <w:t>else:</w:t>
      </w:r>
    </w:p>
    <w:p w14:paraId="24EE8D67" w14:textId="77777777" w:rsidR="00A8221D" w:rsidRPr="00B55E3E" w:rsidRDefault="00A8221D" w:rsidP="00A8221D">
      <w:pPr>
        <w:pStyle w:val="B4"/>
        <w:rPr>
          <w:iCs/>
        </w:rPr>
      </w:pPr>
      <w:r w:rsidRPr="00B55E3E">
        <w:t>4&gt;</w:t>
      </w:r>
      <w:r w:rsidRPr="00B55E3E">
        <w:tab/>
        <w:t>perform cell re-selection to other cells on the same frequency as the barred cell as specified in TS 38.304 [20]</w:t>
      </w:r>
      <w:r w:rsidRPr="00B55E3E">
        <w:rPr>
          <w:iCs/>
        </w:rPr>
        <w:t>.</w:t>
      </w:r>
    </w:p>
    <w:p w14:paraId="6EB375E4" w14:textId="77777777" w:rsidR="00A8221D" w:rsidRPr="00B55E3E" w:rsidRDefault="00A8221D" w:rsidP="00A8221D">
      <w:pPr>
        <w:pStyle w:val="Heading4"/>
      </w:pPr>
      <w:bookmarkStart w:id="147" w:name="_Toc115428439"/>
      <w:r w:rsidRPr="00B55E3E">
        <w:t>5.2.2.6</w:t>
      </w:r>
      <w:r w:rsidRPr="00B55E3E">
        <w:tab/>
        <w:t>T430 expiry</w:t>
      </w:r>
      <w:bookmarkEnd w:id="147"/>
    </w:p>
    <w:p w14:paraId="75BEA4FC" w14:textId="77777777" w:rsidR="00A8221D" w:rsidRPr="00B55E3E" w:rsidRDefault="00A8221D" w:rsidP="00A8221D">
      <w:r w:rsidRPr="00B55E3E">
        <w:t>The UE shall:</w:t>
      </w:r>
    </w:p>
    <w:p w14:paraId="2DCC4CD0" w14:textId="77777777" w:rsidR="00A8221D" w:rsidRPr="00B55E3E" w:rsidRDefault="00A8221D" w:rsidP="00A8221D">
      <w:pPr>
        <w:pStyle w:val="B1"/>
      </w:pPr>
      <w:r w:rsidRPr="00B55E3E">
        <w:t>1&gt;</w:t>
      </w:r>
      <w:r w:rsidRPr="00B55E3E">
        <w:tab/>
        <w:t>if T430 for serving cell expires and if in RRC_CONNECTED:</w:t>
      </w:r>
    </w:p>
    <w:p w14:paraId="11AB8562" w14:textId="77777777" w:rsidR="00A8221D" w:rsidRPr="00B55E3E" w:rsidRDefault="00A8221D" w:rsidP="00A8221D">
      <w:pPr>
        <w:pStyle w:val="B2"/>
      </w:pPr>
      <w:r w:rsidRPr="00B55E3E">
        <w:lastRenderedPageBreak/>
        <w:t>2&gt;</w:t>
      </w:r>
      <w:r w:rsidRPr="00B55E3E">
        <w:tab/>
        <w:t>inform lower layers that UL synchronisation is lost;</w:t>
      </w:r>
    </w:p>
    <w:p w14:paraId="7C28AE74" w14:textId="77777777" w:rsidR="00A8221D" w:rsidRPr="00B55E3E" w:rsidRDefault="00A8221D" w:rsidP="00A8221D">
      <w:pPr>
        <w:pStyle w:val="B2"/>
      </w:pPr>
      <w:r w:rsidRPr="00B55E3E">
        <w:t>2&gt;</w:t>
      </w:r>
      <w:r w:rsidRPr="00B55E3E">
        <w:tab/>
        <w:t xml:space="preserve">acquire </w:t>
      </w:r>
      <w:r w:rsidRPr="00B55E3E">
        <w:rPr>
          <w:i/>
          <w:iCs/>
        </w:rPr>
        <w:t>SIB19</w:t>
      </w:r>
      <w:r w:rsidRPr="00B55E3E">
        <w:t xml:space="preserve"> as defined in clause 5.2.2.3.2;</w:t>
      </w:r>
    </w:p>
    <w:p w14:paraId="3FB99EA3" w14:textId="77777777" w:rsidR="00A8221D" w:rsidRPr="00B55E3E" w:rsidRDefault="00A8221D" w:rsidP="00A8221D">
      <w:pPr>
        <w:pStyle w:val="B2"/>
      </w:pPr>
      <w:r w:rsidRPr="00B55E3E">
        <w:t>2&gt;</w:t>
      </w:r>
      <w:r w:rsidRPr="00B55E3E">
        <w:tab/>
        <w:t xml:space="preserve">upon successful acquisition of </w:t>
      </w:r>
      <w:r w:rsidRPr="00B55E3E">
        <w:rPr>
          <w:i/>
          <w:iCs/>
          <w:lang w:eastAsia="zh-TW"/>
        </w:rPr>
        <w:t>SIB19</w:t>
      </w:r>
      <w:r w:rsidRPr="00B55E3E">
        <w:t>:</w:t>
      </w:r>
    </w:p>
    <w:p w14:paraId="4F07AEDA" w14:textId="77777777" w:rsidR="00A8221D" w:rsidRPr="00B55E3E" w:rsidRDefault="00A8221D" w:rsidP="00A8221D">
      <w:pPr>
        <w:pStyle w:val="B3"/>
      </w:pPr>
      <w:r w:rsidRPr="00B55E3E">
        <w:t>3&gt;</w:t>
      </w:r>
      <w:r w:rsidRPr="00B55E3E">
        <w:tab/>
        <w:t>inform lower layers that UL synchronisation is obtained;</w:t>
      </w:r>
    </w:p>
    <w:p w14:paraId="74CBC0A7" w14:textId="77777777" w:rsidR="00A8221D" w:rsidRPr="00B55E3E" w:rsidRDefault="00A8221D" w:rsidP="00A8221D">
      <w:pPr>
        <w:pStyle w:val="Heading2"/>
        <w:rPr>
          <w:rFonts w:eastAsia="MS Mincho"/>
        </w:rPr>
      </w:pPr>
      <w:bookmarkStart w:id="148" w:name="_Toc60776735"/>
      <w:bookmarkStart w:id="149" w:name="_Toc115428440"/>
      <w:r w:rsidRPr="00B55E3E">
        <w:rPr>
          <w:rFonts w:eastAsia="MS Mincho"/>
        </w:rPr>
        <w:t>5.3</w:t>
      </w:r>
      <w:r w:rsidRPr="00B55E3E">
        <w:rPr>
          <w:rFonts w:eastAsia="MS Mincho"/>
        </w:rPr>
        <w:tab/>
        <w:t>Connection control</w:t>
      </w:r>
      <w:bookmarkEnd w:id="148"/>
      <w:bookmarkEnd w:id="149"/>
    </w:p>
    <w:p w14:paraId="47AAB03E" w14:textId="77777777" w:rsidR="00A8221D" w:rsidRPr="00B55E3E" w:rsidRDefault="00A8221D" w:rsidP="00A8221D">
      <w:pPr>
        <w:pStyle w:val="Heading3"/>
        <w:rPr>
          <w:rFonts w:eastAsia="MS Mincho"/>
        </w:rPr>
      </w:pPr>
      <w:bookmarkStart w:id="150" w:name="_Toc60776736"/>
      <w:bookmarkStart w:id="151" w:name="_Toc115428441"/>
      <w:r w:rsidRPr="00B55E3E">
        <w:rPr>
          <w:rFonts w:eastAsia="MS Mincho"/>
        </w:rPr>
        <w:t>5.3.1</w:t>
      </w:r>
      <w:r w:rsidRPr="00B55E3E">
        <w:rPr>
          <w:rFonts w:eastAsia="MS Mincho"/>
        </w:rPr>
        <w:tab/>
        <w:t>Introduction</w:t>
      </w:r>
      <w:bookmarkEnd w:id="150"/>
      <w:bookmarkEnd w:id="151"/>
    </w:p>
    <w:p w14:paraId="7A3811D0" w14:textId="77777777" w:rsidR="00A8221D" w:rsidRPr="00B55E3E" w:rsidRDefault="00A8221D" w:rsidP="00A8221D">
      <w:pPr>
        <w:pStyle w:val="Heading4"/>
      </w:pPr>
      <w:bookmarkStart w:id="152" w:name="_Toc60776737"/>
      <w:bookmarkStart w:id="153" w:name="_Toc115428442"/>
      <w:r w:rsidRPr="00B55E3E">
        <w:t>5.3.1.1</w:t>
      </w:r>
      <w:r w:rsidRPr="00B55E3E">
        <w:tab/>
        <w:t>RRC connection control</w:t>
      </w:r>
      <w:bookmarkEnd w:id="152"/>
      <w:bookmarkEnd w:id="153"/>
    </w:p>
    <w:p w14:paraId="541049DA" w14:textId="77777777" w:rsidR="00A8221D" w:rsidRPr="00B55E3E" w:rsidRDefault="00A8221D" w:rsidP="00A8221D">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FEE229D" w14:textId="77777777" w:rsidR="00A8221D" w:rsidRPr="00B55E3E" w:rsidRDefault="00A8221D" w:rsidP="00A8221D">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DB2A286" w14:textId="77777777" w:rsidR="00A8221D" w:rsidRPr="00B55E3E" w:rsidRDefault="00A8221D" w:rsidP="00A8221D">
      <w:r w:rsidRPr="00B55E3E">
        <w:t>The release of the RRC connection normally is initiated by the network. The procedure may be used to re-direct the UE to an NR frequency or an E-UTRA carrier frequency.</w:t>
      </w:r>
    </w:p>
    <w:p w14:paraId="0911BF15" w14:textId="77777777" w:rsidR="00A8221D" w:rsidRPr="00B55E3E" w:rsidRDefault="00A8221D" w:rsidP="00A8221D">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08DC3849" w14:textId="77777777" w:rsidR="00A8221D" w:rsidRPr="00B55E3E" w:rsidRDefault="00A8221D" w:rsidP="00A8221D">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681014" w14:textId="77777777" w:rsidR="00A8221D" w:rsidRPr="00B55E3E" w:rsidRDefault="00A8221D" w:rsidP="00A8221D">
      <w:r w:rsidRPr="00B55E3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3D94A6" w14:textId="77777777" w:rsidR="00A8221D" w:rsidRPr="00B55E3E" w:rsidRDefault="00A8221D" w:rsidP="00A8221D">
      <w:r w:rsidRPr="00B55E3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77C85CA" w14:textId="77777777" w:rsidR="00A8221D" w:rsidRPr="00B55E3E" w:rsidRDefault="00A8221D" w:rsidP="00A8221D">
      <w:pPr>
        <w:pStyle w:val="NO"/>
      </w:pPr>
      <w:r w:rsidRPr="00B55E3E">
        <w:lastRenderedPageBreak/>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3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3F2555EC" w14:textId="77777777" w:rsidR="00A8221D" w:rsidRPr="00B55E3E" w:rsidRDefault="00A8221D" w:rsidP="00A8221D">
      <w:pPr>
        <w:pStyle w:val="Heading4"/>
      </w:pPr>
      <w:bookmarkStart w:id="154" w:name="_Toc60776738"/>
      <w:bookmarkStart w:id="155" w:name="_Toc115428443"/>
      <w:r w:rsidRPr="00B55E3E">
        <w:t>5.3.1.2</w:t>
      </w:r>
      <w:r w:rsidRPr="00B55E3E">
        <w:tab/>
        <w:t>AS Security</w:t>
      </w:r>
      <w:bookmarkEnd w:id="154"/>
      <w:bookmarkEnd w:id="155"/>
    </w:p>
    <w:p w14:paraId="165E19C6" w14:textId="77777777" w:rsidR="00A8221D" w:rsidRPr="00B55E3E" w:rsidRDefault="00A8221D" w:rsidP="00A8221D">
      <w:r w:rsidRPr="00B55E3E">
        <w:t>AS security comprises of the integrity protection and ciphering of RRC signalling (SRBs) and user data (DRBs).</w:t>
      </w:r>
    </w:p>
    <w:p w14:paraId="330F8F02" w14:textId="77777777" w:rsidR="00A8221D" w:rsidRPr="00B55E3E" w:rsidRDefault="00A8221D" w:rsidP="00A8221D">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6EDFD8A" w14:textId="77777777" w:rsidR="00A8221D" w:rsidRPr="00B55E3E" w:rsidRDefault="00A8221D" w:rsidP="00A8221D">
      <w:r w:rsidRPr="00B55E3E">
        <w:t xml:space="preserve">The integrity protection algorithm is common for SRB1, SRB2, SRB3 (if configured), SRB4 (if configured) and DRBs configured with integrity protection, with the same </w:t>
      </w:r>
      <w:r w:rsidRPr="00B55E3E">
        <w:rPr>
          <w:i/>
        </w:rPr>
        <w:t>keyToUse</w:t>
      </w:r>
      <w:r w:rsidRPr="00B55E3E">
        <w:t xml:space="preserve"> value. The ciphering algorithm is common for SRB1, SRB2, SRB3 (if configured), SRB4 (if configured) and DRBs configured with the same </w:t>
      </w:r>
      <w:r w:rsidRPr="00B55E3E">
        <w:rPr>
          <w:i/>
        </w:rPr>
        <w:t>keyToUse</w:t>
      </w:r>
      <w:r w:rsidRPr="00B55E3E">
        <w:t xml:space="preserve"> value. Neither integrity protection nor ciphering applies for SRB0.</w:t>
      </w:r>
    </w:p>
    <w:p w14:paraId="232491B8" w14:textId="77777777" w:rsidR="00A8221D" w:rsidRPr="00B55E3E" w:rsidRDefault="00A8221D" w:rsidP="00A8221D">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4CF6F99D" w14:textId="77777777" w:rsidR="00A8221D" w:rsidRPr="00B55E3E" w:rsidRDefault="00A8221D" w:rsidP="00A8221D">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39D2D799" w14:textId="77777777" w:rsidR="00A8221D" w:rsidRPr="00B55E3E" w:rsidRDefault="00A8221D" w:rsidP="00A8221D">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68A5E112" w14:textId="77777777" w:rsidR="00A8221D" w:rsidRPr="00B55E3E" w:rsidRDefault="00A8221D" w:rsidP="00A8221D">
      <w:pPr>
        <w:pStyle w:val="NO"/>
      </w:pPr>
      <w:r w:rsidRPr="00B55E3E">
        <w:t>NOTE 1:</w:t>
      </w:r>
      <w:r w:rsidRPr="00B55E3E">
        <w:tab/>
        <w:t>Lower layers discard RRC messages for which the integrity protection check has failed and indicate the integrity protection verification check failure to RRC.</w:t>
      </w:r>
    </w:p>
    <w:p w14:paraId="3EB85D3C" w14:textId="77777777" w:rsidR="00A8221D" w:rsidRPr="00B55E3E" w:rsidRDefault="00A8221D" w:rsidP="00A8221D">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41DD9DA4" w14:textId="77777777" w:rsidR="00A8221D" w:rsidRPr="00B55E3E" w:rsidRDefault="00A8221D" w:rsidP="00A8221D">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6DF5640F" w14:textId="77777777" w:rsidR="00A8221D" w:rsidRPr="00B55E3E" w:rsidRDefault="00A8221D" w:rsidP="00A8221D">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7A0C7839" w14:textId="77777777" w:rsidR="00A8221D" w:rsidRPr="00B55E3E" w:rsidRDefault="00A8221D" w:rsidP="00A8221D">
      <w:r w:rsidRPr="00B55E3E">
        <w:t xml:space="preserve">It is not allowed to use the same </w:t>
      </w:r>
      <w:r w:rsidRPr="00B55E3E">
        <w:rPr>
          <w:i/>
        </w:rPr>
        <w:t>COUNT</w:t>
      </w:r>
      <w:r w:rsidRPr="00B55E3E">
        <w:t xml:space="preserve"> value more than once for a given security key. As specified in TS 33.501 claus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B6D2EBF" w14:textId="77777777" w:rsidR="00A8221D" w:rsidRPr="00B55E3E" w:rsidRDefault="00A8221D" w:rsidP="00A8221D">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36A741F5" w14:textId="77777777" w:rsidR="00A8221D" w:rsidRPr="00B55E3E" w:rsidRDefault="00A8221D" w:rsidP="00A8221D">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499A3569" w14:textId="77777777" w:rsidR="00A8221D" w:rsidRPr="00B55E3E" w:rsidRDefault="00A8221D" w:rsidP="00A8221D">
      <w:r w:rsidRPr="00B55E3E">
        <w:lastRenderedPageBreak/>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3BFFDC14" w14:textId="77777777" w:rsidR="00A8221D" w:rsidRPr="00B55E3E" w:rsidRDefault="00A8221D" w:rsidP="00A8221D">
      <w:pPr>
        <w:pStyle w:val="Heading3"/>
        <w:rPr>
          <w:rFonts w:eastAsia="MS Mincho"/>
        </w:rPr>
      </w:pPr>
      <w:bookmarkStart w:id="156" w:name="_Toc60776739"/>
      <w:bookmarkStart w:id="157" w:name="_Toc115428444"/>
      <w:r w:rsidRPr="00B55E3E">
        <w:rPr>
          <w:rFonts w:eastAsia="MS Mincho"/>
        </w:rPr>
        <w:t>5.3.2</w:t>
      </w:r>
      <w:r w:rsidRPr="00B55E3E">
        <w:rPr>
          <w:rFonts w:eastAsia="MS Mincho"/>
        </w:rPr>
        <w:tab/>
        <w:t>Paging</w:t>
      </w:r>
      <w:bookmarkEnd w:id="156"/>
      <w:bookmarkEnd w:id="157"/>
    </w:p>
    <w:p w14:paraId="61AACA6C" w14:textId="77777777" w:rsidR="00A8221D" w:rsidRPr="00B55E3E" w:rsidRDefault="00A8221D" w:rsidP="00A8221D">
      <w:pPr>
        <w:pStyle w:val="Heading4"/>
      </w:pPr>
      <w:bookmarkStart w:id="158" w:name="_Toc60776740"/>
      <w:bookmarkStart w:id="159" w:name="_Toc115428445"/>
      <w:r w:rsidRPr="00B55E3E">
        <w:t>5.3.2.1</w:t>
      </w:r>
      <w:r w:rsidRPr="00B55E3E">
        <w:tab/>
        <w:t>General</w:t>
      </w:r>
      <w:bookmarkEnd w:id="158"/>
      <w:bookmarkEnd w:id="159"/>
    </w:p>
    <w:p w14:paraId="7024854C" w14:textId="77777777" w:rsidR="00A8221D" w:rsidRPr="00B55E3E" w:rsidRDefault="00A8221D" w:rsidP="00A8221D">
      <w:pPr>
        <w:pStyle w:val="TH"/>
      </w:pPr>
      <w:r w:rsidRPr="00B55E3E">
        <w:rPr>
          <w:noProof/>
        </w:rPr>
        <w:object w:dxaOrig="2340" w:dyaOrig="1590" w14:anchorId="48ABD1FC">
          <v:shape id="_x0000_i1029" type="#_x0000_t75" style="width:117pt;height:79.5pt" o:ole="">
            <v:imagedata r:id="rId23" o:title=""/>
          </v:shape>
          <o:OLEObject Type="Embed" ProgID="Mscgen.Chart" ShapeID="_x0000_i1029" DrawAspect="Content" ObjectID="_1731142083" r:id="rId24"/>
        </w:object>
      </w:r>
    </w:p>
    <w:p w14:paraId="441A9C4F" w14:textId="77777777" w:rsidR="00A8221D" w:rsidRPr="00B55E3E" w:rsidRDefault="00A8221D" w:rsidP="00A8221D">
      <w:pPr>
        <w:pStyle w:val="TF"/>
      </w:pPr>
      <w:r w:rsidRPr="00B55E3E">
        <w:t>Figure 5.3.2.1-1: Paging</w:t>
      </w:r>
    </w:p>
    <w:p w14:paraId="4BEB6B86" w14:textId="77777777" w:rsidR="00A8221D" w:rsidRPr="00B55E3E" w:rsidRDefault="00A8221D" w:rsidP="00A8221D">
      <w:r w:rsidRPr="00B55E3E">
        <w:t>The purpose of this procedure is:</w:t>
      </w:r>
    </w:p>
    <w:p w14:paraId="2188D1F1" w14:textId="77777777" w:rsidR="00A8221D" w:rsidRPr="00B55E3E" w:rsidRDefault="00A8221D" w:rsidP="00A8221D">
      <w:pPr>
        <w:pStyle w:val="B1"/>
      </w:pPr>
      <w:r w:rsidRPr="00B55E3E">
        <w:t>-</w:t>
      </w:r>
      <w:r w:rsidRPr="00B55E3E">
        <w:tab/>
        <w:t>to transmit paging information to a UE in RRC_IDLE or RRC_INACTIVE.</w:t>
      </w:r>
    </w:p>
    <w:p w14:paraId="18EAD15C" w14:textId="77777777" w:rsidR="00A8221D" w:rsidRPr="00B55E3E" w:rsidRDefault="00A8221D" w:rsidP="00A8221D">
      <w:pPr>
        <w:pStyle w:val="B1"/>
      </w:pPr>
      <w:bookmarkStart w:id="160" w:name="_Toc60776741"/>
      <w:r w:rsidRPr="00B55E3E">
        <w:t>-</w:t>
      </w:r>
      <w:r w:rsidRPr="00B55E3E">
        <w:tab/>
        <w:t>to transmit paging information for a L2 U2N Remote UE in RRC_IDLE or RRC_INACTIVE to its serving L2 U2N Relay UE in any RRC state.</w:t>
      </w:r>
    </w:p>
    <w:p w14:paraId="036E82DA" w14:textId="77777777" w:rsidR="00A8221D" w:rsidRPr="00B55E3E" w:rsidRDefault="00A8221D" w:rsidP="00A8221D">
      <w:pPr>
        <w:pStyle w:val="Heading4"/>
      </w:pPr>
      <w:bookmarkStart w:id="161" w:name="_Toc115428446"/>
      <w:r w:rsidRPr="00B55E3E">
        <w:t>5.3.2.2</w:t>
      </w:r>
      <w:r w:rsidRPr="00B55E3E">
        <w:tab/>
        <w:t>Initiation</w:t>
      </w:r>
      <w:bookmarkEnd w:id="160"/>
      <w:bookmarkEnd w:id="161"/>
    </w:p>
    <w:p w14:paraId="419EA329" w14:textId="77777777" w:rsidR="00A8221D" w:rsidRPr="00B55E3E" w:rsidRDefault="00A8221D" w:rsidP="00A8221D">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 The network may also include one or multiple TMGI(s) in the Paging message to page UEs for specific MBS multicast session(s).</w:t>
      </w:r>
    </w:p>
    <w:p w14:paraId="7DE63E0C" w14:textId="77777777" w:rsidR="00A8221D" w:rsidRPr="00B55E3E" w:rsidRDefault="00A8221D" w:rsidP="00A8221D">
      <w:pPr>
        <w:pStyle w:val="Heading4"/>
      </w:pPr>
      <w:bookmarkStart w:id="162" w:name="_Toc60776742"/>
      <w:bookmarkStart w:id="163"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62"/>
      <w:r w:rsidRPr="00B55E3E">
        <w:t xml:space="preserve"> or </w:t>
      </w:r>
      <w:r w:rsidRPr="00B55E3E">
        <w:rPr>
          <w:i/>
        </w:rPr>
        <w:t>PagingRecord</w:t>
      </w:r>
      <w:r w:rsidRPr="00B55E3E">
        <w:t xml:space="preserve"> by the L2 U2N Remote UE</w:t>
      </w:r>
      <w:bookmarkEnd w:id="163"/>
    </w:p>
    <w:p w14:paraId="04E7509E" w14:textId="77777777" w:rsidR="00A8221D" w:rsidRPr="00B55E3E" w:rsidRDefault="00A8221D" w:rsidP="00A8221D">
      <w:r w:rsidRPr="00B55E3E">
        <w:t xml:space="preserve">Upon receiving the </w:t>
      </w:r>
      <w:r w:rsidRPr="00B55E3E">
        <w:rPr>
          <w:i/>
        </w:rPr>
        <w:t>Paging</w:t>
      </w:r>
      <w:r w:rsidRPr="00B55E3E">
        <w:t xml:space="preserve"> message by the UE or receiving </w:t>
      </w:r>
      <w:r w:rsidRPr="00B55E3E">
        <w:rPr>
          <w:i/>
        </w:rPr>
        <w:t>PagingRecord</w:t>
      </w:r>
      <w:r w:rsidRPr="00B55E3E">
        <w:t xml:space="preserve"> from its connected L2 U2N Relay UE by a L2 U2N Remote UE, the UE shall:</w:t>
      </w:r>
    </w:p>
    <w:p w14:paraId="390C736C"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 or</w:t>
      </w:r>
    </w:p>
    <w:p w14:paraId="2DB4CEA7"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0C689D09"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245D16DF" w14:textId="77777777" w:rsidR="00A8221D" w:rsidRPr="00B55E3E" w:rsidRDefault="00A8221D" w:rsidP="00A8221D">
      <w:pPr>
        <w:pStyle w:val="B3"/>
      </w:pPr>
      <w:r w:rsidRPr="00B55E3E">
        <w:t>3&gt;</w:t>
      </w:r>
      <w:r w:rsidRPr="00B55E3E">
        <w:tab/>
        <w:t>if upper layers indicate the support of paging cause:</w:t>
      </w:r>
    </w:p>
    <w:p w14:paraId="2243301F" w14:textId="77777777" w:rsidR="00A8221D" w:rsidRPr="00B55E3E" w:rsidRDefault="00A8221D" w:rsidP="00A8221D">
      <w:pPr>
        <w:pStyle w:val="B4"/>
      </w:pPr>
      <w:r w:rsidRPr="00B55E3E">
        <w:t>4&gt;</w:t>
      </w:r>
      <w:r w:rsidRPr="00B55E3E">
        <w:tab/>
        <w:t xml:space="preserve">forward the </w:t>
      </w:r>
      <w:r w:rsidRPr="00B55E3E">
        <w:rPr>
          <w:i/>
        </w:rPr>
        <w:t>ue-Identity,</w:t>
      </w:r>
      <w:r w:rsidRPr="00B55E3E">
        <w:t xml:space="preserve"> </w:t>
      </w:r>
      <w:r w:rsidRPr="00B55E3E">
        <w:rPr>
          <w:i/>
        </w:rPr>
        <w:t>accessType</w:t>
      </w:r>
      <w:r w:rsidRPr="00B55E3E">
        <w:t xml:space="preserve"> (if present) and paging cause (if determined) to the upper layers;</w:t>
      </w:r>
    </w:p>
    <w:p w14:paraId="0699D734" w14:textId="77777777" w:rsidR="00A8221D" w:rsidRPr="00B55E3E" w:rsidRDefault="00A8221D" w:rsidP="00A8221D">
      <w:pPr>
        <w:pStyle w:val="B3"/>
      </w:pPr>
      <w:r w:rsidRPr="00B55E3E">
        <w:t>3&gt;</w:t>
      </w:r>
      <w:r w:rsidRPr="00B55E3E">
        <w:tab/>
        <w:t>else:</w:t>
      </w:r>
    </w:p>
    <w:p w14:paraId="56E1935F"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26DF872B"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 or</w:t>
      </w:r>
    </w:p>
    <w:p w14:paraId="6851466C"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11079A38"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6BB408EB" w14:textId="77777777" w:rsidR="00A8221D" w:rsidRPr="00B55E3E" w:rsidRDefault="00A8221D" w:rsidP="00A8221D">
      <w:pPr>
        <w:pStyle w:val="B3"/>
      </w:pPr>
      <w:r w:rsidRPr="00B55E3E">
        <w:t>3&gt;</w:t>
      </w:r>
      <w:r w:rsidRPr="00B55E3E">
        <w:tab/>
        <w:t>if the UE is configured by upper layers with Access Identity 1:</w:t>
      </w:r>
    </w:p>
    <w:p w14:paraId="74C71083" w14:textId="77777777" w:rsidR="00A8221D" w:rsidRPr="00B55E3E" w:rsidRDefault="00A8221D" w:rsidP="00A8221D">
      <w:pPr>
        <w:pStyle w:val="B4"/>
      </w:pPr>
      <w:r w:rsidRPr="00B55E3E">
        <w:lastRenderedPageBreak/>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13D15639" w14:textId="77777777" w:rsidR="00A8221D" w:rsidRPr="00B55E3E" w:rsidRDefault="00A8221D" w:rsidP="00A8221D">
      <w:pPr>
        <w:pStyle w:val="B3"/>
      </w:pPr>
      <w:r w:rsidRPr="00B55E3E">
        <w:t>3&gt;</w:t>
      </w:r>
      <w:r w:rsidRPr="00B55E3E">
        <w:tab/>
        <w:t>else if the UE is configured by upper layers with Access Identity 2:</w:t>
      </w:r>
    </w:p>
    <w:p w14:paraId="60E57A15"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5E896C5E"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590F2BD6"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36119AD7" w14:textId="77777777" w:rsidR="00A8221D" w:rsidRPr="00B55E3E" w:rsidRDefault="00A8221D" w:rsidP="00A8221D">
      <w:pPr>
        <w:pStyle w:val="B3"/>
      </w:pPr>
      <w:r w:rsidRPr="00B55E3E">
        <w:t>3&gt;</w:t>
      </w:r>
      <w:r w:rsidRPr="00B55E3E">
        <w:tab/>
        <w:t>else:</w:t>
      </w:r>
    </w:p>
    <w:p w14:paraId="5C6E0BBC"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04C51F24" w14:textId="77777777" w:rsidR="00A8221D" w:rsidRPr="00B55E3E" w:rsidRDefault="00A8221D" w:rsidP="00A8221D">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19485483" w14:textId="77777777" w:rsidR="00A8221D" w:rsidRPr="00B55E3E" w:rsidRDefault="00A8221D" w:rsidP="00A8221D">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06DEF46B" w14:textId="77777777" w:rsidR="00A8221D" w:rsidRPr="00B55E3E" w:rsidRDefault="00A8221D" w:rsidP="00A8221D">
      <w:pPr>
        <w:pStyle w:val="B3"/>
      </w:pPr>
      <w:r w:rsidRPr="00B55E3E">
        <w:t>3&gt;</w:t>
      </w:r>
      <w:r w:rsidRPr="00B55E3E">
        <w:tab/>
        <w:t>if upper layers indicate the support of paging cause:</w:t>
      </w:r>
    </w:p>
    <w:p w14:paraId="325363A5" w14:textId="77777777" w:rsidR="00A8221D" w:rsidRPr="00B55E3E" w:rsidRDefault="00A8221D" w:rsidP="00A8221D">
      <w:pPr>
        <w:pStyle w:val="B4"/>
      </w:pPr>
      <w:r w:rsidRPr="00B55E3E">
        <w:t>4&gt;</w:t>
      </w:r>
      <w:r w:rsidRPr="00B55E3E">
        <w:tab/>
        <w:t xml:space="preserve">forward the </w:t>
      </w:r>
      <w:r w:rsidRPr="00B55E3E">
        <w:rPr>
          <w:i/>
        </w:rPr>
        <w:t>ue-Identity</w:t>
      </w:r>
      <w:r w:rsidRPr="00B55E3E">
        <w:rPr>
          <w:iCs/>
        </w:rPr>
        <w:t>,</w:t>
      </w:r>
      <w:r w:rsidRPr="00B55E3E">
        <w:t xml:space="preserve"> </w:t>
      </w:r>
      <w:r w:rsidRPr="00B55E3E">
        <w:rPr>
          <w:i/>
        </w:rPr>
        <w:t>accessType</w:t>
      </w:r>
      <w:r w:rsidRPr="00B55E3E">
        <w:t xml:space="preserve"> (if present) and paging cause (if determined) to the upper layers;</w:t>
      </w:r>
    </w:p>
    <w:p w14:paraId="44228250" w14:textId="77777777" w:rsidR="00A8221D" w:rsidRPr="00B55E3E" w:rsidRDefault="00A8221D" w:rsidP="00A8221D">
      <w:pPr>
        <w:pStyle w:val="B3"/>
      </w:pPr>
      <w:r w:rsidRPr="00B55E3E">
        <w:t>3&gt;</w:t>
      </w:r>
      <w:r w:rsidRPr="00B55E3E">
        <w:tab/>
        <w:t>else:</w:t>
      </w:r>
    </w:p>
    <w:p w14:paraId="7AEE1AF0"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1B8C6E43" w14:textId="77777777" w:rsidR="00A8221D" w:rsidRPr="00B55E3E" w:rsidRDefault="00A8221D" w:rsidP="00A8221D">
      <w:pPr>
        <w:pStyle w:val="B3"/>
      </w:pPr>
      <w:r w:rsidRPr="00B55E3E">
        <w:t>3&gt;</w:t>
      </w:r>
      <w:r w:rsidRPr="00B55E3E">
        <w:tab/>
        <w:t>perform the actions upon going to RRC_IDLE as specified in 5.3.11 with release cause 'other';</w:t>
      </w:r>
    </w:p>
    <w:p w14:paraId="756ECA97" w14:textId="77777777" w:rsidR="00A8221D" w:rsidRPr="00B55E3E" w:rsidRDefault="00A8221D" w:rsidP="00A8221D">
      <w:pPr>
        <w:pStyle w:val="B1"/>
      </w:pPr>
      <w:bookmarkStart w:id="164"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365F0349" w14:textId="77777777" w:rsidR="00A8221D" w:rsidRPr="00B55E3E" w:rsidRDefault="00A8221D" w:rsidP="00A8221D">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760DC7E1" w14:textId="77777777" w:rsidR="00A8221D" w:rsidRPr="00B55E3E" w:rsidRDefault="00A8221D" w:rsidP="00A8221D">
      <w:pPr>
        <w:pStyle w:val="B3"/>
      </w:pPr>
      <w:r w:rsidRPr="00B55E3E">
        <w:t>3&gt;</w:t>
      </w:r>
      <w:r w:rsidRPr="00B55E3E">
        <w:tab/>
        <w:t xml:space="preserve">forward the </w:t>
      </w:r>
      <w:r w:rsidRPr="00B55E3E">
        <w:rPr>
          <w:i/>
        </w:rPr>
        <w:t>TMGI</w:t>
      </w:r>
      <w:r w:rsidRPr="00B55E3E">
        <w:t xml:space="preserve"> to the upper layers;</w:t>
      </w:r>
    </w:p>
    <w:p w14:paraId="09BA0411" w14:textId="77777777" w:rsidR="00A8221D" w:rsidRPr="00B55E3E" w:rsidRDefault="00A8221D" w:rsidP="00A8221D">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403AC76F" w14:textId="77777777" w:rsidR="00A8221D" w:rsidRPr="00B55E3E" w:rsidRDefault="00A8221D" w:rsidP="00A8221D">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2A01BD33" w14:textId="77777777" w:rsidR="00A8221D" w:rsidRPr="00B55E3E" w:rsidRDefault="00A8221D" w:rsidP="00A8221D">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1FC41922" w14:textId="77777777" w:rsidR="00A8221D" w:rsidRPr="00B55E3E" w:rsidRDefault="00A8221D" w:rsidP="00A8221D">
      <w:pPr>
        <w:pStyle w:val="B3"/>
      </w:pPr>
      <w:r w:rsidRPr="00B55E3E">
        <w:t>3&gt;</w:t>
      </w:r>
      <w:r w:rsidRPr="00B55E3E">
        <w:tab/>
        <w:t>if the UE is configured by upper layers with Access Identity 1:</w:t>
      </w:r>
    </w:p>
    <w:p w14:paraId="4104EB64"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74C74473" w14:textId="77777777" w:rsidR="00A8221D" w:rsidRPr="00B55E3E" w:rsidRDefault="00A8221D" w:rsidP="00A8221D">
      <w:pPr>
        <w:pStyle w:val="B3"/>
      </w:pPr>
      <w:r w:rsidRPr="00B55E3E">
        <w:t>3&gt;</w:t>
      </w:r>
      <w:r w:rsidRPr="00B55E3E">
        <w:tab/>
        <w:t>else if the UE is configured by upper layers with Access Identity 2:</w:t>
      </w:r>
    </w:p>
    <w:p w14:paraId="1B99E9EA"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7AAF6C7A"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36E1868C"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04F37703" w14:textId="77777777" w:rsidR="00A8221D" w:rsidRPr="00B55E3E" w:rsidRDefault="00A8221D" w:rsidP="00A8221D">
      <w:pPr>
        <w:pStyle w:val="B3"/>
      </w:pPr>
      <w:r w:rsidRPr="00B55E3E">
        <w:t>3&gt;</w:t>
      </w:r>
      <w:r w:rsidRPr="00B55E3E">
        <w:tab/>
        <w:t>else:</w:t>
      </w:r>
    </w:p>
    <w:p w14:paraId="0B2972E1"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5028CB79" w14:textId="77777777" w:rsidR="00A8221D" w:rsidRPr="00B55E3E" w:rsidRDefault="00A8221D" w:rsidP="00A8221D">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4812C177"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Pr="00B55E3E">
        <w:t xml:space="preserve"> received in </w:t>
      </w:r>
      <w:r w:rsidRPr="00B55E3E">
        <w:rPr>
          <w:i/>
        </w:rPr>
        <w:t>RemoteUEInformationSidelink</w:t>
      </w:r>
      <w:r w:rsidRPr="00B55E3E">
        <w:t xml:space="preserve"> message from a L2 U2N Remote UE:</w:t>
      </w:r>
    </w:p>
    <w:p w14:paraId="1294CA46" w14:textId="77777777" w:rsidR="00A8221D" w:rsidRPr="00B55E3E" w:rsidRDefault="00A8221D" w:rsidP="00A8221D">
      <w:pPr>
        <w:pStyle w:val="B3"/>
        <w:rPr>
          <w:rFonts w:eastAsia="MS Mincho"/>
        </w:rPr>
      </w:pPr>
      <w:r w:rsidRPr="00B55E3E">
        <w:t>3&gt;</w:t>
      </w:r>
      <w:r w:rsidRPr="00B55E3E">
        <w:tab/>
        <w:t>inititate the Uu Message transfer in sidelink to that UE as specified in 5.8.9.9;</w:t>
      </w:r>
    </w:p>
    <w:p w14:paraId="7120A350" w14:textId="77777777" w:rsidR="00A8221D" w:rsidRPr="00B55E3E" w:rsidRDefault="00A8221D" w:rsidP="00A8221D">
      <w:pPr>
        <w:pStyle w:val="Heading3"/>
        <w:rPr>
          <w:rFonts w:eastAsia="MS Mincho"/>
        </w:rPr>
      </w:pPr>
      <w:bookmarkStart w:id="165" w:name="_Toc115428448"/>
      <w:r w:rsidRPr="00B55E3E">
        <w:rPr>
          <w:rFonts w:eastAsia="MS Mincho"/>
        </w:rPr>
        <w:lastRenderedPageBreak/>
        <w:t>5.3.3</w:t>
      </w:r>
      <w:r w:rsidRPr="00B55E3E">
        <w:rPr>
          <w:rFonts w:eastAsia="MS Mincho"/>
        </w:rPr>
        <w:tab/>
        <w:t>RRC connection establishment</w:t>
      </w:r>
      <w:bookmarkEnd w:id="164"/>
      <w:bookmarkEnd w:id="165"/>
    </w:p>
    <w:p w14:paraId="0C2623A2" w14:textId="77777777" w:rsidR="00A8221D" w:rsidRPr="00B55E3E" w:rsidRDefault="00A8221D" w:rsidP="00A8221D">
      <w:pPr>
        <w:pStyle w:val="Heading4"/>
      </w:pPr>
      <w:bookmarkStart w:id="166" w:name="_Toc60776744"/>
      <w:bookmarkStart w:id="167" w:name="_Toc115428449"/>
      <w:r w:rsidRPr="00B55E3E">
        <w:t>5.3.3.1</w:t>
      </w:r>
      <w:r w:rsidRPr="00B55E3E">
        <w:tab/>
        <w:t>General</w:t>
      </w:r>
      <w:bookmarkEnd w:id="166"/>
      <w:bookmarkEnd w:id="167"/>
    </w:p>
    <w:p w14:paraId="2E31C329" w14:textId="77777777" w:rsidR="00A8221D" w:rsidRPr="00B55E3E" w:rsidRDefault="00A8221D" w:rsidP="00A8221D">
      <w:pPr>
        <w:pStyle w:val="TH"/>
      </w:pPr>
      <w:r w:rsidRPr="00B55E3E">
        <w:rPr>
          <w:noProof/>
        </w:rPr>
        <w:object w:dxaOrig="3585" w:dyaOrig="2625" w14:anchorId="02A38E49">
          <v:shape id="_x0000_i1030" type="#_x0000_t75" style="width:180pt;height:131.5pt" o:ole="">
            <v:imagedata r:id="rId25" o:title=""/>
          </v:shape>
          <o:OLEObject Type="Embed" ProgID="Mscgen.Chart" ShapeID="_x0000_i1030" DrawAspect="Content" ObjectID="_1731142084" r:id="rId26"/>
        </w:object>
      </w:r>
    </w:p>
    <w:p w14:paraId="4618D668" w14:textId="77777777" w:rsidR="00A8221D" w:rsidRPr="00B55E3E" w:rsidRDefault="00A8221D" w:rsidP="00A8221D">
      <w:pPr>
        <w:pStyle w:val="TF"/>
      </w:pPr>
      <w:r w:rsidRPr="00B55E3E">
        <w:t>Figure 5.3.3.1-1: RRC connection establishment, successful</w:t>
      </w:r>
    </w:p>
    <w:p w14:paraId="41E63DCE" w14:textId="77777777" w:rsidR="00A8221D" w:rsidRPr="00B55E3E" w:rsidRDefault="00A8221D" w:rsidP="00A8221D">
      <w:pPr>
        <w:pStyle w:val="TH"/>
      </w:pPr>
      <w:r w:rsidRPr="00B55E3E">
        <w:rPr>
          <w:noProof/>
        </w:rPr>
        <w:object w:dxaOrig="3465" w:dyaOrig="2130" w14:anchorId="579642E9">
          <v:shape id="_x0000_i1031" type="#_x0000_t75" style="width:172.5pt;height:106.5pt" o:ole="">
            <v:imagedata r:id="rId27" o:title=""/>
          </v:shape>
          <o:OLEObject Type="Embed" ProgID="Mscgen.Chart" ShapeID="_x0000_i1031" DrawAspect="Content" ObjectID="_1731142085" r:id="rId28"/>
        </w:object>
      </w:r>
    </w:p>
    <w:p w14:paraId="38DDE280" w14:textId="77777777" w:rsidR="00A8221D" w:rsidRPr="00B55E3E" w:rsidRDefault="00A8221D" w:rsidP="00A8221D">
      <w:pPr>
        <w:pStyle w:val="TF"/>
      </w:pPr>
      <w:r w:rsidRPr="00B55E3E">
        <w:t>Figure 5.3.3.1-2: RRC connection establishment, network reject</w:t>
      </w:r>
    </w:p>
    <w:p w14:paraId="33471A19" w14:textId="77777777" w:rsidR="00A8221D" w:rsidRPr="00B55E3E" w:rsidRDefault="00A8221D" w:rsidP="00A8221D">
      <w:r w:rsidRPr="00B55E3E">
        <w:t>The purpose of this procedure is to establish an RRC connection. RRC connection establishment involves SRB1 establishment. The procedure is also used to transfer the initial NAS dedicated information/ message from the UE to the network.</w:t>
      </w:r>
    </w:p>
    <w:p w14:paraId="49C10381" w14:textId="77777777" w:rsidR="00A8221D" w:rsidRPr="00B55E3E" w:rsidRDefault="00A8221D" w:rsidP="00A8221D">
      <w:r w:rsidRPr="00B55E3E">
        <w:t>The network applies the procedure e.g.as follows:</w:t>
      </w:r>
    </w:p>
    <w:p w14:paraId="0CB03E37" w14:textId="77777777" w:rsidR="00A8221D" w:rsidRPr="00B55E3E" w:rsidRDefault="00A8221D" w:rsidP="00A8221D">
      <w:pPr>
        <w:pStyle w:val="B1"/>
      </w:pPr>
      <w:r w:rsidRPr="00B55E3E">
        <w:t>-</w:t>
      </w:r>
      <w:r w:rsidRPr="00B55E3E">
        <w:tab/>
        <w:t>When establishing an RRC connection;</w:t>
      </w:r>
    </w:p>
    <w:p w14:paraId="604F68FE" w14:textId="77777777" w:rsidR="00A8221D" w:rsidRPr="00B55E3E" w:rsidRDefault="00A8221D" w:rsidP="00A8221D">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617BCE22" w14:textId="77777777" w:rsidR="00A8221D" w:rsidRPr="00B55E3E" w:rsidRDefault="00A8221D" w:rsidP="00A8221D">
      <w:pPr>
        <w:pStyle w:val="Heading4"/>
      </w:pPr>
      <w:bookmarkStart w:id="168" w:name="_Toc60776745"/>
      <w:bookmarkStart w:id="169" w:name="_Toc115428450"/>
      <w:r w:rsidRPr="00B55E3E">
        <w:t>5.3.3.1a</w:t>
      </w:r>
      <w:r w:rsidRPr="00B55E3E">
        <w:tab/>
        <w:t>Conditions for establishing RRC Connection for NR sidelink communication</w:t>
      </w:r>
      <w:bookmarkEnd w:id="168"/>
      <w:r w:rsidRPr="00B55E3E">
        <w:t>/discovery/V2X sidelink communication</w:t>
      </w:r>
      <w:bookmarkEnd w:id="169"/>
    </w:p>
    <w:p w14:paraId="659FE3D6"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establishment is initiated only in the following cases:</w:t>
      </w:r>
    </w:p>
    <w:p w14:paraId="41F481C0"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5C228A00"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3415076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25C8E4DD" w14:textId="77777777" w:rsidR="00A8221D" w:rsidRPr="00B55E3E" w:rsidRDefault="00A8221D" w:rsidP="00A8221D">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2700B6D9" w14:textId="77777777" w:rsidR="00A8221D" w:rsidRPr="00B55E3E" w:rsidRDefault="00A8221D" w:rsidP="00A8221D">
      <w:pPr>
        <w:pStyle w:val="B1"/>
        <w:rPr>
          <w:rFonts w:eastAsia="SimSun"/>
        </w:rPr>
      </w:pPr>
      <w:r w:rsidRPr="00B55E3E">
        <w:t>1&gt;</w:t>
      </w:r>
      <w:r w:rsidRPr="00B55E3E">
        <w:rPr>
          <w:rFonts w:eastAsia="SimSun"/>
          <w:lang w:eastAsia="en-US"/>
        </w:rPr>
        <w:tab/>
      </w:r>
      <w:r w:rsidRPr="00B55E3E">
        <w:rPr>
          <w:rFonts w:eastAsia="SimSun"/>
        </w:rPr>
        <w:t>if any message is received from a L2 U2N Remote UE via SL-RLC0</w:t>
      </w:r>
      <w:r w:rsidRPr="00B55E3E">
        <w:t xml:space="preserve"> as </w:t>
      </w:r>
      <w:r w:rsidRPr="00B55E3E">
        <w:rPr>
          <w:rFonts w:eastAsia="SimSun"/>
        </w:rPr>
        <w:t>specified</w:t>
      </w:r>
      <w:r w:rsidRPr="00B55E3E">
        <w:t xml:space="preserve"> in 9.1.1.4 or SL-RLC1 as specified in 9.2.4;</w:t>
      </w:r>
    </w:p>
    <w:p w14:paraId="61735E06" w14:textId="77777777" w:rsidR="00A8221D" w:rsidRPr="00B55E3E" w:rsidRDefault="00A8221D" w:rsidP="00A8221D">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only when the conditions specified for V2X sidelink communication in clause 5.3.3.1a of TS 36.331 [10] are met.</w:t>
      </w:r>
    </w:p>
    <w:p w14:paraId="21EAF90D" w14:textId="77777777" w:rsidR="00A8221D" w:rsidRPr="00B55E3E" w:rsidRDefault="00A8221D" w:rsidP="00A8221D">
      <w:pPr>
        <w:pStyle w:val="NO"/>
      </w:pPr>
      <w:r w:rsidRPr="00B55E3E">
        <w:t>NOTE:</w:t>
      </w:r>
      <w:r w:rsidRPr="00B55E3E">
        <w:tab/>
        <w:t>Upper layers initiate an RRC connection (except if the RRC connection is initiated at the L2 U2N Relay UE upon reception of a message from a L2 U2N Remote UE via SL-RLC0 or SL-RLC1). The interaction with NAS is left to UE implementation.</w:t>
      </w:r>
    </w:p>
    <w:p w14:paraId="4E613EA4" w14:textId="77777777" w:rsidR="00A8221D" w:rsidRPr="00B55E3E" w:rsidRDefault="00A8221D" w:rsidP="00A8221D">
      <w:pPr>
        <w:pStyle w:val="Heading4"/>
      </w:pPr>
      <w:bookmarkStart w:id="170" w:name="_Toc60776746"/>
      <w:bookmarkStart w:id="171" w:name="_Toc115428451"/>
      <w:r w:rsidRPr="00B55E3E">
        <w:t>5.3.3.2</w:t>
      </w:r>
      <w:r w:rsidRPr="00B55E3E">
        <w:tab/>
        <w:t>Initiation</w:t>
      </w:r>
      <w:bookmarkEnd w:id="170"/>
      <w:bookmarkEnd w:id="171"/>
    </w:p>
    <w:p w14:paraId="03ACE808" w14:textId="77777777" w:rsidR="00A8221D" w:rsidRPr="00B55E3E" w:rsidRDefault="00A8221D" w:rsidP="00A8221D">
      <w:r w:rsidRPr="00B55E3E">
        <w:t>The UE initiates the procedure when upper layers request establishment of an RRC connection while the UE is in RRC_IDLE and it has acquired essential system information, or for sidelink communication as specified in clause 5.3.3.1a.</w:t>
      </w:r>
    </w:p>
    <w:p w14:paraId="1B4E3534" w14:textId="77777777" w:rsidR="00A8221D" w:rsidRPr="00B55E3E" w:rsidRDefault="00A8221D" w:rsidP="00A8221D">
      <w:r w:rsidRPr="00B55E3E">
        <w:t>The UE shall ensure having valid and up to date essential system information as specified in clause 5.2.2.2 before initiating this procedure.</w:t>
      </w:r>
    </w:p>
    <w:p w14:paraId="225BCB82" w14:textId="77777777" w:rsidR="00A8221D" w:rsidRPr="00B55E3E" w:rsidRDefault="00A8221D" w:rsidP="00A8221D">
      <w:r w:rsidRPr="00B55E3E">
        <w:t>Upon initiation of the procedure, the UE shall:</w:t>
      </w:r>
    </w:p>
    <w:p w14:paraId="369AF5DF" w14:textId="77777777" w:rsidR="00A8221D" w:rsidRPr="00B55E3E" w:rsidRDefault="00A8221D" w:rsidP="00A8221D">
      <w:pPr>
        <w:pStyle w:val="B1"/>
      </w:pPr>
      <w:r w:rsidRPr="00B55E3E">
        <w:t>1&gt;</w:t>
      </w:r>
      <w:r w:rsidRPr="00B55E3E">
        <w:tab/>
        <w:t>if the upper layers provide an Access Category and one or more Access Identities upon requesting establishment of an RRC connection:</w:t>
      </w:r>
    </w:p>
    <w:p w14:paraId="71D735F7" w14:textId="77777777" w:rsidR="00A8221D" w:rsidRPr="00B55E3E" w:rsidRDefault="00A8221D" w:rsidP="00A8221D">
      <w:pPr>
        <w:pStyle w:val="B2"/>
      </w:pPr>
      <w:r w:rsidRPr="00B55E3E">
        <w:t>2&gt;</w:t>
      </w:r>
      <w:r w:rsidRPr="00B55E3E">
        <w:tab/>
        <w:t>perform the unified access control procedure as specified in 5.3.14 using the Access Category and Access Identities provided by upper layers;</w:t>
      </w:r>
    </w:p>
    <w:p w14:paraId="683E2948" w14:textId="77777777" w:rsidR="00A8221D" w:rsidRPr="00B55E3E" w:rsidRDefault="00A8221D" w:rsidP="00A8221D">
      <w:pPr>
        <w:pStyle w:val="B3"/>
      </w:pPr>
      <w:r w:rsidRPr="00B55E3E">
        <w:t>3&gt;</w:t>
      </w:r>
      <w:r w:rsidRPr="00B55E3E">
        <w:tab/>
        <w:t>if the access attempt is barred, the procedure ends;</w:t>
      </w:r>
    </w:p>
    <w:p w14:paraId="33C2A65E" w14:textId="77777777" w:rsidR="00A8221D" w:rsidRPr="00B55E3E" w:rsidRDefault="00A8221D" w:rsidP="00A8221D">
      <w:pPr>
        <w:pStyle w:val="B1"/>
      </w:pPr>
      <w:r w:rsidRPr="00B55E3E">
        <w:t>1&gt;</w:t>
      </w:r>
      <w:r w:rsidRPr="00B55E3E">
        <w:tab/>
        <w:t>if the UE is acting as L2 U2N Remote UE:</w:t>
      </w:r>
    </w:p>
    <w:p w14:paraId="4D753D9D" w14:textId="77777777" w:rsidR="00A8221D" w:rsidRPr="00B55E3E" w:rsidRDefault="00A8221D" w:rsidP="00A8221D">
      <w:pPr>
        <w:pStyle w:val="B2"/>
      </w:pPr>
      <w:r w:rsidRPr="00B55E3E">
        <w:t>2&gt;</w:t>
      </w:r>
      <w:r w:rsidRPr="00B55E3E">
        <w:tab/>
        <w:t>establish a SRAP entity as specified in TS 38.351 [66], if no SRAP entity has been established;</w:t>
      </w:r>
    </w:p>
    <w:p w14:paraId="25C9853B"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F08F011" w14:textId="77777777" w:rsidR="00A8221D" w:rsidRPr="00B55E3E" w:rsidRDefault="00A8221D" w:rsidP="00A8221D">
      <w:pPr>
        <w:pStyle w:val="B2"/>
      </w:pPr>
      <w:r w:rsidRPr="00B55E3E">
        <w:t>2&gt;</w:t>
      </w:r>
      <w:r w:rsidRPr="00B55E3E">
        <w:tab/>
        <w:t>apply the SDAP configuration and PDCP configuration as specified in 9.1.1.2 for SRB0;</w:t>
      </w:r>
    </w:p>
    <w:p w14:paraId="54EE8887" w14:textId="77777777" w:rsidR="00A8221D" w:rsidRPr="00B55E3E" w:rsidRDefault="00A8221D" w:rsidP="00A8221D">
      <w:pPr>
        <w:pStyle w:val="B1"/>
      </w:pPr>
      <w:r w:rsidRPr="00B55E3E">
        <w:t>1&gt;</w:t>
      </w:r>
      <w:r w:rsidRPr="00B55E3E">
        <w:tab/>
        <w:t>else:</w:t>
      </w:r>
    </w:p>
    <w:p w14:paraId="5DF88067"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2162D5B3" w14:textId="77777777" w:rsidR="00A8221D" w:rsidRPr="00B55E3E" w:rsidRDefault="00A8221D" w:rsidP="00A8221D">
      <w:pPr>
        <w:pStyle w:val="B2"/>
      </w:pPr>
      <w:r w:rsidRPr="00B55E3E">
        <w:t>2&gt;</w:t>
      </w:r>
      <w:r w:rsidRPr="00B55E3E">
        <w:tab/>
        <w:t>apply the default MAC Cell Group configuration as specified in 9.2.2;</w:t>
      </w:r>
    </w:p>
    <w:p w14:paraId="67ACE52E" w14:textId="77777777" w:rsidR="00A8221D" w:rsidRPr="00B55E3E" w:rsidRDefault="00A8221D" w:rsidP="00A8221D">
      <w:pPr>
        <w:pStyle w:val="B2"/>
      </w:pPr>
      <w:r w:rsidRPr="00B55E3E">
        <w:t>2&gt;</w:t>
      </w:r>
      <w:r w:rsidRPr="00B55E3E">
        <w:tab/>
        <w:t>apply the CCCH configuration as specified in 9.1.1.2;</w:t>
      </w:r>
    </w:p>
    <w:p w14:paraId="6EE0F58B"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738BB8C" w14:textId="77777777" w:rsidR="00A8221D" w:rsidRPr="00B55E3E" w:rsidRDefault="00A8221D" w:rsidP="00A8221D">
      <w:pPr>
        <w:pStyle w:val="B1"/>
      </w:pPr>
      <w:r w:rsidRPr="00B55E3E">
        <w:t>1&gt;</w:t>
      </w:r>
      <w:r w:rsidRPr="00B55E3E">
        <w:tab/>
        <w:t>start timer T300;</w:t>
      </w:r>
    </w:p>
    <w:p w14:paraId="667FD2FB" w14:textId="77777777" w:rsidR="00A8221D" w:rsidRPr="00B55E3E" w:rsidRDefault="00A8221D" w:rsidP="00A8221D">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50CDE151" w14:textId="77777777" w:rsidR="00A8221D" w:rsidRPr="00B55E3E" w:rsidRDefault="00A8221D" w:rsidP="00A8221D">
      <w:pPr>
        <w:pStyle w:val="Heading4"/>
      </w:pPr>
      <w:bookmarkStart w:id="172" w:name="_Toc60776747"/>
      <w:bookmarkStart w:id="173" w:name="_Toc115428452"/>
      <w:r w:rsidRPr="00B55E3E">
        <w:t>5.3.3.3</w:t>
      </w:r>
      <w:r w:rsidRPr="00B55E3E">
        <w:tab/>
        <w:t xml:space="preserve">Actions related to transmission of </w:t>
      </w:r>
      <w:r w:rsidRPr="00B55E3E">
        <w:rPr>
          <w:i/>
        </w:rPr>
        <w:t xml:space="preserve">RRCSetupRequest </w:t>
      </w:r>
      <w:r w:rsidRPr="00B55E3E">
        <w:t>message</w:t>
      </w:r>
      <w:bookmarkEnd w:id="172"/>
      <w:bookmarkEnd w:id="173"/>
    </w:p>
    <w:p w14:paraId="0549BD1E" w14:textId="77777777" w:rsidR="00A8221D" w:rsidRPr="00B55E3E" w:rsidRDefault="00A8221D" w:rsidP="00A8221D">
      <w:r w:rsidRPr="00B55E3E">
        <w:t xml:space="preserve">The UE shall set the contents of </w:t>
      </w:r>
      <w:r w:rsidRPr="00B55E3E">
        <w:rPr>
          <w:i/>
        </w:rPr>
        <w:t>RRCSetupRequest</w:t>
      </w:r>
      <w:r w:rsidRPr="00B55E3E">
        <w:t xml:space="preserve"> message as follows:</w:t>
      </w:r>
    </w:p>
    <w:p w14:paraId="78E8CF75"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166BB81D" w14:textId="77777777" w:rsidR="00A8221D" w:rsidRPr="00B55E3E" w:rsidRDefault="00A8221D" w:rsidP="00A8221D">
      <w:pPr>
        <w:pStyle w:val="B2"/>
      </w:pPr>
      <w:r w:rsidRPr="00B55E3E">
        <w:t>2&gt;</w:t>
      </w:r>
      <w:r w:rsidRPr="00B55E3E">
        <w:tab/>
        <w:t>if upper layers provide a 5G-S-TMSI:</w:t>
      </w:r>
    </w:p>
    <w:p w14:paraId="3D82E6B5" w14:textId="77777777" w:rsidR="00A8221D" w:rsidRPr="00B55E3E" w:rsidRDefault="00A8221D" w:rsidP="00A8221D">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61D9941B" w14:textId="77777777" w:rsidR="00A8221D" w:rsidRPr="00B55E3E" w:rsidRDefault="00A8221D" w:rsidP="00A8221D">
      <w:pPr>
        <w:pStyle w:val="B2"/>
      </w:pPr>
      <w:r w:rsidRPr="00B55E3E">
        <w:t>2&gt;</w:t>
      </w:r>
      <w:r w:rsidRPr="00B55E3E">
        <w:tab/>
        <w:t>else:</w:t>
      </w:r>
    </w:p>
    <w:p w14:paraId="7313AE4A" w14:textId="77777777" w:rsidR="00A8221D" w:rsidRPr="00B55E3E" w:rsidRDefault="00A8221D" w:rsidP="00A8221D">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55124EF5" w14:textId="77777777" w:rsidR="00A8221D" w:rsidRPr="00B55E3E" w:rsidRDefault="00A8221D" w:rsidP="00A8221D">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3A6BF36E" w14:textId="77777777" w:rsidR="00A8221D" w:rsidRPr="00B55E3E" w:rsidRDefault="00A8221D" w:rsidP="00A8221D">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5A66A86A"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2F57C21A" w14:textId="77777777" w:rsidR="00A8221D" w:rsidRPr="00B55E3E" w:rsidRDefault="00A8221D" w:rsidP="00A8221D">
      <w:pPr>
        <w:pStyle w:val="B1"/>
      </w:pPr>
      <w:r w:rsidRPr="00B55E3E">
        <w:t>1&gt;</w:t>
      </w:r>
      <w:r w:rsidRPr="00B55E3E">
        <w:tab/>
        <w:t>else:</w:t>
      </w:r>
    </w:p>
    <w:p w14:paraId="54BE1FE2"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in accordance with the information received from upper layers;</w:t>
      </w:r>
    </w:p>
    <w:p w14:paraId="1CDA0309" w14:textId="77777777" w:rsidR="00A8221D" w:rsidRPr="00B55E3E" w:rsidRDefault="00A8221D" w:rsidP="00A8221D">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establishment triggered by reception of </w:t>
      </w:r>
      <w:r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 xml:space="preserve">establishmentCause </w:t>
      </w:r>
      <w:r w:rsidRPr="00B55E3E">
        <w:t xml:space="preserve">if the same cause value is in the </w:t>
      </w:r>
      <w:r w:rsidRPr="00B55E3E">
        <w:rPr>
          <w:rFonts w:eastAsia="SimSun"/>
          <w:lang w:eastAsia="zh-CN"/>
        </w:rPr>
        <w:t>message received from the L2 U2N Remote UE via SL-RLC0</w:t>
      </w:r>
      <w:r w:rsidRPr="00B55E3E">
        <w:t>.</w:t>
      </w:r>
    </w:p>
    <w:p w14:paraId="72B33341"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5FC22D49" w14:textId="77777777" w:rsidR="00A8221D" w:rsidRPr="00B55E3E" w:rsidRDefault="00A8221D" w:rsidP="00A8221D">
      <w:pPr>
        <w:pStyle w:val="B2"/>
      </w:pPr>
      <w:r w:rsidRPr="00B55E3E">
        <w:t>2&gt;</w:t>
      </w:r>
      <w:r w:rsidRPr="00B55E3E">
        <w:tab/>
        <w:t>indicate TA report initiation to lower layers;</w:t>
      </w:r>
    </w:p>
    <w:p w14:paraId="37504048" w14:textId="77777777" w:rsidR="00A8221D" w:rsidRPr="00B55E3E" w:rsidRDefault="00A8221D" w:rsidP="00A8221D">
      <w:r w:rsidRPr="00B55E3E">
        <w:t xml:space="preserve">The UE shall submit the </w:t>
      </w:r>
      <w:r w:rsidRPr="00B55E3E">
        <w:rPr>
          <w:i/>
        </w:rPr>
        <w:t>RRCSetupRequest</w:t>
      </w:r>
      <w:r w:rsidRPr="00B55E3E">
        <w:t xml:space="preserve"> message to lower layers for transmission.</w:t>
      </w:r>
    </w:p>
    <w:p w14:paraId="1CBEE02D"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1AAE5E7" w14:textId="77777777" w:rsidR="00A8221D" w:rsidRPr="00B55E3E" w:rsidRDefault="00A8221D" w:rsidP="00A8221D">
      <w:pPr>
        <w:pStyle w:val="NO"/>
      </w:pPr>
      <w:bookmarkStart w:id="174" w:name="_Toc60776748"/>
      <w:r w:rsidRPr="00B55E3E">
        <w:rPr>
          <w:rFonts w:eastAsia="SimSun"/>
          <w:lang w:eastAsia="en-US"/>
        </w:rPr>
        <w:t>NOTE 3:</w:t>
      </w:r>
      <w:r w:rsidRPr="00B55E3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442BAA9" w14:textId="77777777" w:rsidR="00A8221D" w:rsidRPr="00B55E3E" w:rsidRDefault="00A8221D" w:rsidP="00A8221D">
      <w:pPr>
        <w:pStyle w:val="Heading4"/>
      </w:pPr>
      <w:bookmarkStart w:id="175" w:name="_Toc115428453"/>
      <w:r w:rsidRPr="00B55E3E">
        <w:t>5.3.3.4</w:t>
      </w:r>
      <w:r w:rsidRPr="00B55E3E">
        <w:tab/>
        <w:t xml:space="preserve">Reception of the </w:t>
      </w:r>
      <w:r w:rsidRPr="00B55E3E">
        <w:rPr>
          <w:i/>
        </w:rPr>
        <w:t>RRCSetup</w:t>
      </w:r>
      <w:r w:rsidRPr="00B55E3E">
        <w:t xml:space="preserve"> by the UE</w:t>
      </w:r>
      <w:bookmarkEnd w:id="174"/>
      <w:bookmarkEnd w:id="175"/>
    </w:p>
    <w:p w14:paraId="3EFFED3D" w14:textId="77777777" w:rsidR="00A8221D" w:rsidRPr="00B55E3E" w:rsidRDefault="00A8221D" w:rsidP="00A8221D">
      <w:r w:rsidRPr="00B55E3E">
        <w:t xml:space="preserve">The UE shall perform the following actions upon reception of the </w:t>
      </w:r>
      <w:r w:rsidRPr="00B55E3E">
        <w:rPr>
          <w:i/>
        </w:rPr>
        <w:t>RRCSetup</w:t>
      </w:r>
      <w:r w:rsidRPr="00B55E3E">
        <w:t>:</w:t>
      </w:r>
    </w:p>
    <w:p w14:paraId="7B3D2322" w14:textId="77777777" w:rsidR="00A8221D" w:rsidRPr="00B55E3E" w:rsidRDefault="00A8221D" w:rsidP="00A8221D">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7379D7B8" w14:textId="77777777" w:rsidR="00A8221D" w:rsidRPr="00B55E3E" w:rsidRDefault="00A8221D" w:rsidP="00A8221D">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24559E2A" w14:textId="77777777" w:rsidR="00A8221D" w:rsidRPr="00B55E3E" w:rsidRDefault="00A8221D" w:rsidP="00A8221D">
      <w:pPr>
        <w:pStyle w:val="B2"/>
      </w:pPr>
      <w:r w:rsidRPr="00B55E3E">
        <w:t>2&gt;</w:t>
      </w:r>
      <w:r w:rsidRPr="00B55E3E">
        <w:tab/>
        <w:t xml:space="preserve">if </w:t>
      </w:r>
      <w:r w:rsidRPr="00B55E3E">
        <w:rPr>
          <w:i/>
          <w:iCs/>
        </w:rPr>
        <w:t>sdt-MAC-PHY-CG-Config</w:t>
      </w:r>
      <w:r w:rsidRPr="00B55E3E">
        <w:t xml:space="preserve"> is configured:</w:t>
      </w:r>
    </w:p>
    <w:p w14:paraId="03A16F87"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63403F58" w14:textId="77777777" w:rsidR="00A8221D" w:rsidRPr="00B55E3E" w:rsidRDefault="00A8221D" w:rsidP="00A8221D">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32CB00BD"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30E83079" w14:textId="77777777" w:rsidR="00A8221D" w:rsidRPr="00B55E3E" w:rsidRDefault="00A8221D" w:rsidP="00A8221D">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56985551" w14:textId="77777777" w:rsidR="00A8221D" w:rsidRPr="00B55E3E" w:rsidRDefault="00A8221D" w:rsidP="00A8221D">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D0DE995" w14:textId="77777777" w:rsidR="00A8221D" w:rsidRPr="00B55E3E" w:rsidRDefault="00A8221D" w:rsidP="00A8221D">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9C6B4DA" w14:textId="77777777" w:rsidR="00A8221D" w:rsidRPr="00B55E3E" w:rsidRDefault="00A8221D" w:rsidP="00A8221D">
      <w:pPr>
        <w:pStyle w:val="B2"/>
      </w:pPr>
      <w:r w:rsidRPr="00B55E3E">
        <w:t>2&gt;</w:t>
      </w:r>
      <w:r w:rsidRPr="00B55E3E">
        <w:tab/>
        <w:t>release radio resources for all established RBs except SRB0 and broadcast MRBs, including release of the RLC entities, of the associated PDCP entities and of SDAP;</w:t>
      </w:r>
    </w:p>
    <w:p w14:paraId="2714B9C2" w14:textId="77777777" w:rsidR="00A8221D" w:rsidRPr="00B55E3E" w:rsidRDefault="00A8221D" w:rsidP="00A8221D">
      <w:pPr>
        <w:pStyle w:val="B2"/>
      </w:pPr>
      <w:r w:rsidRPr="00B55E3E">
        <w:t>2&gt;</w:t>
      </w:r>
      <w:r w:rsidRPr="00B55E3E">
        <w:tab/>
        <w:t>release the RRC configuration except for the default L1 parameter values, default MAC Cell Group configuration, CCCH configuration and broadcast MRBs;</w:t>
      </w:r>
    </w:p>
    <w:p w14:paraId="6127018B" w14:textId="77777777" w:rsidR="00A8221D" w:rsidRPr="00B55E3E" w:rsidRDefault="00A8221D" w:rsidP="00A8221D">
      <w:pPr>
        <w:pStyle w:val="B2"/>
        <w:rPr>
          <w:lang w:eastAsia="zh-CN"/>
        </w:rPr>
      </w:pPr>
      <w:r w:rsidRPr="00B55E3E">
        <w:t>2&gt;</w:t>
      </w:r>
      <w:r w:rsidRPr="00B55E3E">
        <w:tab/>
        <w:t>indicate to upper layers fallback of the RRC connection;</w:t>
      </w:r>
    </w:p>
    <w:p w14:paraId="307328EF" w14:textId="77777777" w:rsidR="00A8221D" w:rsidRPr="00B55E3E" w:rsidRDefault="00A8221D" w:rsidP="00A8221D">
      <w:pPr>
        <w:pStyle w:val="B2"/>
      </w:pPr>
      <w:r w:rsidRPr="00B55E3E">
        <w:t>2&gt;</w:t>
      </w:r>
      <w:r w:rsidRPr="00B55E3E">
        <w:tab/>
        <w:t>discard any application layer measurement reports which were not transmitted yet;</w:t>
      </w:r>
    </w:p>
    <w:p w14:paraId="4CF620D4" w14:textId="77777777" w:rsidR="00A8221D" w:rsidRPr="00B55E3E" w:rsidRDefault="00A8221D" w:rsidP="00A8221D">
      <w:pPr>
        <w:pStyle w:val="B2"/>
        <w:rPr>
          <w:lang w:eastAsia="zh-CN"/>
        </w:rPr>
      </w:pPr>
      <w:r w:rsidRPr="00B55E3E">
        <w:t>2&gt;</w:t>
      </w:r>
      <w:r w:rsidRPr="00B55E3E">
        <w:tab/>
        <w:t>inform upper layers about the release of all application layer measurement configurations;</w:t>
      </w:r>
    </w:p>
    <w:p w14:paraId="19565436" w14:textId="77777777" w:rsidR="00A8221D" w:rsidRPr="00B55E3E" w:rsidRDefault="00A8221D" w:rsidP="00A8221D">
      <w:pPr>
        <w:pStyle w:val="B2"/>
      </w:pPr>
      <w:r w:rsidRPr="00B55E3E">
        <w:rPr>
          <w:lang w:eastAsia="zh-CN"/>
        </w:rPr>
        <w:t>2&gt;</w:t>
      </w:r>
      <w:r w:rsidRPr="00B55E3E">
        <w:tab/>
        <w:t>stop timer T380, if running;</w:t>
      </w:r>
    </w:p>
    <w:p w14:paraId="1FE96460"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57BC78A9"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746DD7AA"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34F780A8" w14:textId="77777777" w:rsidR="00A8221D" w:rsidRPr="00B55E3E" w:rsidRDefault="00A8221D" w:rsidP="00A8221D">
      <w:pPr>
        <w:pStyle w:val="B1"/>
      </w:pPr>
      <w:r w:rsidRPr="00B55E3E">
        <w:t>1&gt;</w:t>
      </w:r>
      <w:r w:rsidRPr="00B55E3E">
        <w:tab/>
        <w:t>stop timer T300, T301, T319;</w:t>
      </w:r>
    </w:p>
    <w:p w14:paraId="160F7617" w14:textId="77777777" w:rsidR="00A8221D" w:rsidRPr="00B55E3E" w:rsidRDefault="00A8221D" w:rsidP="00A8221D">
      <w:pPr>
        <w:pStyle w:val="B1"/>
      </w:pPr>
      <w:r w:rsidRPr="00B55E3E">
        <w:t>1&gt;</w:t>
      </w:r>
      <w:r w:rsidRPr="00B55E3E">
        <w:tab/>
        <w:t>if T319a is running:</w:t>
      </w:r>
    </w:p>
    <w:p w14:paraId="6A3207A6" w14:textId="77777777" w:rsidR="00A8221D" w:rsidRPr="00B55E3E" w:rsidRDefault="00A8221D" w:rsidP="00A8221D">
      <w:pPr>
        <w:pStyle w:val="B2"/>
      </w:pPr>
      <w:r w:rsidRPr="00B55E3E">
        <w:t>2&gt;</w:t>
      </w:r>
      <w:r w:rsidRPr="00B55E3E">
        <w:tab/>
        <w:t>stop T319a;</w:t>
      </w:r>
    </w:p>
    <w:p w14:paraId="1C5C6D75" w14:textId="77777777" w:rsidR="00A8221D" w:rsidRPr="00B55E3E" w:rsidRDefault="00A8221D" w:rsidP="00A8221D">
      <w:pPr>
        <w:pStyle w:val="B2"/>
      </w:pPr>
      <w:r w:rsidRPr="00B55E3E">
        <w:lastRenderedPageBreak/>
        <w:t>2&gt;</w:t>
      </w:r>
      <w:r w:rsidRPr="00B55E3E">
        <w:tab/>
        <w:t>consider SDT procedure is not ongoing;</w:t>
      </w:r>
    </w:p>
    <w:p w14:paraId="20DFE88A" w14:textId="77777777" w:rsidR="00A8221D" w:rsidRPr="00B55E3E" w:rsidRDefault="00A8221D" w:rsidP="00A8221D">
      <w:pPr>
        <w:pStyle w:val="B1"/>
      </w:pPr>
      <w:r w:rsidRPr="00B55E3E">
        <w:t>1&gt;</w:t>
      </w:r>
      <w:r w:rsidRPr="00B55E3E">
        <w:tab/>
        <w:t>if T390 is running:</w:t>
      </w:r>
    </w:p>
    <w:p w14:paraId="48E8B11A" w14:textId="77777777" w:rsidR="00A8221D" w:rsidRPr="00B55E3E" w:rsidRDefault="00A8221D" w:rsidP="00A8221D">
      <w:pPr>
        <w:pStyle w:val="B2"/>
      </w:pPr>
      <w:r w:rsidRPr="00B55E3E">
        <w:t>2&gt;</w:t>
      </w:r>
      <w:r w:rsidRPr="00B55E3E">
        <w:tab/>
        <w:t>stop timer T390 for all access categories;</w:t>
      </w:r>
    </w:p>
    <w:p w14:paraId="21DF0A6A" w14:textId="77777777" w:rsidR="00A8221D" w:rsidRPr="00B55E3E" w:rsidRDefault="00A8221D" w:rsidP="00A8221D">
      <w:pPr>
        <w:pStyle w:val="B2"/>
      </w:pPr>
      <w:r w:rsidRPr="00B55E3E">
        <w:t>2&gt;</w:t>
      </w:r>
      <w:r w:rsidRPr="00B55E3E">
        <w:tab/>
        <w:t>perform the actions as specified in 5.3.14.4;</w:t>
      </w:r>
    </w:p>
    <w:p w14:paraId="049F416E" w14:textId="77777777" w:rsidR="00A8221D" w:rsidRPr="00B55E3E" w:rsidRDefault="00A8221D" w:rsidP="00A8221D">
      <w:pPr>
        <w:pStyle w:val="B1"/>
      </w:pPr>
      <w:r w:rsidRPr="00B55E3E">
        <w:t>1&gt;</w:t>
      </w:r>
      <w:r w:rsidRPr="00B55E3E">
        <w:tab/>
        <w:t>if T302 is running:</w:t>
      </w:r>
    </w:p>
    <w:p w14:paraId="6C9DBFEC"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7AD8ABF4" w14:textId="77777777" w:rsidR="00A8221D" w:rsidRPr="00B55E3E" w:rsidRDefault="00A8221D" w:rsidP="00A8221D">
      <w:pPr>
        <w:pStyle w:val="B2"/>
        <w:rPr>
          <w:lang w:eastAsia="zh-CN"/>
        </w:rPr>
      </w:pPr>
      <w:r w:rsidRPr="00B55E3E">
        <w:rPr>
          <w:lang w:eastAsia="zh-CN"/>
        </w:rPr>
        <w:t>2&gt;</w:t>
      </w:r>
      <w:r w:rsidRPr="00B55E3E">
        <w:rPr>
          <w:lang w:eastAsia="zh-CN"/>
        </w:rPr>
        <w:tab/>
        <w:t>perform the actions as specified in 5.3.14.4;</w:t>
      </w:r>
    </w:p>
    <w:p w14:paraId="6549AD25" w14:textId="77777777" w:rsidR="00A8221D" w:rsidRPr="00B55E3E" w:rsidRDefault="00A8221D" w:rsidP="00A8221D">
      <w:pPr>
        <w:pStyle w:val="B1"/>
      </w:pPr>
      <w:r w:rsidRPr="00B55E3E">
        <w:t>1&gt;</w:t>
      </w:r>
      <w:r w:rsidRPr="00B55E3E">
        <w:tab/>
        <w:t>stop timer T320, if running;</w:t>
      </w:r>
    </w:p>
    <w:p w14:paraId="568447DF" w14:textId="77777777" w:rsidR="00A8221D" w:rsidRPr="00B55E3E" w:rsidRDefault="00A8221D" w:rsidP="00A8221D">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2BC61147" w14:textId="77777777" w:rsidR="00A8221D" w:rsidRPr="00B55E3E" w:rsidRDefault="00A8221D" w:rsidP="00A8221D">
      <w:pPr>
        <w:pStyle w:val="B2"/>
      </w:pPr>
      <w:r w:rsidRPr="00B55E3E">
        <w:t>2&gt;</w:t>
      </w:r>
      <w:r w:rsidRPr="00B55E3E">
        <w:tab/>
        <w:t>if T331 is running:</w:t>
      </w:r>
    </w:p>
    <w:p w14:paraId="68918D68" w14:textId="77777777" w:rsidR="00A8221D" w:rsidRPr="00B55E3E" w:rsidRDefault="00A8221D" w:rsidP="00A8221D">
      <w:pPr>
        <w:pStyle w:val="B3"/>
      </w:pPr>
      <w:r w:rsidRPr="00B55E3E">
        <w:t>3&gt;</w:t>
      </w:r>
      <w:r w:rsidRPr="00B55E3E">
        <w:tab/>
        <w:t>stop timer T331;</w:t>
      </w:r>
    </w:p>
    <w:p w14:paraId="32EACCF6" w14:textId="77777777" w:rsidR="00A8221D" w:rsidRPr="00B55E3E" w:rsidRDefault="00A8221D" w:rsidP="00A8221D">
      <w:pPr>
        <w:pStyle w:val="B3"/>
        <w:rPr>
          <w:rFonts w:eastAsia="DengXian"/>
        </w:rPr>
      </w:pPr>
      <w:r w:rsidRPr="00B55E3E">
        <w:rPr>
          <w:rFonts w:eastAsia="DengXian"/>
        </w:rPr>
        <w:t>3&gt;</w:t>
      </w:r>
      <w:r w:rsidRPr="00B55E3E">
        <w:rPr>
          <w:rFonts w:eastAsia="DengXian"/>
        </w:rPr>
        <w:tab/>
        <w:t>perform the actions as specified in 5.7.8.3;</w:t>
      </w:r>
    </w:p>
    <w:p w14:paraId="74C5CEB5" w14:textId="77777777" w:rsidR="00A8221D" w:rsidRPr="00B55E3E" w:rsidRDefault="00A8221D" w:rsidP="00A8221D">
      <w:pPr>
        <w:pStyle w:val="B2"/>
      </w:pPr>
      <w:r w:rsidRPr="00B55E3E">
        <w:t>2&gt;</w:t>
      </w:r>
      <w:r w:rsidRPr="00B55E3E">
        <w:tab/>
        <w:t>enter RRC_CONNECTED;</w:t>
      </w:r>
    </w:p>
    <w:p w14:paraId="6397F1AF" w14:textId="77777777" w:rsidR="00A8221D" w:rsidRPr="00B55E3E" w:rsidRDefault="00A8221D" w:rsidP="00A8221D">
      <w:pPr>
        <w:pStyle w:val="B2"/>
      </w:pPr>
      <w:r w:rsidRPr="00B55E3E">
        <w:t>2&gt;</w:t>
      </w:r>
      <w:r w:rsidRPr="00B55E3E">
        <w:tab/>
        <w:t>stop the cell re-selection procedure;</w:t>
      </w:r>
    </w:p>
    <w:p w14:paraId="571FB132" w14:textId="77777777" w:rsidR="00A8221D" w:rsidRPr="00B55E3E" w:rsidRDefault="00A8221D" w:rsidP="00A8221D">
      <w:pPr>
        <w:pStyle w:val="B2"/>
      </w:pPr>
      <w:r w:rsidRPr="00B55E3E">
        <w:t>2&gt;</w:t>
      </w:r>
      <w:r w:rsidRPr="00B55E3E">
        <w:tab/>
        <w:t>stop relay (re)selection procedure if any for L2 U2N Remote UE;</w:t>
      </w:r>
    </w:p>
    <w:p w14:paraId="75DDB735" w14:textId="77777777" w:rsidR="00A8221D" w:rsidRPr="00B55E3E" w:rsidRDefault="00A8221D" w:rsidP="00A8221D">
      <w:pPr>
        <w:pStyle w:val="B1"/>
      </w:pPr>
      <w:r w:rsidRPr="00B55E3E">
        <w:t>1&gt;</w:t>
      </w:r>
      <w:r w:rsidRPr="00B55E3E">
        <w:tab/>
        <w:t>consider the current cell to be the PCell;</w:t>
      </w:r>
    </w:p>
    <w:p w14:paraId="55CA699C" w14:textId="77777777" w:rsidR="00A8221D" w:rsidRPr="00B55E3E" w:rsidRDefault="00A8221D" w:rsidP="00A8221D">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51425B2A" w14:textId="77777777" w:rsidR="00A8221D" w:rsidRPr="00B55E3E" w:rsidRDefault="00A8221D" w:rsidP="00A8221D">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79B03DC2" w14:textId="77777777" w:rsidR="00A8221D" w:rsidRPr="00B55E3E" w:rsidRDefault="00A8221D" w:rsidP="00A8221D">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793E441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 and if the received </w:t>
      </w:r>
      <w:r w:rsidRPr="00B55E3E">
        <w:rPr>
          <w:i/>
          <w:iCs/>
        </w:rPr>
        <w:t>RRCSetup</w:t>
      </w:r>
      <w:r w:rsidRPr="00B55E3E">
        <w:t xml:space="preserve"> is in response to an </w:t>
      </w:r>
      <w:r w:rsidRPr="00B55E3E">
        <w:rPr>
          <w:i/>
          <w:iCs/>
        </w:rPr>
        <w:t>RRCSetupRequest</w:t>
      </w:r>
      <w:r w:rsidRPr="00B55E3E">
        <w:t>:</w:t>
      </w:r>
    </w:p>
    <w:p w14:paraId="64C64579" w14:textId="77777777" w:rsidR="00A8221D" w:rsidRPr="00B55E3E" w:rsidRDefault="00A8221D" w:rsidP="00A8221D">
      <w:pPr>
        <w:pStyle w:val="B3"/>
      </w:pPr>
      <w:r w:rsidRPr="00B55E3E">
        <w:t>3&gt;</w:t>
      </w:r>
      <w:r w:rsidRPr="00B55E3E">
        <w:tab/>
        <w:t xml:space="preserve">if the UE supports </w:t>
      </w:r>
      <w:r w:rsidRPr="00B55E3E">
        <w:rPr>
          <w:rFonts w:eastAsia="DengXian"/>
          <w:lang w:eastAsia="zh-CN"/>
        </w:rPr>
        <w:t>RLF-Report for conditional handover</w:t>
      </w:r>
      <w:r w:rsidRPr="00B55E3E">
        <w:t xml:space="preserve"> and if </w:t>
      </w:r>
      <w:r w:rsidRPr="00B55E3E">
        <w:rPr>
          <w:i/>
          <w:iCs/>
        </w:rPr>
        <w:t>choCellId</w:t>
      </w:r>
      <w:r w:rsidRPr="00B55E3E">
        <w:t xml:space="preserve"> in </w:t>
      </w:r>
      <w:r w:rsidRPr="00B55E3E">
        <w:rPr>
          <w:i/>
        </w:rPr>
        <w:t>VarRLF-Report</w:t>
      </w:r>
      <w:r w:rsidRPr="00B55E3E">
        <w:t xml:space="preserve"> is set:</w:t>
      </w:r>
    </w:p>
    <w:p w14:paraId="25641231"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0B1AB679" w14:textId="77777777" w:rsidR="00A8221D" w:rsidRPr="00B55E3E" w:rsidRDefault="00A8221D" w:rsidP="00A8221D">
      <w:pPr>
        <w:pStyle w:val="B3"/>
      </w:pPr>
      <w:r w:rsidRPr="00B55E3E">
        <w:t>3&gt;</w:t>
      </w:r>
      <w:r w:rsidRPr="00B55E3E">
        <w:tab/>
        <w:t>else:</w:t>
      </w:r>
    </w:p>
    <w:p w14:paraId="1AD6FD2D"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last radio link </w:t>
      </w:r>
      <w:r w:rsidRPr="00B55E3E">
        <w:rPr>
          <w:lang w:eastAsia="zh-CN"/>
        </w:rPr>
        <w:t xml:space="preserve">failure </w:t>
      </w:r>
      <w:r w:rsidRPr="00B55E3E">
        <w:t>or handover failure;</w:t>
      </w:r>
    </w:p>
    <w:p w14:paraId="44BB6A2F"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64E567CF" w14:textId="77777777" w:rsidR="00A8221D" w:rsidRPr="00B55E3E" w:rsidRDefault="00A8221D" w:rsidP="00A8221D">
      <w:pPr>
        <w:pStyle w:val="B1"/>
      </w:pPr>
      <w:r w:rsidRPr="00B55E3E">
        <w:t>1&gt;</w:t>
      </w:r>
      <w:r w:rsidRPr="00B55E3E">
        <w:tab/>
        <w:t xml:space="preserve">if the UE supports RLF report for inter-RAT MRO NR as defined in TS 36.306 [62], and if the UE has radio link failure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VarRLF-Report</w:t>
      </w:r>
      <w:r w:rsidRPr="00B55E3E">
        <w:t xml:space="preserve"> of TS 36.331 [10]:</w:t>
      </w:r>
    </w:p>
    <w:p w14:paraId="4FCC6F2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70D01349" w14:textId="77777777" w:rsidR="00A8221D" w:rsidRPr="00B55E3E" w:rsidRDefault="00A8221D" w:rsidP="00A8221D">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80D09A"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5DCF922A" w14:textId="77777777" w:rsidR="00A8221D" w:rsidRPr="00B55E3E" w:rsidRDefault="00A8221D" w:rsidP="00A8221D">
      <w:pPr>
        <w:pStyle w:val="B1"/>
      </w:pPr>
      <w:r w:rsidRPr="00B55E3E">
        <w:t>1&gt;</w:t>
      </w:r>
      <w:r w:rsidRPr="00B55E3E">
        <w:tab/>
        <w:t xml:space="preserve">set the content of </w:t>
      </w:r>
      <w:r w:rsidRPr="00B55E3E">
        <w:rPr>
          <w:i/>
        </w:rPr>
        <w:t>RRCSetupComplete</w:t>
      </w:r>
      <w:r w:rsidRPr="00B55E3E">
        <w:t xml:space="preserve"> message as follows:</w:t>
      </w:r>
    </w:p>
    <w:p w14:paraId="7F273696" w14:textId="77777777" w:rsidR="00A8221D" w:rsidRPr="00B55E3E" w:rsidRDefault="00A8221D" w:rsidP="00A8221D">
      <w:pPr>
        <w:pStyle w:val="B2"/>
      </w:pPr>
      <w:r w:rsidRPr="00B55E3E">
        <w:t>2&gt;</w:t>
      </w:r>
      <w:r w:rsidRPr="00B55E3E">
        <w:tab/>
        <w:t>if upper layers provide a 5G-S-TMSI:</w:t>
      </w:r>
    </w:p>
    <w:p w14:paraId="1E6616D3" w14:textId="77777777" w:rsidR="00A8221D" w:rsidRPr="00B55E3E" w:rsidRDefault="00A8221D" w:rsidP="00A8221D">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4D8659B8" w14:textId="77777777" w:rsidR="00A8221D" w:rsidRPr="00B55E3E" w:rsidRDefault="00A8221D" w:rsidP="00A8221D">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362CC31B" w14:textId="77777777" w:rsidR="00A8221D" w:rsidRPr="00B55E3E" w:rsidRDefault="00A8221D" w:rsidP="00A8221D">
      <w:pPr>
        <w:pStyle w:val="B3"/>
      </w:pPr>
      <w:r w:rsidRPr="00B55E3E">
        <w:lastRenderedPageBreak/>
        <w:t>3&gt;</w:t>
      </w:r>
      <w:r w:rsidRPr="00B55E3E">
        <w:tab/>
        <w:t>else:</w:t>
      </w:r>
    </w:p>
    <w:p w14:paraId="6E45C5C9" w14:textId="77777777" w:rsidR="00A8221D" w:rsidRPr="00B55E3E" w:rsidRDefault="00A8221D" w:rsidP="00A8221D">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05C1AE34" w14:textId="77777777" w:rsidR="00A8221D" w:rsidRPr="00B55E3E" w:rsidRDefault="00A8221D" w:rsidP="00A8221D">
      <w:pPr>
        <w:pStyle w:val="B2"/>
      </w:pPr>
      <w:r w:rsidRPr="00B55E3E">
        <w:t>2&gt;</w:t>
      </w:r>
      <w:r w:rsidRPr="00B55E3E">
        <w:tab/>
        <w:t>if upper layers selected an SNPN or a PLMN and in case of PLMN UE is either allowed or instructed to access the PLMN via a cell for which at least one CAG ID is broadcast:</w:t>
      </w:r>
    </w:p>
    <w:p w14:paraId="7244AFDE" w14:textId="77777777" w:rsidR="00A8221D" w:rsidRPr="00B55E3E" w:rsidRDefault="00A8221D" w:rsidP="00A8221D">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1BD394" w14:textId="77777777" w:rsidR="00A8221D" w:rsidRPr="00B55E3E" w:rsidRDefault="00A8221D" w:rsidP="00A8221D">
      <w:pPr>
        <w:pStyle w:val="B2"/>
      </w:pPr>
      <w:r w:rsidRPr="00B55E3E">
        <w:t>2&gt;</w:t>
      </w:r>
      <w:r w:rsidRPr="00B55E3E">
        <w:tab/>
        <w:t>else:</w:t>
      </w:r>
    </w:p>
    <w:p w14:paraId="5690BF63" w14:textId="77777777" w:rsidR="00A8221D" w:rsidRPr="00B55E3E" w:rsidRDefault="00A8221D" w:rsidP="00A8221D">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Pr="00B55E3E">
        <w:rPr>
          <w:rFonts w:eastAsia="SimSun"/>
          <w:i/>
          <w:lang w:eastAsia="zh-CN"/>
        </w:rPr>
        <w:t>Info</w:t>
      </w:r>
      <w:r w:rsidRPr="00B55E3E">
        <w:rPr>
          <w:i/>
        </w:rPr>
        <w:t>List</w:t>
      </w:r>
      <w:r w:rsidRPr="00B55E3E">
        <w:t>;</w:t>
      </w:r>
    </w:p>
    <w:p w14:paraId="0A0B2504" w14:textId="77777777" w:rsidR="00A8221D" w:rsidRPr="00B55E3E" w:rsidRDefault="00A8221D" w:rsidP="00A8221D">
      <w:pPr>
        <w:pStyle w:val="B2"/>
      </w:pPr>
      <w:r w:rsidRPr="00B55E3E">
        <w:t>2&gt;</w:t>
      </w:r>
      <w:r w:rsidRPr="00B55E3E">
        <w:tab/>
        <w:t>if upper layers provide the 'Registered AMF':</w:t>
      </w:r>
    </w:p>
    <w:p w14:paraId="6897BB14" w14:textId="77777777" w:rsidR="00A8221D" w:rsidRPr="00B55E3E" w:rsidRDefault="00A8221D" w:rsidP="00A8221D">
      <w:pPr>
        <w:pStyle w:val="B3"/>
      </w:pPr>
      <w:r w:rsidRPr="00B55E3E">
        <w:t>3&gt;</w:t>
      </w:r>
      <w:r w:rsidRPr="00B55E3E">
        <w:tab/>
        <w:t xml:space="preserve">include and set the </w:t>
      </w:r>
      <w:r w:rsidRPr="00B55E3E">
        <w:rPr>
          <w:i/>
        </w:rPr>
        <w:t>registeredAMF</w:t>
      </w:r>
      <w:r w:rsidRPr="00B55E3E">
        <w:t xml:space="preserve"> as follows:</w:t>
      </w:r>
    </w:p>
    <w:p w14:paraId="1FF0EA0D" w14:textId="77777777" w:rsidR="00A8221D" w:rsidRPr="00B55E3E" w:rsidRDefault="00A8221D" w:rsidP="00A8221D">
      <w:pPr>
        <w:pStyle w:val="B4"/>
      </w:pPr>
      <w:r w:rsidRPr="00B55E3E">
        <w:t>4&gt;</w:t>
      </w:r>
      <w:r w:rsidRPr="00B55E3E">
        <w:tab/>
        <w:t>if the PLMN identity of the 'Registered AMF' is different from the PLMN selected by the upper layers:</w:t>
      </w:r>
    </w:p>
    <w:p w14:paraId="784FAAE5" w14:textId="77777777" w:rsidR="00A8221D" w:rsidRPr="00B55E3E" w:rsidRDefault="00A8221D" w:rsidP="00A8221D">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35BF98C" w14:textId="77777777" w:rsidR="00A8221D" w:rsidRPr="00B55E3E" w:rsidRDefault="00A8221D" w:rsidP="00A8221D">
      <w:pPr>
        <w:pStyle w:val="B4"/>
      </w:pPr>
      <w:r w:rsidRPr="00B55E3E">
        <w:t>4&gt;</w:t>
      </w:r>
      <w:r w:rsidRPr="00B55E3E">
        <w:tab/>
        <w:t xml:space="preserve">set the </w:t>
      </w:r>
      <w:r w:rsidRPr="00B55E3E">
        <w:rPr>
          <w:i/>
        </w:rPr>
        <w:t>amf-Identifier</w:t>
      </w:r>
      <w:r w:rsidRPr="00B55E3E">
        <w:t xml:space="preserve"> to the value received from upper layers;</w:t>
      </w:r>
    </w:p>
    <w:p w14:paraId="1A812822" w14:textId="77777777" w:rsidR="00A8221D" w:rsidRPr="00B55E3E" w:rsidRDefault="00A8221D" w:rsidP="00A8221D">
      <w:pPr>
        <w:pStyle w:val="B3"/>
      </w:pPr>
      <w:r w:rsidRPr="00B55E3E">
        <w:t>3&gt;</w:t>
      </w:r>
      <w:r w:rsidRPr="00B55E3E">
        <w:tab/>
        <w:t xml:space="preserve">include and set the </w:t>
      </w:r>
      <w:r w:rsidRPr="00B55E3E">
        <w:rPr>
          <w:i/>
        </w:rPr>
        <w:t>guami-Type</w:t>
      </w:r>
      <w:r w:rsidRPr="00B55E3E">
        <w:t xml:space="preserve"> to the value provided by the upper layers;</w:t>
      </w:r>
    </w:p>
    <w:p w14:paraId="67ED63A3" w14:textId="77777777" w:rsidR="00A8221D" w:rsidRPr="00B55E3E" w:rsidRDefault="00A8221D" w:rsidP="00A8221D">
      <w:pPr>
        <w:pStyle w:val="B2"/>
      </w:pPr>
      <w:r w:rsidRPr="00B55E3E">
        <w:t>2&gt;</w:t>
      </w:r>
      <w:r w:rsidRPr="00B55E3E">
        <w:tab/>
        <w:t>if upper layers provide one or more S-NSSAI (see TS 23.003 [21]):</w:t>
      </w:r>
    </w:p>
    <w:p w14:paraId="19144267" w14:textId="77777777" w:rsidR="00A8221D" w:rsidRPr="00B55E3E" w:rsidRDefault="00A8221D" w:rsidP="00A8221D">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39442942" w14:textId="77777777" w:rsidR="00A8221D" w:rsidRPr="00B55E3E" w:rsidRDefault="00A8221D" w:rsidP="00A8221D">
      <w:pPr>
        <w:pStyle w:val="B2"/>
      </w:pPr>
      <w:r w:rsidRPr="00B55E3E">
        <w:t>2&gt;</w:t>
      </w:r>
      <w:r w:rsidRPr="00B55E3E">
        <w:tab/>
        <w:t>if upper layers provide onboarding request indication:</w:t>
      </w:r>
    </w:p>
    <w:p w14:paraId="06EF9987" w14:textId="77777777" w:rsidR="00A8221D" w:rsidRPr="00B55E3E" w:rsidRDefault="00A8221D" w:rsidP="00A8221D">
      <w:pPr>
        <w:pStyle w:val="B3"/>
      </w:pPr>
      <w:r w:rsidRPr="00B55E3E">
        <w:t>3&gt;</w:t>
      </w:r>
      <w:r w:rsidRPr="00B55E3E">
        <w:tab/>
        <w:t xml:space="preserve">include the </w:t>
      </w:r>
      <w:r w:rsidRPr="00B55E3E">
        <w:rPr>
          <w:i/>
        </w:rPr>
        <w:t>onboardingRequest</w:t>
      </w:r>
      <w:r w:rsidRPr="00B55E3E">
        <w:t>;</w:t>
      </w:r>
    </w:p>
    <w:p w14:paraId="30E18DA3"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58036587" w14:textId="77777777" w:rsidR="00A8221D" w:rsidRPr="00B55E3E" w:rsidRDefault="00A8221D" w:rsidP="00A8221D">
      <w:pPr>
        <w:pStyle w:val="B2"/>
      </w:pPr>
      <w:r w:rsidRPr="00B55E3E">
        <w:t>2&gt;</w:t>
      </w:r>
      <w:r w:rsidRPr="00B55E3E">
        <w:tab/>
        <w:t>if connecting as an IAB-node:</w:t>
      </w:r>
    </w:p>
    <w:p w14:paraId="155AD88B" w14:textId="77777777" w:rsidR="00A8221D" w:rsidRPr="00B55E3E" w:rsidRDefault="00A8221D" w:rsidP="00A8221D">
      <w:pPr>
        <w:pStyle w:val="B3"/>
      </w:pPr>
      <w:r w:rsidRPr="00B55E3E">
        <w:t>3&gt;</w:t>
      </w:r>
      <w:r w:rsidRPr="00B55E3E">
        <w:tab/>
        <w:t xml:space="preserve">include the </w:t>
      </w:r>
      <w:r w:rsidRPr="00B55E3E">
        <w:rPr>
          <w:i/>
        </w:rPr>
        <w:t>iab-NodeIndication</w:t>
      </w:r>
      <w:r w:rsidRPr="00B55E3E">
        <w:t>;</w:t>
      </w:r>
    </w:p>
    <w:p w14:paraId="59320092" w14:textId="77777777" w:rsidR="00A8221D" w:rsidRPr="00B55E3E" w:rsidRDefault="00A8221D" w:rsidP="00A8221D">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6E4CC417"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120BAB82" w14:textId="77777777" w:rsidR="00A8221D" w:rsidRPr="00B55E3E" w:rsidRDefault="00A8221D" w:rsidP="00A8221D">
      <w:pPr>
        <w:pStyle w:val="B3"/>
      </w:pPr>
      <w:r w:rsidRPr="00B55E3E">
        <w:t>3&gt;</w:t>
      </w:r>
      <w:r w:rsidRPr="00B55E3E">
        <w:tab/>
        <w:t xml:space="preserve">include the </w:t>
      </w:r>
      <w:r w:rsidRPr="00B55E3E">
        <w:rPr>
          <w:i/>
        </w:rPr>
        <w:t>idleMeasAvailable</w:t>
      </w:r>
      <w:r w:rsidRPr="00B55E3E">
        <w:t>;</w:t>
      </w:r>
    </w:p>
    <w:p w14:paraId="64BF452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18CD12CF"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0E574BAB"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5FEA900"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55A64296"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6655494F"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70EA4D37" w14:textId="77777777" w:rsidR="00A8221D" w:rsidRPr="00B55E3E" w:rsidRDefault="00A8221D" w:rsidP="00A8221D">
      <w:pPr>
        <w:pStyle w:val="B2"/>
      </w:pPr>
      <w:bookmarkStart w:id="176"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67A117F0"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2A202DD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2F8AD71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7C6B36BE" w14:textId="77777777" w:rsidR="00A8221D" w:rsidRPr="00B55E3E" w:rsidRDefault="00A8221D" w:rsidP="00A8221D">
      <w:pPr>
        <w:pStyle w:val="B4"/>
      </w:pPr>
      <w:r w:rsidRPr="00B55E3E">
        <w:t>4&gt;</w:t>
      </w:r>
      <w:r w:rsidRPr="00B55E3E">
        <w:tab/>
        <w:t>if the UE has logged measurements available for NR:</w:t>
      </w:r>
    </w:p>
    <w:p w14:paraId="3820149B"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6"/>
    </w:p>
    <w:p w14:paraId="41C34245"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bookmarkStart w:id="177" w:name="_Hlk97820545"/>
      <w:r w:rsidRPr="00B55E3E">
        <w:t xml:space="preserve">or in at least one of the entries of </w:t>
      </w:r>
      <w:r w:rsidRPr="00B55E3E">
        <w:rPr>
          <w:rFonts w:eastAsia="DengXian"/>
          <w:i/>
        </w:rPr>
        <w:t>VarConnEstFailReportList</w:t>
      </w:r>
      <w:bookmarkEnd w:id="177"/>
      <w:r w:rsidRPr="00B55E3E">
        <w:t>:</w:t>
      </w:r>
    </w:p>
    <w:p w14:paraId="7AD2213D"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A5208A2" w14:textId="77777777" w:rsidR="00A8221D" w:rsidRPr="00B55E3E" w:rsidRDefault="00A8221D" w:rsidP="00A8221D">
      <w:pPr>
        <w:pStyle w:val="B2"/>
      </w:pPr>
      <w:r w:rsidRPr="00B55E3E">
        <w:lastRenderedPageBreak/>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68222935" w14:textId="77777777" w:rsidR="00A8221D" w:rsidRPr="00B55E3E" w:rsidRDefault="00A8221D" w:rsidP="00A8221D">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193C7D9"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D669166"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02E4A710"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18E9C7DA"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5BA4A66A"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69109C9" w14:textId="77777777" w:rsidR="00A8221D" w:rsidRPr="00B55E3E" w:rsidRDefault="00A8221D" w:rsidP="00A8221D">
      <w:pPr>
        <w:pStyle w:val="B2"/>
      </w:pPr>
      <w:r w:rsidRPr="00B55E3E">
        <w:t>2&gt;</w:t>
      </w:r>
      <w:r w:rsidRPr="00B55E3E">
        <w:tab/>
        <w:t xml:space="preserve">if the UE supports uplink RRC message segmentation of </w:t>
      </w:r>
      <w:r w:rsidRPr="00B55E3E">
        <w:rPr>
          <w:i/>
        </w:rPr>
        <w:t>UECapabilityInformation</w:t>
      </w:r>
      <w:r w:rsidRPr="00B55E3E">
        <w:t>:</w:t>
      </w:r>
    </w:p>
    <w:p w14:paraId="15313AF0" w14:textId="77777777" w:rsidR="00A8221D" w:rsidRPr="00B55E3E" w:rsidRDefault="00A8221D" w:rsidP="00A8221D">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CAED7A4" w14:textId="77777777" w:rsidR="00A8221D" w:rsidRPr="00B55E3E" w:rsidRDefault="00A8221D" w:rsidP="00A8221D">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7A9368DE" w14:textId="77777777" w:rsidR="00A8221D" w:rsidRPr="00B55E3E" w:rsidRDefault="00A8221D" w:rsidP="00A8221D">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42B18FE" w14:textId="77777777" w:rsidR="00A8221D" w:rsidRPr="00B55E3E" w:rsidRDefault="00A8221D" w:rsidP="00A8221D">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046A83FF" w14:textId="77777777" w:rsidR="00A8221D" w:rsidRPr="00B55E3E" w:rsidRDefault="00A8221D" w:rsidP="00A8221D">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05567833" w14:textId="77777777" w:rsidR="00A8221D" w:rsidRPr="00B55E3E" w:rsidRDefault="00A8221D" w:rsidP="00A8221D">
      <w:pPr>
        <w:pStyle w:val="Heading4"/>
      </w:pPr>
      <w:bookmarkStart w:id="178" w:name="_Toc60776749"/>
      <w:bookmarkStart w:id="179" w:name="_Toc115428454"/>
      <w:r w:rsidRPr="00B55E3E">
        <w:t>5.3.3.5</w:t>
      </w:r>
      <w:r w:rsidRPr="00B55E3E">
        <w:tab/>
        <w:t xml:space="preserve">Reception of the </w:t>
      </w:r>
      <w:r w:rsidRPr="00B55E3E">
        <w:rPr>
          <w:i/>
        </w:rPr>
        <w:t xml:space="preserve">RRCReject </w:t>
      </w:r>
      <w:r w:rsidRPr="00B55E3E">
        <w:t>by the UE</w:t>
      </w:r>
      <w:bookmarkEnd w:id="178"/>
      <w:bookmarkEnd w:id="179"/>
    </w:p>
    <w:p w14:paraId="614DF698" w14:textId="77777777" w:rsidR="00A8221D" w:rsidRPr="00B55E3E" w:rsidRDefault="00A8221D" w:rsidP="00A8221D">
      <w:r w:rsidRPr="00B55E3E">
        <w:t>The UE shall:</w:t>
      </w:r>
    </w:p>
    <w:p w14:paraId="06FA1CA9" w14:textId="77777777" w:rsidR="00A8221D" w:rsidRPr="00B55E3E" w:rsidRDefault="00A8221D" w:rsidP="00A8221D">
      <w:pPr>
        <w:pStyle w:val="B1"/>
      </w:pPr>
      <w:r w:rsidRPr="00B55E3E">
        <w:t>1&gt;</w:t>
      </w:r>
      <w:r w:rsidRPr="00B55E3E">
        <w:tab/>
        <w:t>perform the actions as specified in 5.3.15;</w:t>
      </w:r>
    </w:p>
    <w:p w14:paraId="442A210A" w14:textId="77777777" w:rsidR="00A8221D" w:rsidRPr="00B55E3E" w:rsidRDefault="00A8221D" w:rsidP="00A8221D">
      <w:pPr>
        <w:pStyle w:val="Heading4"/>
      </w:pPr>
      <w:bookmarkStart w:id="180" w:name="_Toc60776750"/>
      <w:bookmarkStart w:id="181" w:name="_Toc115428455"/>
      <w:r w:rsidRPr="00B55E3E">
        <w:t>5.3.3.6</w:t>
      </w:r>
      <w:r w:rsidRPr="00B55E3E">
        <w:tab/>
        <w:t>Cell re-selection or cell selection or relay (re)selection while T390, T300 or T302 is running (UE in RRC_IDLE)</w:t>
      </w:r>
      <w:bookmarkEnd w:id="180"/>
      <w:bookmarkEnd w:id="181"/>
    </w:p>
    <w:p w14:paraId="1F424577" w14:textId="77777777" w:rsidR="00A8221D" w:rsidRPr="00B55E3E" w:rsidRDefault="00A8221D" w:rsidP="00A8221D">
      <w:r w:rsidRPr="00B55E3E">
        <w:t>The UE shall:</w:t>
      </w:r>
    </w:p>
    <w:p w14:paraId="4C6FAEFC" w14:textId="77777777" w:rsidR="00A8221D" w:rsidRPr="00B55E3E" w:rsidRDefault="00A8221D" w:rsidP="00A8221D">
      <w:pPr>
        <w:pStyle w:val="B1"/>
      </w:pPr>
      <w:r w:rsidRPr="00B55E3E">
        <w:t>1&gt;</w:t>
      </w:r>
      <w:r w:rsidRPr="00B55E3E">
        <w:tab/>
        <w:t>if cell reselection occurs while T300 or T302 is running; or</w:t>
      </w:r>
    </w:p>
    <w:p w14:paraId="7398E1B2" w14:textId="77777777" w:rsidR="00A8221D" w:rsidRPr="00B55E3E" w:rsidRDefault="00A8221D" w:rsidP="00A8221D">
      <w:pPr>
        <w:pStyle w:val="B1"/>
      </w:pPr>
      <w:r w:rsidRPr="00B55E3E">
        <w:t>1&gt;</w:t>
      </w:r>
      <w:r w:rsidRPr="00B55E3E">
        <w:tab/>
        <w:t>if relay reselection occurs while T300 is running; or</w:t>
      </w:r>
    </w:p>
    <w:p w14:paraId="4B1755EF" w14:textId="77777777" w:rsidR="00A8221D" w:rsidRPr="00B55E3E" w:rsidRDefault="00A8221D" w:rsidP="00A8221D">
      <w:pPr>
        <w:pStyle w:val="B1"/>
      </w:pPr>
      <w:r w:rsidRPr="00B55E3E">
        <w:t>1&gt;</w:t>
      </w:r>
      <w:r w:rsidRPr="00B55E3E">
        <w:tab/>
        <w:t>if cell changes due to relay reselection while T302 is running:</w:t>
      </w:r>
    </w:p>
    <w:p w14:paraId="59489DCB"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51DA6B22" w14:textId="77777777" w:rsidR="00A8221D" w:rsidRPr="00B55E3E" w:rsidRDefault="00A8221D" w:rsidP="00A8221D">
      <w:pPr>
        <w:pStyle w:val="B1"/>
      </w:pPr>
      <w:r w:rsidRPr="00B55E3E">
        <w:t>1&gt;</w:t>
      </w:r>
      <w:r w:rsidRPr="00B55E3E">
        <w:tab/>
        <w:t>else:</w:t>
      </w:r>
    </w:p>
    <w:p w14:paraId="434CD0E4" w14:textId="77777777" w:rsidR="00A8221D" w:rsidRPr="00B55E3E" w:rsidRDefault="00A8221D" w:rsidP="00A8221D">
      <w:pPr>
        <w:pStyle w:val="B2"/>
      </w:pPr>
      <w:r w:rsidRPr="00B55E3E">
        <w:t>2&gt;</w:t>
      </w:r>
      <w:r w:rsidRPr="00B55E3E">
        <w:tab/>
        <w:t>if cell selection or reselection occurs while T390 is running; or</w:t>
      </w:r>
    </w:p>
    <w:p w14:paraId="74F696FD" w14:textId="77777777" w:rsidR="00A8221D" w:rsidRPr="00B55E3E" w:rsidRDefault="00A8221D" w:rsidP="00A8221D">
      <w:pPr>
        <w:pStyle w:val="B2"/>
      </w:pPr>
      <w:r w:rsidRPr="00B55E3E">
        <w:t>2&gt;</w:t>
      </w:r>
      <w:r w:rsidRPr="00B55E3E">
        <w:tab/>
        <w:t>cell change due to relay selection or reselection occurs while T390 is running:</w:t>
      </w:r>
    </w:p>
    <w:p w14:paraId="330B51C9" w14:textId="77777777" w:rsidR="00A8221D" w:rsidRPr="00B55E3E" w:rsidRDefault="00A8221D" w:rsidP="00A8221D">
      <w:pPr>
        <w:pStyle w:val="B3"/>
      </w:pPr>
      <w:r w:rsidRPr="00B55E3E">
        <w:t>3&gt;</w:t>
      </w:r>
      <w:r w:rsidRPr="00B55E3E">
        <w:tab/>
        <w:t>stop T390 for all access categories;</w:t>
      </w:r>
    </w:p>
    <w:p w14:paraId="544D58D2" w14:textId="77777777" w:rsidR="00A8221D" w:rsidRPr="00B55E3E" w:rsidRDefault="00A8221D" w:rsidP="00A8221D">
      <w:pPr>
        <w:pStyle w:val="B3"/>
      </w:pPr>
      <w:r w:rsidRPr="00B55E3E">
        <w:t>3&gt;</w:t>
      </w:r>
      <w:r w:rsidRPr="00B55E3E">
        <w:tab/>
        <w:t>perform the actions as specified in 5.3.14.4.</w:t>
      </w:r>
    </w:p>
    <w:p w14:paraId="36555119" w14:textId="77777777" w:rsidR="00A8221D" w:rsidRPr="00B55E3E" w:rsidRDefault="00A8221D" w:rsidP="00A8221D">
      <w:pPr>
        <w:pStyle w:val="Heading4"/>
      </w:pPr>
      <w:bookmarkStart w:id="182" w:name="_Toc60776751"/>
      <w:bookmarkStart w:id="183" w:name="_Toc115428456"/>
      <w:r w:rsidRPr="00B55E3E">
        <w:t>5.3.3.7</w:t>
      </w:r>
      <w:r w:rsidRPr="00B55E3E">
        <w:tab/>
        <w:t>T300 expiry</w:t>
      </w:r>
      <w:bookmarkEnd w:id="182"/>
      <w:bookmarkEnd w:id="183"/>
    </w:p>
    <w:p w14:paraId="0214F9A3" w14:textId="77777777" w:rsidR="00A8221D" w:rsidRPr="00B55E3E" w:rsidRDefault="00A8221D" w:rsidP="00A8221D">
      <w:r w:rsidRPr="00B55E3E">
        <w:t>The UE shall:</w:t>
      </w:r>
    </w:p>
    <w:p w14:paraId="79B9959D" w14:textId="77777777" w:rsidR="00A8221D" w:rsidRPr="00B55E3E" w:rsidRDefault="00A8221D" w:rsidP="00A8221D">
      <w:pPr>
        <w:pStyle w:val="B1"/>
      </w:pPr>
      <w:r w:rsidRPr="00B55E3E">
        <w:t>1&gt;</w:t>
      </w:r>
      <w:r w:rsidRPr="00B55E3E">
        <w:tab/>
        <w:t>if timer T300 expires:</w:t>
      </w:r>
    </w:p>
    <w:p w14:paraId="5FAD991A" w14:textId="77777777" w:rsidR="00A8221D" w:rsidRPr="00B55E3E" w:rsidRDefault="00A8221D" w:rsidP="00A8221D">
      <w:pPr>
        <w:pStyle w:val="B2"/>
      </w:pPr>
      <w:r w:rsidRPr="00B55E3E">
        <w:t>2&gt;</w:t>
      </w:r>
      <w:r w:rsidRPr="00B55E3E">
        <w:tab/>
        <w:t>reset MAC, release the MAC configuration and re-establish RLC for all RBs that are established;</w:t>
      </w:r>
    </w:p>
    <w:p w14:paraId="21D76EF6" w14:textId="77777777" w:rsidR="00A8221D" w:rsidRPr="00B55E3E" w:rsidRDefault="00A8221D" w:rsidP="00A8221D">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60C89826" w14:textId="77777777" w:rsidR="00A8221D" w:rsidRPr="00B55E3E" w:rsidRDefault="00A8221D" w:rsidP="00A8221D">
      <w:pPr>
        <w:pStyle w:val="B3"/>
      </w:pPr>
      <w:r w:rsidRPr="00B55E3E">
        <w:lastRenderedPageBreak/>
        <w:t>3&gt;</w:t>
      </w:r>
      <w:r w:rsidRPr="00B55E3E">
        <w:tab/>
        <w:t xml:space="preserve">for a period as indicated by </w:t>
      </w:r>
      <w:r w:rsidRPr="00B55E3E">
        <w:rPr>
          <w:i/>
        </w:rPr>
        <w:t>connEstFailOffsetValidity</w:t>
      </w:r>
      <w:r w:rsidRPr="00B55E3E">
        <w:t>:</w:t>
      </w:r>
    </w:p>
    <w:p w14:paraId="0A81E045" w14:textId="77777777" w:rsidR="00A8221D" w:rsidRPr="00B55E3E" w:rsidRDefault="00A8221D" w:rsidP="00A8221D">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33857136" w14:textId="77777777" w:rsidR="00A8221D" w:rsidRPr="00B55E3E" w:rsidRDefault="00A8221D" w:rsidP="00A8221D">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2154FCA9"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546DA347"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0D1DCA5D"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AE91705"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6B24EE5C"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02D92D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60B5EE1D" w14:textId="77777777" w:rsidR="00A8221D" w:rsidRPr="00B55E3E" w:rsidRDefault="00A8221D" w:rsidP="00A8221D">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E7CB19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lang w:eastAsia="zh-CN"/>
        </w:rPr>
        <w:t xml:space="preserve">any </w:t>
      </w:r>
      <w:r w:rsidRPr="00B55E3E">
        <w:t>entr</w:t>
      </w:r>
      <w:r w:rsidRPr="00B55E3E">
        <w:rPr>
          <w:lang w:eastAsia="zh-CN"/>
        </w:rPr>
        <w:t>y</w:t>
      </w:r>
      <w:r w:rsidRPr="00B55E3E">
        <w:t xml:space="preserve"> of </w:t>
      </w:r>
      <w:r w:rsidRPr="00B55E3E">
        <w:rPr>
          <w:rFonts w:eastAsia="DengXian"/>
          <w:i/>
        </w:rPr>
        <w:t>VarConnEstFailReportList</w:t>
      </w:r>
      <w:r w:rsidRPr="00B55E3E">
        <w:rPr>
          <w:rFonts w:eastAsia="DengXian"/>
        </w:rPr>
        <w:t>:</w:t>
      </w:r>
    </w:p>
    <w:p w14:paraId="50B5E3A4"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CEAF91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0D630ADA" w14:textId="77777777" w:rsidR="00A8221D" w:rsidRPr="00B55E3E" w:rsidRDefault="00A8221D" w:rsidP="00A8221D">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2BA40DDC"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4FB48165"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5AD4DCAD"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2C2A6" w14:textId="77777777" w:rsidR="00A8221D" w:rsidRPr="00B55E3E" w:rsidRDefault="00A8221D" w:rsidP="00A8221D">
      <w:pPr>
        <w:pStyle w:val="B4"/>
      </w:pPr>
      <w:r w:rsidRPr="00B55E3E">
        <w:t>4&gt;</w:t>
      </w:r>
      <w:r w:rsidRPr="00B55E3E">
        <w:tab/>
        <w:t>for each neighbour cell included, include the optional fields that are available;</w:t>
      </w:r>
    </w:p>
    <w:p w14:paraId="57922010" w14:textId="77777777" w:rsidR="00A8221D" w:rsidRPr="00B55E3E" w:rsidRDefault="00A8221D" w:rsidP="00A8221D">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1BE4E3C6"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follows:</w:t>
      </w:r>
    </w:p>
    <w:p w14:paraId="3702F43A" w14:textId="77777777" w:rsidR="00A8221D" w:rsidRPr="00B55E3E" w:rsidRDefault="00A8221D" w:rsidP="00A8221D">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076031FC" w14:textId="77777777" w:rsidR="00A8221D" w:rsidRPr="00B55E3E" w:rsidRDefault="00A8221D" w:rsidP="00A8221D">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106A4D04" w14:textId="77777777" w:rsidR="00A8221D" w:rsidRPr="00B55E3E" w:rsidRDefault="00A8221D" w:rsidP="00A8221D">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59195C55" w14:textId="77777777" w:rsidR="00A8221D" w:rsidRPr="00B55E3E" w:rsidRDefault="00A8221D" w:rsidP="00A8221D">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CF80677"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121CD80D"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779935DF" w14:textId="77777777" w:rsidR="00A8221D" w:rsidRPr="00B55E3E" w:rsidRDefault="00A8221D" w:rsidP="00A8221D">
      <w:pPr>
        <w:pStyle w:val="NO"/>
      </w:pPr>
      <w:r w:rsidRPr="00B55E3E">
        <w:lastRenderedPageBreak/>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4BB4B355"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6E509F8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26046A6A"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127327DF" w14:textId="77777777" w:rsidR="00A8221D" w:rsidRPr="00B55E3E" w:rsidRDefault="00A8221D" w:rsidP="00A8221D">
      <w:pPr>
        <w:pStyle w:val="B2"/>
      </w:pPr>
      <w:r w:rsidRPr="00B55E3E">
        <w:t>2&gt;</w:t>
      </w:r>
      <w:r w:rsidRPr="00B55E3E">
        <w:tab/>
        <w:t>inform upper layers about the failure to establish the RRC connection, upon which the procedure ends;</w:t>
      </w:r>
    </w:p>
    <w:p w14:paraId="66CD54CD" w14:textId="77777777" w:rsidR="00A8221D" w:rsidRPr="00B55E3E" w:rsidRDefault="00A8221D" w:rsidP="00A8221D">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6E3B1E8D"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6D0FFE82" w14:textId="77777777" w:rsidR="00A8221D" w:rsidRPr="00B55E3E" w:rsidRDefault="00A8221D" w:rsidP="00A8221D">
      <w:pPr>
        <w:pStyle w:val="Heading4"/>
      </w:pPr>
      <w:bookmarkStart w:id="184" w:name="_Toc60776752"/>
      <w:bookmarkStart w:id="185" w:name="_Toc115428457"/>
      <w:r w:rsidRPr="00B55E3E">
        <w:t>5.3.3.8</w:t>
      </w:r>
      <w:r w:rsidRPr="00B55E3E">
        <w:tab/>
        <w:t>Abortion of RRC connection establishment</w:t>
      </w:r>
      <w:bookmarkEnd w:id="184"/>
      <w:bookmarkEnd w:id="185"/>
    </w:p>
    <w:p w14:paraId="19A3A1A9" w14:textId="77777777" w:rsidR="00A8221D" w:rsidRPr="00B55E3E" w:rsidRDefault="00A8221D" w:rsidP="00A8221D">
      <w:r w:rsidRPr="00B55E3E">
        <w:t>If upper layers abort the RRC connection establishment procedure, due to a NAS procedure being aborted as specified in TS 24.501 [23], while the UE has not yet entered RRC_CONNECTED, the UE shall:</w:t>
      </w:r>
    </w:p>
    <w:p w14:paraId="357DA18B" w14:textId="77777777" w:rsidR="00A8221D" w:rsidRPr="00B55E3E" w:rsidRDefault="00A8221D" w:rsidP="00A8221D">
      <w:pPr>
        <w:pStyle w:val="B1"/>
      </w:pPr>
      <w:r w:rsidRPr="00B55E3E">
        <w:t>1&gt;</w:t>
      </w:r>
      <w:r w:rsidRPr="00B55E3E">
        <w:tab/>
        <w:t>stop timer T300, if running;</w:t>
      </w:r>
    </w:p>
    <w:p w14:paraId="2FAB2079" w14:textId="77777777" w:rsidR="00A8221D" w:rsidRPr="00B55E3E" w:rsidRDefault="00A8221D" w:rsidP="00A8221D">
      <w:pPr>
        <w:pStyle w:val="B1"/>
      </w:pPr>
      <w:r w:rsidRPr="00B55E3E">
        <w:t>1&gt;</w:t>
      </w:r>
      <w:r w:rsidRPr="00B55E3E">
        <w:tab/>
        <w:t>reset MAC, release the MAC configuration and re-establish RLC for all RBs that are established.</w:t>
      </w:r>
    </w:p>
    <w:p w14:paraId="530986AA" w14:textId="77777777" w:rsidR="00A8221D" w:rsidRPr="00B55E3E" w:rsidRDefault="00A8221D" w:rsidP="00A8221D">
      <w:pPr>
        <w:pStyle w:val="Heading3"/>
        <w:rPr>
          <w:rFonts w:eastAsia="MS Mincho"/>
        </w:rPr>
      </w:pPr>
      <w:bookmarkStart w:id="186" w:name="_Toc60776753"/>
      <w:bookmarkStart w:id="187"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6"/>
      <w:bookmarkEnd w:id="187"/>
    </w:p>
    <w:p w14:paraId="2F801741" w14:textId="77777777" w:rsidR="00A8221D" w:rsidRPr="00B55E3E" w:rsidRDefault="00A8221D" w:rsidP="00A8221D">
      <w:pPr>
        <w:pStyle w:val="Heading4"/>
      </w:pPr>
      <w:bookmarkStart w:id="188" w:name="_Toc60776754"/>
      <w:bookmarkStart w:id="189" w:name="_Toc115428459"/>
      <w:r w:rsidRPr="00B55E3E">
        <w:t>5.3.4.1</w:t>
      </w:r>
      <w:r w:rsidRPr="00B55E3E">
        <w:tab/>
        <w:t>General</w:t>
      </w:r>
      <w:bookmarkEnd w:id="188"/>
      <w:bookmarkEnd w:id="189"/>
    </w:p>
    <w:p w14:paraId="6008D6E1" w14:textId="77777777" w:rsidR="00A8221D" w:rsidRPr="00B55E3E" w:rsidRDefault="00A8221D" w:rsidP="00A8221D">
      <w:pPr>
        <w:pStyle w:val="TH"/>
      </w:pPr>
      <w:r w:rsidRPr="00B55E3E">
        <w:rPr>
          <w:noProof/>
        </w:rPr>
        <w:object w:dxaOrig="3870" w:dyaOrig="2130" w14:anchorId="3A91CDEC">
          <v:shape id="_x0000_i1032" type="#_x0000_t75" style="width:192.5pt;height:106.5pt" o:ole="">
            <v:imagedata r:id="rId29" o:title=""/>
          </v:shape>
          <o:OLEObject Type="Embed" ProgID="Mscgen.Chart" ShapeID="_x0000_i1032" DrawAspect="Content" ObjectID="_1731142086" r:id="rId30"/>
        </w:object>
      </w:r>
    </w:p>
    <w:p w14:paraId="4E284D67" w14:textId="77777777" w:rsidR="00A8221D" w:rsidRPr="00B55E3E" w:rsidRDefault="00A8221D" w:rsidP="00A8221D">
      <w:pPr>
        <w:pStyle w:val="TF"/>
      </w:pPr>
      <w:r w:rsidRPr="00B55E3E">
        <w:t>Figure 5.3.4.1-1: Security mode command, successful</w:t>
      </w:r>
    </w:p>
    <w:p w14:paraId="7B2E562F" w14:textId="77777777" w:rsidR="00A8221D" w:rsidRPr="00B55E3E" w:rsidRDefault="00A8221D" w:rsidP="00A8221D">
      <w:pPr>
        <w:pStyle w:val="TH"/>
      </w:pPr>
      <w:r w:rsidRPr="00B55E3E">
        <w:rPr>
          <w:noProof/>
        </w:rPr>
        <w:object w:dxaOrig="3870" w:dyaOrig="2130" w14:anchorId="0695A916">
          <v:shape id="_x0000_i1033" type="#_x0000_t75" style="width:192.5pt;height:106.5pt" o:ole="">
            <v:imagedata r:id="rId31" o:title=""/>
          </v:shape>
          <o:OLEObject Type="Embed" ProgID="Mscgen.Chart" ShapeID="_x0000_i1033" DrawAspect="Content" ObjectID="_1731142087" r:id="rId32"/>
        </w:object>
      </w:r>
    </w:p>
    <w:p w14:paraId="3BAD4D40" w14:textId="77777777" w:rsidR="00A8221D" w:rsidRPr="00B55E3E" w:rsidRDefault="00A8221D" w:rsidP="00A8221D">
      <w:pPr>
        <w:pStyle w:val="TF"/>
      </w:pPr>
      <w:r w:rsidRPr="00B55E3E">
        <w:t>Figure 5.3.4.1-2: Security mode command, failure</w:t>
      </w:r>
    </w:p>
    <w:p w14:paraId="0279539D" w14:textId="77777777" w:rsidR="00A8221D" w:rsidRPr="00B55E3E" w:rsidRDefault="00A8221D" w:rsidP="00A8221D">
      <w:r w:rsidRPr="00B55E3E">
        <w:t>The purpose of this procedure is to activate AS security upon RRC connection establishment.</w:t>
      </w:r>
    </w:p>
    <w:p w14:paraId="03896CD4" w14:textId="77777777" w:rsidR="00A8221D" w:rsidRPr="00B55E3E" w:rsidRDefault="00A8221D" w:rsidP="00A8221D">
      <w:pPr>
        <w:pStyle w:val="Heading4"/>
      </w:pPr>
      <w:bookmarkStart w:id="190" w:name="_Toc60776755"/>
      <w:bookmarkStart w:id="191" w:name="_Toc115428460"/>
      <w:r w:rsidRPr="00B55E3E">
        <w:t>5.3.4.2</w:t>
      </w:r>
      <w:r w:rsidRPr="00B55E3E">
        <w:tab/>
        <w:t>Initiation</w:t>
      </w:r>
      <w:bookmarkEnd w:id="190"/>
      <w:bookmarkEnd w:id="191"/>
    </w:p>
    <w:p w14:paraId="4A20BCBC" w14:textId="77777777" w:rsidR="00A8221D" w:rsidRPr="00B55E3E" w:rsidRDefault="00A8221D" w:rsidP="00A8221D">
      <w:r w:rsidRPr="00B55E3E">
        <w:t>The network initiates the security mode command procedure to a UE in RRC_CONNECTED. Moreover, the network applies the procedure as follows:</w:t>
      </w:r>
    </w:p>
    <w:p w14:paraId="64F56036" w14:textId="77777777" w:rsidR="00A8221D" w:rsidRPr="00B55E3E" w:rsidRDefault="00A8221D" w:rsidP="00A8221D">
      <w:pPr>
        <w:pStyle w:val="B1"/>
      </w:pPr>
      <w:r w:rsidRPr="00B55E3E">
        <w:t>-</w:t>
      </w:r>
      <w:r w:rsidRPr="00B55E3E">
        <w:tab/>
        <w:t>when only SRB1 is established, i.e. prior to establishment of SRB2, multicast MRBs and/ or DRBs.</w:t>
      </w:r>
    </w:p>
    <w:p w14:paraId="3478E610" w14:textId="77777777" w:rsidR="00A8221D" w:rsidRPr="00B55E3E" w:rsidRDefault="00A8221D" w:rsidP="00A8221D">
      <w:pPr>
        <w:pStyle w:val="Heading4"/>
      </w:pPr>
      <w:bookmarkStart w:id="192" w:name="_Toc60776756"/>
      <w:bookmarkStart w:id="193" w:name="_Toc115428461"/>
      <w:r w:rsidRPr="00B55E3E">
        <w:lastRenderedPageBreak/>
        <w:t>5.3.4.3</w:t>
      </w:r>
      <w:r w:rsidRPr="00B55E3E">
        <w:tab/>
        <w:t xml:space="preserve">Reception of the </w:t>
      </w:r>
      <w:r w:rsidRPr="00B55E3E">
        <w:rPr>
          <w:i/>
        </w:rPr>
        <w:t xml:space="preserve">SecurityModeCommand </w:t>
      </w:r>
      <w:r w:rsidRPr="00B55E3E">
        <w:t>by the UE</w:t>
      </w:r>
      <w:bookmarkEnd w:id="192"/>
      <w:bookmarkEnd w:id="193"/>
    </w:p>
    <w:p w14:paraId="1D1EC39D" w14:textId="77777777" w:rsidR="00A8221D" w:rsidRPr="00B55E3E" w:rsidRDefault="00A8221D" w:rsidP="00A8221D">
      <w:r w:rsidRPr="00B55E3E">
        <w:t>The UE shall:</w:t>
      </w:r>
    </w:p>
    <w:p w14:paraId="404322AB"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as specified in TS 33.501 [11];</w:t>
      </w:r>
    </w:p>
    <w:p w14:paraId="6A95E2A5" w14:textId="77777777" w:rsidR="00A8221D" w:rsidRPr="00B55E3E" w:rsidRDefault="00A8221D" w:rsidP="00A8221D">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324BCB2"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0367A999" w14:textId="77777777" w:rsidR="00A8221D" w:rsidRPr="00B55E3E" w:rsidRDefault="00A8221D" w:rsidP="00A8221D">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3AE1F726" w14:textId="77777777" w:rsidR="00A8221D" w:rsidRPr="00B55E3E" w:rsidRDefault="00A8221D" w:rsidP="00A8221D">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9D338DC" w14:textId="77777777" w:rsidR="00A8221D" w:rsidRPr="00B55E3E" w:rsidRDefault="00A8221D" w:rsidP="00A8221D">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739116A" w14:textId="77777777" w:rsidR="00A8221D" w:rsidRPr="00B55E3E" w:rsidRDefault="00A8221D" w:rsidP="00A8221D">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335DB98B" w14:textId="77777777" w:rsidR="00A8221D" w:rsidRPr="00B55E3E" w:rsidRDefault="00A8221D" w:rsidP="00A8221D">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2DA3DF84" w14:textId="77777777" w:rsidR="00A8221D" w:rsidRPr="00B55E3E" w:rsidRDefault="00A8221D" w:rsidP="00A8221D">
      <w:pPr>
        <w:pStyle w:val="B2"/>
      </w:pPr>
      <w:r w:rsidRPr="00B55E3E">
        <w:t>2&gt;</w:t>
      </w:r>
      <w:r w:rsidRPr="00B55E3E">
        <w:tab/>
        <w:t>consider AS security to be activated;</w:t>
      </w:r>
    </w:p>
    <w:p w14:paraId="02C29284" w14:textId="77777777" w:rsidR="00A8221D" w:rsidRPr="00B55E3E" w:rsidRDefault="00A8221D" w:rsidP="00A8221D">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7D7B70F8" w14:textId="77777777" w:rsidR="00A8221D" w:rsidRPr="00B55E3E" w:rsidRDefault="00A8221D" w:rsidP="00A8221D">
      <w:pPr>
        <w:pStyle w:val="B1"/>
      </w:pPr>
      <w:r w:rsidRPr="00B55E3E">
        <w:t>1&gt;</w:t>
      </w:r>
      <w:r w:rsidRPr="00B55E3E">
        <w:tab/>
        <w:t>else:</w:t>
      </w:r>
    </w:p>
    <w:p w14:paraId="03A9E1F2" w14:textId="77777777" w:rsidR="00A8221D" w:rsidRPr="00B55E3E" w:rsidRDefault="00A8221D" w:rsidP="00A8221D">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274DB118" w14:textId="77777777" w:rsidR="00A8221D" w:rsidRPr="00B55E3E" w:rsidRDefault="00A8221D" w:rsidP="00A8221D">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6A8FB7B0" w14:textId="77777777" w:rsidR="00A8221D" w:rsidRPr="00B55E3E" w:rsidRDefault="00A8221D" w:rsidP="00A8221D">
      <w:pPr>
        <w:pStyle w:val="Heading3"/>
        <w:rPr>
          <w:rFonts w:eastAsia="MS Mincho"/>
        </w:rPr>
      </w:pPr>
      <w:bookmarkStart w:id="194" w:name="_Toc60776757"/>
      <w:bookmarkStart w:id="195" w:name="_Toc115428462"/>
      <w:r w:rsidRPr="00B55E3E">
        <w:rPr>
          <w:rFonts w:eastAsia="MS Mincho"/>
        </w:rPr>
        <w:t>5.3.5</w:t>
      </w:r>
      <w:r w:rsidRPr="00B55E3E">
        <w:rPr>
          <w:rFonts w:eastAsia="MS Mincho"/>
        </w:rPr>
        <w:tab/>
        <w:t>RRC reconfiguration</w:t>
      </w:r>
      <w:bookmarkEnd w:id="194"/>
      <w:bookmarkEnd w:id="195"/>
    </w:p>
    <w:p w14:paraId="2686D034" w14:textId="77777777" w:rsidR="00A8221D" w:rsidRPr="00B55E3E" w:rsidRDefault="00A8221D" w:rsidP="00A8221D">
      <w:pPr>
        <w:pStyle w:val="Heading4"/>
        <w:rPr>
          <w:rFonts w:eastAsia="MS Mincho"/>
        </w:rPr>
      </w:pPr>
      <w:bookmarkStart w:id="196" w:name="_Toc60776758"/>
      <w:bookmarkStart w:id="197" w:name="_Toc115428463"/>
      <w:r w:rsidRPr="00B55E3E">
        <w:rPr>
          <w:rFonts w:eastAsia="MS Mincho"/>
        </w:rPr>
        <w:t>5.3.5.1</w:t>
      </w:r>
      <w:r w:rsidRPr="00B55E3E">
        <w:rPr>
          <w:rFonts w:eastAsia="MS Mincho"/>
        </w:rPr>
        <w:tab/>
        <w:t>General</w:t>
      </w:r>
      <w:bookmarkEnd w:id="196"/>
      <w:bookmarkEnd w:id="197"/>
    </w:p>
    <w:p w14:paraId="1CEE18A2" w14:textId="77777777" w:rsidR="00A8221D" w:rsidRPr="00B55E3E" w:rsidRDefault="00A8221D" w:rsidP="00A8221D">
      <w:pPr>
        <w:pStyle w:val="TH"/>
      </w:pPr>
      <w:r w:rsidRPr="00B55E3E">
        <w:rPr>
          <w:noProof/>
        </w:rPr>
        <w:object w:dxaOrig="4485" w:dyaOrig="2130" w14:anchorId="36845602">
          <v:shape id="_x0000_i1034" type="#_x0000_t75" style="width:224.5pt;height:106.5pt" o:ole="">
            <v:imagedata r:id="rId33" o:title=""/>
          </v:shape>
          <o:OLEObject Type="Embed" ProgID="Mscgen.Chart" ShapeID="_x0000_i1034" DrawAspect="Content" ObjectID="_1731142088" r:id="rId34"/>
        </w:object>
      </w:r>
    </w:p>
    <w:p w14:paraId="7533CC1A" w14:textId="77777777" w:rsidR="00A8221D" w:rsidRPr="00B55E3E" w:rsidRDefault="00A8221D" w:rsidP="00A8221D">
      <w:pPr>
        <w:pStyle w:val="TF"/>
      </w:pPr>
      <w:r w:rsidRPr="00B55E3E">
        <w:t>Figure 5.3.5.1-1: RRC reconfiguration, successful</w:t>
      </w:r>
    </w:p>
    <w:p w14:paraId="5F29E5B3" w14:textId="77777777" w:rsidR="00A8221D" w:rsidRPr="00B55E3E" w:rsidRDefault="00A8221D" w:rsidP="00A8221D">
      <w:pPr>
        <w:pStyle w:val="TH"/>
      </w:pPr>
      <w:r w:rsidRPr="00B55E3E">
        <w:rPr>
          <w:noProof/>
        </w:rPr>
        <w:object w:dxaOrig="4605" w:dyaOrig="2190" w14:anchorId="0DE45A3B">
          <v:shape id="_x0000_i1035" type="#_x0000_t75" style="width:230.5pt;height:109.5pt" o:ole="">
            <v:imagedata r:id="rId35" o:title=""/>
          </v:shape>
          <o:OLEObject Type="Embed" ProgID="Mscgen.Chart" ShapeID="_x0000_i1035" DrawAspect="Content" ObjectID="_1731142089" r:id="rId36"/>
        </w:object>
      </w:r>
    </w:p>
    <w:p w14:paraId="655DDF5D" w14:textId="77777777" w:rsidR="00A8221D" w:rsidRPr="00B55E3E" w:rsidRDefault="00A8221D" w:rsidP="00A8221D">
      <w:pPr>
        <w:pStyle w:val="TF"/>
      </w:pPr>
      <w:r w:rsidRPr="00B55E3E">
        <w:t>Figure 5.3.5.1-2: RRC reconfiguration, failure</w:t>
      </w:r>
    </w:p>
    <w:p w14:paraId="5D4EDCBB" w14:textId="77777777" w:rsidR="00A8221D" w:rsidRPr="00B55E3E" w:rsidRDefault="00A8221D" w:rsidP="00A8221D">
      <w:r w:rsidRPr="00B55E3E">
        <w:lastRenderedPageBreak/>
        <w:t>The purpose of this procedure is to modify an RRC connection, e.g. to establish/modify/release RBs</w:t>
      </w:r>
      <w:r w:rsidRPr="00B55E3E">
        <w:rPr>
          <w:rFonts w:eastAsia="SimSun"/>
          <w:lang w:eastAsia="zh-CN"/>
        </w:rPr>
        <w:t>/BH RLC channels/Uu Relay RLC channels/PC5 Relay RLC channels</w:t>
      </w:r>
      <w:r w:rsidRPr="00B55E3E">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576EBFE" w14:textId="77777777" w:rsidR="00A8221D" w:rsidRPr="00B55E3E" w:rsidRDefault="00A8221D" w:rsidP="00A8221D">
      <w:pPr>
        <w:rPr>
          <w:lang w:eastAsia="fi-FI"/>
        </w:rPr>
      </w:pPr>
      <w:r w:rsidRPr="00B55E3E">
        <w:t>RRC reconfiguration to perform reconfiguration with sync includes, but is not limited to, the following cases:</w:t>
      </w:r>
    </w:p>
    <w:p w14:paraId="2E4844FE" w14:textId="77777777" w:rsidR="00A8221D" w:rsidRPr="00B55E3E" w:rsidRDefault="00A8221D" w:rsidP="00A8221D">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258B9652" w14:textId="77777777" w:rsidR="00A8221D" w:rsidRPr="00B55E3E" w:rsidRDefault="00A8221D" w:rsidP="00A8221D">
      <w:pPr>
        <w:pStyle w:val="B1"/>
      </w:pPr>
      <w:r w:rsidRPr="00B55E3E">
        <w:t>-</w:t>
      </w:r>
      <w:r w:rsidRPr="00B55E3E">
        <w:tab/>
        <w:t>reconfiguration with sync but without security key refresh, involving RA to the PCell/PSCell, MAC reset and RLC re-establishment and PDCP data recovery (for AM DRB or AM MRB) triggered by explicit L2 indicators.</w:t>
      </w:r>
    </w:p>
    <w:p w14:paraId="77129DA7" w14:textId="77777777" w:rsidR="00A8221D" w:rsidRPr="00B55E3E" w:rsidRDefault="00A8221D" w:rsidP="00A8221D">
      <w:pPr>
        <w:pStyle w:val="B1"/>
      </w:pPr>
      <w:r w:rsidRPr="00B55E3E">
        <w:t>-</w:t>
      </w:r>
      <w:r w:rsidRPr="00B55E3E">
        <w:tab/>
        <w:t>reconfiguration with sync for DAPS and security key refresh, involving RA to the target PCell, establishment of target MAC, and</w:t>
      </w:r>
    </w:p>
    <w:p w14:paraId="20371604" w14:textId="77777777" w:rsidR="00A8221D" w:rsidRPr="00B55E3E" w:rsidRDefault="00A8221D" w:rsidP="00A8221D">
      <w:pPr>
        <w:pStyle w:val="B2"/>
      </w:pPr>
      <w:r w:rsidRPr="00B55E3E">
        <w:t>-</w:t>
      </w:r>
      <w:r w:rsidRPr="00B55E3E">
        <w:tab/>
        <w:t>for non-DAPS bearer: refresh of security and re-establishment of RLC and PDCP triggered by explicit L2 indicators;</w:t>
      </w:r>
    </w:p>
    <w:p w14:paraId="7C546527" w14:textId="77777777" w:rsidR="00A8221D" w:rsidRPr="00B55E3E" w:rsidRDefault="00A8221D" w:rsidP="00A8221D">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4CB970DE" w14:textId="77777777" w:rsidR="00A8221D" w:rsidRPr="00B55E3E" w:rsidRDefault="00A8221D" w:rsidP="00A8221D">
      <w:pPr>
        <w:pStyle w:val="B2"/>
      </w:pPr>
      <w:r w:rsidRPr="00B55E3E">
        <w:t>-</w:t>
      </w:r>
      <w:r w:rsidRPr="00B55E3E">
        <w:tab/>
        <w:t>for SRB: refresh of security and establishment of RLC and PDCP for the target PCell;</w:t>
      </w:r>
    </w:p>
    <w:p w14:paraId="012BDD7A" w14:textId="77777777" w:rsidR="00A8221D" w:rsidRPr="00B55E3E" w:rsidRDefault="00A8221D" w:rsidP="00A8221D">
      <w:pPr>
        <w:pStyle w:val="B1"/>
      </w:pPr>
      <w:r w:rsidRPr="00B55E3E">
        <w:t>-</w:t>
      </w:r>
      <w:r w:rsidRPr="00B55E3E">
        <w:tab/>
        <w:t>reconfiguration with sync for DAPS but without security key refresh, involving RA to the target PCell, establishment of target MAC, and</w:t>
      </w:r>
    </w:p>
    <w:p w14:paraId="0ADC4938" w14:textId="77777777" w:rsidR="00A8221D" w:rsidRPr="00B55E3E" w:rsidRDefault="00A8221D" w:rsidP="00A8221D">
      <w:pPr>
        <w:pStyle w:val="B2"/>
      </w:pPr>
      <w:r w:rsidRPr="00B55E3E">
        <w:t>-</w:t>
      </w:r>
      <w:r w:rsidRPr="00B55E3E">
        <w:tab/>
        <w:t>for non-DAPS bearer: RLC re-establishment and PDCP data recovery (for AM DRB or AM MRB) triggered by explicit L2 indicators.</w:t>
      </w:r>
    </w:p>
    <w:p w14:paraId="3FF1B027" w14:textId="77777777" w:rsidR="00A8221D" w:rsidRPr="00B55E3E" w:rsidRDefault="00A8221D" w:rsidP="00A8221D">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35FFA019" w14:textId="77777777" w:rsidR="00A8221D" w:rsidRPr="00B55E3E" w:rsidRDefault="00A8221D" w:rsidP="00A8221D">
      <w:pPr>
        <w:pStyle w:val="B2"/>
      </w:pPr>
      <w:r w:rsidRPr="00B55E3E">
        <w:t>-</w:t>
      </w:r>
      <w:r w:rsidRPr="00B55E3E">
        <w:tab/>
        <w:t>for SRB: establishment of RLC and PDCP for the target PCell.</w:t>
      </w:r>
    </w:p>
    <w:p w14:paraId="2AADABA9" w14:textId="77777777" w:rsidR="00A8221D" w:rsidRPr="00B55E3E" w:rsidRDefault="00A8221D" w:rsidP="00A8221D">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639F3E4C" w14:textId="77777777" w:rsidR="00A8221D" w:rsidRPr="00B55E3E" w:rsidRDefault="00A8221D" w:rsidP="00A8221D">
      <w:r w:rsidRPr="00B55E3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Pr="00B55E3E">
        <w:rPr>
          <w:i/>
          <w:iCs/>
        </w:rPr>
        <w:t>bap-Config</w:t>
      </w:r>
      <w:r w:rsidRPr="00B55E3E">
        <w:rPr>
          <w:rFonts w:eastAsia="SimSun"/>
          <w:lang w:eastAsia="zh-CN"/>
        </w:rPr>
        <w:t xml:space="preserve">, </w:t>
      </w:r>
      <w:r w:rsidRPr="00B55E3E">
        <w:rPr>
          <w:i/>
          <w:iCs/>
        </w:rPr>
        <w:t>iab-IP-AddressConfiguration</w:t>
      </w:r>
      <w:r w:rsidRPr="00B55E3E">
        <w:rPr>
          <w:rFonts w:eastAsia="SimSun"/>
          <w:i/>
          <w:iCs/>
          <w:lang w:eastAsia="zh-CN"/>
        </w:rPr>
        <w:t>List,</w:t>
      </w:r>
      <w:r w:rsidRPr="00B55E3E">
        <w:rPr>
          <w:i/>
          <w:lang w:eastAsia="zh-CN"/>
        </w:rPr>
        <w:t xml:space="preserve"> 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 except when </w:t>
      </w:r>
      <w:r w:rsidRPr="00B55E3E">
        <w:rPr>
          <w:i/>
          <w:iCs/>
        </w:rPr>
        <w:t>RRCReconfiguration</w:t>
      </w:r>
      <w:r w:rsidRPr="00B55E3E">
        <w:t xml:space="preserve"> is received within </w:t>
      </w:r>
      <w:r w:rsidRPr="00B55E3E">
        <w:rPr>
          <w:i/>
          <w:iCs/>
        </w:rPr>
        <w:t>DLInformationTransferMRDC</w:t>
      </w:r>
      <w:r w:rsidRPr="00B55E3E">
        <w:t>.</w:t>
      </w:r>
    </w:p>
    <w:p w14:paraId="6F25C385" w14:textId="77777777" w:rsidR="00A8221D" w:rsidRPr="00B55E3E" w:rsidRDefault="00A8221D" w:rsidP="00A8221D">
      <w:pPr>
        <w:pStyle w:val="Heading4"/>
        <w:rPr>
          <w:rFonts w:eastAsia="MS Mincho"/>
        </w:rPr>
      </w:pPr>
      <w:bookmarkStart w:id="198" w:name="_Toc60776759"/>
      <w:bookmarkStart w:id="199" w:name="_Toc115428464"/>
      <w:r w:rsidRPr="00B55E3E">
        <w:rPr>
          <w:rFonts w:eastAsia="MS Mincho"/>
        </w:rPr>
        <w:t>5.3.5.2</w:t>
      </w:r>
      <w:r w:rsidRPr="00B55E3E">
        <w:rPr>
          <w:rFonts w:eastAsia="MS Mincho"/>
        </w:rPr>
        <w:tab/>
        <w:t>Initiation</w:t>
      </w:r>
      <w:bookmarkEnd w:id="198"/>
      <w:bookmarkEnd w:id="199"/>
    </w:p>
    <w:p w14:paraId="16CAC453" w14:textId="77777777" w:rsidR="00A8221D" w:rsidRPr="00B55E3E" w:rsidRDefault="00A8221D" w:rsidP="00A8221D">
      <w:r w:rsidRPr="00B55E3E">
        <w:t>The Network may initiate the RRC reconfiguration procedure to a UE in RRC_CONNECTED. The Network applies the procedure as follows:</w:t>
      </w:r>
    </w:p>
    <w:p w14:paraId="7BDA5321" w14:textId="77777777" w:rsidR="00A8221D" w:rsidRPr="00B55E3E" w:rsidRDefault="00A8221D" w:rsidP="00A8221D">
      <w:pPr>
        <w:pStyle w:val="B1"/>
      </w:pPr>
      <w:r w:rsidRPr="00B55E3E">
        <w:t>-</w:t>
      </w:r>
      <w:r w:rsidRPr="00B55E3E">
        <w:tab/>
        <w:t>the establishment of RBs (other than SRB1, that is established during RRC connection establishment) is performed only when AS security has been activated;</w:t>
      </w:r>
    </w:p>
    <w:p w14:paraId="01B414EC"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749365FE"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 xml:space="preserve">Uu Relay RLC channels and PC5 Relay RLC channels </w:t>
      </w:r>
      <w:r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Pr="00B55E3E">
        <w:rPr>
          <w:rFonts w:eastAsia="SimSun"/>
        </w:rPr>
        <w:t xml:space="preserve">, and the establishment of PC5 Relay RLC channels for L2 U2N Remote UE (other than </w:t>
      </w:r>
      <w:r w:rsidRPr="00B55E3E">
        <w:t>SL-RLC0 and SL-RLC1</w:t>
      </w:r>
      <w:r w:rsidRPr="00B55E3E">
        <w:rPr>
          <w:rFonts w:eastAsia="SimSun"/>
        </w:rPr>
        <w:t>, that is established before RRC connection establishment) is performed only when AS security has been activated;</w:t>
      </w:r>
    </w:p>
    <w:p w14:paraId="55BCAD52" w14:textId="77777777" w:rsidR="00A8221D" w:rsidRPr="00B55E3E" w:rsidRDefault="00A8221D" w:rsidP="00A8221D">
      <w:pPr>
        <w:pStyle w:val="B1"/>
      </w:pPr>
      <w:r w:rsidRPr="00B55E3E">
        <w:t>-</w:t>
      </w:r>
      <w:r w:rsidRPr="00B55E3E">
        <w:tab/>
        <w:t>the addition of Secondary Cell Group and SCells is performed only when AS security has been activated;</w:t>
      </w:r>
    </w:p>
    <w:p w14:paraId="425210DC" w14:textId="77777777" w:rsidR="00A8221D" w:rsidRPr="00B55E3E" w:rsidRDefault="00A8221D" w:rsidP="00A8221D">
      <w:pPr>
        <w:pStyle w:val="B1"/>
      </w:pPr>
      <w:r w:rsidRPr="00B55E3E">
        <w:lastRenderedPageBreak/>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or BH RLC channel is setup in SCG;</w:t>
      </w:r>
    </w:p>
    <w:p w14:paraId="615D9B3E" w14:textId="77777777" w:rsidR="00A8221D" w:rsidRPr="00B55E3E" w:rsidRDefault="00A8221D" w:rsidP="00A8221D">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 multicast MRB or, for IAB, SRB2, are setup and not suspended;</w:t>
      </w:r>
    </w:p>
    <w:p w14:paraId="5F1972C3" w14:textId="77777777" w:rsidR="00A8221D" w:rsidRPr="00B55E3E" w:rsidRDefault="00A8221D" w:rsidP="00A8221D">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6E54897D" w14:textId="77777777" w:rsidR="00A8221D" w:rsidRPr="00B55E3E" w:rsidRDefault="00A8221D" w:rsidP="00A8221D">
      <w:pPr>
        <w:pStyle w:val="B1"/>
      </w:pPr>
      <w:r w:rsidRPr="00B55E3E">
        <w:t>-</w:t>
      </w:r>
      <w:r w:rsidRPr="00B55E3E">
        <w:tab/>
        <w:t xml:space="preserve">the </w:t>
      </w:r>
      <w:r w:rsidRPr="00B55E3E">
        <w:rPr>
          <w:i/>
        </w:rPr>
        <w:t>conditionalReconfiguration</w:t>
      </w:r>
      <w:r w:rsidRPr="00B55E3E">
        <w:t xml:space="preserve"> for CHO or CPA is included only when AS security has been activated, and SRB2 with at least one DRB or multicast MRB or, for IAB, SRB2, are setup and not suspended.</w:t>
      </w:r>
    </w:p>
    <w:p w14:paraId="3C2B7AC5" w14:textId="77777777" w:rsidR="00A8221D" w:rsidRPr="00B55E3E" w:rsidRDefault="00A8221D" w:rsidP="00A8221D">
      <w:pPr>
        <w:pStyle w:val="Heading4"/>
        <w:rPr>
          <w:rFonts w:eastAsia="MS Mincho"/>
        </w:rPr>
      </w:pPr>
      <w:bookmarkStart w:id="200" w:name="_Toc60776760"/>
      <w:bookmarkStart w:id="201"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00"/>
      <w:bookmarkEnd w:id="201"/>
    </w:p>
    <w:p w14:paraId="6B11A2DE" w14:textId="77777777" w:rsidR="00A8221D" w:rsidRPr="00B55E3E" w:rsidRDefault="00A8221D" w:rsidP="00A8221D">
      <w:r w:rsidRPr="00B55E3E">
        <w:t xml:space="preserve">The UE shall perform the following actions upon reception of the </w:t>
      </w:r>
      <w:r w:rsidRPr="00B55E3E">
        <w:rPr>
          <w:i/>
        </w:rPr>
        <w:t>RRCReconfiguration,</w:t>
      </w:r>
      <w:r w:rsidRPr="00B55E3E">
        <w:t xml:space="preserve"> or upon execution of the conditional reconfiguration (CHO, CPA or CPC):</w:t>
      </w:r>
    </w:p>
    <w:p w14:paraId="1EA20D8B"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performed while timer T311 was running, as defined in 5.3.7.3:</w:t>
      </w:r>
    </w:p>
    <w:p w14:paraId="49EE60BE" w14:textId="77777777" w:rsidR="00A8221D" w:rsidRPr="00B55E3E" w:rsidRDefault="00A8221D" w:rsidP="00A8221D">
      <w:pPr>
        <w:pStyle w:val="B2"/>
      </w:pPr>
      <w:r w:rsidRPr="00B55E3E">
        <w:t>2&gt;</w:t>
      </w:r>
      <w:r w:rsidRPr="00B55E3E">
        <w:tab/>
        <w:t xml:space="preserve">remove all the entries within the MCG and the SCG </w:t>
      </w:r>
      <w:r w:rsidRPr="00B55E3E">
        <w:rPr>
          <w:i/>
          <w:iCs/>
        </w:rPr>
        <w:t>VarConditionalReconfig</w:t>
      </w:r>
      <w:r w:rsidRPr="00B55E3E">
        <w:t>, if any;</w:t>
      </w:r>
    </w:p>
    <w:p w14:paraId="59022B4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4343C705" w14:textId="77777777" w:rsidR="00A8221D" w:rsidRPr="00B55E3E" w:rsidRDefault="00A8221D" w:rsidP="00A8221D">
      <w:pPr>
        <w:pStyle w:val="B2"/>
      </w:pPr>
      <w:r w:rsidRPr="00B55E3E">
        <w:t>2&gt;</w:t>
      </w:r>
      <w:r w:rsidRPr="00B55E3E">
        <w:tab/>
        <w:t>reset the source MAC and release the source MAC configuration;</w:t>
      </w:r>
    </w:p>
    <w:p w14:paraId="1A36DE70" w14:textId="77777777" w:rsidR="00A8221D" w:rsidRPr="00B55E3E" w:rsidRDefault="00A8221D" w:rsidP="00A8221D">
      <w:pPr>
        <w:pStyle w:val="B2"/>
      </w:pPr>
      <w:r w:rsidRPr="00B55E3E">
        <w:t>2&gt;</w:t>
      </w:r>
      <w:r w:rsidRPr="00B55E3E">
        <w:tab/>
        <w:t>for each DAPS bearer:</w:t>
      </w:r>
    </w:p>
    <w:p w14:paraId="46003D70"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1241C7DC" w14:textId="77777777" w:rsidR="00A8221D" w:rsidRPr="00B55E3E" w:rsidRDefault="00A8221D" w:rsidP="00A8221D">
      <w:pPr>
        <w:pStyle w:val="B3"/>
      </w:pPr>
      <w:r w:rsidRPr="00B55E3E">
        <w:t>3&gt;</w:t>
      </w:r>
      <w:r w:rsidRPr="00B55E3E">
        <w:tab/>
        <w:t>reconfigure the PDCP entity to release DAPS as specified in TS 38.323 [5];</w:t>
      </w:r>
    </w:p>
    <w:p w14:paraId="009CF20E" w14:textId="77777777" w:rsidR="00A8221D" w:rsidRPr="00B55E3E" w:rsidRDefault="00A8221D" w:rsidP="00A8221D">
      <w:pPr>
        <w:pStyle w:val="B2"/>
      </w:pPr>
      <w:r w:rsidRPr="00B55E3E">
        <w:t>2&gt;</w:t>
      </w:r>
      <w:r w:rsidRPr="00B55E3E">
        <w:tab/>
        <w:t>for each SRB:</w:t>
      </w:r>
    </w:p>
    <w:p w14:paraId="1FFEC03B" w14:textId="77777777" w:rsidR="00A8221D" w:rsidRPr="00B55E3E" w:rsidRDefault="00A8221D" w:rsidP="00A8221D">
      <w:pPr>
        <w:pStyle w:val="B3"/>
      </w:pPr>
      <w:r w:rsidRPr="00B55E3E">
        <w:t>3&gt;</w:t>
      </w:r>
      <w:r w:rsidRPr="00B55E3E">
        <w:tab/>
        <w:t>release the PDCP entity for the source SpCell;</w:t>
      </w:r>
    </w:p>
    <w:p w14:paraId="0B21534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8859B56" w14:textId="77777777" w:rsidR="00A8221D" w:rsidRPr="00B55E3E" w:rsidRDefault="00A8221D" w:rsidP="00A8221D">
      <w:pPr>
        <w:pStyle w:val="B2"/>
      </w:pPr>
      <w:r w:rsidRPr="00B55E3E">
        <w:t>2&gt;</w:t>
      </w:r>
      <w:r w:rsidRPr="00B55E3E">
        <w:tab/>
        <w:t>release the physical channel configuration for the source SpCell;</w:t>
      </w:r>
    </w:p>
    <w:p w14:paraId="58A4F2B8"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B004F14"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65E68655" w14:textId="77777777" w:rsidR="00A8221D" w:rsidRPr="00B55E3E" w:rsidRDefault="00A8221D" w:rsidP="00A8221D">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57BC6370" w14:textId="77777777" w:rsidR="00A8221D" w:rsidRPr="00B55E3E" w:rsidRDefault="00A8221D" w:rsidP="00A8221D">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713FA37D" w14:textId="77777777" w:rsidR="00A8221D" w:rsidRPr="00B55E3E" w:rsidRDefault="00A8221D" w:rsidP="00A8221D">
      <w:pPr>
        <w:pStyle w:val="B1"/>
      </w:pPr>
      <w:r w:rsidRPr="00B55E3E">
        <w:t>1&gt;</w:t>
      </w:r>
      <w:r w:rsidRPr="00B55E3E">
        <w:tab/>
        <w:t>else:</w:t>
      </w:r>
    </w:p>
    <w:p w14:paraId="316FF084" w14:textId="77777777" w:rsidR="00A8221D" w:rsidRPr="00B55E3E" w:rsidRDefault="00A8221D" w:rsidP="00A8221D">
      <w:pPr>
        <w:pStyle w:val="B2"/>
      </w:pPr>
      <w:r w:rsidRPr="00B55E3E">
        <w:t>2&gt;</w:t>
      </w:r>
      <w:r w:rsidRPr="00B55E3E">
        <w:tab/>
        <w:t>if the RRCReconfiguration includes the fullConfig:</w:t>
      </w:r>
    </w:p>
    <w:p w14:paraId="2E6AC668" w14:textId="77777777" w:rsidR="00A8221D" w:rsidRPr="00B55E3E" w:rsidRDefault="00A8221D" w:rsidP="00A8221D">
      <w:pPr>
        <w:pStyle w:val="B3"/>
      </w:pPr>
      <w:r w:rsidRPr="00B55E3E">
        <w:t>3&gt;</w:t>
      </w:r>
      <w:r w:rsidRPr="00B55E3E">
        <w:tab/>
        <w:t>perform the full configuration procedure as specified in 5.3.5.11;</w:t>
      </w:r>
    </w:p>
    <w:p w14:paraId="514A3E13"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283C44E2"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2B2B4DBF" w14:textId="77777777" w:rsidR="00A8221D" w:rsidRPr="00B55E3E" w:rsidRDefault="00A8221D" w:rsidP="00A8221D">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3752625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6E938828"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CDB5D9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76A25BD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4DA96BB1" w14:textId="77777777" w:rsidR="00A8221D" w:rsidRPr="00B55E3E" w:rsidRDefault="00A8221D" w:rsidP="00A8221D">
      <w:pPr>
        <w:pStyle w:val="B2"/>
      </w:pPr>
      <w:r w:rsidRPr="00B55E3E">
        <w:t>2&gt;</w:t>
      </w:r>
      <w:r w:rsidRPr="00B55E3E">
        <w:tab/>
        <w:t>perform the cell group configuration for the SCG according to 5.3.5.5;</w:t>
      </w:r>
    </w:p>
    <w:p w14:paraId="77954E6C" w14:textId="77777777" w:rsidR="00A8221D" w:rsidRPr="00B55E3E" w:rsidRDefault="00A8221D" w:rsidP="00A8221D">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35EE7F5E" w14:textId="77777777" w:rsidR="00A8221D" w:rsidRPr="00B55E3E" w:rsidRDefault="00A8221D" w:rsidP="00A8221D">
      <w:pPr>
        <w:pStyle w:val="B2"/>
        <w:rPr>
          <w:rFonts w:eastAsia="Batang"/>
          <w:noProof/>
        </w:rPr>
      </w:pPr>
      <w:r w:rsidRPr="00B55E3E">
        <w:rPr>
          <w:rFonts w:eastAsia="Batang"/>
          <w:noProof/>
        </w:rPr>
        <w:lastRenderedPageBreak/>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199915FD"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20ED4069" w14:textId="77777777" w:rsidR="00A8221D" w:rsidRPr="00B55E3E" w:rsidRDefault="00A8221D" w:rsidP="00A8221D">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8CCCA25" w14:textId="77777777" w:rsidR="00A8221D" w:rsidRPr="00B55E3E" w:rsidRDefault="00A8221D" w:rsidP="00A8221D">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7373CAA6" w14:textId="77777777" w:rsidR="00A8221D" w:rsidRPr="00B55E3E" w:rsidRDefault="00A8221D" w:rsidP="00A8221D">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3C324102" w14:textId="77777777" w:rsidR="00A8221D" w:rsidRPr="00B55E3E" w:rsidRDefault="00A8221D" w:rsidP="00A8221D">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EF4C98F"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FE5590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5C943E1F" w14:textId="77777777" w:rsidR="00A8221D" w:rsidRPr="00B55E3E" w:rsidRDefault="00A8221D" w:rsidP="00A8221D">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3E20256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72477060" w14:textId="77777777" w:rsidR="00A8221D" w:rsidRPr="00B55E3E" w:rsidRDefault="00A8221D" w:rsidP="00A8221D">
      <w:pPr>
        <w:pStyle w:val="B2"/>
      </w:pPr>
      <w:r w:rsidRPr="00B55E3E">
        <w:t>2&gt;</w:t>
      </w:r>
      <w:r w:rsidRPr="00B55E3E">
        <w:tab/>
        <w:t>perform the radio bearer configuration according to 5.3.5.6;</w:t>
      </w:r>
    </w:p>
    <w:p w14:paraId="39AF072A"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0AB2AC81" w14:textId="77777777" w:rsidR="00A8221D" w:rsidRPr="00B55E3E" w:rsidRDefault="00A8221D" w:rsidP="00A8221D">
      <w:pPr>
        <w:pStyle w:val="B2"/>
      </w:pPr>
      <w:r w:rsidRPr="00B55E3E">
        <w:t>2&gt;</w:t>
      </w:r>
      <w:r w:rsidRPr="00B55E3E">
        <w:tab/>
        <w:t>perform the radio bearer configuration according to 5.3.5.6;</w:t>
      </w:r>
    </w:p>
    <w:p w14:paraId="039086F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A966AC0" w14:textId="77777777" w:rsidR="00A8221D" w:rsidRPr="00B55E3E" w:rsidRDefault="00A8221D" w:rsidP="00A8221D">
      <w:pPr>
        <w:pStyle w:val="B2"/>
      </w:pPr>
      <w:r w:rsidRPr="00B55E3E">
        <w:t>2&gt;</w:t>
      </w:r>
      <w:r w:rsidRPr="00B55E3E">
        <w:tab/>
        <w:t>perform the measurement configuration procedure as specified in 5.5.2;</w:t>
      </w:r>
    </w:p>
    <w:p w14:paraId="578A2A5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A87C065" w14:textId="77777777" w:rsidR="00A8221D" w:rsidRPr="00B55E3E" w:rsidRDefault="00A8221D" w:rsidP="00A8221D">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74ECCCA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3B738346" w14:textId="77777777" w:rsidR="00A8221D" w:rsidRPr="00B55E3E" w:rsidRDefault="00A8221D" w:rsidP="00A8221D">
      <w:pPr>
        <w:pStyle w:val="B2"/>
      </w:pPr>
      <w:r w:rsidRPr="00B55E3E">
        <w:t>2&gt;</w:t>
      </w:r>
      <w:r w:rsidRPr="00B55E3E">
        <w:tab/>
        <w:t xml:space="preserve">perform the action upon reception of </w:t>
      </w:r>
      <w:r w:rsidRPr="00B55E3E">
        <w:rPr>
          <w:i/>
        </w:rPr>
        <w:t>SIB1</w:t>
      </w:r>
      <w:r w:rsidRPr="00B55E3E">
        <w:t xml:space="preserve"> as specified in 5.2.2.4.2;</w:t>
      </w:r>
    </w:p>
    <w:p w14:paraId="597FEA39" w14:textId="77777777" w:rsidR="00A8221D" w:rsidRPr="00B55E3E" w:rsidRDefault="00A8221D" w:rsidP="00A8221D">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1B4965B9"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69D03BF4" w14:textId="77777777" w:rsidR="00A8221D" w:rsidRPr="00B55E3E" w:rsidRDefault="00A8221D" w:rsidP="00A8221D">
      <w:pPr>
        <w:pStyle w:val="B2"/>
      </w:pPr>
      <w:r w:rsidRPr="00B55E3E">
        <w:t>2&gt;</w:t>
      </w:r>
      <w:r w:rsidRPr="00B55E3E">
        <w:tab/>
        <w:t>perform the action upon reception of System Information as specified in 5.2.2.4;</w:t>
      </w:r>
    </w:p>
    <w:p w14:paraId="7498DFFF"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27D62A1B" w14:textId="77777777" w:rsidR="00A8221D" w:rsidRPr="00B55E3E" w:rsidRDefault="00A8221D" w:rsidP="00A8221D">
      <w:pPr>
        <w:pStyle w:val="B2"/>
      </w:pPr>
      <w:r w:rsidRPr="00B55E3E">
        <w:t>2&gt;</w:t>
      </w:r>
      <w:r w:rsidRPr="00B55E3E">
        <w:tab/>
        <w:t>perform the action upon reception of the contained posSIB(s), as specified in clause 5.2.2.4.16;</w:t>
      </w:r>
    </w:p>
    <w:p w14:paraId="5E1A1A0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2A64B484" w14:textId="77777777" w:rsidR="00A8221D" w:rsidRPr="00B55E3E" w:rsidRDefault="00A8221D" w:rsidP="00A8221D">
      <w:pPr>
        <w:pStyle w:val="B2"/>
      </w:pPr>
      <w:r w:rsidRPr="00B55E3E">
        <w:t>2&gt;</w:t>
      </w:r>
      <w:r w:rsidRPr="00B55E3E">
        <w:tab/>
        <w:t>perform the other configuration procedure as specified in 5.3.5.9;</w:t>
      </w:r>
    </w:p>
    <w:p w14:paraId="746DF41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393AACF1" w14:textId="77777777" w:rsidR="00A8221D" w:rsidRPr="00B55E3E" w:rsidRDefault="00A8221D" w:rsidP="00A8221D">
      <w:pPr>
        <w:pStyle w:val="B2"/>
      </w:pPr>
      <w:r w:rsidRPr="00B55E3E">
        <w:t>2&gt;</w:t>
      </w:r>
      <w:r w:rsidRPr="00B55E3E">
        <w:tab/>
        <w:t>perform the BAP configuration procedure as specified in 5.3.5.12;</w:t>
      </w:r>
    </w:p>
    <w:p w14:paraId="1B095A37" w14:textId="77777777" w:rsidR="00A8221D" w:rsidRPr="00B55E3E" w:rsidRDefault="00A8221D" w:rsidP="00A8221D">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50D6C074" w14:textId="77777777" w:rsidR="00A8221D" w:rsidRPr="00B55E3E" w:rsidRDefault="00A8221D" w:rsidP="00A8221D">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59A1FF20" w14:textId="77777777" w:rsidR="00A8221D" w:rsidRPr="00B55E3E" w:rsidRDefault="00A8221D" w:rsidP="00A8221D">
      <w:pPr>
        <w:pStyle w:val="B3"/>
        <w:rPr>
          <w:rFonts w:ascii="Arial" w:hAnsi="Arial" w:cs="Arial"/>
        </w:rPr>
      </w:pPr>
      <w:r w:rsidRPr="00B55E3E">
        <w:rPr>
          <w:lang w:eastAsia="zh-CN"/>
        </w:rPr>
        <w:t>3&gt;</w:t>
      </w:r>
      <w:r w:rsidRPr="00B55E3E">
        <w:rPr>
          <w:lang w:eastAsia="zh-CN"/>
        </w:rPr>
        <w:tab/>
        <w:t>perform release of IP address</w:t>
      </w:r>
      <w:r w:rsidRPr="00B55E3E">
        <w:t xml:space="preserve"> as specified in 5.3.5.12a.1.1</w:t>
      </w:r>
      <w:r w:rsidRPr="00B55E3E">
        <w:rPr>
          <w:lang w:eastAsia="zh-CN"/>
        </w:rPr>
        <w:t>;</w:t>
      </w:r>
    </w:p>
    <w:p w14:paraId="36C5586D"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BDE135B" w14:textId="77777777" w:rsidR="00A8221D" w:rsidRPr="00B55E3E" w:rsidRDefault="00A8221D" w:rsidP="00A8221D">
      <w:pPr>
        <w:pStyle w:val="B3"/>
      </w:pPr>
      <w:r w:rsidRPr="00B55E3E">
        <w:t>3&gt;</w:t>
      </w:r>
      <w:r w:rsidRPr="00B55E3E">
        <w:tab/>
        <w:t xml:space="preserve">perform IAB IP address addition/update as specified in </w:t>
      </w:r>
      <w:r w:rsidRPr="00B55E3E">
        <w:rPr>
          <w:lang w:eastAsia="zh-CN"/>
        </w:rPr>
        <w:t>5.3.5.12a.1.2</w:t>
      </w:r>
      <w:r w:rsidRPr="00B55E3E">
        <w:t>;</w:t>
      </w:r>
    </w:p>
    <w:p w14:paraId="2199680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1538591E" w14:textId="77777777" w:rsidR="00A8221D" w:rsidRPr="00B55E3E" w:rsidRDefault="00A8221D" w:rsidP="00A8221D">
      <w:pPr>
        <w:pStyle w:val="B2"/>
        <w:ind w:left="284" w:firstLine="284"/>
      </w:pPr>
      <w:r w:rsidRPr="00B55E3E">
        <w:t>2&gt;</w:t>
      </w:r>
      <w:r w:rsidRPr="00B55E3E">
        <w:tab/>
        <w:t>perform conditional reconfiguration as specified in 5.3.5.13;</w:t>
      </w:r>
    </w:p>
    <w:p w14:paraId="2DBF8A7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282F1A3F"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0EACC4" w14:textId="77777777" w:rsidR="00A8221D" w:rsidRPr="00B55E3E" w:rsidRDefault="00A8221D" w:rsidP="00A8221D">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7806B8C9" w14:textId="77777777" w:rsidR="00A8221D" w:rsidRPr="00B55E3E" w:rsidRDefault="00A8221D" w:rsidP="00A8221D">
      <w:pPr>
        <w:pStyle w:val="B2"/>
      </w:pPr>
      <w:r w:rsidRPr="00B55E3E">
        <w:t>2&gt;</w:t>
      </w:r>
      <w:r w:rsidRPr="00B55E3E">
        <w:tab/>
        <w:t>else:</w:t>
      </w:r>
    </w:p>
    <w:p w14:paraId="34EBF234"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5AB7800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NCSG-ConfigNR</w:t>
      </w:r>
      <w:r w:rsidRPr="00B55E3E">
        <w:t>:</w:t>
      </w:r>
    </w:p>
    <w:p w14:paraId="4CB806F4"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4AEF9A2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4F8B582" w14:textId="77777777" w:rsidR="00A8221D" w:rsidRPr="00B55E3E" w:rsidRDefault="00A8221D" w:rsidP="00A8221D">
      <w:pPr>
        <w:pStyle w:val="B2"/>
      </w:pPr>
      <w:r w:rsidRPr="00B55E3E">
        <w:t>2&gt;</w:t>
      </w:r>
      <w:r w:rsidRPr="00B55E3E">
        <w:tab/>
        <w:t>else:</w:t>
      </w:r>
    </w:p>
    <w:p w14:paraId="34582E0B"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35EB327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NCSG-ConfigEUTRA</w:t>
      </w:r>
      <w:r w:rsidRPr="00B55E3E">
        <w:t>:</w:t>
      </w:r>
    </w:p>
    <w:p w14:paraId="1AFBCA3C"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488A32D1"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78CC5FA7" w14:textId="77777777" w:rsidR="00A8221D" w:rsidRPr="00B55E3E" w:rsidRDefault="00A8221D" w:rsidP="00A8221D">
      <w:pPr>
        <w:pStyle w:val="B2"/>
      </w:pPr>
      <w:r w:rsidRPr="00B55E3E">
        <w:t>2&gt;</w:t>
      </w:r>
      <w:r w:rsidRPr="00B55E3E">
        <w:tab/>
        <w:t>else:</w:t>
      </w:r>
    </w:p>
    <w:p w14:paraId="537E80C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720317C"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691722EF" w14:textId="77777777" w:rsidR="00A8221D" w:rsidRPr="00B55E3E" w:rsidRDefault="00A8221D" w:rsidP="00A8221D">
      <w:pPr>
        <w:pStyle w:val="B2"/>
      </w:pPr>
      <w:r w:rsidRPr="00B55E3E">
        <w:t>2&gt;</w:t>
      </w:r>
      <w:r w:rsidRPr="00B55E3E">
        <w:tab/>
        <w:t>perform the sidelink dedicated configuration procedure as specified in 5.3.5.14;</w:t>
      </w:r>
    </w:p>
    <w:p w14:paraId="37A41034" w14:textId="77777777" w:rsidR="00A8221D" w:rsidRPr="00B55E3E" w:rsidRDefault="00A8221D" w:rsidP="00A8221D">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2C0E6B84"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layUE-Config</w:t>
      </w:r>
      <w:r w:rsidRPr="00B55E3E">
        <w:t>:</w:t>
      </w:r>
    </w:p>
    <w:p w14:paraId="403F6B83" w14:textId="77777777" w:rsidR="00A8221D" w:rsidRPr="00B55E3E" w:rsidRDefault="00A8221D" w:rsidP="00A8221D">
      <w:pPr>
        <w:pStyle w:val="B2"/>
      </w:pPr>
      <w:r w:rsidRPr="00B55E3E">
        <w:t>2&gt;</w:t>
      </w:r>
      <w:r w:rsidRPr="00B55E3E">
        <w:tab/>
        <w:t>perform the L2 U2N Relay UE configuration procedure as specified in 5.3.5.15;</w:t>
      </w:r>
    </w:p>
    <w:p w14:paraId="5C0C622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moteUE-Config</w:t>
      </w:r>
      <w:r w:rsidRPr="00B55E3E">
        <w:t>:</w:t>
      </w:r>
    </w:p>
    <w:p w14:paraId="621E124F" w14:textId="77777777" w:rsidR="00A8221D" w:rsidRPr="00B55E3E" w:rsidRDefault="00A8221D" w:rsidP="00A8221D">
      <w:pPr>
        <w:pStyle w:val="B2"/>
      </w:pPr>
      <w:r w:rsidRPr="00B55E3E">
        <w:t>2&gt;</w:t>
      </w:r>
      <w:r w:rsidRPr="00B55E3E">
        <w:tab/>
        <w:t>perform the L2 U2N Remote UE configuration procedure as specified in 5.3.5.16;</w:t>
      </w:r>
    </w:p>
    <w:p w14:paraId="36B15DF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4D6F34A2" w14:textId="77777777" w:rsidR="00A8221D" w:rsidRPr="00B55E3E" w:rsidRDefault="00A8221D" w:rsidP="00A8221D">
      <w:pPr>
        <w:pStyle w:val="B2"/>
      </w:pPr>
      <w:r w:rsidRPr="00B55E3E">
        <w:t>2&gt;</w:t>
      </w:r>
      <w:r w:rsidRPr="00B55E3E">
        <w:tab/>
        <w:t xml:space="preserve">perform the </w:t>
      </w:r>
      <w:r w:rsidRPr="00B55E3E">
        <w:rPr>
          <w:i/>
        </w:rPr>
        <w:t>Paging</w:t>
      </w:r>
      <w:r w:rsidRPr="00B55E3E">
        <w:t xml:space="preserve"> message reception procedure as specified in 5.3.2.3;</w:t>
      </w:r>
    </w:p>
    <w:p w14:paraId="3E430B8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2D1D6035" w14:textId="77777777" w:rsidR="00A8221D" w:rsidRPr="00B55E3E" w:rsidRDefault="00A8221D" w:rsidP="00A8221D">
      <w:pPr>
        <w:pStyle w:val="B2"/>
      </w:pPr>
      <w:r w:rsidRPr="00B55E3E">
        <w:t>2&gt;</w:t>
      </w:r>
      <w:r w:rsidRPr="00B55E3E">
        <w:tab/>
        <w:t>perform related procedures for V2X sidelink communication in accordance with TS 36.331 [10], clause 5.3.10 and clause 5.5.2;</w:t>
      </w:r>
    </w:p>
    <w:p w14:paraId="5B008CE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3F2A1D82" w14:textId="77777777" w:rsidR="00A8221D" w:rsidRPr="00B55E3E" w:rsidRDefault="00A8221D" w:rsidP="00A8221D">
      <w:pPr>
        <w:pStyle w:val="B2"/>
      </w:pPr>
      <w:r w:rsidRPr="00B55E3E">
        <w:t>2&gt;</w:t>
      </w:r>
      <w:r w:rsidRPr="00B55E3E">
        <w:tab/>
        <w:t>perform the FR2 UL gap configuration procedure as specified in 5.3.5.13c;</w:t>
      </w:r>
    </w:p>
    <w:p w14:paraId="4DBAE8C8"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1681115B" w14:textId="77777777" w:rsidR="00A8221D" w:rsidRPr="00B55E3E" w:rsidRDefault="00A8221D" w:rsidP="00A8221D">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9a;</w:t>
      </w:r>
    </w:p>
    <w:p w14:paraId="70839B9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03F4A6EF"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5BB4BF6B" w14:textId="77777777" w:rsidR="00A8221D" w:rsidRPr="00B55E3E" w:rsidRDefault="00A8221D" w:rsidP="00A8221D">
      <w:pPr>
        <w:pStyle w:val="B1"/>
      </w:pPr>
      <w:r w:rsidRPr="00B55E3E">
        <w:t>1&gt;</w:t>
      </w:r>
      <w:r w:rsidRPr="00B55E3E">
        <w:tab/>
        <w:t>set the content of the</w:t>
      </w:r>
      <w:r w:rsidRPr="00B55E3E">
        <w:rPr>
          <w:i/>
        </w:rPr>
        <w:t xml:space="preserve"> RRCReconfigurationComplete</w:t>
      </w:r>
      <w:r w:rsidRPr="00B55E3E">
        <w:t xml:space="preserve"> message as follows:</w:t>
      </w:r>
    </w:p>
    <w:p w14:paraId="4020463C"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313347E3" w14:textId="77777777" w:rsidR="00A8221D" w:rsidRPr="00B55E3E" w:rsidRDefault="00A8221D" w:rsidP="00A8221D">
      <w:pPr>
        <w:pStyle w:val="B3"/>
      </w:pPr>
      <w:r w:rsidRPr="00B55E3E">
        <w:t>3&gt;</w:t>
      </w:r>
      <w:r w:rsidRPr="00B55E3E">
        <w:tab/>
        <w:t xml:space="preserve">include the </w:t>
      </w:r>
      <w:r w:rsidRPr="00B55E3E">
        <w:rPr>
          <w:i/>
        </w:rPr>
        <w:t>uplinkTxDirectCurrentList</w:t>
      </w:r>
      <w:r w:rsidRPr="00B55E3E">
        <w:t xml:space="preserve"> for each MCG serving cell with UL;</w:t>
      </w:r>
    </w:p>
    <w:p w14:paraId="17598C02"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5CF993" w14:textId="77777777" w:rsidR="00A8221D" w:rsidRPr="00B55E3E" w:rsidRDefault="00A8221D" w:rsidP="00A8221D">
      <w:pPr>
        <w:pStyle w:val="B2"/>
      </w:pPr>
      <w:r w:rsidRPr="00B55E3E">
        <w:lastRenderedPageBreak/>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46DF55D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00EDFAD9"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44BCF81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2086C9CD"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6DF87FEE"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SCG serving cell with UL;</w:t>
      </w:r>
    </w:p>
    <w:p w14:paraId="7150D215"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44985CF3"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2432B0B8"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47B23F89"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C3C498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4FDE9DCF" w14:textId="77777777" w:rsidR="00A8221D" w:rsidRPr="00B55E3E" w:rsidRDefault="00A8221D" w:rsidP="00A8221D">
      <w:pPr>
        <w:pStyle w:val="NO"/>
      </w:pPr>
      <w:r w:rsidRPr="00B55E3E">
        <w:t>NOTE 0b:</w:t>
      </w:r>
      <w:r w:rsidRPr="00B55E3E">
        <w:tab/>
        <w:t xml:space="preserve">The UE does not expect that the </w:t>
      </w:r>
      <w:r w:rsidRPr="00B55E3E">
        <w:rPr>
          <w:i/>
        </w:rPr>
        <w:t>reportUplinkTxDirectCurrentTwoCarrier</w:t>
      </w:r>
      <w:r w:rsidRPr="00B55E3E">
        <w:t xml:space="preserve"> or </w:t>
      </w:r>
      <w:r w:rsidRPr="00B55E3E">
        <w:rPr>
          <w:i/>
        </w:rPr>
        <w:t>reportUplinkTxDirectCurrentMoreCarrier</w:t>
      </w:r>
      <w:r w:rsidRPr="00B55E3E">
        <w:t xml:space="preserve"> is received in both </w:t>
      </w:r>
      <w:r w:rsidRPr="00B55E3E">
        <w:rPr>
          <w:i/>
        </w:rPr>
        <w:t>masterCellGroup</w:t>
      </w:r>
      <w:r w:rsidRPr="00B55E3E">
        <w:t xml:space="preserve"> and in </w:t>
      </w:r>
      <w:r w:rsidRPr="00B55E3E">
        <w:rPr>
          <w:i/>
        </w:rPr>
        <w:t>secondaryCellGroup</w:t>
      </w:r>
      <w:r w:rsidRPr="00B55E3E">
        <w:t xml:space="preserve">. 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A58E42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2F352008"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1A9C6A" w14:textId="77777777" w:rsidR="00A8221D" w:rsidRPr="00B55E3E" w:rsidRDefault="00A8221D" w:rsidP="00A8221D">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2BEF4941"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the SCG</w:t>
      </w:r>
      <w:r w:rsidRPr="00B55E3E">
        <w:rPr>
          <w:i/>
        </w:rPr>
        <w:t xml:space="preserve"> RRCReconfigurationComplete</w:t>
      </w:r>
      <w:r w:rsidRPr="00B55E3E">
        <w:rPr>
          <w:iCs/>
        </w:rPr>
        <w:t xml:space="preserve"> message</w:t>
      </w:r>
      <w:r w:rsidRPr="00B55E3E">
        <w:t>;</w:t>
      </w:r>
    </w:p>
    <w:p w14:paraId="15DA05AD"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Pr="00B55E3E">
        <w:rPr>
          <w:lang w:eastAsia="zh-CN"/>
        </w:rPr>
        <w:t xml:space="preserve"> and the </w:t>
      </w:r>
      <w:r w:rsidRPr="00B55E3E">
        <w:rPr>
          <w:i/>
          <w:lang w:eastAsia="zh-CN"/>
        </w:rPr>
        <w:t>RRCReconfiguration</w:t>
      </w:r>
      <w:r w:rsidRPr="00B55E3E">
        <w:rPr>
          <w:lang w:eastAsia="zh-CN"/>
        </w:rPr>
        <w:t xml:space="preserve"> message does not include the </w:t>
      </w:r>
      <w:r w:rsidRPr="00B55E3E">
        <w:rPr>
          <w:i/>
          <w:lang w:eastAsia="zh-CN"/>
        </w:rPr>
        <w:t>reconfigurationWithSync</w:t>
      </w:r>
      <w:r w:rsidRPr="00B55E3E">
        <w:rPr>
          <w:lang w:eastAsia="zh-CN"/>
        </w:rPr>
        <w:t xml:space="preserve"> in the </w:t>
      </w:r>
      <w:r w:rsidRPr="00B55E3E">
        <w:rPr>
          <w:i/>
          <w:lang w:eastAsia="zh-CN"/>
        </w:rPr>
        <w:t>masterCellGroup</w:t>
      </w:r>
      <w:r w:rsidRPr="00B55E3E">
        <w:t>:</w:t>
      </w:r>
    </w:p>
    <w:p w14:paraId="68188720" w14:textId="77777777" w:rsidR="00A8221D" w:rsidRPr="00B55E3E" w:rsidRDefault="00A8221D" w:rsidP="00A8221D">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1004C932"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22A72C3A" w14:textId="77777777" w:rsidR="00A8221D" w:rsidRPr="00B55E3E" w:rsidRDefault="00A8221D" w:rsidP="00A8221D">
      <w:pPr>
        <w:pStyle w:val="B3"/>
      </w:pPr>
      <w:r w:rsidRPr="00B55E3E">
        <w:t>3&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258753B" w14:textId="77777777" w:rsidR="00A8221D" w:rsidRPr="00B55E3E" w:rsidRDefault="00A8221D" w:rsidP="00A8221D">
      <w:pPr>
        <w:pStyle w:val="B4"/>
      </w:pPr>
      <w:r w:rsidRPr="00B55E3E">
        <w:t>4&gt;</w:t>
      </w:r>
      <w:r w:rsidRPr="00B55E3E">
        <w:tab/>
        <w:t xml:space="preserve">include the </w:t>
      </w:r>
      <w:r w:rsidRPr="00B55E3E">
        <w:rPr>
          <w:i/>
        </w:rPr>
        <w:t>logMeas</w:t>
      </w:r>
      <w:r w:rsidRPr="00B55E3E">
        <w:rPr>
          <w:rFonts w:eastAsia="SimSun"/>
          <w:i/>
        </w:rPr>
        <w:t>Available</w:t>
      </w:r>
      <w:r w:rsidRPr="00B55E3E">
        <w:rPr>
          <w:rFonts w:eastAsia="SimSun"/>
        </w:rPr>
        <w:t xml:space="preserve"> in </w:t>
      </w:r>
      <w:r w:rsidRPr="00B55E3E">
        <w:rPr>
          <w:iCs/>
        </w:rPr>
        <w:t xml:space="preserve">the </w:t>
      </w:r>
      <w:r w:rsidRPr="00B55E3E">
        <w:rPr>
          <w:i/>
          <w:iCs/>
        </w:rPr>
        <w:t>RRCReconfigurationComplete</w:t>
      </w:r>
      <w:r w:rsidRPr="00B55E3E">
        <w:rPr>
          <w:iCs/>
        </w:rPr>
        <w:t xml:space="preserve"> message</w:t>
      </w:r>
      <w:r w:rsidRPr="00B55E3E">
        <w:t>;</w:t>
      </w:r>
    </w:p>
    <w:p w14:paraId="169608D7" w14:textId="77777777" w:rsidR="00A8221D" w:rsidRPr="00B55E3E" w:rsidRDefault="00A8221D" w:rsidP="00A8221D">
      <w:pPr>
        <w:pStyle w:val="B4"/>
      </w:pPr>
      <w:r w:rsidRPr="00B55E3E">
        <w:t>4&gt;</w:t>
      </w:r>
      <w:r w:rsidRPr="00B55E3E">
        <w:tab/>
        <w:t>if Bluetooth measurement results are included in the logged measurements the UE has available for NR:</w:t>
      </w:r>
    </w:p>
    <w:p w14:paraId="14DDE0A0" w14:textId="77777777" w:rsidR="00A8221D" w:rsidRPr="00B55E3E" w:rsidRDefault="00A8221D" w:rsidP="00A8221D">
      <w:pPr>
        <w:pStyle w:val="B5"/>
      </w:pPr>
      <w:r w:rsidRPr="00B55E3E">
        <w:t>5&gt;</w:t>
      </w:r>
      <w:r w:rsidRPr="00B55E3E">
        <w:tab/>
        <w:t xml:space="preserve">include the </w:t>
      </w:r>
      <w:r w:rsidRPr="00B55E3E">
        <w:rPr>
          <w:i/>
          <w:iCs/>
        </w:rPr>
        <w:t>logMeasAvailableBT</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1EFF0D4E" w14:textId="77777777" w:rsidR="00A8221D" w:rsidRPr="00B55E3E" w:rsidRDefault="00A8221D" w:rsidP="00A8221D">
      <w:pPr>
        <w:pStyle w:val="B4"/>
      </w:pPr>
      <w:r w:rsidRPr="00B55E3E">
        <w:t>4&gt;</w:t>
      </w:r>
      <w:r w:rsidRPr="00B55E3E">
        <w:tab/>
        <w:t>if WLAN measurement results are included in the logged measurements the UE has available for NR:</w:t>
      </w:r>
    </w:p>
    <w:p w14:paraId="39AE1F23" w14:textId="77777777" w:rsidR="00A8221D" w:rsidRPr="00B55E3E" w:rsidRDefault="00A8221D" w:rsidP="00A8221D">
      <w:pPr>
        <w:pStyle w:val="B5"/>
      </w:pPr>
      <w:r w:rsidRPr="00B55E3E">
        <w:t>5&gt;</w:t>
      </w:r>
      <w:r w:rsidRPr="00B55E3E">
        <w:tab/>
        <w:t xml:space="preserve">include the </w:t>
      </w:r>
      <w:r w:rsidRPr="00B55E3E">
        <w:rPr>
          <w:i/>
          <w:iCs/>
        </w:rPr>
        <w:t>logMeasAvailableWLAN</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67ED453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14858ECD"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if T330 timer is running and the logged measurements configuration is for NR:</w:t>
      </w:r>
    </w:p>
    <w:p w14:paraId="62C401F2"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148B98F4" w14:textId="77777777" w:rsidR="00A8221D" w:rsidRPr="00B55E3E" w:rsidRDefault="00A8221D" w:rsidP="00A8221D">
      <w:pPr>
        <w:pStyle w:val="B4"/>
        <w:rPr>
          <w:rFonts w:eastAsia="DengXian"/>
          <w:lang w:eastAsia="zh-CN"/>
        </w:rPr>
      </w:pPr>
      <w:r w:rsidRPr="00B55E3E">
        <w:rPr>
          <w:rFonts w:eastAsia="DengXian"/>
          <w:lang w:eastAsia="zh-CN"/>
        </w:rPr>
        <w:lastRenderedPageBreak/>
        <w:t>4&gt;</w:t>
      </w:r>
      <w:r w:rsidRPr="00B55E3E">
        <w:rPr>
          <w:rFonts w:eastAsia="DengXian"/>
          <w:lang w:eastAsia="zh-CN"/>
        </w:rPr>
        <w:tab/>
        <w:t>else:</w:t>
      </w:r>
    </w:p>
    <w:p w14:paraId="4A777BAB" w14:textId="77777777" w:rsidR="00A8221D" w:rsidRPr="00B55E3E" w:rsidRDefault="00A8221D" w:rsidP="00A8221D">
      <w:pPr>
        <w:pStyle w:val="B5"/>
      </w:pPr>
      <w:r w:rsidRPr="00B55E3E">
        <w:t>5&gt;</w:t>
      </w:r>
      <w:r w:rsidRPr="00B55E3E">
        <w:tab/>
        <w:t>if the UE has logged measurements available for NR:</w:t>
      </w:r>
    </w:p>
    <w:p w14:paraId="64D01D5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 </w:t>
      </w:r>
      <w:r w:rsidRPr="00B55E3E">
        <w:rPr>
          <w:i/>
        </w:rPr>
        <w:t>RRCReconfigurationComplete</w:t>
      </w:r>
      <w:r w:rsidRPr="00B55E3E">
        <w:t xml:space="preserve"> message</w:t>
      </w:r>
      <w:r w:rsidRPr="00B55E3E">
        <w:rPr>
          <w:rFonts w:eastAsia="DengXian"/>
          <w:lang w:eastAsia="zh-CN"/>
        </w:rPr>
        <w:t>;</w:t>
      </w:r>
    </w:p>
    <w:p w14:paraId="1F02AB16" w14:textId="77777777" w:rsidR="00A8221D" w:rsidRPr="00B55E3E" w:rsidRDefault="00A8221D" w:rsidP="00A8221D">
      <w:pPr>
        <w:pStyle w:val="B3"/>
      </w:pPr>
      <w:r w:rsidRPr="00B55E3E">
        <w:t>3&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446A36F8" w14:textId="77777777" w:rsidR="00A8221D" w:rsidRPr="00B55E3E" w:rsidRDefault="00A8221D" w:rsidP="00A8221D">
      <w:pPr>
        <w:pStyle w:val="B4"/>
      </w:pPr>
      <w:r w:rsidRPr="00B55E3E">
        <w:t>4&gt;</w:t>
      </w:r>
      <w:r w:rsidRPr="00B55E3E">
        <w:tab/>
        <w:t xml:space="preserve">include </w:t>
      </w:r>
      <w:r w:rsidRPr="00B55E3E">
        <w:rPr>
          <w:i/>
          <w:iCs/>
        </w:rPr>
        <w:t>connEstFailInfoAvailable</w:t>
      </w:r>
      <w:r w:rsidRPr="00B55E3E">
        <w:t xml:space="preserve"> </w:t>
      </w:r>
      <w:r w:rsidRPr="00B55E3E">
        <w:rPr>
          <w:rFonts w:eastAsia="SimSun"/>
        </w:rPr>
        <w:t xml:space="preserve">in </w:t>
      </w:r>
      <w:r w:rsidRPr="00B55E3E">
        <w:rPr>
          <w:iCs/>
        </w:rPr>
        <w:t xml:space="preserve">the </w:t>
      </w:r>
      <w:r w:rsidRPr="00B55E3E">
        <w:rPr>
          <w:i/>
          <w:iCs/>
        </w:rPr>
        <w:t>RRCReconfigurationComplete</w:t>
      </w:r>
      <w:r w:rsidRPr="00B55E3E">
        <w:rPr>
          <w:iCs/>
        </w:rPr>
        <w:t xml:space="preserve"> message</w:t>
      </w:r>
      <w:r w:rsidRPr="00B55E3E">
        <w:t>;</w:t>
      </w:r>
    </w:p>
    <w:p w14:paraId="39CBA8FA" w14:textId="77777777" w:rsidR="00A8221D" w:rsidRPr="00B55E3E" w:rsidRDefault="00A8221D" w:rsidP="00A8221D">
      <w:pPr>
        <w:pStyle w:val="B3"/>
        <w:rPr>
          <w:sz w:val="21"/>
          <w:szCs w:val="21"/>
        </w:rPr>
      </w:pPr>
      <w:r w:rsidRPr="00B55E3E">
        <w:t>3&gt;</w:t>
      </w:r>
      <w:r w:rsidRPr="00B55E3E">
        <w:tab/>
        <w:t xml:space="preserve">if the UE has radio link failure or handover failure information available in </w:t>
      </w:r>
      <w:r w:rsidRPr="00B55E3E">
        <w:rPr>
          <w:i/>
          <w:iCs/>
        </w:rPr>
        <w:t>VarRLF-Report</w:t>
      </w:r>
      <w:r w:rsidRPr="00B55E3E">
        <w:t xml:space="preserve"> and if the RPLMN is included in </w:t>
      </w:r>
      <w:r w:rsidRPr="00B55E3E">
        <w:rPr>
          <w:i/>
          <w:iCs/>
        </w:rPr>
        <w:t>plmn-IdentityList</w:t>
      </w:r>
      <w:r w:rsidRPr="00B55E3E">
        <w:t xml:space="preserve"> stored in </w:t>
      </w:r>
      <w:r w:rsidRPr="00B55E3E">
        <w:rPr>
          <w:i/>
          <w:iCs/>
        </w:rPr>
        <w:t>VarRLF-Report</w:t>
      </w:r>
      <w:r w:rsidRPr="00B55E3E">
        <w:t>; or</w:t>
      </w:r>
    </w:p>
    <w:p w14:paraId="551E5357" w14:textId="77777777" w:rsidR="00A8221D" w:rsidRPr="00B55E3E" w:rsidRDefault="00A8221D" w:rsidP="00A8221D">
      <w:pPr>
        <w:pStyle w:val="B3"/>
      </w:pPr>
      <w:r w:rsidRPr="00B55E3E">
        <w:t>3&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7700641" w14:textId="77777777" w:rsidR="00A8221D" w:rsidRPr="00B55E3E" w:rsidRDefault="00A8221D" w:rsidP="00A8221D">
      <w:pPr>
        <w:pStyle w:val="B4"/>
      </w:pPr>
      <w:r w:rsidRPr="00B55E3E">
        <w:t>4&gt;</w:t>
      </w:r>
      <w:r w:rsidRPr="00B55E3E">
        <w:tab/>
        <w:t xml:space="preserve">include </w:t>
      </w:r>
      <w:r w:rsidRPr="00B55E3E">
        <w:rPr>
          <w:i/>
          <w:iCs/>
        </w:rPr>
        <w:t>rlf-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6FAC9053" w14:textId="77777777" w:rsidR="00A8221D" w:rsidRPr="00B55E3E" w:rsidRDefault="00A8221D" w:rsidP="00A8221D">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4A29C081" w14:textId="77777777" w:rsidR="00A8221D" w:rsidRPr="00B55E3E" w:rsidRDefault="00A8221D" w:rsidP="00A8221D">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3ECAF48C" w14:textId="77777777" w:rsidR="00A8221D" w:rsidRPr="00B55E3E" w:rsidRDefault="00A8221D" w:rsidP="00A8221D">
      <w:pPr>
        <w:pStyle w:val="B4"/>
      </w:pPr>
      <w:r w:rsidRPr="00B55E3E">
        <w:t>4&gt;</w:t>
      </w:r>
      <w:r w:rsidRPr="00B55E3E">
        <w:tab/>
        <w:t xml:space="preserve">perform the actions for the successful handover report determination as specified in clause 5.7.10.6,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0B1476FB" w14:textId="77777777" w:rsidR="00A8221D" w:rsidRPr="00B55E3E" w:rsidRDefault="00A8221D" w:rsidP="00A8221D">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B251FAD" w14:textId="77777777" w:rsidR="00A8221D" w:rsidRPr="00B55E3E" w:rsidRDefault="00A8221D" w:rsidP="00A8221D">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4A3CF4EE"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Pr="00B55E3E">
        <w:t xml:space="preserve"> </w:t>
      </w:r>
      <w:r w:rsidRPr="00B55E3E">
        <w:rPr>
          <w:iCs/>
        </w:rPr>
        <w:t>or E-UTRA</w:t>
      </w:r>
      <w:r w:rsidRPr="00B55E3E">
        <w:rPr>
          <w:i/>
        </w:rPr>
        <w:t xml:space="preserve"> RRCConnectionResume</w:t>
      </w:r>
      <w:r w:rsidRPr="00B55E3E">
        <w:t>:</w:t>
      </w:r>
    </w:p>
    <w:p w14:paraId="1F8D3A6F"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0807845A"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236D23E0" w14:textId="77777777" w:rsidR="00A8221D" w:rsidRPr="00B55E3E" w:rsidRDefault="00A8221D" w:rsidP="00A8221D">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2D05FE2D" w14:textId="77777777" w:rsidR="00A8221D" w:rsidRPr="00B55E3E" w:rsidRDefault="00A8221D" w:rsidP="00A8221D">
      <w:pPr>
        <w:pStyle w:val="B5"/>
      </w:pPr>
      <w:r w:rsidRPr="00B55E3E">
        <w:t>5&gt;</w:t>
      </w:r>
      <w:r w:rsidRPr="00B55E3E">
        <w:tab/>
        <w:t xml:space="preserve">include the </w:t>
      </w:r>
      <w:r w:rsidRPr="00B55E3E">
        <w:rPr>
          <w:i/>
        </w:rPr>
        <w:t>NeedForGapsInfoNR</w:t>
      </w:r>
      <w:r w:rsidRPr="00B55E3E">
        <w:t xml:space="preserve"> and set the contents as follows:</w:t>
      </w:r>
    </w:p>
    <w:p w14:paraId="59F4C7DB" w14:textId="77777777" w:rsidR="00A8221D" w:rsidRPr="00B55E3E" w:rsidRDefault="00A8221D" w:rsidP="00A8221D">
      <w:pPr>
        <w:pStyle w:val="B6"/>
      </w:pPr>
      <w:r w:rsidRPr="00B55E3E">
        <w:t>6&gt;</w:t>
      </w:r>
      <w:r w:rsidRPr="00B55E3E">
        <w:tab/>
        <w:t xml:space="preserve">include </w:t>
      </w:r>
      <w:r w:rsidRPr="00B55E3E">
        <w:rPr>
          <w:i/>
        </w:rPr>
        <w:t>intraFreq-needForGap</w:t>
      </w:r>
      <w:r w:rsidRPr="00B55E3E">
        <w:t xml:space="preserve"> and set the gap requirement information of intra-frequency measurement for each NR serving cell;</w:t>
      </w:r>
    </w:p>
    <w:p w14:paraId="1EA40FA7" w14:textId="77777777" w:rsidR="00A8221D" w:rsidRPr="00B55E3E" w:rsidRDefault="00A8221D" w:rsidP="00A8221D">
      <w:pPr>
        <w:pStyle w:val="B6"/>
      </w:pPr>
      <w:r w:rsidRPr="00B55E3E">
        <w:t>6&gt;</w:t>
      </w:r>
      <w:r w:rsidRPr="00B55E3E">
        <w:tab/>
        <w:t xml:space="preserve">if </w:t>
      </w:r>
      <w:r w:rsidRPr="00B55E3E">
        <w:rPr>
          <w:i/>
        </w:rPr>
        <w:t>requestedTargetBandFilterNR</w:t>
      </w:r>
      <w:r w:rsidRPr="00B55E3E">
        <w:t xml:space="preserve"> is configured:</w:t>
      </w:r>
    </w:p>
    <w:p w14:paraId="16F92D26" w14:textId="77777777" w:rsidR="00A8221D" w:rsidRPr="00B55E3E" w:rsidRDefault="00A8221D" w:rsidP="00A8221D">
      <w:pPr>
        <w:pStyle w:val="B7"/>
      </w:pPr>
      <w:r w:rsidRPr="00B55E3E">
        <w:t>7&gt;</w:t>
      </w:r>
      <w:r w:rsidRPr="00B55E3E">
        <w:tab/>
        <w:t xml:space="preserve">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w:t>
      </w:r>
    </w:p>
    <w:p w14:paraId="7045B61C" w14:textId="77777777" w:rsidR="00A8221D" w:rsidRPr="00B55E3E" w:rsidRDefault="00A8221D" w:rsidP="00A8221D">
      <w:pPr>
        <w:pStyle w:val="B6"/>
      </w:pPr>
      <w:r w:rsidRPr="00B55E3E">
        <w:t>6&gt;</w:t>
      </w:r>
      <w:r w:rsidRPr="00B55E3E">
        <w:tab/>
        <w:t>else:</w:t>
      </w:r>
    </w:p>
    <w:p w14:paraId="3D684FED" w14:textId="77777777" w:rsidR="00A8221D" w:rsidRPr="00B55E3E" w:rsidRDefault="00A8221D" w:rsidP="00A8221D">
      <w:pPr>
        <w:pStyle w:val="B7"/>
      </w:pPr>
      <w:r w:rsidRPr="00B55E3E">
        <w:t>7&gt;</w:t>
      </w:r>
      <w:r w:rsidRPr="00B55E3E">
        <w:tab/>
        <w:t xml:space="preserve">include an entry in </w:t>
      </w:r>
      <w:r w:rsidRPr="00B55E3E">
        <w:rPr>
          <w:i/>
        </w:rPr>
        <w:t>interFreq-needForGap</w:t>
      </w:r>
      <w:r w:rsidRPr="00B55E3E">
        <w:t xml:space="preserve"> and set the corresponding gap requirement information for each supported NR band;</w:t>
      </w:r>
    </w:p>
    <w:p w14:paraId="65CF0565"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520EECC6"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NR</w:t>
      </w:r>
      <w:r w:rsidRPr="00B55E3E">
        <w:t>; or</w:t>
      </w:r>
    </w:p>
    <w:p w14:paraId="219E5627" w14:textId="77777777" w:rsidR="00A8221D" w:rsidRPr="00B55E3E" w:rsidRDefault="00A8221D" w:rsidP="00A8221D">
      <w:pPr>
        <w:pStyle w:val="B4"/>
      </w:pPr>
      <w:r w:rsidRPr="00B55E3E">
        <w:t>4&gt;</w:t>
      </w:r>
      <w:r w:rsidRPr="00B55E3E">
        <w:tab/>
        <w:t xml:space="preserve">if the </w:t>
      </w:r>
      <w:r w:rsidRPr="00B55E3E">
        <w:rPr>
          <w:i/>
        </w:rPr>
        <w:t>needForGapNCSG-InfoNR</w:t>
      </w:r>
      <w:r w:rsidRPr="00B55E3E">
        <w:t xml:space="preserve"> information is changed compared to last time the UE reported this information:</w:t>
      </w:r>
    </w:p>
    <w:p w14:paraId="525BD110" w14:textId="77777777" w:rsidR="00A8221D" w:rsidRPr="00B55E3E" w:rsidRDefault="00A8221D" w:rsidP="00A8221D">
      <w:pPr>
        <w:pStyle w:val="B5"/>
      </w:pPr>
      <w:r w:rsidRPr="00B55E3E">
        <w:t>5&gt;</w:t>
      </w:r>
      <w:r w:rsidRPr="00B55E3E">
        <w:tab/>
        <w:t xml:space="preserve">include the </w:t>
      </w:r>
      <w:r w:rsidRPr="00B55E3E">
        <w:rPr>
          <w:i/>
        </w:rPr>
        <w:t>NeedForGapNCSG-InfoNR</w:t>
      </w:r>
      <w:r w:rsidRPr="00B55E3E">
        <w:t xml:space="preserve"> and set the contents as follows:</w:t>
      </w:r>
    </w:p>
    <w:p w14:paraId="277023D0" w14:textId="77777777" w:rsidR="00A8221D" w:rsidRPr="00B55E3E" w:rsidRDefault="00A8221D" w:rsidP="00A8221D">
      <w:pPr>
        <w:pStyle w:val="B6"/>
      </w:pPr>
      <w:r w:rsidRPr="00B55E3E">
        <w:t>6&gt;</w:t>
      </w:r>
      <w:r w:rsidRPr="00B55E3E">
        <w:tab/>
        <w:t xml:space="preserve">include </w:t>
      </w:r>
      <w:r w:rsidRPr="00B55E3E">
        <w:rPr>
          <w:i/>
        </w:rPr>
        <w:t>intraFreq-needForNCSG</w:t>
      </w:r>
      <w:r w:rsidRPr="00B55E3E">
        <w:t xml:space="preserve"> and set the gap and NCSG requirement information of intra-frequency measurement for each NR serving cell;</w:t>
      </w:r>
    </w:p>
    <w:p w14:paraId="141AA39A" w14:textId="77777777" w:rsidR="00A8221D" w:rsidRPr="00B55E3E" w:rsidRDefault="00A8221D" w:rsidP="00A8221D">
      <w:pPr>
        <w:pStyle w:val="B6"/>
      </w:pPr>
      <w:r w:rsidRPr="00B55E3E">
        <w:t>6&gt;</w:t>
      </w:r>
      <w:r w:rsidRPr="00B55E3E">
        <w:tab/>
        <w:t xml:space="preserve">if </w:t>
      </w:r>
      <w:r w:rsidRPr="00B55E3E">
        <w:rPr>
          <w:i/>
        </w:rPr>
        <w:t>requestedTargetBandFilterNCSG-NR</w:t>
      </w:r>
      <w:r w:rsidRPr="00B55E3E">
        <w:t xml:space="preserve"> is configured:</w:t>
      </w:r>
    </w:p>
    <w:p w14:paraId="5D0317E5" w14:textId="77777777" w:rsidR="00A8221D" w:rsidRPr="00B55E3E" w:rsidRDefault="00A8221D" w:rsidP="00A8221D">
      <w:pPr>
        <w:pStyle w:val="B7"/>
      </w:pPr>
      <w:r w:rsidRPr="00B55E3E">
        <w:lastRenderedPageBreak/>
        <w:t>7&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5AB89AEF" w14:textId="77777777" w:rsidR="00A8221D" w:rsidRPr="00B55E3E" w:rsidRDefault="00A8221D" w:rsidP="00A8221D">
      <w:pPr>
        <w:pStyle w:val="B6"/>
      </w:pPr>
      <w:r w:rsidRPr="00B55E3E">
        <w:t>6&gt;</w:t>
      </w:r>
      <w:r w:rsidRPr="00B55E3E">
        <w:tab/>
        <w:t>else:</w:t>
      </w:r>
    </w:p>
    <w:p w14:paraId="771CAE7E" w14:textId="77777777" w:rsidR="00A8221D" w:rsidRPr="00B55E3E" w:rsidRDefault="00A8221D" w:rsidP="00A8221D">
      <w:pPr>
        <w:pStyle w:val="B7"/>
      </w:pPr>
      <w:r w:rsidRPr="00B55E3E">
        <w:t>7&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225F18A7"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5418254"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EUTRA</w:t>
      </w:r>
      <w:r w:rsidRPr="00B55E3E">
        <w:t>; or</w:t>
      </w:r>
    </w:p>
    <w:p w14:paraId="2D31AB2E" w14:textId="77777777" w:rsidR="00A8221D" w:rsidRPr="00B55E3E" w:rsidRDefault="00A8221D" w:rsidP="00A8221D">
      <w:pPr>
        <w:pStyle w:val="B4"/>
      </w:pPr>
      <w:r w:rsidRPr="00B55E3E">
        <w:t>4&gt;</w:t>
      </w:r>
      <w:r w:rsidRPr="00B55E3E">
        <w:tab/>
        <w:t xml:space="preserve">if the </w:t>
      </w:r>
      <w:r w:rsidRPr="00B55E3E">
        <w:rPr>
          <w:i/>
        </w:rPr>
        <w:t>needForGapNCSG-InfoEUTRA</w:t>
      </w:r>
      <w:r w:rsidRPr="00B55E3E">
        <w:t xml:space="preserve"> information is changed compared to last time the UE reported this information:</w:t>
      </w:r>
    </w:p>
    <w:p w14:paraId="6580D54E" w14:textId="77777777" w:rsidR="00A8221D" w:rsidRPr="00B55E3E" w:rsidRDefault="00A8221D" w:rsidP="00A8221D">
      <w:pPr>
        <w:pStyle w:val="B5"/>
      </w:pPr>
      <w:r w:rsidRPr="00B55E3E">
        <w:t>5&gt;</w:t>
      </w:r>
      <w:r w:rsidRPr="00B55E3E">
        <w:tab/>
        <w:t xml:space="preserve">include the </w:t>
      </w:r>
      <w:r w:rsidRPr="00B55E3E">
        <w:rPr>
          <w:i/>
        </w:rPr>
        <w:t>NeedForGapNCSG-InfoEUTRA</w:t>
      </w:r>
      <w:r w:rsidRPr="00B55E3E">
        <w:t xml:space="preserve"> and set the contents as follows:</w:t>
      </w:r>
    </w:p>
    <w:p w14:paraId="1A840A1F" w14:textId="77777777" w:rsidR="00A8221D" w:rsidRPr="00B55E3E" w:rsidRDefault="00A8221D" w:rsidP="00A8221D">
      <w:pPr>
        <w:pStyle w:val="B6"/>
      </w:pPr>
      <w:r w:rsidRPr="00B55E3E">
        <w:t>6&gt;</w:t>
      </w:r>
      <w:r w:rsidRPr="00B55E3E">
        <w:tab/>
        <w:t xml:space="preserve">if </w:t>
      </w:r>
      <w:r w:rsidRPr="00B55E3E">
        <w:rPr>
          <w:i/>
        </w:rPr>
        <w:t>requestedTargetBandFilterNCSG-EUTRA</w:t>
      </w:r>
      <w:r w:rsidRPr="00B55E3E">
        <w:t xml:space="preserve"> is configured, 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 otherwise, include an entry for each supported E-UTRA band in </w:t>
      </w:r>
      <w:r w:rsidRPr="00B55E3E">
        <w:rPr>
          <w:i/>
        </w:rPr>
        <w:t>needForNCSG-EUTRA</w:t>
      </w:r>
      <w:r w:rsidRPr="00B55E3E">
        <w:t xml:space="preserve"> and set the corresponding NCSG requirement information;</w:t>
      </w:r>
    </w:p>
    <w:p w14:paraId="5685199B" w14:textId="77777777" w:rsidR="00A8221D" w:rsidRPr="00B55E3E" w:rsidRDefault="00A8221D" w:rsidP="00A8221D">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4B34410D" w14:textId="77777777" w:rsidR="00A8221D" w:rsidRPr="00B55E3E" w:rsidRDefault="00A8221D" w:rsidP="00A8221D">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2EB05F39"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Pr="00B55E3E">
        <w:t xml:space="preserve"> (handover from NR standalone to (NG)EN-DC);</w:t>
      </w:r>
    </w:p>
    <w:p w14:paraId="3F41DCD5"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econdaryCellGroupConfig</w:t>
      </w:r>
      <w:r w:rsidRPr="00B55E3E">
        <w:t xml:space="preserve"> specified in TS 36.331 [10]:</w:t>
      </w:r>
    </w:p>
    <w:p w14:paraId="5CC1AA06" w14:textId="77777777" w:rsidR="00A8221D" w:rsidRPr="00B55E3E" w:rsidRDefault="00A8221D" w:rsidP="00A8221D">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0CA48F6F"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201F5457" w14:textId="77777777" w:rsidR="00A8221D" w:rsidRPr="00B55E3E" w:rsidRDefault="00A8221D" w:rsidP="00A8221D">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6CF35E3A"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t>else:</w:t>
      </w:r>
    </w:p>
    <w:p w14:paraId="4F72C1FE"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00890EE9"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or E-UTRA </w:t>
      </w:r>
      <w:r w:rsidRPr="00B55E3E">
        <w:rPr>
          <w:i/>
        </w:rPr>
        <w:t>RRCConnectionResume</w:t>
      </w:r>
      <w:r w:rsidRPr="00B55E3E">
        <w:t xml:space="preserve"> message containing the </w:t>
      </w:r>
      <w:r w:rsidRPr="00B55E3E">
        <w:rPr>
          <w:i/>
        </w:rPr>
        <w:t>RRCReconfiguration</w:t>
      </w:r>
      <w:r w:rsidRPr="00B55E3E">
        <w:t xml:space="preserve"> message:</w:t>
      </w:r>
    </w:p>
    <w:p w14:paraId="250DA7C2" w14:textId="77777777" w:rsidR="00A8221D" w:rsidRPr="00B55E3E" w:rsidRDefault="00A8221D" w:rsidP="00A8221D">
      <w:pPr>
        <w:pStyle w:val="B4"/>
      </w:pPr>
      <w:r w:rsidRPr="00B55E3E">
        <w:t>4&gt;</w:t>
      </w:r>
      <w:r w:rsidRPr="00B55E3E">
        <w:tab/>
        <w:t>perform SCG activation as specified in 5.3.5.13a;</w:t>
      </w:r>
    </w:p>
    <w:p w14:paraId="17E99047"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7650A7C1" w14:textId="77777777" w:rsidR="00A8221D" w:rsidRPr="00B55E3E" w:rsidRDefault="00A8221D" w:rsidP="00A8221D">
      <w:pPr>
        <w:pStyle w:val="B5"/>
      </w:pPr>
      <w:r w:rsidRPr="00B55E3E">
        <w:t>5&gt;</w:t>
      </w:r>
      <w:r w:rsidRPr="00B55E3E">
        <w:tab/>
        <w:t>initiate the Random Access procedure on the PSCell, as specified in TS 38.321 [3];</w:t>
      </w:r>
    </w:p>
    <w:p w14:paraId="0F4082E7" w14:textId="77777777" w:rsidR="00A8221D" w:rsidRPr="00B55E3E" w:rsidRDefault="00A8221D" w:rsidP="00A8221D">
      <w:pPr>
        <w:pStyle w:val="B4"/>
      </w:pPr>
      <w:r w:rsidRPr="00B55E3E">
        <w:t>4&gt;</w:t>
      </w:r>
      <w:r w:rsidRPr="00B55E3E">
        <w:tab/>
        <w:t xml:space="preserve">else if the SCG was deactivated before the reception of the E-UTRA RRC message containing the </w:t>
      </w:r>
      <w:r w:rsidRPr="00B55E3E">
        <w:rPr>
          <w:i/>
        </w:rPr>
        <w:t>RRCReconfiguration</w:t>
      </w:r>
      <w:r w:rsidRPr="00B55E3E">
        <w:t xml:space="preserve"> message:</w:t>
      </w:r>
    </w:p>
    <w:p w14:paraId="38EA8374" w14:textId="77777777" w:rsidR="00A8221D" w:rsidRPr="00B55E3E" w:rsidRDefault="00A8221D" w:rsidP="00A8221D">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lower layers indicate that a Random Access procedure is needed for SCG activation:</w:t>
      </w:r>
    </w:p>
    <w:p w14:paraId="17C1C113" w14:textId="77777777" w:rsidR="00A8221D" w:rsidRPr="00B55E3E" w:rsidRDefault="00A8221D" w:rsidP="00A8221D">
      <w:pPr>
        <w:pStyle w:val="B6"/>
      </w:pPr>
      <w:r w:rsidRPr="00B55E3E">
        <w:t>6&gt;</w:t>
      </w:r>
      <w:r w:rsidRPr="00B55E3E">
        <w:tab/>
        <w:t>initiate the Random Access procedure on the SpCell, as specified in TS 38.321 [3];</w:t>
      </w:r>
    </w:p>
    <w:p w14:paraId="7F18B7C3" w14:textId="77777777" w:rsidR="00A8221D" w:rsidRPr="00B55E3E" w:rsidRDefault="00A8221D" w:rsidP="00A8221D">
      <w:pPr>
        <w:pStyle w:val="B5"/>
        <w:rPr>
          <w:lang w:eastAsia="zh-CN"/>
        </w:rPr>
      </w:pPr>
      <w:r w:rsidRPr="00B55E3E">
        <w:rPr>
          <w:lang w:eastAsia="zh-CN"/>
        </w:rPr>
        <w:t>5&gt;</w:t>
      </w:r>
      <w:r w:rsidRPr="00B55E3E">
        <w:rPr>
          <w:lang w:eastAsia="zh-CN"/>
        </w:rPr>
        <w:tab/>
        <w:t xml:space="preserve">else </w:t>
      </w:r>
      <w:r w:rsidRPr="00B55E3E">
        <w:t>the procedure ends;</w:t>
      </w:r>
    </w:p>
    <w:p w14:paraId="724EA714" w14:textId="77777777" w:rsidR="00A8221D" w:rsidRPr="00B55E3E" w:rsidRDefault="00A8221D" w:rsidP="00A8221D">
      <w:pPr>
        <w:pStyle w:val="B4"/>
        <w:rPr>
          <w:lang w:eastAsia="zh-CN"/>
        </w:rPr>
      </w:pPr>
      <w:r w:rsidRPr="00B55E3E">
        <w:rPr>
          <w:lang w:eastAsia="zh-CN"/>
        </w:rPr>
        <w:t>4&gt;</w:t>
      </w:r>
      <w:r w:rsidRPr="00B55E3E">
        <w:rPr>
          <w:lang w:eastAsia="zh-CN"/>
        </w:rPr>
        <w:tab/>
        <w:t>else the procedure ends;</w:t>
      </w:r>
    </w:p>
    <w:p w14:paraId="4E6C9231"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3631393E" w14:textId="77777777" w:rsidR="00A8221D" w:rsidRPr="00B55E3E" w:rsidRDefault="00A8221D" w:rsidP="00A8221D">
      <w:pPr>
        <w:pStyle w:val="B4"/>
      </w:pPr>
      <w:r w:rsidRPr="00B55E3E">
        <w:t>4&gt;</w:t>
      </w:r>
      <w:r w:rsidRPr="00B55E3E">
        <w:tab/>
        <w:t>perform SCG deactivation as specified in 5.3.5.13b;</w:t>
      </w:r>
    </w:p>
    <w:p w14:paraId="196DD864" w14:textId="77777777" w:rsidR="00A8221D" w:rsidRPr="00B55E3E" w:rsidRDefault="00A8221D" w:rsidP="00A8221D">
      <w:pPr>
        <w:pStyle w:val="B4"/>
      </w:pPr>
      <w:r w:rsidRPr="00B55E3E">
        <w:lastRenderedPageBreak/>
        <w:t>4&gt;</w:t>
      </w:r>
      <w:r w:rsidRPr="00B55E3E">
        <w:tab/>
        <w:t>the procedure ends;</w:t>
      </w:r>
    </w:p>
    <w:p w14:paraId="26133824"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4A5D7F50"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7FEA0FC7"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516C3ED3"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40B31678" w14:textId="77777777" w:rsidR="00A8221D" w:rsidRPr="00B55E3E" w:rsidRDefault="00A8221D" w:rsidP="00A8221D">
      <w:pPr>
        <w:pStyle w:val="B5"/>
      </w:pPr>
      <w:r w:rsidRPr="00B55E3E">
        <w:t>5&gt;</w:t>
      </w:r>
      <w:r w:rsidRPr="00B55E3E">
        <w:tab/>
        <w:t>initiate the Random Access procedure on the SpCell, as specified in TS 38.321 [3];</w:t>
      </w:r>
    </w:p>
    <w:p w14:paraId="3171D010" w14:textId="77777777" w:rsidR="00A8221D" w:rsidRPr="00B55E3E" w:rsidRDefault="00A8221D" w:rsidP="00A8221D">
      <w:pPr>
        <w:pStyle w:val="B4"/>
      </w:pPr>
      <w:r w:rsidRPr="00B55E3E">
        <w:rPr>
          <w:lang w:eastAsia="zh-CN"/>
        </w:rPr>
        <w:t>4&gt;</w:t>
      </w:r>
      <w:r w:rsidRPr="00B55E3E">
        <w:rPr>
          <w:lang w:eastAsia="zh-CN"/>
        </w:rPr>
        <w:tab/>
        <w:t xml:space="preserve">else </w:t>
      </w:r>
      <w:r w:rsidRPr="00B55E3E">
        <w:t>the procedure ends;</w:t>
      </w:r>
    </w:p>
    <w:p w14:paraId="7647C0D0" w14:textId="77777777" w:rsidR="00A8221D" w:rsidRPr="00B55E3E" w:rsidRDefault="00A8221D" w:rsidP="00A8221D">
      <w:pPr>
        <w:pStyle w:val="B3"/>
      </w:pPr>
      <w:r w:rsidRPr="00B55E3E">
        <w:t>3&gt;</w:t>
      </w:r>
      <w:r w:rsidRPr="00B55E3E">
        <w:tab/>
        <w:t>else:</w:t>
      </w:r>
    </w:p>
    <w:p w14:paraId="39BCE4F2" w14:textId="77777777" w:rsidR="00A8221D" w:rsidRPr="00B55E3E" w:rsidRDefault="00A8221D" w:rsidP="00A8221D">
      <w:pPr>
        <w:pStyle w:val="B4"/>
      </w:pPr>
      <w:r w:rsidRPr="00B55E3E">
        <w:t>4&gt;</w:t>
      </w:r>
      <w:r w:rsidRPr="00B55E3E">
        <w:tab/>
        <w:t>perform SCG deactivation as specified in 5.3.5.13b;</w:t>
      </w:r>
    </w:p>
    <w:p w14:paraId="1EA7FBA5" w14:textId="77777777" w:rsidR="00A8221D" w:rsidRPr="00B55E3E" w:rsidRDefault="00A8221D" w:rsidP="00A8221D">
      <w:pPr>
        <w:pStyle w:val="B4"/>
      </w:pPr>
      <w:r w:rsidRPr="00B55E3E">
        <w:t>4&gt;</w:t>
      </w:r>
      <w:r w:rsidRPr="00B55E3E">
        <w:tab/>
        <w:t>the procedure ends;</w:t>
      </w:r>
    </w:p>
    <w:p w14:paraId="2D6DB9B7" w14:textId="77777777" w:rsidR="00A8221D" w:rsidRPr="00B55E3E" w:rsidRDefault="00A8221D" w:rsidP="00A8221D">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657A73F9" w14:textId="77777777" w:rsidR="00A8221D" w:rsidRPr="00B55E3E" w:rsidRDefault="00A8221D" w:rsidP="00A8221D">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25C01723"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54460F8" w14:textId="77777777" w:rsidR="00A8221D" w:rsidRPr="00B55E3E" w:rsidRDefault="00A8221D" w:rsidP="00A8221D">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3B490055" w14:textId="77777777" w:rsidR="00A8221D" w:rsidRPr="00B55E3E" w:rsidRDefault="00A8221D" w:rsidP="00A8221D">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or </w:t>
      </w:r>
      <w:r w:rsidRPr="00B55E3E">
        <w:rPr>
          <w:i/>
          <w:iCs/>
        </w:rPr>
        <w:t>RRCResume</w:t>
      </w:r>
      <w:r w:rsidRPr="00B55E3E">
        <w:t xml:space="preserve"> via SRB1):</w:t>
      </w:r>
    </w:p>
    <w:p w14:paraId="7A9E887A" w14:textId="77777777" w:rsidR="00A8221D" w:rsidRPr="00B55E3E" w:rsidRDefault="00A8221D" w:rsidP="00A8221D">
      <w:pPr>
        <w:pStyle w:val="B2"/>
      </w:pPr>
      <w:r w:rsidRPr="00B55E3E">
        <w:t>2&gt;</w:t>
      </w:r>
      <w:r w:rsidRPr="00B55E3E">
        <w:tab/>
        <w:t xml:space="preserve">if 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CG</w:t>
      </w:r>
      <w:r w:rsidRPr="00B55E3E">
        <w:t xml:space="preserve"> within </w:t>
      </w:r>
      <w:r w:rsidRPr="00B55E3E">
        <w:rPr>
          <w:i/>
        </w:rPr>
        <w:t>mrdc-SecondaryCellGroup</w:t>
      </w:r>
      <w:r w:rsidRPr="00B55E3E">
        <w:t>:</w:t>
      </w:r>
    </w:p>
    <w:p w14:paraId="2EE6BB17" w14:textId="77777777" w:rsidR="00A8221D" w:rsidRPr="00B55E3E" w:rsidRDefault="00A8221D" w:rsidP="00A8221D">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64A4241D" w14:textId="77777777" w:rsidR="00A8221D" w:rsidRPr="00B55E3E" w:rsidRDefault="00A8221D" w:rsidP="00A8221D">
      <w:pPr>
        <w:pStyle w:val="B2"/>
      </w:pPr>
      <w:r w:rsidRPr="00B55E3E">
        <w:t>2&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w:t>
      </w:r>
    </w:p>
    <w:p w14:paraId="080A66AC" w14:textId="77777777" w:rsidR="00A8221D" w:rsidRPr="00B55E3E" w:rsidRDefault="00A8221D" w:rsidP="00A8221D">
      <w:pPr>
        <w:pStyle w:val="B3"/>
      </w:pPr>
      <w:r w:rsidRPr="00B55E3E">
        <w:t>3&gt;</w:t>
      </w:r>
      <w:r w:rsidRPr="00B55E3E">
        <w:tab/>
        <w:t>perform SCG activation as specified in 5.3.5.13a;</w:t>
      </w:r>
    </w:p>
    <w:p w14:paraId="12118ACF" w14:textId="77777777" w:rsidR="00A8221D" w:rsidRPr="00B55E3E" w:rsidRDefault="00A8221D" w:rsidP="00A8221D">
      <w:pPr>
        <w:pStyle w:val="B3"/>
      </w:pPr>
      <w:r w:rsidRPr="00B55E3E">
        <w:t>3&gt;</w:t>
      </w:r>
      <w:r w:rsidRPr="00B55E3E">
        <w:tab/>
        <w:t xml:space="preserve">if </w:t>
      </w:r>
      <w:r w:rsidRPr="00B55E3E">
        <w:rPr>
          <w:i/>
          <w:iCs/>
        </w:rPr>
        <w:t>reconfigurationWithSync</w:t>
      </w:r>
      <w:r w:rsidRPr="00B55E3E">
        <w:t xml:space="preserve"> was included in </w:t>
      </w:r>
      <w:r w:rsidRPr="00B55E3E">
        <w:rPr>
          <w:i/>
          <w:iCs/>
        </w:rPr>
        <w:t>spCellConfig</w:t>
      </w:r>
      <w:r w:rsidRPr="00B55E3E">
        <w:t xml:space="preserve"> in nr-SCG:</w:t>
      </w:r>
    </w:p>
    <w:p w14:paraId="4606F520" w14:textId="77777777" w:rsidR="00A8221D" w:rsidRPr="00B55E3E" w:rsidRDefault="00A8221D" w:rsidP="00A8221D">
      <w:pPr>
        <w:pStyle w:val="B4"/>
      </w:pPr>
      <w:r w:rsidRPr="00B55E3E">
        <w:t>4&gt;</w:t>
      </w:r>
      <w:r w:rsidRPr="00B55E3E">
        <w:tab/>
        <w:t>initiate the Random Access procedure on the PSCell, as specified in TS 38.321 [3];</w:t>
      </w:r>
    </w:p>
    <w:p w14:paraId="13F6A2DF" w14:textId="77777777" w:rsidR="00A8221D" w:rsidRPr="00B55E3E" w:rsidRDefault="00A8221D" w:rsidP="00A8221D">
      <w:pPr>
        <w:pStyle w:val="B3"/>
      </w:pPr>
      <w:r w:rsidRPr="00B55E3E">
        <w:t>3&gt;</w:t>
      </w:r>
      <w:r w:rsidRPr="00B55E3E">
        <w:tab/>
        <w:t xml:space="preserve">else if the SCG was deactivated before the reception of the NR RRC message containing the </w:t>
      </w:r>
      <w:r w:rsidRPr="00B55E3E">
        <w:rPr>
          <w:i/>
        </w:rPr>
        <w:t>RRCReconfiguration</w:t>
      </w:r>
      <w:r w:rsidRPr="00B55E3E">
        <w:t xml:space="preserve"> message:</w:t>
      </w:r>
    </w:p>
    <w:p w14:paraId="77D2FB1B" w14:textId="77777777" w:rsidR="00A8221D" w:rsidRPr="00B55E3E" w:rsidRDefault="00A8221D" w:rsidP="00A8221D">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73F8408E" w14:textId="77777777" w:rsidR="00A8221D" w:rsidRPr="00B55E3E" w:rsidRDefault="00A8221D" w:rsidP="00A8221D">
      <w:pPr>
        <w:pStyle w:val="B4"/>
      </w:pPr>
      <w:r w:rsidRPr="00B55E3E">
        <w:t>4&gt;</w:t>
      </w:r>
      <w:r w:rsidRPr="00B55E3E">
        <w:tab/>
        <w:t>if lower layers indicate that a Random Access procedure is needed for SCG activation:</w:t>
      </w:r>
    </w:p>
    <w:p w14:paraId="15D16A45" w14:textId="77777777" w:rsidR="00A8221D" w:rsidRPr="00B55E3E" w:rsidRDefault="00A8221D" w:rsidP="00A8221D">
      <w:pPr>
        <w:pStyle w:val="B5"/>
      </w:pPr>
      <w:r w:rsidRPr="00B55E3E">
        <w:t>5&gt;</w:t>
      </w:r>
      <w:r w:rsidRPr="00B55E3E">
        <w:tab/>
        <w:t>initiate the Random Access procedure on the PSCell, as specified in TS 38.321 [3];</w:t>
      </w:r>
    </w:p>
    <w:p w14:paraId="1DE69516" w14:textId="77777777" w:rsidR="00A8221D" w:rsidRPr="00B55E3E" w:rsidRDefault="00A8221D" w:rsidP="00A8221D">
      <w:pPr>
        <w:pStyle w:val="B4"/>
      </w:pPr>
      <w:r w:rsidRPr="00B55E3E">
        <w:t>4&gt;</w:t>
      </w:r>
      <w:r w:rsidRPr="00B55E3E">
        <w:tab/>
        <w:t>else the procedure ends;</w:t>
      </w:r>
    </w:p>
    <w:p w14:paraId="31F2336D" w14:textId="77777777" w:rsidR="00A8221D" w:rsidRPr="00B55E3E" w:rsidRDefault="00A8221D" w:rsidP="00A8221D">
      <w:pPr>
        <w:pStyle w:val="B3"/>
      </w:pPr>
      <w:r w:rsidRPr="00B55E3E">
        <w:t>3&gt;</w:t>
      </w:r>
      <w:r w:rsidRPr="00B55E3E">
        <w:tab/>
        <w:t>else the procedure ends;</w:t>
      </w:r>
    </w:p>
    <w:p w14:paraId="33ABAC8C" w14:textId="77777777" w:rsidR="00A8221D" w:rsidRPr="00B55E3E" w:rsidRDefault="00A8221D" w:rsidP="00A8221D">
      <w:pPr>
        <w:pStyle w:val="B2"/>
      </w:pPr>
      <w:r w:rsidRPr="00B55E3E">
        <w:t>2&gt;</w:t>
      </w:r>
      <w:r w:rsidRPr="00B55E3E">
        <w:tab/>
        <w:t>else</w:t>
      </w:r>
    </w:p>
    <w:p w14:paraId="5C07496E" w14:textId="77777777" w:rsidR="00A8221D" w:rsidRPr="00B55E3E" w:rsidRDefault="00A8221D" w:rsidP="00A8221D">
      <w:pPr>
        <w:pStyle w:val="B3"/>
      </w:pPr>
      <w:r w:rsidRPr="00B55E3E">
        <w:t>3&gt;</w:t>
      </w:r>
      <w:r w:rsidRPr="00B55E3E">
        <w:tab/>
        <w:t>perform SCG deactivation as specified in 5.3.5.13b;</w:t>
      </w:r>
    </w:p>
    <w:p w14:paraId="1E98E13F" w14:textId="77777777" w:rsidR="00A8221D" w:rsidRPr="00B55E3E" w:rsidRDefault="00A8221D" w:rsidP="00A8221D">
      <w:pPr>
        <w:pStyle w:val="B3"/>
      </w:pPr>
      <w:r w:rsidRPr="00B55E3E">
        <w:t>3&gt;</w:t>
      </w:r>
      <w:r w:rsidRPr="00B55E3E">
        <w:tab/>
        <w:t>the procedure ends;</w:t>
      </w:r>
    </w:p>
    <w:p w14:paraId="6A05F105" w14:textId="77777777" w:rsidR="00A8221D" w:rsidRPr="00B55E3E" w:rsidRDefault="00A8221D" w:rsidP="00A8221D">
      <w:pPr>
        <w:pStyle w:val="NO"/>
      </w:pPr>
      <w:r w:rsidRPr="00B55E3E">
        <w:lastRenderedPageBreak/>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00FC436F" w14:textId="77777777" w:rsidR="00A8221D" w:rsidRPr="00B55E3E" w:rsidRDefault="00A8221D" w:rsidP="00A8221D">
      <w:pPr>
        <w:pStyle w:val="B1"/>
      </w:pPr>
      <w:r w:rsidRPr="00B55E3E">
        <w:t>1&gt;</w:t>
      </w:r>
      <w:r w:rsidRPr="00B55E3E">
        <w:tab/>
        <w:t xml:space="preserve">else if the </w:t>
      </w:r>
      <w:r w:rsidRPr="00B55E3E">
        <w:rPr>
          <w:i/>
        </w:rPr>
        <w:t>RRCReconfiguration</w:t>
      </w:r>
      <w:r w:rsidRPr="00B55E3E">
        <w:t xml:space="preserve"> message was received via SRB3 (UE in NR-DC):</w:t>
      </w:r>
    </w:p>
    <w:p w14:paraId="68B39B0A" w14:textId="77777777" w:rsidR="00A8221D" w:rsidRPr="00B55E3E" w:rsidRDefault="00A8221D" w:rsidP="00A8221D">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4D4FC4CC" w14:textId="77777777" w:rsidR="00A8221D" w:rsidRPr="00B55E3E" w:rsidRDefault="00A8221D" w:rsidP="00A8221D">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083D9636" w14:textId="77777777" w:rsidR="00A8221D" w:rsidRPr="00B55E3E" w:rsidRDefault="00A8221D" w:rsidP="00A8221D">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3DB84FC3" w14:textId="77777777" w:rsidR="00A8221D" w:rsidRPr="00B55E3E" w:rsidRDefault="00A8221D" w:rsidP="00A8221D">
      <w:pPr>
        <w:pStyle w:val="B5"/>
      </w:pPr>
      <w:r w:rsidRPr="00B55E3E">
        <w:t>5&gt;</w:t>
      </w:r>
      <w:r w:rsidRPr="00B55E3E">
        <w:tab/>
        <w:t xml:space="preserve">if </w:t>
      </w:r>
      <w:r w:rsidRPr="00B55E3E">
        <w:rPr>
          <w:i/>
          <w:iCs/>
        </w:rPr>
        <w:t>reconfigurationWithSync</w:t>
      </w:r>
      <w:r w:rsidRPr="00B55E3E">
        <w:t xml:space="preserve"> was included in spCellConfig in nr-SCG:</w:t>
      </w:r>
    </w:p>
    <w:p w14:paraId="62D8C3E1" w14:textId="77777777" w:rsidR="00A8221D" w:rsidRPr="00B55E3E" w:rsidRDefault="00A8221D" w:rsidP="00A8221D">
      <w:pPr>
        <w:pStyle w:val="B6"/>
      </w:pPr>
      <w:r w:rsidRPr="00B55E3E">
        <w:t>6&gt;</w:t>
      </w:r>
      <w:r w:rsidRPr="00B55E3E">
        <w:tab/>
        <w:t>initiate the Random Access procedure on the PSCell, as specified in TS 38.321 [3];</w:t>
      </w:r>
    </w:p>
    <w:p w14:paraId="30DF78FD" w14:textId="77777777" w:rsidR="00A8221D" w:rsidRPr="00B55E3E" w:rsidRDefault="00A8221D" w:rsidP="00A8221D">
      <w:pPr>
        <w:pStyle w:val="B5"/>
      </w:pPr>
      <w:r w:rsidRPr="00B55E3E">
        <w:t>5&gt;</w:t>
      </w:r>
      <w:r w:rsidRPr="00B55E3E">
        <w:tab/>
        <w:t>else:</w:t>
      </w:r>
    </w:p>
    <w:p w14:paraId="08314B1E" w14:textId="77777777" w:rsidR="00A8221D" w:rsidRPr="00B55E3E" w:rsidRDefault="00A8221D" w:rsidP="00A8221D">
      <w:pPr>
        <w:pStyle w:val="B6"/>
      </w:pPr>
      <w:r w:rsidRPr="00B55E3E">
        <w:t>6&gt;</w:t>
      </w:r>
      <w:r w:rsidRPr="00B55E3E">
        <w:tab/>
        <w:t>the procedure ends;</w:t>
      </w:r>
    </w:p>
    <w:p w14:paraId="661B8321" w14:textId="77777777" w:rsidR="00A8221D" w:rsidRPr="00B55E3E" w:rsidRDefault="00A8221D" w:rsidP="00A8221D">
      <w:pPr>
        <w:pStyle w:val="B4"/>
      </w:pPr>
      <w:r w:rsidRPr="00B55E3E">
        <w:t>4&gt;</w:t>
      </w:r>
      <w:r w:rsidRPr="00B55E3E">
        <w:tab/>
        <w:t>else:</w:t>
      </w:r>
    </w:p>
    <w:p w14:paraId="488282E5" w14:textId="77777777" w:rsidR="00A8221D" w:rsidRPr="00B55E3E" w:rsidRDefault="00A8221D" w:rsidP="00A8221D">
      <w:pPr>
        <w:pStyle w:val="B5"/>
      </w:pPr>
      <w:r w:rsidRPr="00B55E3E">
        <w:t>5&gt;</w:t>
      </w:r>
      <w:r w:rsidRPr="00B55E3E">
        <w:tab/>
        <w:t>perform SCG deactivation as specified in 5.3.5.13b;</w:t>
      </w:r>
    </w:p>
    <w:p w14:paraId="51E47956" w14:textId="77777777" w:rsidR="00A8221D" w:rsidRPr="00B55E3E" w:rsidRDefault="00A8221D" w:rsidP="00A8221D">
      <w:pPr>
        <w:pStyle w:val="B5"/>
      </w:pPr>
      <w:r w:rsidRPr="00B55E3E">
        <w:t>5&gt;</w:t>
      </w:r>
      <w:r w:rsidRPr="00B55E3E">
        <w:tab/>
        <w:t>the procedure ends;</w:t>
      </w:r>
    </w:p>
    <w:p w14:paraId="450FB288" w14:textId="77777777" w:rsidR="00A8221D" w:rsidRPr="00B55E3E" w:rsidRDefault="00A8221D" w:rsidP="00A8221D">
      <w:pPr>
        <w:pStyle w:val="B3"/>
      </w:pPr>
      <w:r w:rsidRPr="00B55E3E">
        <w:t>3&gt;</w:t>
      </w:r>
      <w:r w:rsidRPr="00B55E3E">
        <w:tab/>
        <w:t>else:</w:t>
      </w:r>
    </w:p>
    <w:p w14:paraId="0640E087"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1F25BB6" w14:textId="77777777" w:rsidR="00A8221D" w:rsidRPr="00B55E3E" w:rsidRDefault="00A8221D" w:rsidP="00A8221D">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49B4FF3A" w14:textId="77777777" w:rsidR="00A8221D" w:rsidRPr="00B55E3E" w:rsidRDefault="00A8221D" w:rsidP="00A8221D">
      <w:pPr>
        <w:pStyle w:val="B6"/>
      </w:pPr>
      <w:r w:rsidRPr="00B55E3E">
        <w:t>6&gt;</w:t>
      </w:r>
      <w:r w:rsidRPr="00B55E3E">
        <w:tab/>
        <w:t>perform SCG deactivation as specified in 5.3.5.13b;</w:t>
      </w:r>
    </w:p>
    <w:p w14:paraId="3FB0310F"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556E6E3" w14:textId="77777777" w:rsidR="00A8221D" w:rsidRPr="00B55E3E" w:rsidRDefault="00A8221D" w:rsidP="00A8221D">
      <w:pPr>
        <w:pStyle w:val="B2"/>
      </w:pPr>
      <w:r w:rsidRPr="00B55E3E">
        <w:t>2&gt;</w:t>
      </w:r>
      <w:r w:rsidRPr="00B55E3E">
        <w:tab/>
        <w:t>else:</w:t>
      </w:r>
    </w:p>
    <w:p w14:paraId="51E47585"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447D4E1A" w14:textId="77777777" w:rsidR="00A8221D" w:rsidRPr="00B55E3E" w:rsidRDefault="00A8221D" w:rsidP="00A8221D">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162A0CAC" w14:textId="77777777" w:rsidR="00A8221D" w:rsidRPr="00B55E3E" w:rsidRDefault="00A8221D" w:rsidP="00A8221D">
      <w:pPr>
        <w:pStyle w:val="B2"/>
      </w:pPr>
      <w:r w:rsidRPr="00B55E3E">
        <w:t>2&gt;</w:t>
      </w:r>
      <w:r w:rsidRPr="00B55E3E">
        <w:tab/>
        <w:t>if the UE is in NR-DC and;</w:t>
      </w:r>
    </w:p>
    <w:p w14:paraId="6634D210"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136B96C4"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2183A6B6" w14:textId="77777777" w:rsidR="00A8221D" w:rsidRPr="00B55E3E" w:rsidRDefault="00A8221D" w:rsidP="00A8221D">
      <w:pPr>
        <w:pStyle w:val="B4"/>
      </w:pPr>
      <w:r w:rsidRPr="00B55E3E">
        <w:t>4&gt;</w:t>
      </w:r>
      <w:r w:rsidRPr="00B55E3E">
        <w:tab/>
        <w:t>perform SCG deactivation as specified in 5.3.5.13b;</w:t>
      </w:r>
    </w:p>
    <w:p w14:paraId="529F4EDC" w14:textId="77777777" w:rsidR="00A8221D" w:rsidRPr="00B55E3E" w:rsidRDefault="00A8221D" w:rsidP="00A8221D">
      <w:pPr>
        <w:pStyle w:val="B3"/>
      </w:pPr>
      <w:r w:rsidRPr="00B55E3E">
        <w:t>3&gt;</w:t>
      </w:r>
      <w:r w:rsidRPr="00B55E3E">
        <w:tab/>
        <w:t>else:</w:t>
      </w:r>
    </w:p>
    <w:p w14:paraId="44A13759" w14:textId="77777777" w:rsidR="00A8221D" w:rsidRPr="00B55E3E" w:rsidRDefault="00A8221D" w:rsidP="00A8221D">
      <w:pPr>
        <w:pStyle w:val="B4"/>
      </w:pPr>
      <w:r w:rsidRPr="00B55E3E">
        <w:t>4&gt;</w:t>
      </w:r>
      <w:r w:rsidRPr="00B55E3E">
        <w:tab/>
        <w:t>perform SCG activation without SN message as specified in 5.3.5.13b1;</w:t>
      </w:r>
    </w:p>
    <w:p w14:paraId="77D51A9C" w14:textId="77777777" w:rsidR="00A8221D" w:rsidRPr="00B55E3E" w:rsidRDefault="00A8221D" w:rsidP="00A8221D">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456AC53D" w14:textId="77777777" w:rsidR="00A8221D" w:rsidRPr="00B55E3E" w:rsidRDefault="00A8221D" w:rsidP="00A8221D">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2C1D84A9" w14:textId="77777777" w:rsidR="00A8221D" w:rsidRPr="00B55E3E" w:rsidRDefault="00A8221D" w:rsidP="00A8221D">
      <w:pPr>
        <w:pStyle w:val="B4"/>
      </w:pPr>
      <w:r w:rsidRPr="00B55E3E">
        <w:rPr>
          <w:rFonts w:eastAsia="SimSun"/>
          <w:lang w:eastAsia="zh-CN"/>
        </w:rPr>
        <w:t>4</w:t>
      </w:r>
      <w:r w:rsidRPr="00B55E3E">
        <w:t>&gt;</w:t>
      </w:r>
      <w:r w:rsidRPr="00B55E3E">
        <w:tab/>
        <w:t>indicate TA report initiation to lower layers;</w:t>
      </w:r>
    </w:p>
    <w:p w14:paraId="03771686" w14:textId="77777777" w:rsidR="00A8221D" w:rsidRPr="00B55E3E" w:rsidRDefault="00A8221D" w:rsidP="00A8221D">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0AA7BEF7" w14:textId="77777777" w:rsidR="00A8221D" w:rsidRPr="00B55E3E" w:rsidRDefault="00A8221D" w:rsidP="00A8221D">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6055CA9E" w14:textId="77777777" w:rsidR="00A8221D" w:rsidRPr="00B55E3E" w:rsidRDefault="00A8221D" w:rsidP="00A8221D">
      <w:pPr>
        <w:pStyle w:val="B3"/>
      </w:pPr>
      <w:r w:rsidRPr="00B55E3E">
        <w:t>3&gt;</w:t>
      </w:r>
      <w:r w:rsidRPr="00B55E3E">
        <w:tab/>
        <w:t>resume SRB2, SRB4, DRBs, multicast MRB, and BH RLC channels for IAB-MT, that are suspended;</w:t>
      </w:r>
    </w:p>
    <w:p w14:paraId="564AF4C6" w14:textId="77777777" w:rsidR="00A8221D" w:rsidRPr="00B55E3E" w:rsidRDefault="00A8221D" w:rsidP="00A8221D">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 and when MAC of an NR cell group successfully completes a Random Access procedure triggered above; or,</w:t>
      </w:r>
    </w:p>
    <w:p w14:paraId="149D46EB"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rPr>
          <w:rFonts w:eastAsia="DengXian"/>
        </w:rPr>
        <w:t xml:space="preserve"> was included in </w:t>
      </w:r>
      <w:r w:rsidRPr="00B55E3E">
        <w:rPr>
          <w:rFonts w:eastAsia="DengXian"/>
          <w:i/>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rPr>
        <w:t xml:space="preserve">successfully sending </w:t>
      </w:r>
      <w:r w:rsidRPr="00B55E3E">
        <w:rPr>
          <w:rFonts w:eastAsia="DengXian"/>
          <w:i/>
        </w:rPr>
        <w:t>RRCReconfigurationComplete</w:t>
      </w:r>
      <w:r w:rsidRPr="00B55E3E">
        <w:rPr>
          <w:rFonts w:eastAsia="DengXian"/>
        </w:rPr>
        <w:t xml:space="preserve"> message (i.e., PC5 RLC acknowledgement is received from target L2 U2N Relay UE)</w:t>
      </w:r>
      <w:r w:rsidRPr="00B55E3E">
        <w:t>:</w:t>
      </w:r>
    </w:p>
    <w:p w14:paraId="70B669EE" w14:textId="77777777" w:rsidR="00A8221D" w:rsidRPr="00B55E3E" w:rsidRDefault="00A8221D" w:rsidP="00A8221D">
      <w:pPr>
        <w:pStyle w:val="B2"/>
      </w:pPr>
      <w:r w:rsidRPr="00B55E3E">
        <w:lastRenderedPageBreak/>
        <w:t>2&gt;</w:t>
      </w:r>
      <w:r w:rsidRPr="00B55E3E">
        <w:tab/>
        <w:t>stop timer T304 for that cell group if running;</w:t>
      </w:r>
    </w:p>
    <w:p w14:paraId="210AB105" w14:textId="77777777" w:rsidR="00A8221D" w:rsidRPr="00B55E3E" w:rsidRDefault="00A8221D" w:rsidP="00A8221D">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3235D37A" w14:textId="77777777" w:rsidR="00A8221D" w:rsidRPr="00B55E3E" w:rsidRDefault="00A8221D" w:rsidP="00A8221D">
      <w:pPr>
        <w:pStyle w:val="B3"/>
      </w:pPr>
      <w:r w:rsidRPr="00B55E3E">
        <w:t>3&gt;</w:t>
      </w:r>
      <w:r w:rsidRPr="00B55E3E">
        <w:tab/>
        <w:t>stop timer T420;</w:t>
      </w:r>
    </w:p>
    <w:p w14:paraId="55FEADCF" w14:textId="77777777" w:rsidR="00A8221D" w:rsidRPr="00B55E3E" w:rsidRDefault="00A8221D" w:rsidP="00A8221D">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265ECAC6" w14:textId="77777777" w:rsidR="00A8221D" w:rsidRPr="00B55E3E" w:rsidRDefault="00A8221D" w:rsidP="00A8221D">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1D95C8FA" w14:textId="77777777" w:rsidR="00A8221D" w:rsidRPr="00B55E3E" w:rsidRDefault="00A8221D" w:rsidP="00A8221D">
      <w:pPr>
        <w:pStyle w:val="B2"/>
      </w:pPr>
      <w:r w:rsidRPr="00B55E3E">
        <w:t>2&gt;</w:t>
      </w:r>
      <w:r w:rsidRPr="00B55E3E">
        <w:tab/>
        <w:t>stop timer T310 for source SpCell if running;</w:t>
      </w:r>
    </w:p>
    <w:p w14:paraId="164BD765" w14:textId="77777777" w:rsidR="00A8221D" w:rsidRPr="00B55E3E" w:rsidRDefault="00A8221D" w:rsidP="00A8221D">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692F67C" w14:textId="77777777" w:rsidR="00A8221D" w:rsidRPr="00B55E3E" w:rsidRDefault="00A8221D" w:rsidP="00A8221D">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F06E71B" w14:textId="77777777" w:rsidR="00A8221D" w:rsidRPr="00B55E3E" w:rsidRDefault="00A8221D" w:rsidP="00A8221D">
      <w:pPr>
        <w:pStyle w:val="B2"/>
      </w:pPr>
      <w:r w:rsidRPr="00B55E3E">
        <w:t>2&gt;</w:t>
      </w:r>
      <w:r w:rsidRPr="00B55E3E">
        <w:tab/>
        <w:t>for each DRB configured as DAPS bearer, request uplink data switching to the PDCP entity, as specified in TS 38.323 [5];</w:t>
      </w:r>
    </w:p>
    <w:p w14:paraId="46DD04F3"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2813A7C9" w14:textId="77777777" w:rsidR="00A8221D" w:rsidRPr="00B55E3E" w:rsidRDefault="00A8221D" w:rsidP="00A8221D">
      <w:pPr>
        <w:pStyle w:val="B3"/>
      </w:pPr>
      <w:r w:rsidRPr="00B55E3E">
        <w:t>3&gt;</w:t>
      </w:r>
      <w:r w:rsidRPr="00B55E3E">
        <w:tab/>
        <w:t>if T390 is running:</w:t>
      </w:r>
    </w:p>
    <w:p w14:paraId="151884C4" w14:textId="77777777" w:rsidR="00A8221D" w:rsidRPr="00B55E3E" w:rsidRDefault="00A8221D" w:rsidP="00A8221D">
      <w:pPr>
        <w:pStyle w:val="B4"/>
      </w:pPr>
      <w:r w:rsidRPr="00B55E3E">
        <w:t>4&gt;</w:t>
      </w:r>
      <w:r w:rsidRPr="00B55E3E">
        <w:tab/>
        <w:t>stop timer T390 for all access categories;</w:t>
      </w:r>
    </w:p>
    <w:p w14:paraId="68AA1643" w14:textId="77777777" w:rsidR="00A8221D" w:rsidRPr="00B55E3E" w:rsidRDefault="00A8221D" w:rsidP="00A8221D">
      <w:pPr>
        <w:pStyle w:val="B4"/>
      </w:pPr>
      <w:r w:rsidRPr="00B55E3E">
        <w:t>4&gt;</w:t>
      </w:r>
      <w:r w:rsidRPr="00B55E3E">
        <w:tab/>
        <w:t>perform the actions as specified in 5.3.14.4.</w:t>
      </w:r>
    </w:p>
    <w:p w14:paraId="6024F7FB" w14:textId="77777777" w:rsidR="00A8221D" w:rsidRPr="00B55E3E" w:rsidRDefault="00A8221D" w:rsidP="00A8221D">
      <w:pPr>
        <w:pStyle w:val="B3"/>
      </w:pPr>
      <w:r w:rsidRPr="00B55E3E">
        <w:t>3&gt;</w:t>
      </w:r>
      <w:r w:rsidRPr="00B55E3E">
        <w:tab/>
        <w:t>if T350 is running:</w:t>
      </w:r>
    </w:p>
    <w:p w14:paraId="054A4AC1" w14:textId="77777777" w:rsidR="00A8221D" w:rsidRPr="00B55E3E" w:rsidRDefault="00A8221D" w:rsidP="00A8221D">
      <w:pPr>
        <w:pStyle w:val="B4"/>
      </w:pPr>
      <w:r w:rsidRPr="00B55E3E">
        <w:t>4&gt;</w:t>
      </w:r>
      <w:r w:rsidRPr="00B55E3E">
        <w:tab/>
        <w:t>stop timer T350;</w:t>
      </w:r>
    </w:p>
    <w:p w14:paraId="0E22772D" w14:textId="77777777" w:rsidR="00A8221D" w:rsidRPr="00B55E3E" w:rsidRDefault="00A8221D" w:rsidP="00A8221D">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5B42C181" w14:textId="77777777" w:rsidR="00A8221D" w:rsidRPr="00B55E3E" w:rsidRDefault="00A8221D" w:rsidP="00A8221D">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2B0648A2" w14:textId="77777777" w:rsidR="00A8221D" w:rsidRPr="00B55E3E" w:rsidRDefault="00A8221D" w:rsidP="00A8221D">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2B1D2F5E"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9AEEBB0"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66947DCD"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CPA or CPC was configured:</w:t>
      </w:r>
    </w:p>
    <w:p w14:paraId="69AB0A85" w14:textId="77777777" w:rsidR="00A8221D" w:rsidRPr="00B55E3E" w:rsidRDefault="00A8221D" w:rsidP="00A8221D">
      <w:pPr>
        <w:pStyle w:val="B3"/>
      </w:pPr>
      <w:r w:rsidRPr="00B55E3E">
        <w:t>3&gt;</w:t>
      </w:r>
      <w:r w:rsidRPr="00B55E3E">
        <w:tab/>
        <w:t xml:space="preserve">remove all the entries within the MCG and the SCG </w:t>
      </w:r>
      <w:r w:rsidRPr="00B55E3E">
        <w:rPr>
          <w:i/>
        </w:rPr>
        <w:t>VarConditionalReconfig</w:t>
      </w:r>
      <w:r w:rsidRPr="00B55E3E">
        <w:t>, if any;</w:t>
      </w:r>
    </w:p>
    <w:p w14:paraId="61BF837B" w14:textId="77777777" w:rsidR="00A8221D" w:rsidRPr="00B55E3E" w:rsidRDefault="00A8221D" w:rsidP="00A8221D">
      <w:pPr>
        <w:pStyle w:val="B3"/>
      </w:pPr>
      <w:r w:rsidRPr="00B55E3E">
        <w:t>3&gt;</w:t>
      </w:r>
      <w:r w:rsidRPr="00B55E3E">
        <w:tab/>
        <w:t xml:space="preserve">remove all the entries within </w:t>
      </w:r>
      <w:r w:rsidRPr="00B55E3E">
        <w:rPr>
          <w:i/>
        </w:rPr>
        <w:t>VarConditionalReconfiguration</w:t>
      </w:r>
      <w:r w:rsidRPr="00B55E3E">
        <w:t xml:space="preserve"> as specified in TS 36.331 [10], clause 5.3.5.9.6, if any;</w:t>
      </w:r>
    </w:p>
    <w:p w14:paraId="0B23E67F" w14:textId="77777777" w:rsidR="00A8221D" w:rsidRPr="00B55E3E" w:rsidRDefault="00A8221D" w:rsidP="00A8221D">
      <w:pPr>
        <w:pStyle w:val="B3"/>
      </w:pPr>
      <w:r w:rsidRPr="00B55E3E">
        <w:t>3&gt;</w:t>
      </w:r>
      <w:r w:rsidRPr="00B55E3E">
        <w:tab/>
        <w:t xml:space="preserve">for each </w:t>
      </w:r>
      <w:r w:rsidRPr="00B55E3E">
        <w:rPr>
          <w:i/>
        </w:rPr>
        <w:t>measId</w:t>
      </w:r>
      <w:r w:rsidRPr="00B55E3E">
        <w:rPr>
          <w:iCs/>
        </w:rPr>
        <w:t xml:space="preserve"> of the MCG </w:t>
      </w:r>
      <w:r w:rsidRPr="00B55E3E">
        <w:rPr>
          <w:i/>
          <w:iCs/>
        </w:rPr>
        <w:t>measConfig</w:t>
      </w:r>
      <w:r w:rsidRPr="00B55E3E">
        <w:rPr>
          <w:iCs/>
        </w:rPr>
        <w:t xml:space="preserve">, if configured, and for each </w:t>
      </w:r>
      <w:r w:rsidRPr="00B55E3E">
        <w:rPr>
          <w:i/>
          <w:iCs/>
        </w:rPr>
        <w:t>measId</w:t>
      </w:r>
      <w:r w:rsidRPr="00B55E3E">
        <w:rPr>
          <w:iCs/>
        </w:rPr>
        <w:t xml:space="preserve"> of the SCG </w:t>
      </w:r>
      <w:r w:rsidRPr="00B55E3E">
        <w:rPr>
          <w:i/>
          <w:iCs/>
        </w:rPr>
        <w:t>measConfig</w:t>
      </w:r>
      <w:r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B4E3D52" w14:textId="77777777" w:rsidR="00A8221D" w:rsidRPr="00B55E3E" w:rsidRDefault="00A8221D" w:rsidP="00A8221D">
      <w:pPr>
        <w:pStyle w:val="B4"/>
      </w:pPr>
      <w:r w:rsidRPr="00B55E3E">
        <w:t>4&gt;</w:t>
      </w:r>
      <w:r w:rsidRPr="00B55E3E">
        <w:tab/>
        <w:t xml:space="preserve">for the associated </w:t>
      </w:r>
      <w:r w:rsidRPr="00B55E3E">
        <w:rPr>
          <w:i/>
          <w:iCs/>
        </w:rPr>
        <w:t>reportConfigId</w:t>
      </w:r>
      <w:r w:rsidRPr="00B55E3E">
        <w:t>:</w:t>
      </w:r>
    </w:p>
    <w:p w14:paraId="039372EC" w14:textId="77777777" w:rsidR="00A8221D" w:rsidRPr="00B55E3E" w:rsidRDefault="00A8221D" w:rsidP="00A8221D">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AAC6C39" w14:textId="77777777" w:rsidR="00A8221D" w:rsidRPr="00B55E3E" w:rsidRDefault="00A8221D" w:rsidP="00A8221D">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53C0B227" w14:textId="77777777" w:rsidR="00A8221D" w:rsidRPr="00B55E3E" w:rsidRDefault="00A8221D" w:rsidP="00A8221D">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27F6E24" w14:textId="77777777" w:rsidR="00A8221D" w:rsidRPr="00B55E3E" w:rsidRDefault="00A8221D" w:rsidP="00A8221D">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DB12B1B"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Pr="00B55E3E">
        <w:rPr>
          <w:iCs/>
        </w:rPr>
        <w:t>:</w:t>
      </w:r>
    </w:p>
    <w:p w14:paraId="60CF5DFC" w14:textId="77777777" w:rsidR="00A8221D" w:rsidRPr="00B55E3E" w:rsidRDefault="00A8221D" w:rsidP="00A8221D">
      <w:pPr>
        <w:pStyle w:val="B3"/>
      </w:pPr>
      <w:r w:rsidRPr="00B55E3E">
        <w:t>3&gt;</w:t>
      </w:r>
      <w:r w:rsidRPr="00B55E3E">
        <w:tab/>
        <w:t xml:space="preserve">if the UE initiated transmission of a </w:t>
      </w:r>
      <w:r w:rsidRPr="00B55E3E">
        <w:rPr>
          <w:i/>
        </w:rPr>
        <w:t>UEAssistanceInformation</w:t>
      </w:r>
      <w:r w:rsidRPr="00B55E3E">
        <w:t xml:space="preserve"> message for the corresponding cell group during the last 1 second, and the UE is still configured to provide </w:t>
      </w:r>
      <w:r w:rsidRPr="00B55E3E">
        <w:rPr>
          <w:lang w:eastAsia="x-none"/>
        </w:rPr>
        <w:t>the concerned</w:t>
      </w:r>
      <w:r w:rsidRPr="00B55E3E">
        <w:t xml:space="preserve"> UE assistance information for the corresponding cell group; or</w:t>
      </w:r>
    </w:p>
    <w:p w14:paraId="0E5568B6" w14:textId="77777777" w:rsidR="00A8221D" w:rsidRPr="00B55E3E" w:rsidRDefault="00A8221D" w:rsidP="00A8221D">
      <w:pPr>
        <w:pStyle w:val="B3"/>
      </w:pPr>
      <w:r w:rsidRPr="00B55E3E">
        <w:lastRenderedPageBreak/>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p>
    <w:p w14:paraId="7D9ED1A0" w14:textId="77777777" w:rsidR="00A8221D" w:rsidRPr="00B55E3E" w:rsidRDefault="00A8221D" w:rsidP="00A8221D">
      <w:pPr>
        <w:pStyle w:val="B4"/>
      </w:pPr>
      <w:r w:rsidRPr="00B55E3E">
        <w:t>4&gt;</w:t>
      </w:r>
      <w:r w:rsidRPr="00B55E3E">
        <w:tab/>
        <w:t xml:space="preserve">initiate transmission of a </w:t>
      </w:r>
      <w:r w:rsidRPr="00B55E3E">
        <w:rPr>
          <w:i/>
        </w:rPr>
        <w:t>UEAssistanceInformation</w:t>
      </w:r>
      <w:r w:rsidRPr="00B55E3E">
        <w:t xml:space="preserve"> message for the corresponding cell group in accordance with clause 5.7.4.3</w:t>
      </w:r>
      <w:r w:rsidRPr="00B55E3E">
        <w:rPr>
          <w:lang w:eastAsia="x-none"/>
        </w:rPr>
        <w:t xml:space="preserve"> to provide the concerned UE assistance information</w:t>
      </w:r>
      <w:r w:rsidRPr="00B55E3E">
        <w:t>;</w:t>
      </w:r>
    </w:p>
    <w:p w14:paraId="50DCDA37"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start or restart the prohibit timer (if exists) or the leave without response timer for the MUSIM associated with the concerned UE assistance information with the timer value set to the value in corresponding configuration;</w:t>
      </w:r>
    </w:p>
    <w:p w14:paraId="43AC49D2"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s provided by the target PCell, and the UE initiated transmission of a </w:t>
      </w:r>
      <w:r w:rsidRPr="00B55E3E">
        <w:rPr>
          <w:i/>
        </w:rPr>
        <w:t>SidelinkUEInformationNR</w:t>
      </w:r>
      <w:r w:rsidRPr="00B55E3E">
        <w:t xml:space="preserve"> message indicating a change of NR sidelink communication/discovery related parameters relevant in target PCell (i.e. change of </w:t>
      </w:r>
      <w:r w:rsidRPr="00B55E3E">
        <w:rPr>
          <w:i/>
        </w:rPr>
        <w:t>sl-RxInterestedFreqList</w:t>
      </w:r>
      <w:r w:rsidRPr="00B55E3E">
        <w:t xml:space="preserve"> or </w:t>
      </w:r>
      <w:r w:rsidRPr="00B55E3E">
        <w:rPr>
          <w:i/>
        </w:rPr>
        <w:t>sl-TxResourceReqList</w:t>
      </w:r>
      <w:r w:rsidRPr="00B55E3E">
        <w:t xml:space="preserve">) during the last 1 second preceding reception of the </w:t>
      </w:r>
      <w:r w:rsidRPr="00B55E3E">
        <w:rPr>
          <w:i/>
        </w:rPr>
        <w:t>RRCReconfiguration</w:t>
      </w:r>
      <w:r w:rsidRPr="00B55E3E">
        <w:t xml:space="preserve"> message including </w:t>
      </w:r>
      <w:r w:rsidRPr="00B55E3E">
        <w:rPr>
          <w:i/>
        </w:rPr>
        <w:t xml:space="preserve">reconfigurationWithSync </w:t>
      </w:r>
      <w:r w:rsidRPr="00B55E3E">
        <w:t xml:space="preserve">in </w:t>
      </w:r>
      <w:r w:rsidRPr="00B55E3E">
        <w:rPr>
          <w:i/>
        </w:rPr>
        <w:t>spCellConfig</w:t>
      </w:r>
      <w:r w:rsidRPr="00B55E3E">
        <w:t xml:space="preserve"> of an MCG; or</w:t>
      </w:r>
    </w:p>
    <w:p w14:paraId="4398CEF6" w14:textId="77777777" w:rsidR="00A8221D" w:rsidRPr="00B55E3E" w:rsidRDefault="00A8221D" w:rsidP="00A8221D">
      <w:pPr>
        <w:pStyle w:val="B3"/>
        <w:rPr>
          <w:lang w:eastAsia="x-none"/>
        </w:rPr>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apable of NR sidelink communication/discovery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p>
    <w:p w14:paraId="58488CC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in accordance with 5.8.3.3;</w:t>
      </w:r>
    </w:p>
    <w:p w14:paraId="724CBCB3"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04F01126" w14:textId="77777777" w:rsidR="00A8221D" w:rsidRPr="00B55E3E" w:rsidRDefault="00A8221D" w:rsidP="00A8221D">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08CE847F" w14:textId="77777777" w:rsidR="00A8221D" w:rsidRPr="00B55E3E" w:rsidRDefault="00A8221D" w:rsidP="00A8221D">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75BDBD9F"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0B207387" w14:textId="77777777" w:rsidR="00A8221D" w:rsidRPr="00B55E3E" w:rsidRDefault="00A8221D" w:rsidP="00A8221D">
      <w:pPr>
        <w:pStyle w:val="B3"/>
      </w:pPr>
      <w:r w:rsidRPr="00B55E3E">
        <w:t>3&gt;</w:t>
      </w:r>
      <w:r w:rsidRPr="00B55E3E">
        <w:tab/>
        <w:t xml:space="preserve">if the UE initiated transmission of an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76FCB1C5" w14:textId="77777777" w:rsidR="00A8221D" w:rsidRPr="00B55E3E" w:rsidRDefault="00A8221D" w:rsidP="00A8221D">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has initiated transmission of an </w:t>
      </w:r>
      <w:r w:rsidRPr="00B55E3E">
        <w:rPr>
          <w:i/>
        </w:rPr>
        <w:t>MBSInterestIndication</w:t>
      </w:r>
      <w:r w:rsidRPr="00B55E3E">
        <w:t xml:space="preserve"> message after having received this </w:t>
      </w:r>
      <w:r w:rsidRPr="00B55E3E">
        <w:rPr>
          <w:i/>
        </w:rPr>
        <w:t xml:space="preserve">RRCReconfiguration </w:t>
      </w:r>
      <w:r w:rsidRPr="00B55E3E">
        <w:t>message:</w:t>
      </w:r>
    </w:p>
    <w:p w14:paraId="573CC774" w14:textId="77777777" w:rsidR="00A8221D" w:rsidRPr="00B55E3E" w:rsidRDefault="00A8221D" w:rsidP="00A8221D">
      <w:pPr>
        <w:pStyle w:val="B4"/>
      </w:pPr>
      <w:r w:rsidRPr="00B55E3E">
        <w:t>4&gt;</w:t>
      </w:r>
      <w:r w:rsidRPr="00B55E3E">
        <w:tab/>
        <w:t xml:space="preserve">initiate transmission of an </w:t>
      </w:r>
      <w:r w:rsidRPr="00B55E3E">
        <w:rPr>
          <w:i/>
        </w:rPr>
        <w:t>MBSInterestIndication</w:t>
      </w:r>
      <w:r w:rsidRPr="00B55E3E">
        <w:rPr>
          <w:b/>
        </w:rPr>
        <w:t xml:space="preserve"> </w:t>
      </w:r>
      <w:r w:rsidRPr="00B55E3E">
        <w:t>message in accordance with clause 5.9.4;</w:t>
      </w:r>
    </w:p>
    <w:p w14:paraId="51BC94C4" w14:textId="77777777" w:rsidR="00A8221D" w:rsidRPr="00B55E3E" w:rsidRDefault="00A8221D" w:rsidP="00A8221D">
      <w:pPr>
        <w:pStyle w:val="B2"/>
      </w:pPr>
      <w:r w:rsidRPr="00B55E3E">
        <w:t>2&gt;</w:t>
      </w:r>
      <w:r w:rsidRPr="00B55E3E">
        <w:tab/>
        <w:t>the procedure ends.</w:t>
      </w:r>
    </w:p>
    <w:p w14:paraId="4AA4050F" w14:textId="77777777" w:rsidR="00A8221D" w:rsidRPr="00B55E3E" w:rsidRDefault="00A8221D" w:rsidP="00A8221D">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or MBS multicast data reception, i.e. the broadcast and unicast/MBS multicast beams are quasi co-located</w:t>
      </w:r>
      <w:r w:rsidRPr="00B55E3E">
        <w:t>.</w:t>
      </w:r>
    </w:p>
    <w:p w14:paraId="1162F2D5" w14:textId="77777777" w:rsidR="00A8221D" w:rsidRPr="00B55E3E" w:rsidRDefault="00A8221D" w:rsidP="00A8221D">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02"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02"/>
    </w:p>
    <w:p w14:paraId="1C0A9BD0" w14:textId="77777777" w:rsidR="00A8221D" w:rsidRPr="00B55E3E" w:rsidRDefault="00A8221D" w:rsidP="00A8221D">
      <w:pPr>
        <w:pStyle w:val="Heading4"/>
        <w:rPr>
          <w:rFonts w:eastAsia="MS Mincho"/>
        </w:rPr>
      </w:pPr>
      <w:bookmarkStart w:id="203" w:name="_Toc60776761"/>
      <w:bookmarkStart w:id="204" w:name="_Toc115428466"/>
      <w:r w:rsidRPr="00B55E3E">
        <w:rPr>
          <w:rFonts w:eastAsia="MS Mincho"/>
        </w:rPr>
        <w:t>5.3.5.4</w:t>
      </w:r>
      <w:r w:rsidRPr="00B55E3E">
        <w:rPr>
          <w:rFonts w:eastAsia="MS Mincho"/>
        </w:rPr>
        <w:tab/>
        <w:t>Secondary cell group release</w:t>
      </w:r>
      <w:bookmarkEnd w:id="203"/>
      <w:bookmarkEnd w:id="204"/>
    </w:p>
    <w:p w14:paraId="5E084A82" w14:textId="77777777" w:rsidR="00A8221D" w:rsidRPr="00B55E3E" w:rsidRDefault="00A8221D" w:rsidP="00A8221D">
      <w:pPr>
        <w:rPr>
          <w:rFonts w:eastAsia="MS Mincho"/>
        </w:rPr>
      </w:pPr>
      <w:r w:rsidRPr="00B55E3E">
        <w:t>The UE shall:</w:t>
      </w:r>
    </w:p>
    <w:p w14:paraId="7F1F5628" w14:textId="77777777" w:rsidR="00A8221D" w:rsidRPr="00B55E3E" w:rsidRDefault="00A8221D" w:rsidP="00A8221D">
      <w:pPr>
        <w:pStyle w:val="B1"/>
      </w:pPr>
      <w:r w:rsidRPr="00B55E3E">
        <w:t>1&gt;</w:t>
      </w:r>
      <w:r w:rsidRPr="00B55E3E">
        <w:tab/>
        <w:t>as a result of SCG release triggered by E-UTRA (i.e. (NG)EN-DC case) or NR (i.e. NR-DC case):</w:t>
      </w:r>
    </w:p>
    <w:p w14:paraId="7039432D" w14:textId="77777777" w:rsidR="00A8221D" w:rsidRPr="00B55E3E" w:rsidRDefault="00A8221D" w:rsidP="00A8221D">
      <w:pPr>
        <w:pStyle w:val="B2"/>
      </w:pPr>
      <w:r w:rsidRPr="00B55E3E">
        <w:t>2&gt;</w:t>
      </w:r>
      <w:r w:rsidRPr="00B55E3E">
        <w:tab/>
        <w:t>reset SCG MAC, if configured;</w:t>
      </w:r>
    </w:p>
    <w:p w14:paraId="5FD2FEEC" w14:textId="77777777" w:rsidR="00A8221D" w:rsidRPr="00B55E3E" w:rsidRDefault="00A8221D" w:rsidP="00A8221D">
      <w:pPr>
        <w:pStyle w:val="B2"/>
      </w:pPr>
      <w:r w:rsidRPr="00B55E3E">
        <w:t>2&gt;</w:t>
      </w:r>
      <w:r w:rsidRPr="00B55E3E">
        <w:tab/>
        <w:t>for each RLC bearer that is part of the SCG configuration:</w:t>
      </w:r>
    </w:p>
    <w:p w14:paraId="3C8A7B07" w14:textId="77777777" w:rsidR="00A8221D" w:rsidRPr="00B55E3E" w:rsidRDefault="00A8221D" w:rsidP="00A8221D">
      <w:pPr>
        <w:pStyle w:val="B3"/>
      </w:pPr>
      <w:r w:rsidRPr="00B55E3E">
        <w:t>3&gt;</w:t>
      </w:r>
      <w:r w:rsidRPr="00B55E3E">
        <w:tab/>
        <w:t>perform RLC bearer release procedure as specified in 5.3.5.5.3;</w:t>
      </w:r>
    </w:p>
    <w:p w14:paraId="279E8679" w14:textId="77777777" w:rsidR="00A8221D" w:rsidRPr="00B55E3E" w:rsidRDefault="00A8221D" w:rsidP="00A8221D">
      <w:pPr>
        <w:pStyle w:val="B2"/>
      </w:pPr>
      <w:r w:rsidRPr="00B55E3E">
        <w:t>2&gt;</w:t>
      </w:r>
      <w:r w:rsidRPr="00B55E3E">
        <w:tab/>
        <w:t>for each BH RLC channel that is part of the SCG configuration:</w:t>
      </w:r>
    </w:p>
    <w:p w14:paraId="07999C03" w14:textId="77777777" w:rsidR="00A8221D" w:rsidRPr="00B55E3E" w:rsidRDefault="00A8221D" w:rsidP="00A8221D">
      <w:pPr>
        <w:pStyle w:val="B3"/>
      </w:pPr>
      <w:r w:rsidRPr="00B55E3E">
        <w:t>3&gt;</w:t>
      </w:r>
      <w:r w:rsidRPr="00B55E3E">
        <w:tab/>
        <w:t>perform BH RLC channel release procedure as specified in 5.3.5.5.10;</w:t>
      </w:r>
    </w:p>
    <w:p w14:paraId="2B02E094" w14:textId="77777777" w:rsidR="00A8221D" w:rsidRPr="00B55E3E" w:rsidRDefault="00A8221D" w:rsidP="00A8221D">
      <w:pPr>
        <w:pStyle w:val="B2"/>
      </w:pPr>
      <w:r w:rsidRPr="00B55E3E">
        <w:lastRenderedPageBreak/>
        <w:t>2&gt;</w:t>
      </w:r>
      <w:r w:rsidRPr="00B55E3E">
        <w:tab/>
        <w:t>release the SCG configuration;</w:t>
      </w:r>
    </w:p>
    <w:p w14:paraId="286E5E2A" w14:textId="77777777" w:rsidR="00A8221D" w:rsidRPr="00B55E3E" w:rsidRDefault="00A8221D" w:rsidP="00A8221D">
      <w:pPr>
        <w:pStyle w:val="B2"/>
      </w:pPr>
      <w:r w:rsidRPr="00B55E3E">
        <w:t>2&gt;</w:t>
      </w:r>
      <w:r w:rsidRPr="00B55E3E">
        <w:tab/>
        <w:t>remove all the entries within the SCG</w:t>
      </w:r>
      <w:r w:rsidRPr="00B55E3E">
        <w:rPr>
          <w:i/>
        </w:rPr>
        <w:t xml:space="preserve"> VarConditionalReconfig</w:t>
      </w:r>
      <w:r w:rsidRPr="00B55E3E">
        <w:t>, if any;</w:t>
      </w:r>
    </w:p>
    <w:p w14:paraId="2D1F4747" w14:textId="77777777" w:rsidR="00A8221D" w:rsidRPr="00B55E3E" w:rsidRDefault="00A8221D" w:rsidP="00A8221D">
      <w:pPr>
        <w:pStyle w:val="B2"/>
      </w:pPr>
      <w:r w:rsidRPr="00B55E3E">
        <w:t>2&gt;</w:t>
      </w:r>
      <w:r w:rsidRPr="00B55E3E">
        <w:tab/>
        <w:t>if SCG release was triggered by NR (i.e. NR-DC case):</w:t>
      </w:r>
    </w:p>
    <w:p w14:paraId="23FE365A" w14:textId="77777777" w:rsidR="00A8221D" w:rsidRPr="00B55E3E" w:rsidRDefault="00A8221D" w:rsidP="00A8221D">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6A77E014" w14:textId="77777777" w:rsidR="00A8221D" w:rsidRPr="00B55E3E" w:rsidRDefault="00A8221D" w:rsidP="00A8221D">
      <w:pPr>
        <w:pStyle w:val="B2"/>
      </w:pPr>
      <w:r w:rsidRPr="00B55E3E">
        <w:t>2&gt;</w:t>
      </w:r>
      <w:r w:rsidRPr="00B55E3E">
        <w:tab/>
        <w:t>else (i.e. EN-DC case):</w:t>
      </w:r>
    </w:p>
    <w:p w14:paraId="13DC40C0" w14:textId="77777777" w:rsidR="00A8221D" w:rsidRPr="00B55E3E" w:rsidRDefault="00A8221D" w:rsidP="00A8221D">
      <w:pPr>
        <w:pStyle w:val="B3"/>
      </w:pPr>
      <w:r w:rsidRPr="00B55E3E">
        <w:t>3&gt;</w:t>
      </w:r>
      <w:r w:rsidRPr="00B55E3E">
        <w:tab/>
        <w:t xml:space="preserve">perform </w:t>
      </w:r>
      <w:r w:rsidRPr="00B55E3E">
        <w:rPr>
          <w:i/>
        </w:rPr>
        <w:t>VarConditionalReconfiguration</w:t>
      </w:r>
      <w:r w:rsidRPr="00B55E3E">
        <w:t xml:space="preserve"> CPC removal as specified in TS 36.331 [10] clause 5.3.5.9.7;</w:t>
      </w:r>
    </w:p>
    <w:p w14:paraId="03ACC54B" w14:textId="77777777" w:rsidR="00A8221D" w:rsidRPr="00B55E3E" w:rsidRDefault="00A8221D" w:rsidP="00A8221D">
      <w:pPr>
        <w:pStyle w:val="B2"/>
      </w:pPr>
      <w:r w:rsidRPr="00B55E3E">
        <w:t>2&gt;</w:t>
      </w:r>
      <w:r w:rsidRPr="00B55E3E">
        <w:tab/>
        <w:t>stop timer T310 for the corresponding SpCell, if running;</w:t>
      </w:r>
    </w:p>
    <w:p w14:paraId="161982EC" w14:textId="77777777" w:rsidR="00A8221D" w:rsidRPr="00B55E3E" w:rsidRDefault="00A8221D" w:rsidP="00A8221D">
      <w:pPr>
        <w:pStyle w:val="B2"/>
      </w:pPr>
      <w:r w:rsidRPr="00B55E3E">
        <w:t>2&gt;</w:t>
      </w:r>
      <w:r w:rsidRPr="00B55E3E">
        <w:tab/>
        <w:t>stop timer T312 for the corresponding SpCell, if running;</w:t>
      </w:r>
    </w:p>
    <w:p w14:paraId="6BC065CF" w14:textId="77777777" w:rsidR="00A8221D" w:rsidRPr="00B55E3E" w:rsidRDefault="00A8221D" w:rsidP="00A8221D">
      <w:pPr>
        <w:pStyle w:val="B2"/>
      </w:pPr>
      <w:r w:rsidRPr="00B55E3E">
        <w:t>2&gt;</w:t>
      </w:r>
      <w:r w:rsidRPr="00B55E3E">
        <w:tab/>
        <w:t>stop timer T304 for the corresponding SpCell, if running.</w:t>
      </w:r>
    </w:p>
    <w:p w14:paraId="4F0E9A61" w14:textId="77777777" w:rsidR="00A8221D" w:rsidRPr="00B55E3E" w:rsidRDefault="00A8221D" w:rsidP="00A8221D">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7E454F87" w14:textId="77777777" w:rsidR="00A8221D" w:rsidRPr="00B55E3E" w:rsidRDefault="00A8221D" w:rsidP="00A8221D">
      <w:pPr>
        <w:pStyle w:val="Heading4"/>
        <w:rPr>
          <w:rFonts w:eastAsia="MS Mincho"/>
        </w:rPr>
      </w:pPr>
      <w:bookmarkStart w:id="205" w:name="_Toc60776762"/>
      <w:bookmarkStart w:id="206" w:name="_Toc115428467"/>
      <w:r w:rsidRPr="00B55E3E">
        <w:rPr>
          <w:rFonts w:eastAsia="MS Mincho"/>
        </w:rPr>
        <w:t>5.3.5.5</w:t>
      </w:r>
      <w:r w:rsidRPr="00B55E3E">
        <w:rPr>
          <w:rFonts w:eastAsia="MS Mincho"/>
        </w:rPr>
        <w:tab/>
        <w:t>Cell Group configuration</w:t>
      </w:r>
      <w:bookmarkEnd w:id="205"/>
      <w:bookmarkEnd w:id="206"/>
    </w:p>
    <w:p w14:paraId="4408FB82" w14:textId="77777777" w:rsidR="00A8221D" w:rsidRPr="00B55E3E" w:rsidRDefault="00A8221D" w:rsidP="00A8221D">
      <w:pPr>
        <w:pStyle w:val="Heading5"/>
        <w:rPr>
          <w:rFonts w:eastAsia="MS Mincho"/>
        </w:rPr>
      </w:pPr>
      <w:bookmarkStart w:id="207" w:name="_Toc60776763"/>
      <w:bookmarkStart w:id="208" w:name="_Toc115428468"/>
      <w:r w:rsidRPr="00B55E3E">
        <w:rPr>
          <w:rFonts w:eastAsia="MS Mincho"/>
        </w:rPr>
        <w:t>5.3.5.5.1</w:t>
      </w:r>
      <w:r w:rsidRPr="00B55E3E">
        <w:rPr>
          <w:rFonts w:eastAsia="MS Mincho"/>
        </w:rPr>
        <w:tab/>
        <w:t>General</w:t>
      </w:r>
      <w:bookmarkEnd w:id="207"/>
      <w:bookmarkEnd w:id="208"/>
    </w:p>
    <w:p w14:paraId="27A581AB" w14:textId="77777777" w:rsidR="00A8221D" w:rsidRPr="00B55E3E" w:rsidRDefault="00A8221D" w:rsidP="00A8221D">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136C55FD" w14:textId="77777777" w:rsidR="00A8221D" w:rsidRPr="00B55E3E" w:rsidRDefault="00A8221D" w:rsidP="00A8221D">
      <w:r w:rsidRPr="00B55E3E">
        <w:t xml:space="preserve">The UE performs the following actions based on a received </w:t>
      </w:r>
      <w:r w:rsidRPr="00B55E3E">
        <w:rPr>
          <w:i/>
        </w:rPr>
        <w:t>CellGroupConfig</w:t>
      </w:r>
      <w:r w:rsidRPr="00B55E3E">
        <w:t xml:space="preserve"> IE:</w:t>
      </w:r>
    </w:p>
    <w:p w14:paraId="3E2B8EB8"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280F1172" w14:textId="77777777" w:rsidR="00A8221D" w:rsidRPr="00B55E3E" w:rsidRDefault="00A8221D" w:rsidP="00A8221D">
      <w:pPr>
        <w:pStyle w:val="B2"/>
      </w:pPr>
      <w:r w:rsidRPr="00B55E3E">
        <w:t>2&gt;</w:t>
      </w:r>
      <w:r w:rsidRPr="00B55E3E">
        <w:tab/>
        <w:t>perform Reconfiguration with sync according to 5.3.5.5.2;</w:t>
      </w:r>
    </w:p>
    <w:p w14:paraId="651D0BC4" w14:textId="77777777" w:rsidR="00A8221D" w:rsidRPr="00B55E3E" w:rsidRDefault="00A8221D" w:rsidP="00A8221D">
      <w:pPr>
        <w:pStyle w:val="B2"/>
      </w:pPr>
      <w:r w:rsidRPr="00B55E3E">
        <w:t>2&gt;</w:t>
      </w:r>
      <w:r w:rsidRPr="00B55E3E">
        <w:tab/>
        <w:t>resume all suspended radio bearers except the SRBs for the source cell group, and resume SCG transmission for all radio bearers, and resume BH RLC channels and resume SCG transmission for BH RLC channels for IAB-MT, if suspended;</w:t>
      </w:r>
    </w:p>
    <w:p w14:paraId="265957BD" w14:textId="77777777" w:rsidR="00A8221D" w:rsidRPr="00B55E3E" w:rsidRDefault="00A8221D" w:rsidP="00A8221D">
      <w:pPr>
        <w:pStyle w:val="NO"/>
      </w:pPr>
      <w:r w:rsidRPr="00B55E3E">
        <w:t>NOTE:</w:t>
      </w:r>
      <w:r w:rsidRPr="00B55E3E">
        <w:tab/>
        <w:t>If the SCG is deactivated, resuming SCG transmission for all radio bearers does not imply that PDCP PDUs can be transmitted or received on SCG RLC bearers.</w:t>
      </w:r>
    </w:p>
    <w:p w14:paraId="4C87B8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 or rlc-BearerToReleaseListExt</w:t>
      </w:r>
      <w:r w:rsidRPr="00B55E3E">
        <w:t>:</w:t>
      </w:r>
    </w:p>
    <w:p w14:paraId="0DCFA444" w14:textId="77777777" w:rsidR="00A8221D" w:rsidRPr="00B55E3E" w:rsidRDefault="00A8221D" w:rsidP="00A8221D">
      <w:pPr>
        <w:pStyle w:val="B2"/>
      </w:pPr>
      <w:r w:rsidRPr="00B55E3E">
        <w:t>2&gt;</w:t>
      </w:r>
      <w:r w:rsidRPr="00B55E3E">
        <w:tab/>
        <w:t>perform RLC bearer release as specified in 5.3.5.5.3;</w:t>
      </w:r>
    </w:p>
    <w:p w14:paraId="71DD7195"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575B59C3" w14:textId="77777777" w:rsidR="00A8221D" w:rsidRPr="00B55E3E" w:rsidRDefault="00A8221D" w:rsidP="00A8221D">
      <w:pPr>
        <w:pStyle w:val="B2"/>
      </w:pPr>
      <w:r w:rsidRPr="00B55E3E">
        <w:t>2&gt;</w:t>
      </w:r>
      <w:r w:rsidRPr="00B55E3E">
        <w:tab/>
        <w:t>perform the RLC bearer addition/modification as specified in 5.3.5.5.4;</w:t>
      </w:r>
    </w:p>
    <w:p w14:paraId="668F78C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2918B266" w14:textId="77777777" w:rsidR="00A8221D" w:rsidRPr="00B55E3E" w:rsidRDefault="00A8221D" w:rsidP="00A8221D">
      <w:pPr>
        <w:pStyle w:val="B2"/>
      </w:pPr>
      <w:r w:rsidRPr="00B55E3E">
        <w:t>2&gt;</w:t>
      </w:r>
      <w:r w:rsidRPr="00B55E3E">
        <w:tab/>
        <w:t>configure the MAC entity of this cell group as specified in 5.3.5.5.5;</w:t>
      </w:r>
    </w:p>
    <w:p w14:paraId="3380B990"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C5BA03A" w14:textId="77777777" w:rsidR="00A8221D" w:rsidRPr="00B55E3E" w:rsidRDefault="00A8221D" w:rsidP="00A8221D">
      <w:pPr>
        <w:pStyle w:val="B2"/>
      </w:pPr>
      <w:r w:rsidRPr="00B55E3E">
        <w:t>2&gt;</w:t>
      </w:r>
      <w:r w:rsidRPr="00B55E3E">
        <w:tab/>
        <w:t>perform SCell release as specified in 5.3.5.5.8;</w:t>
      </w:r>
    </w:p>
    <w:p w14:paraId="121EC5E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419A4FD6" w14:textId="77777777" w:rsidR="00A8221D" w:rsidRPr="00B55E3E" w:rsidRDefault="00A8221D" w:rsidP="00A8221D">
      <w:pPr>
        <w:pStyle w:val="B2"/>
      </w:pPr>
      <w:r w:rsidRPr="00B55E3E">
        <w:t>2&gt;</w:t>
      </w:r>
      <w:r w:rsidRPr="00B55E3E">
        <w:tab/>
        <w:t>configure the SpCell as specified in 5.3.5.5.7;</w:t>
      </w:r>
    </w:p>
    <w:p w14:paraId="57F58B5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01EECD0B" w14:textId="77777777" w:rsidR="00A8221D" w:rsidRPr="00B55E3E" w:rsidRDefault="00A8221D" w:rsidP="00A8221D">
      <w:pPr>
        <w:pStyle w:val="B2"/>
      </w:pPr>
      <w:r w:rsidRPr="00B55E3E">
        <w:t>2&gt;</w:t>
      </w:r>
      <w:r w:rsidRPr="00B55E3E">
        <w:tab/>
        <w:t>perform SCell addition/modification as specified in 5.3.5.5.9;</w:t>
      </w:r>
    </w:p>
    <w:p w14:paraId="413CC2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53103867" w14:textId="77777777" w:rsidR="00A8221D" w:rsidRPr="00B55E3E" w:rsidRDefault="00A8221D" w:rsidP="00A8221D">
      <w:pPr>
        <w:pStyle w:val="B2"/>
      </w:pPr>
      <w:r w:rsidRPr="00B55E3E">
        <w:t>2&gt;</w:t>
      </w:r>
      <w:r w:rsidRPr="00B55E3E">
        <w:tab/>
        <w:t>perform BH RLC channel release as specified in 5.3.5.5.10;</w:t>
      </w:r>
    </w:p>
    <w:p w14:paraId="30509A84"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1F447E4A" w14:textId="77777777" w:rsidR="00A8221D" w:rsidRPr="00B55E3E" w:rsidRDefault="00A8221D" w:rsidP="00A8221D">
      <w:pPr>
        <w:pStyle w:val="B2"/>
      </w:pPr>
      <w:r w:rsidRPr="00B55E3E">
        <w:t>2&gt;</w:t>
      </w:r>
      <w:r w:rsidRPr="00B55E3E">
        <w:tab/>
        <w:t>perform the BH RLC channel addition/modification as specified in 5.3.5.5.11;</w:t>
      </w:r>
    </w:p>
    <w:p w14:paraId="21ADA989" w14:textId="77777777" w:rsidR="00A8221D" w:rsidRPr="00B55E3E" w:rsidRDefault="00A8221D" w:rsidP="00A8221D">
      <w:pPr>
        <w:pStyle w:val="B1"/>
      </w:pPr>
      <w:bookmarkStart w:id="209" w:name="_Toc60776764"/>
      <w:r w:rsidRPr="00B55E3E">
        <w:lastRenderedPageBreak/>
        <w:t>1&gt;</w:t>
      </w:r>
      <w:r w:rsidRPr="00B55E3E">
        <w:tab/>
        <w:t xml:space="preserve">if the </w:t>
      </w:r>
      <w:r w:rsidRPr="00B55E3E">
        <w:rPr>
          <w:i/>
        </w:rPr>
        <w:t>CellGroupConfig</w:t>
      </w:r>
      <w:r w:rsidRPr="00B55E3E">
        <w:t xml:space="preserve"> contains the </w:t>
      </w:r>
      <w:r w:rsidRPr="00B55E3E">
        <w:rPr>
          <w:i/>
        </w:rPr>
        <w:t>uu-RelayRLC-ChannelToReleaseList</w:t>
      </w:r>
      <w:r w:rsidRPr="00B55E3E">
        <w:t>:</w:t>
      </w:r>
    </w:p>
    <w:p w14:paraId="1E4DBFA5" w14:textId="77777777" w:rsidR="00A8221D" w:rsidRPr="00B55E3E" w:rsidRDefault="00A8221D" w:rsidP="00A8221D">
      <w:pPr>
        <w:pStyle w:val="B2"/>
      </w:pPr>
      <w:r w:rsidRPr="00B55E3E">
        <w:t>2&gt;</w:t>
      </w:r>
      <w:r w:rsidRPr="00B55E3E">
        <w:tab/>
        <w:t>perform Uu Relay RLC channel release as specified in 5.3.5.5.12;</w:t>
      </w:r>
    </w:p>
    <w:p w14:paraId="27BDCC5F"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uu-RelayRLC-ChannelToAddModList</w:t>
      </w:r>
      <w:r w:rsidRPr="00B55E3E">
        <w:t>:</w:t>
      </w:r>
    </w:p>
    <w:p w14:paraId="37563187" w14:textId="77777777" w:rsidR="00A8221D" w:rsidRPr="00B55E3E" w:rsidRDefault="00A8221D" w:rsidP="00A8221D">
      <w:pPr>
        <w:pStyle w:val="B2"/>
      </w:pPr>
      <w:r w:rsidRPr="00B55E3E">
        <w:t>2&gt;</w:t>
      </w:r>
      <w:r w:rsidRPr="00B55E3E">
        <w:tab/>
        <w:t>perform the Uu Relay RLC channel addition/modification as specified in 5.3.5.5.13;</w:t>
      </w:r>
    </w:p>
    <w:p w14:paraId="00B6D9CB" w14:textId="77777777" w:rsidR="00A8221D" w:rsidRPr="00B55E3E" w:rsidRDefault="00A8221D" w:rsidP="00A8221D">
      <w:pPr>
        <w:pStyle w:val="Heading5"/>
        <w:rPr>
          <w:rFonts w:eastAsia="MS Mincho"/>
        </w:rPr>
      </w:pPr>
      <w:bookmarkStart w:id="210" w:name="_Toc115428469"/>
      <w:r w:rsidRPr="00B55E3E">
        <w:rPr>
          <w:rFonts w:eastAsia="MS Mincho"/>
        </w:rPr>
        <w:t>5.3.5.5.2</w:t>
      </w:r>
      <w:r w:rsidRPr="00B55E3E">
        <w:rPr>
          <w:rFonts w:eastAsia="MS Mincho"/>
        </w:rPr>
        <w:tab/>
        <w:t>Reconfiguration with sync</w:t>
      </w:r>
      <w:bookmarkEnd w:id="209"/>
      <w:bookmarkEnd w:id="210"/>
    </w:p>
    <w:p w14:paraId="01CDFABF" w14:textId="77777777" w:rsidR="00A8221D" w:rsidRPr="00B55E3E" w:rsidRDefault="00A8221D" w:rsidP="00A8221D">
      <w:pPr>
        <w:rPr>
          <w:rFonts w:eastAsia="MS Mincho"/>
        </w:rPr>
      </w:pPr>
      <w:r w:rsidRPr="00B55E3E">
        <w:t>The UE shall perform the following actions to execute a reconfiguration with sync.</w:t>
      </w:r>
    </w:p>
    <w:p w14:paraId="56191521" w14:textId="77777777" w:rsidR="00A8221D" w:rsidRPr="00B55E3E" w:rsidRDefault="00A8221D" w:rsidP="00A8221D">
      <w:pPr>
        <w:pStyle w:val="B1"/>
      </w:pPr>
      <w:r w:rsidRPr="00B55E3E">
        <w:t>1&gt;</w:t>
      </w:r>
      <w:r w:rsidRPr="00B55E3E">
        <w:tab/>
        <w:t>stop timer T430 if running;</w:t>
      </w:r>
    </w:p>
    <w:p w14:paraId="1B4C6A9E" w14:textId="77777777" w:rsidR="00A8221D" w:rsidRPr="00B55E3E" w:rsidRDefault="00A8221D" w:rsidP="00A8221D">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5DA2EF89" w14:textId="77777777" w:rsidR="00A8221D" w:rsidRPr="00B55E3E" w:rsidRDefault="00A8221D" w:rsidP="00A8221D">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4ECC4731" w14:textId="77777777" w:rsidR="00A8221D" w:rsidRPr="00B55E3E" w:rsidRDefault="00A8221D" w:rsidP="00A8221D">
      <w:pPr>
        <w:pStyle w:val="B1"/>
      </w:pPr>
      <w:r w:rsidRPr="00B55E3E">
        <w:t>1&gt;</w:t>
      </w:r>
      <w:r w:rsidRPr="00B55E3E">
        <w:tab/>
        <w:t>if no DAPS bearer is configured:</w:t>
      </w:r>
    </w:p>
    <w:p w14:paraId="0DD3F646" w14:textId="77777777" w:rsidR="00A8221D" w:rsidRPr="00B55E3E" w:rsidRDefault="00A8221D" w:rsidP="00A8221D">
      <w:pPr>
        <w:pStyle w:val="B2"/>
      </w:pPr>
      <w:r w:rsidRPr="00B55E3E">
        <w:t>2&gt;</w:t>
      </w:r>
      <w:r w:rsidRPr="00B55E3E">
        <w:tab/>
        <w:t>stop timer T310 for the corresponding SpCell, if running;</w:t>
      </w:r>
    </w:p>
    <w:p w14:paraId="179B9C3F" w14:textId="77777777" w:rsidR="00A8221D" w:rsidRPr="00B55E3E" w:rsidRDefault="00A8221D" w:rsidP="00A8221D">
      <w:pPr>
        <w:pStyle w:val="B1"/>
        <w:ind w:left="284" w:firstLine="0"/>
      </w:pPr>
      <w:r w:rsidRPr="00B55E3E">
        <w:t>1&gt;</w:t>
      </w:r>
      <w:r w:rsidRPr="00B55E3E">
        <w:tab/>
        <w:t>if this procedure is executed for the MCG:</w:t>
      </w:r>
    </w:p>
    <w:p w14:paraId="47C5D4EF" w14:textId="77777777" w:rsidR="00A8221D" w:rsidRPr="00B55E3E" w:rsidRDefault="00A8221D" w:rsidP="00A8221D">
      <w:pPr>
        <w:pStyle w:val="B2"/>
      </w:pPr>
      <w:r w:rsidRPr="00B55E3E">
        <w:t>2&gt;</w:t>
      </w:r>
      <w:r w:rsidRPr="00B55E3E">
        <w:tab/>
        <w:t>if timer T316 is running;</w:t>
      </w:r>
    </w:p>
    <w:p w14:paraId="0B86A992" w14:textId="77777777" w:rsidR="00A8221D" w:rsidRPr="00B55E3E" w:rsidRDefault="00A8221D" w:rsidP="00A8221D">
      <w:pPr>
        <w:pStyle w:val="B3"/>
      </w:pPr>
      <w:r w:rsidRPr="00B55E3E">
        <w:t>3&gt;</w:t>
      </w:r>
      <w:r w:rsidRPr="00B55E3E">
        <w:tab/>
        <w:t>stop timer T316;</w:t>
      </w:r>
    </w:p>
    <w:p w14:paraId="48240A39" w14:textId="77777777" w:rsidR="00A8221D" w:rsidRPr="00B55E3E" w:rsidRDefault="00A8221D" w:rsidP="00A8221D">
      <w:pPr>
        <w:pStyle w:val="B3"/>
      </w:pPr>
      <w:r w:rsidRPr="00B55E3E">
        <w:t>3&gt;</w:t>
      </w:r>
      <w:r w:rsidRPr="00B55E3E">
        <w:tab/>
        <w:t xml:space="preserve">clear the information included in </w:t>
      </w:r>
      <w:r w:rsidRPr="00B55E3E">
        <w:rPr>
          <w:i/>
          <w:iCs/>
        </w:rPr>
        <w:t>VarRLF-Report</w:t>
      </w:r>
      <w:r w:rsidRPr="00B55E3E">
        <w:t>, if any;</w:t>
      </w:r>
    </w:p>
    <w:p w14:paraId="29A911C9" w14:textId="77777777" w:rsidR="00A8221D" w:rsidRPr="00B55E3E" w:rsidRDefault="00A8221D" w:rsidP="00A8221D">
      <w:pPr>
        <w:pStyle w:val="B2"/>
      </w:pPr>
      <w:r w:rsidRPr="00B55E3E">
        <w:t>2&gt;</w:t>
      </w:r>
      <w:r w:rsidRPr="00B55E3E">
        <w:tab/>
        <w:t>resume MCG transmission, if suspended.</w:t>
      </w:r>
    </w:p>
    <w:p w14:paraId="561C2722" w14:textId="77777777" w:rsidR="00A8221D" w:rsidRPr="00B55E3E" w:rsidRDefault="00A8221D" w:rsidP="00A8221D">
      <w:pPr>
        <w:pStyle w:val="B1"/>
      </w:pPr>
      <w:r w:rsidRPr="00B55E3E">
        <w:t>1&gt;</w:t>
      </w:r>
      <w:r w:rsidRPr="00B55E3E">
        <w:tab/>
        <w:t>stop timer T312 for the corresponding SpCell, if running;</w:t>
      </w:r>
    </w:p>
    <w:p w14:paraId="11161866"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t xml:space="preserve"> is included:</w:t>
      </w:r>
    </w:p>
    <w:p w14:paraId="17B2BAC1" w14:textId="77777777" w:rsidR="00A8221D" w:rsidRPr="00B55E3E" w:rsidRDefault="00A8221D" w:rsidP="00A8221D">
      <w:pPr>
        <w:pStyle w:val="B2"/>
      </w:pPr>
      <w:r w:rsidRPr="00B55E3E">
        <w:t>2&gt;</w:t>
      </w:r>
      <w:r w:rsidRPr="00B55E3E">
        <w:tab/>
        <w:t xml:space="preserve">consider the target L2 U2N Relay UE to be the one indicated by the </w:t>
      </w:r>
      <w:r w:rsidRPr="00B55E3E">
        <w:rPr>
          <w:i/>
        </w:rPr>
        <w:t>targetRelayUE-Identity</w:t>
      </w:r>
      <w:r w:rsidRPr="00B55E3E">
        <w:t xml:space="preserve"> in the </w:t>
      </w:r>
      <w:r w:rsidRPr="00B55E3E">
        <w:rPr>
          <w:rFonts w:eastAsia="DengXian"/>
          <w:i/>
          <w:lang w:eastAsia="zh-CN"/>
        </w:rPr>
        <w:t>sl-</w:t>
      </w:r>
      <w:r w:rsidRPr="00B55E3E">
        <w:rPr>
          <w:i/>
        </w:rPr>
        <w:t>PathSwitchConfig</w:t>
      </w:r>
      <w:r w:rsidRPr="00B55E3E">
        <w:t>;</w:t>
      </w:r>
    </w:p>
    <w:p w14:paraId="3EB32C58" w14:textId="77777777" w:rsidR="00A8221D" w:rsidRPr="00B55E3E" w:rsidRDefault="00A8221D" w:rsidP="00A8221D">
      <w:pPr>
        <w:pStyle w:val="B2"/>
      </w:pPr>
      <w:r w:rsidRPr="00B55E3E">
        <w:t>2&gt;</w:t>
      </w:r>
      <w:r w:rsidRPr="00B55E3E">
        <w:tab/>
        <w:t xml:space="preserve">start timer T420 for the corresponding target L2 U2N Relay UE with the timer value set to </w:t>
      </w:r>
      <w:r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7AB90894" w14:textId="77777777" w:rsidR="00A8221D" w:rsidRPr="00B55E3E" w:rsidRDefault="00A8221D" w:rsidP="00A8221D">
      <w:pPr>
        <w:pStyle w:val="B2"/>
      </w:pPr>
      <w:r w:rsidRPr="00B55E3E">
        <w:t>2&gt;</w:t>
      </w:r>
      <w:r w:rsidRPr="00B55E3E">
        <w:tab/>
        <w:t xml:space="preserve">apply the value of the </w:t>
      </w:r>
      <w:r w:rsidRPr="00B55E3E">
        <w:rPr>
          <w:i/>
        </w:rPr>
        <w:t>newUE-Identity</w:t>
      </w:r>
      <w:r w:rsidRPr="00B55E3E">
        <w:t xml:space="preserve"> as the C-RNTI;</w:t>
      </w:r>
    </w:p>
    <w:p w14:paraId="278B0316" w14:textId="77777777" w:rsidR="00A8221D" w:rsidRPr="00B55E3E" w:rsidRDefault="00A8221D" w:rsidP="00A8221D">
      <w:pPr>
        <w:pStyle w:val="B2"/>
      </w:pPr>
      <w:r w:rsidRPr="00B55E3E">
        <w:t>2&gt;</w:t>
      </w:r>
      <w:r w:rsidRPr="00B55E3E">
        <w:tab/>
        <w:t xml:space="preserve">indicate to upper layer (to trigger the PC5 unicast link establishment) with the target L2 U2N Relay UE indicated by the </w:t>
      </w:r>
      <w:r w:rsidRPr="00B55E3E">
        <w:rPr>
          <w:i/>
        </w:rPr>
        <w:t>targetRelayUE-Identity</w:t>
      </w:r>
      <w:r w:rsidRPr="00B55E3E">
        <w:t>;</w:t>
      </w:r>
    </w:p>
    <w:p w14:paraId="1B023D6F" w14:textId="77777777" w:rsidR="00A8221D" w:rsidRPr="00B55E3E" w:rsidRDefault="00A8221D" w:rsidP="00A8221D">
      <w:pPr>
        <w:pStyle w:val="B2"/>
      </w:pPr>
      <w:r w:rsidRPr="00B55E3E">
        <w:rPr>
          <w:rFonts w:eastAsia="DengXian"/>
          <w:lang w:eastAsia="zh-CN"/>
        </w:rPr>
        <w:t>2&gt;</w:t>
      </w:r>
      <w:r w:rsidRPr="00B55E3E">
        <w:tab/>
      </w:r>
      <w:r w:rsidRPr="00B55E3E">
        <w:rPr>
          <w:rFonts w:eastAsia="DengXian"/>
          <w:lang w:eastAsia="zh-CN"/>
        </w:rPr>
        <w:t>apply the default configuration of SL-RLC1 as defined in 9.2.4 for SRB1;</w:t>
      </w:r>
    </w:p>
    <w:p w14:paraId="3FFB8804" w14:textId="77777777" w:rsidR="00A8221D" w:rsidRPr="00B55E3E" w:rsidRDefault="00A8221D" w:rsidP="00A8221D">
      <w:pPr>
        <w:pStyle w:val="B1"/>
      </w:pPr>
      <w:r w:rsidRPr="00B55E3E">
        <w:t>1&gt;</w:t>
      </w:r>
      <w:r w:rsidRPr="00B55E3E">
        <w:tab/>
        <w:t>else (</w:t>
      </w:r>
      <w:r w:rsidRPr="00B55E3E">
        <w:rPr>
          <w:rFonts w:eastAsia="DengXian"/>
          <w:i/>
        </w:rPr>
        <w:t>sl-PathSwitchConfig</w:t>
      </w:r>
      <w:r w:rsidRPr="00B55E3E">
        <w:t xml:space="preserve"> is not included):</w:t>
      </w:r>
    </w:p>
    <w:p w14:paraId="2F9DE03D" w14:textId="77777777" w:rsidR="00A8221D" w:rsidRPr="00B55E3E" w:rsidRDefault="00A8221D" w:rsidP="00A8221D">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56B05562" w14:textId="77777777" w:rsidR="00A8221D" w:rsidRPr="00B55E3E" w:rsidRDefault="00A8221D" w:rsidP="00A8221D">
      <w:pPr>
        <w:pStyle w:val="B3"/>
      </w:pPr>
      <w:r w:rsidRPr="00B55E3E">
        <w:t>3&gt;</w:t>
      </w:r>
      <w:r w:rsidRPr="00B55E3E">
        <w:tab/>
        <w:t xml:space="preserve">start timer T304 for the corresponding SpCell with the timer value set to </w:t>
      </w:r>
      <w:r w:rsidRPr="00B55E3E">
        <w:rPr>
          <w:i/>
        </w:rPr>
        <w:t>t304</w:t>
      </w:r>
      <w:r w:rsidRPr="00B55E3E">
        <w:t xml:space="preserve">, as included in the </w:t>
      </w:r>
      <w:r w:rsidRPr="00B55E3E">
        <w:rPr>
          <w:i/>
        </w:rPr>
        <w:t>reconfigurationWithSync</w:t>
      </w:r>
      <w:r w:rsidRPr="00B55E3E">
        <w:t>;</w:t>
      </w:r>
    </w:p>
    <w:p w14:paraId="45C8668B" w14:textId="77777777" w:rsidR="00A8221D" w:rsidRPr="00B55E3E" w:rsidRDefault="00A8221D" w:rsidP="00A8221D">
      <w:pPr>
        <w:pStyle w:val="B2"/>
      </w:pPr>
      <w:r w:rsidRPr="00B55E3E">
        <w:t>2&gt;</w:t>
      </w:r>
      <w:r w:rsidRPr="00B55E3E">
        <w:tab/>
        <w:t xml:space="preserve">if the </w:t>
      </w:r>
      <w:r w:rsidRPr="00B55E3E">
        <w:rPr>
          <w:i/>
        </w:rPr>
        <w:t>frequencyInfoDL</w:t>
      </w:r>
      <w:r w:rsidRPr="00B55E3E">
        <w:t xml:space="preserve"> is included:</w:t>
      </w:r>
    </w:p>
    <w:p w14:paraId="3412C973" w14:textId="77777777" w:rsidR="00A8221D" w:rsidRPr="00B55E3E" w:rsidRDefault="00A8221D" w:rsidP="00A8221D">
      <w:pPr>
        <w:pStyle w:val="B3"/>
      </w:pPr>
      <w:r w:rsidRPr="00B55E3E">
        <w:t>3&gt;</w:t>
      </w:r>
      <w:r w:rsidRPr="00B55E3E">
        <w:tab/>
        <w:t xml:space="preserve">consider the target SpCell to be one on the SSB frequency indicated by the </w:t>
      </w:r>
      <w:r w:rsidRPr="00B55E3E">
        <w:rPr>
          <w:i/>
        </w:rPr>
        <w:t>frequencyInfoDL</w:t>
      </w:r>
      <w:r w:rsidRPr="00B55E3E">
        <w:t xml:space="preserve"> with a physical cell identity indicated by the </w:t>
      </w:r>
      <w:r w:rsidRPr="00B55E3E">
        <w:rPr>
          <w:i/>
        </w:rPr>
        <w:t>physCellId</w:t>
      </w:r>
      <w:r w:rsidRPr="00B55E3E">
        <w:t>;</w:t>
      </w:r>
    </w:p>
    <w:p w14:paraId="4FC70A48" w14:textId="77777777" w:rsidR="00A8221D" w:rsidRPr="00B55E3E" w:rsidRDefault="00A8221D" w:rsidP="00A8221D">
      <w:pPr>
        <w:pStyle w:val="B2"/>
      </w:pPr>
      <w:r w:rsidRPr="00B55E3E">
        <w:t>2&gt;</w:t>
      </w:r>
      <w:r w:rsidRPr="00B55E3E">
        <w:tab/>
        <w:t>else:</w:t>
      </w:r>
    </w:p>
    <w:p w14:paraId="21E24D44" w14:textId="77777777" w:rsidR="00A8221D" w:rsidRPr="00B55E3E" w:rsidRDefault="00A8221D" w:rsidP="00A8221D">
      <w:pPr>
        <w:pStyle w:val="B3"/>
      </w:pPr>
      <w:r w:rsidRPr="00B55E3E">
        <w:t>3&gt;</w:t>
      </w:r>
      <w:r w:rsidRPr="00B55E3E">
        <w:tab/>
        <w:t xml:space="preserve">consider the target SpCell to be one on the SSB frequency of the source SpCell with a physical cell identity indicated by the </w:t>
      </w:r>
      <w:r w:rsidRPr="00B55E3E">
        <w:rPr>
          <w:i/>
        </w:rPr>
        <w:t>physCellId</w:t>
      </w:r>
      <w:r w:rsidRPr="00B55E3E">
        <w:t>;</w:t>
      </w:r>
    </w:p>
    <w:p w14:paraId="01BAECC5" w14:textId="77777777" w:rsidR="00A8221D" w:rsidRPr="00B55E3E" w:rsidRDefault="00A8221D" w:rsidP="00A8221D">
      <w:pPr>
        <w:pStyle w:val="B2"/>
      </w:pPr>
      <w:r w:rsidRPr="00B55E3E">
        <w:t>2&gt;</w:t>
      </w:r>
      <w:r w:rsidRPr="00B55E3E">
        <w:tab/>
        <w:t>start synchronising to the DL of the target SpCell;</w:t>
      </w:r>
    </w:p>
    <w:p w14:paraId="7B19E47B" w14:textId="77777777" w:rsidR="00A8221D" w:rsidRPr="00B55E3E" w:rsidRDefault="00A8221D" w:rsidP="00A8221D">
      <w:pPr>
        <w:pStyle w:val="B2"/>
      </w:pPr>
      <w:r w:rsidRPr="00B55E3E">
        <w:t>2&gt;</w:t>
      </w:r>
      <w:r w:rsidRPr="00B55E3E">
        <w:tab/>
        <w:t>apply the specified BCCH configuration defined in 9.1.1.1 for the target SpCell;</w:t>
      </w:r>
    </w:p>
    <w:p w14:paraId="2B5F3541"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of the target SpCell, which is scheduled as specified in TS 38.213 [13];</w:t>
      </w:r>
    </w:p>
    <w:p w14:paraId="7E8ABEAC" w14:textId="77777777" w:rsidR="00A8221D" w:rsidRPr="00B55E3E" w:rsidRDefault="00A8221D" w:rsidP="00A8221D">
      <w:pPr>
        <w:pStyle w:val="NO"/>
      </w:pPr>
      <w:r w:rsidRPr="00B55E3E">
        <w:lastRenderedPageBreak/>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2BC1D84D" w14:textId="77777777" w:rsidR="00A8221D" w:rsidRPr="00B55E3E" w:rsidRDefault="00A8221D" w:rsidP="00A8221D">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4693D9B7" w14:textId="77777777" w:rsidR="00A8221D" w:rsidRPr="00B55E3E" w:rsidRDefault="00A8221D" w:rsidP="00A8221D">
      <w:pPr>
        <w:pStyle w:val="NO"/>
      </w:pPr>
      <w:r w:rsidRPr="00B55E3E">
        <w:t>NOTE 2a:</w:t>
      </w:r>
      <w:r w:rsidRPr="00B55E3E">
        <w:tab/>
        <w:t>A UE with DAPS bearer does not monitor for system information updates in the source PCell.</w:t>
      </w:r>
    </w:p>
    <w:p w14:paraId="31140FDB" w14:textId="77777777" w:rsidR="00A8221D" w:rsidRPr="00B55E3E" w:rsidRDefault="00A8221D" w:rsidP="00A8221D">
      <w:pPr>
        <w:pStyle w:val="B2"/>
      </w:pPr>
      <w:r w:rsidRPr="00B55E3E">
        <w:t>2&gt;</w:t>
      </w:r>
      <w:r w:rsidRPr="00B55E3E">
        <w:tab/>
        <w:t>If any DAPS bearer is configured:</w:t>
      </w:r>
    </w:p>
    <w:p w14:paraId="69B11E3F" w14:textId="77777777" w:rsidR="00A8221D" w:rsidRPr="00B55E3E" w:rsidRDefault="00A8221D" w:rsidP="00A8221D">
      <w:pPr>
        <w:pStyle w:val="B3"/>
      </w:pPr>
      <w:r w:rsidRPr="00B55E3E">
        <w:t>3&gt;</w:t>
      </w:r>
      <w:r w:rsidRPr="00B55E3E">
        <w:tab/>
        <w:t>create a MAC entity for the target cell group with the same configuration as the MAC entity for the source cell group;</w:t>
      </w:r>
    </w:p>
    <w:p w14:paraId="4AE240FC" w14:textId="77777777" w:rsidR="00A8221D" w:rsidRPr="00B55E3E" w:rsidRDefault="00A8221D" w:rsidP="00A8221D">
      <w:pPr>
        <w:pStyle w:val="B3"/>
      </w:pPr>
      <w:r w:rsidRPr="00B55E3E">
        <w:t>3&gt;</w:t>
      </w:r>
      <w:r w:rsidRPr="00B55E3E">
        <w:tab/>
        <w:t>for each DAPS bearer:</w:t>
      </w:r>
    </w:p>
    <w:p w14:paraId="64E3E52D" w14:textId="77777777" w:rsidR="00A8221D" w:rsidRPr="00B55E3E" w:rsidRDefault="00A8221D" w:rsidP="00A8221D">
      <w:pPr>
        <w:pStyle w:val="B4"/>
      </w:pPr>
      <w:r w:rsidRPr="00B55E3E">
        <w:t>4&gt;</w:t>
      </w:r>
      <w:r w:rsidRPr="00B55E3E">
        <w:tab/>
        <w:t>establish an RLC entity or entities for the target cell group, with the same configurations as for the source cell group;</w:t>
      </w:r>
    </w:p>
    <w:p w14:paraId="15DBE331"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2FA77B3C" w14:textId="77777777" w:rsidR="00A8221D" w:rsidRPr="00B55E3E" w:rsidRDefault="00A8221D" w:rsidP="00A8221D">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472F7B9F" w14:textId="77777777" w:rsidR="00A8221D" w:rsidRPr="00B55E3E" w:rsidRDefault="00A8221D" w:rsidP="00A8221D">
      <w:pPr>
        <w:pStyle w:val="B3"/>
      </w:pPr>
      <w:r w:rsidRPr="00B55E3E">
        <w:t>3&gt;</w:t>
      </w:r>
      <w:r w:rsidRPr="00B55E3E">
        <w:tab/>
        <w:t>for each SRB:</w:t>
      </w:r>
    </w:p>
    <w:p w14:paraId="03A65FE7" w14:textId="77777777" w:rsidR="00A8221D" w:rsidRPr="00B55E3E" w:rsidRDefault="00A8221D" w:rsidP="00A8221D">
      <w:pPr>
        <w:pStyle w:val="B4"/>
      </w:pPr>
      <w:r w:rsidRPr="00B55E3E">
        <w:t>4&gt;</w:t>
      </w:r>
      <w:r w:rsidRPr="00B55E3E">
        <w:tab/>
        <w:t>establish an RLC entity for the target cell group, with the same configurations as for the source cell group;</w:t>
      </w:r>
    </w:p>
    <w:p w14:paraId="20B9CBEE"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12D126FB" w14:textId="77777777" w:rsidR="00A8221D" w:rsidRPr="00B55E3E" w:rsidRDefault="00A8221D" w:rsidP="00A8221D">
      <w:pPr>
        <w:pStyle w:val="B3"/>
      </w:pPr>
      <w:r w:rsidRPr="00B55E3E">
        <w:t>3&gt;</w:t>
      </w:r>
      <w:r w:rsidRPr="00B55E3E">
        <w:tab/>
        <w:t>suspend SRBs for the source cell group;</w:t>
      </w:r>
    </w:p>
    <w:p w14:paraId="7CD12387" w14:textId="77777777" w:rsidR="00A8221D" w:rsidRPr="00B55E3E" w:rsidRDefault="00A8221D" w:rsidP="00A8221D">
      <w:pPr>
        <w:pStyle w:val="NO"/>
      </w:pPr>
      <w:r w:rsidRPr="00B55E3E">
        <w:t>NOTE 3:</w:t>
      </w:r>
      <w:r w:rsidRPr="00B55E3E">
        <w:tab/>
        <w:t>Void</w:t>
      </w:r>
    </w:p>
    <w:p w14:paraId="7E4CE2A8"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in the target cell group;</w:t>
      </w:r>
    </w:p>
    <w:p w14:paraId="66A04788" w14:textId="77777777" w:rsidR="00A8221D" w:rsidRPr="00B55E3E" w:rsidRDefault="00A8221D" w:rsidP="00A8221D">
      <w:pPr>
        <w:pStyle w:val="B3"/>
      </w:pPr>
      <w:r w:rsidRPr="00B55E3E">
        <w:t>3&gt;</w:t>
      </w:r>
      <w:r w:rsidRPr="00B55E3E">
        <w:tab/>
        <w:t>configure lower layers for the target SpCell in accordance with the received s</w:t>
      </w:r>
      <w:r w:rsidRPr="00B55E3E">
        <w:rPr>
          <w:i/>
        </w:rPr>
        <w:t>pCellConfigCommon</w:t>
      </w:r>
      <w:r w:rsidRPr="00B55E3E">
        <w:t>;</w:t>
      </w:r>
    </w:p>
    <w:p w14:paraId="2DE51A07" w14:textId="77777777" w:rsidR="00A8221D" w:rsidRPr="00B55E3E" w:rsidRDefault="00A8221D" w:rsidP="00A8221D">
      <w:pPr>
        <w:pStyle w:val="B3"/>
        <w:rPr>
          <w:i/>
        </w:rPr>
      </w:pPr>
      <w:r w:rsidRPr="00B55E3E">
        <w:t>3&gt;</w:t>
      </w:r>
      <w:r w:rsidRPr="00B55E3E">
        <w:tab/>
        <w:t xml:space="preserve">configure lower layers for the target SpCell in accordance with any additional fields, not covered in the previous, if included in the received </w:t>
      </w:r>
      <w:r w:rsidRPr="00B55E3E">
        <w:rPr>
          <w:i/>
        </w:rPr>
        <w:t>reconfigurationWithSync.</w:t>
      </w:r>
    </w:p>
    <w:p w14:paraId="49244E6B" w14:textId="77777777" w:rsidR="00A8221D" w:rsidRPr="00B55E3E" w:rsidRDefault="00A8221D" w:rsidP="00A8221D">
      <w:pPr>
        <w:pStyle w:val="B2"/>
      </w:pPr>
      <w:r w:rsidRPr="00B55E3E">
        <w:t>2&gt;</w:t>
      </w:r>
      <w:r w:rsidRPr="00B55E3E">
        <w:tab/>
        <w:t>else:</w:t>
      </w:r>
    </w:p>
    <w:p w14:paraId="10E12A7A" w14:textId="77777777" w:rsidR="00A8221D" w:rsidRPr="00B55E3E" w:rsidRDefault="00A8221D" w:rsidP="00A8221D">
      <w:pPr>
        <w:pStyle w:val="B3"/>
      </w:pPr>
      <w:r w:rsidRPr="00B55E3E">
        <w:t>3&gt;</w:t>
      </w:r>
      <w:r w:rsidRPr="00B55E3E">
        <w:tab/>
        <w:t>reset the MAC entity of this cell group;</w:t>
      </w:r>
    </w:p>
    <w:p w14:paraId="2927485D" w14:textId="77777777" w:rsidR="00A8221D" w:rsidRPr="00B55E3E" w:rsidRDefault="00A8221D" w:rsidP="00A8221D">
      <w:pPr>
        <w:pStyle w:val="B3"/>
      </w:pPr>
      <w:r w:rsidRPr="00B55E3E">
        <w:t>3&gt;</w:t>
      </w:r>
      <w:r w:rsidRPr="00B55E3E">
        <w:tab/>
        <w:t xml:space="preserve">consider the SCell(s) of this cell group, if configured, that are not included in the </w:t>
      </w:r>
      <w:r w:rsidRPr="00B55E3E">
        <w:rPr>
          <w:i/>
        </w:rPr>
        <w:t>SCellToAddModList</w:t>
      </w:r>
      <w:r w:rsidRPr="00B55E3E">
        <w:t xml:space="preserve"> in the </w:t>
      </w:r>
      <w:r w:rsidRPr="00B55E3E">
        <w:rPr>
          <w:i/>
        </w:rPr>
        <w:t xml:space="preserve">RRCReconfiguration </w:t>
      </w:r>
      <w:r w:rsidRPr="00B55E3E">
        <w:t>message, to be in deactivated state;</w:t>
      </w:r>
    </w:p>
    <w:p w14:paraId="630FDA8B"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for this cell group;</w:t>
      </w:r>
    </w:p>
    <w:p w14:paraId="724000A0" w14:textId="77777777" w:rsidR="00A8221D" w:rsidRPr="00B55E3E" w:rsidRDefault="00A8221D" w:rsidP="00A8221D">
      <w:pPr>
        <w:pStyle w:val="B3"/>
      </w:pPr>
      <w:r w:rsidRPr="00B55E3E">
        <w:t>3&gt;</w:t>
      </w:r>
      <w:r w:rsidRPr="00B55E3E">
        <w:tab/>
        <w:t>configure lower layers in accordance with the received s</w:t>
      </w:r>
      <w:r w:rsidRPr="00B55E3E">
        <w:rPr>
          <w:i/>
        </w:rPr>
        <w:t>pCellConfigCommon</w:t>
      </w:r>
      <w:r w:rsidRPr="00B55E3E">
        <w:t>;</w:t>
      </w:r>
    </w:p>
    <w:p w14:paraId="1C64FD2D" w14:textId="77777777" w:rsidR="00A8221D" w:rsidRPr="00B55E3E" w:rsidRDefault="00A8221D" w:rsidP="00A8221D">
      <w:pPr>
        <w:pStyle w:val="B3"/>
        <w:rPr>
          <w:i/>
        </w:rPr>
      </w:pPr>
      <w:r w:rsidRPr="00B55E3E">
        <w:t>3&gt;</w:t>
      </w:r>
      <w:r w:rsidRPr="00B55E3E">
        <w:tab/>
        <w:t xml:space="preserve">configure lower layers in accordance with any additional fields, not covered in the previous, if included in the received </w:t>
      </w:r>
      <w:r w:rsidRPr="00B55E3E">
        <w:rPr>
          <w:i/>
        </w:rPr>
        <w:t>reconfigurationWithSync.</w:t>
      </w:r>
    </w:p>
    <w:p w14:paraId="69517559" w14:textId="77777777" w:rsidR="00A8221D" w:rsidRPr="00B55E3E" w:rsidRDefault="00A8221D" w:rsidP="00A8221D">
      <w:pPr>
        <w:pStyle w:val="B2"/>
      </w:pPr>
      <w:r w:rsidRPr="00B55E3E">
        <w:t>2&gt;</w:t>
      </w:r>
      <w:r w:rsidRPr="00B55E3E">
        <w:tab/>
        <w:t>if the UE is acting as L2 U2N Remote UE at the source side:</w:t>
      </w:r>
    </w:p>
    <w:p w14:paraId="750FB48A" w14:textId="77777777" w:rsidR="00A8221D" w:rsidRPr="00B55E3E" w:rsidRDefault="00A8221D" w:rsidP="00A8221D">
      <w:pPr>
        <w:pStyle w:val="B3"/>
        <w:rPr>
          <w:i/>
        </w:rPr>
      </w:pPr>
      <w:r w:rsidRPr="00B55E3E">
        <w:t>3&gt;</w:t>
      </w:r>
      <w:r w:rsidRPr="00B55E3E">
        <w:tab/>
        <w:t>indicate upper layer to trigger PC5 unicast link release.</w:t>
      </w:r>
    </w:p>
    <w:p w14:paraId="768E10D5" w14:textId="77777777" w:rsidR="00A8221D" w:rsidRPr="00B55E3E" w:rsidRDefault="00A8221D" w:rsidP="00A8221D">
      <w:pPr>
        <w:rPr>
          <w:i/>
        </w:rPr>
      </w:pPr>
      <w:bookmarkStart w:id="211" w:name="_Toc60776765"/>
      <w:r w:rsidRPr="00B55E3E">
        <w:t>Upon L2 U2N Relay UE receiving</w:t>
      </w:r>
      <w:r w:rsidRPr="00B55E3E">
        <w:rPr>
          <w:i/>
        </w:rPr>
        <w:t xml:space="preserve"> reconfigurationWithSync</w:t>
      </w:r>
      <w:r w:rsidRPr="00B55E3E">
        <w:t>, it either indicates to upper layers (to trigger PC5 unicast link release) or sends Notification message to the connected L2 U2N Remote UE(s) in accordance with 5.8.9.10.</w:t>
      </w:r>
    </w:p>
    <w:p w14:paraId="4328C193" w14:textId="77777777" w:rsidR="00A8221D" w:rsidRPr="00B55E3E" w:rsidRDefault="00A8221D" w:rsidP="00A8221D">
      <w:pPr>
        <w:pStyle w:val="Heading5"/>
        <w:rPr>
          <w:rFonts w:eastAsia="MS Mincho"/>
        </w:rPr>
      </w:pPr>
      <w:bookmarkStart w:id="212" w:name="_Toc115428470"/>
      <w:r w:rsidRPr="00B55E3E">
        <w:t>5.3.5.5.3</w:t>
      </w:r>
      <w:r w:rsidRPr="00B55E3E">
        <w:tab/>
        <w:t>RLC bearer release</w:t>
      </w:r>
      <w:bookmarkEnd w:id="211"/>
      <w:bookmarkEnd w:id="212"/>
    </w:p>
    <w:p w14:paraId="0D970A88" w14:textId="77777777" w:rsidR="00A8221D" w:rsidRPr="00B55E3E" w:rsidRDefault="00A8221D" w:rsidP="00A8221D">
      <w:pPr>
        <w:rPr>
          <w:rFonts w:eastAsia="MS Mincho"/>
        </w:rPr>
      </w:pPr>
      <w:r w:rsidRPr="00B55E3E">
        <w:t>The UE shall:</w:t>
      </w:r>
    </w:p>
    <w:p w14:paraId="767BCCFC" w14:textId="77777777" w:rsidR="00A8221D" w:rsidRPr="00B55E3E" w:rsidRDefault="00A8221D" w:rsidP="00A8221D">
      <w:pPr>
        <w:pStyle w:val="B1"/>
      </w:pPr>
      <w:r w:rsidRPr="00B55E3E">
        <w:t>1&gt;</w:t>
      </w:r>
      <w:r w:rsidRPr="00B55E3E">
        <w:tab/>
        <w:t xml:space="preserve">for each </w:t>
      </w:r>
      <w:r w:rsidRPr="00B55E3E">
        <w:rPr>
          <w:i/>
        </w:rPr>
        <w:t>logicalChannelIdentity/LogicalChannelIdentityExt</w:t>
      </w:r>
      <w:r w:rsidRPr="00B55E3E">
        <w:t xml:space="preserve"> value included in the </w:t>
      </w:r>
      <w:r w:rsidRPr="00B55E3E">
        <w:rPr>
          <w:i/>
        </w:rPr>
        <w:t>rlc-BearerToReleaseList/rlc-BearerToReleaseListExt</w:t>
      </w:r>
      <w:r w:rsidRPr="00B55E3E">
        <w:t xml:space="preserve"> that is part of the current UE configuration within the same cell group (LCH release); or</w:t>
      </w:r>
    </w:p>
    <w:p w14:paraId="0673C7A0" w14:textId="77777777" w:rsidR="00A8221D" w:rsidRPr="00B55E3E" w:rsidRDefault="00A8221D" w:rsidP="00A8221D">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22BE0424" w14:textId="77777777" w:rsidR="00A8221D" w:rsidRPr="00B55E3E" w:rsidRDefault="00A8221D" w:rsidP="00A8221D">
      <w:pPr>
        <w:pStyle w:val="B2"/>
      </w:pPr>
      <w:r w:rsidRPr="00B55E3E">
        <w:lastRenderedPageBreak/>
        <w:t>2&gt;</w:t>
      </w:r>
      <w:r w:rsidRPr="00B55E3E">
        <w:tab/>
        <w:t>release the RLC entity or entities as specified in TS 38.322 [4], clause 5.1.3;</w:t>
      </w:r>
    </w:p>
    <w:p w14:paraId="6EB1A9B3" w14:textId="77777777" w:rsidR="00A8221D" w:rsidRPr="00B55E3E" w:rsidRDefault="00A8221D" w:rsidP="00A8221D">
      <w:pPr>
        <w:pStyle w:val="B2"/>
      </w:pPr>
      <w:r w:rsidRPr="00B55E3E">
        <w:t>2&gt;</w:t>
      </w:r>
      <w:r w:rsidRPr="00B55E3E">
        <w:tab/>
        <w:t>release the corresponding logical channel.</w:t>
      </w:r>
    </w:p>
    <w:p w14:paraId="30C822F4" w14:textId="77777777" w:rsidR="00A8221D" w:rsidRPr="00B55E3E" w:rsidRDefault="00A8221D" w:rsidP="00A8221D">
      <w:pPr>
        <w:pStyle w:val="Heading5"/>
        <w:rPr>
          <w:rFonts w:eastAsia="MS Mincho"/>
        </w:rPr>
      </w:pPr>
      <w:bookmarkStart w:id="213" w:name="_Toc60776766"/>
      <w:bookmarkStart w:id="214" w:name="_Toc115428471"/>
      <w:r w:rsidRPr="00B55E3E">
        <w:rPr>
          <w:rFonts w:eastAsia="MS Mincho"/>
        </w:rPr>
        <w:t>5.3.5.5.4</w:t>
      </w:r>
      <w:r w:rsidRPr="00B55E3E">
        <w:rPr>
          <w:rFonts w:eastAsia="MS Mincho"/>
        </w:rPr>
        <w:tab/>
        <w:t>RLC bearer addition/modification</w:t>
      </w:r>
      <w:bookmarkEnd w:id="213"/>
      <w:bookmarkEnd w:id="214"/>
    </w:p>
    <w:p w14:paraId="08F1A5EA" w14:textId="77777777" w:rsidR="00A8221D" w:rsidRPr="00B55E3E" w:rsidRDefault="00A8221D" w:rsidP="00A8221D">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3976A91F" w14:textId="77777777" w:rsidR="00A8221D" w:rsidRPr="00B55E3E" w:rsidRDefault="00A8221D" w:rsidP="00A8221D">
      <w:pPr>
        <w:pStyle w:val="B1"/>
      </w:pPr>
      <w:r w:rsidRPr="00B55E3E">
        <w:t>1&gt;</w:t>
      </w:r>
      <w:r w:rsidRPr="00B55E3E">
        <w:tab/>
        <w:t xml:space="preserve">if the UE's current configuration contains an RLC bearer with the received </w:t>
      </w:r>
      <w:r w:rsidRPr="00B55E3E">
        <w:rPr>
          <w:i/>
        </w:rPr>
        <w:t>logicalChannelIdentity/LogicalChannelIdentityExt</w:t>
      </w:r>
      <w:r w:rsidRPr="00B55E3E">
        <w:t xml:space="preserve"> within the same cell group:</w:t>
      </w:r>
    </w:p>
    <w:p w14:paraId="1842DD0F" w14:textId="77777777" w:rsidR="00A8221D" w:rsidRPr="00B55E3E" w:rsidRDefault="00A8221D" w:rsidP="00A8221D">
      <w:pPr>
        <w:pStyle w:val="B2"/>
      </w:pPr>
      <w:r w:rsidRPr="00B55E3E">
        <w:t>2&gt;</w:t>
      </w:r>
      <w:r w:rsidRPr="00B55E3E">
        <w:tab/>
        <w:t>if the RLC bearer is associated with an DAPS bearer, or</w:t>
      </w:r>
    </w:p>
    <w:p w14:paraId="58275746" w14:textId="77777777" w:rsidR="00A8221D" w:rsidRPr="00B55E3E" w:rsidRDefault="00A8221D" w:rsidP="00A8221D">
      <w:pPr>
        <w:pStyle w:val="B2"/>
      </w:pPr>
      <w:r w:rsidRPr="00B55E3E">
        <w:t>2&gt;</w:t>
      </w:r>
      <w:r w:rsidRPr="00B55E3E">
        <w:tab/>
        <w:t>if any DAPS bearer is configured and the RLC bearer is associated with an SRB:</w:t>
      </w:r>
    </w:p>
    <w:p w14:paraId="784BF590" w14:textId="77777777" w:rsidR="00A8221D" w:rsidRPr="00B55E3E" w:rsidRDefault="00A8221D" w:rsidP="00A8221D">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15188D0D" w14:textId="77777777" w:rsidR="00A8221D" w:rsidRPr="00B55E3E" w:rsidRDefault="00A8221D" w:rsidP="00A8221D">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69E7E963" w14:textId="77777777" w:rsidR="00A8221D" w:rsidRPr="00B55E3E" w:rsidRDefault="00A8221D" w:rsidP="00A8221D">
      <w:pPr>
        <w:pStyle w:val="B2"/>
      </w:pPr>
      <w:r w:rsidRPr="00B55E3E">
        <w:t>2&gt;</w:t>
      </w:r>
      <w:r w:rsidRPr="00B55E3E">
        <w:tab/>
        <w:t>else:</w:t>
      </w:r>
    </w:p>
    <w:p w14:paraId="00F1679D" w14:textId="77777777" w:rsidR="00A8221D" w:rsidRPr="00B55E3E" w:rsidRDefault="00A8221D" w:rsidP="00A8221D">
      <w:pPr>
        <w:pStyle w:val="B3"/>
      </w:pPr>
      <w:r w:rsidRPr="00B55E3E">
        <w:t>3&gt;</w:t>
      </w:r>
      <w:r w:rsidRPr="00B55E3E">
        <w:tab/>
        <w:t xml:space="preserve">if </w:t>
      </w:r>
      <w:r w:rsidRPr="00B55E3E">
        <w:rPr>
          <w:i/>
        </w:rPr>
        <w:t>reestablishRLC</w:t>
      </w:r>
      <w:r w:rsidRPr="00B55E3E">
        <w:t xml:space="preserve"> is received:</w:t>
      </w:r>
    </w:p>
    <w:p w14:paraId="4820B40C" w14:textId="77777777" w:rsidR="00A8221D" w:rsidRPr="00B55E3E" w:rsidRDefault="00A8221D" w:rsidP="00A8221D">
      <w:pPr>
        <w:pStyle w:val="B4"/>
      </w:pPr>
      <w:r w:rsidRPr="00B55E3E">
        <w:t>4&gt;</w:t>
      </w:r>
      <w:r w:rsidRPr="00B55E3E">
        <w:tab/>
        <w:t>re-establish the RLC entity as specified in TS 38.322 [4];</w:t>
      </w:r>
    </w:p>
    <w:p w14:paraId="29A80B2D" w14:textId="77777777" w:rsidR="00A8221D" w:rsidRPr="00B55E3E" w:rsidRDefault="00A8221D" w:rsidP="00A8221D">
      <w:pPr>
        <w:pStyle w:val="B3"/>
      </w:pPr>
      <w:r w:rsidRPr="00B55E3E">
        <w:t>3&gt;</w:t>
      </w:r>
      <w:r w:rsidRPr="00B55E3E">
        <w:tab/>
        <w:t xml:space="preserve">reconfigure the RLC entity or entities in accordance with the received </w:t>
      </w:r>
      <w:r w:rsidRPr="00B55E3E">
        <w:rPr>
          <w:i/>
        </w:rPr>
        <w:t>rlc-Config</w:t>
      </w:r>
      <w:r w:rsidRPr="00B55E3E">
        <w:t>;</w:t>
      </w:r>
    </w:p>
    <w:p w14:paraId="2EC181FC" w14:textId="77777777" w:rsidR="00A8221D" w:rsidRPr="00B55E3E" w:rsidRDefault="00A8221D" w:rsidP="00A8221D">
      <w:pPr>
        <w:pStyle w:val="B3"/>
      </w:pPr>
      <w:r w:rsidRPr="00B55E3E">
        <w:t>3&gt;</w:t>
      </w:r>
      <w:r w:rsidRPr="00B55E3E">
        <w:tab/>
        <w:t xml:space="preserve">reconfigure the logical channel in accordance with the received </w:t>
      </w:r>
      <w:r w:rsidRPr="00B55E3E">
        <w:rPr>
          <w:i/>
        </w:rPr>
        <w:t>mac-LogicalChannelConfig</w:t>
      </w:r>
      <w:r w:rsidRPr="00B55E3E">
        <w:t>;</w:t>
      </w:r>
    </w:p>
    <w:p w14:paraId="50A462B5" w14:textId="77777777" w:rsidR="00A8221D" w:rsidRPr="00B55E3E" w:rsidRDefault="00A8221D" w:rsidP="00A8221D">
      <w:pPr>
        <w:pStyle w:val="B3"/>
      </w:pPr>
      <w:r w:rsidRPr="00B55E3E">
        <w:t>3&gt;</w:t>
      </w:r>
      <w:r w:rsidRPr="00B55E3E">
        <w:tab/>
        <w:t xml:space="preserve">if </w:t>
      </w:r>
      <w:r w:rsidRPr="00B55E3E">
        <w:rPr>
          <w:i/>
        </w:rPr>
        <w:t>servedMBS-RadioBearer</w:t>
      </w:r>
      <w:r w:rsidRPr="00B55E3E">
        <w:t xml:space="preserve"> is received:</w:t>
      </w:r>
    </w:p>
    <w:p w14:paraId="4D6BA281" w14:textId="77777777" w:rsidR="00A8221D" w:rsidRPr="00B55E3E" w:rsidRDefault="00A8221D" w:rsidP="00A8221D">
      <w:pPr>
        <w:pStyle w:val="B4"/>
      </w:pPr>
      <w:r w:rsidRPr="00B55E3E">
        <w:t>4&gt;</w:t>
      </w:r>
      <w:r w:rsidRPr="00B55E3E">
        <w:tab/>
        <w:t xml:space="preserve">associate this logical channel with the PDCP entity identified by </w:t>
      </w:r>
      <w:r w:rsidRPr="00B55E3E">
        <w:rPr>
          <w:i/>
        </w:rPr>
        <w:t>servedMBS-RadioBearer</w:t>
      </w:r>
      <w:r w:rsidRPr="00B55E3E">
        <w:t>;</w:t>
      </w:r>
    </w:p>
    <w:p w14:paraId="35460628" w14:textId="77777777" w:rsidR="00A8221D" w:rsidRPr="00B55E3E" w:rsidRDefault="00A8221D" w:rsidP="00A8221D">
      <w:pPr>
        <w:pStyle w:val="NO"/>
      </w:pPr>
      <w:r w:rsidRPr="00B55E3E">
        <w:t>NOTE 1:</w:t>
      </w:r>
      <w:r w:rsidRPr="00B55E3E">
        <w:tab/>
        <w:t xml:space="preserve">For DRB and SRB, the network does not re-associate an already configured logical channel with another radio bearer. For MRB, the network does not re-associate an already configured logical channel with DRB or SRB. Hence </w:t>
      </w:r>
      <w:r w:rsidRPr="00B55E3E">
        <w:rPr>
          <w:i/>
        </w:rPr>
        <w:t>servedRadioBearer</w:t>
      </w:r>
      <w:r w:rsidRPr="00B55E3E">
        <w:t xml:space="preserve"> is not present in this case.</w:t>
      </w:r>
    </w:p>
    <w:p w14:paraId="5A66F775" w14:textId="77777777" w:rsidR="00A8221D" w:rsidRPr="00B55E3E" w:rsidRDefault="00A8221D" w:rsidP="00A8221D">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3B3035EC" w14:textId="77777777" w:rsidR="00A8221D" w:rsidRPr="00B55E3E" w:rsidRDefault="00A8221D" w:rsidP="00A8221D">
      <w:pPr>
        <w:pStyle w:val="B1"/>
      </w:pPr>
      <w:r w:rsidRPr="00B55E3E">
        <w:t>1&gt;</w:t>
      </w:r>
      <w:r w:rsidRPr="00B55E3E">
        <w:tab/>
        <w:t xml:space="preserve">else (a logical channel with the given </w:t>
      </w:r>
      <w:r w:rsidRPr="00B55E3E">
        <w:rPr>
          <w:i/>
        </w:rPr>
        <w:t>logicalChannelIdentity/LogicalChannelIdentityExt</w:t>
      </w:r>
      <w:r w:rsidRPr="00B55E3E">
        <w:t xml:space="preserve"> is not configured within the same cell group, including the case when full configuration option is used):</w:t>
      </w:r>
    </w:p>
    <w:p w14:paraId="43916039" w14:textId="77777777" w:rsidR="00A8221D" w:rsidRPr="00B55E3E" w:rsidRDefault="00A8221D" w:rsidP="00A8221D">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3B253B1B" w14:textId="77777777" w:rsidR="00A8221D" w:rsidRPr="00B55E3E" w:rsidRDefault="00A8221D" w:rsidP="00A8221D">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1E5950D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637E9C92" w14:textId="77777777" w:rsidR="00A8221D" w:rsidRPr="00B55E3E" w:rsidRDefault="00A8221D" w:rsidP="00A8221D">
      <w:pPr>
        <w:pStyle w:val="B3"/>
      </w:pPr>
      <w:r w:rsidRPr="00B55E3E">
        <w:t>3&gt;</w:t>
      </w:r>
      <w:r w:rsidRPr="00B55E3E">
        <w:tab/>
        <w:t xml:space="preserve">establish an RLC entity in accordance with the received </w:t>
      </w:r>
      <w:r w:rsidRPr="00B55E3E">
        <w:rPr>
          <w:i/>
        </w:rPr>
        <w:t>rlc-Config</w:t>
      </w:r>
      <w:r w:rsidRPr="00B55E3E">
        <w:t>;</w:t>
      </w:r>
    </w:p>
    <w:p w14:paraId="0B4978CA"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CAB9881" w14:textId="77777777" w:rsidR="00A8221D" w:rsidRPr="00B55E3E" w:rsidRDefault="00A8221D" w:rsidP="00A8221D">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7E064C66" w14:textId="77777777" w:rsidR="00A8221D" w:rsidRPr="00B55E3E" w:rsidRDefault="00A8221D" w:rsidP="00A8221D">
      <w:pPr>
        <w:pStyle w:val="B2"/>
      </w:pPr>
      <w:r w:rsidRPr="00B55E3E">
        <w:t>2&gt;</w:t>
      </w:r>
      <w:r w:rsidRPr="00B55E3E">
        <w:tab/>
        <w:t>else:</w:t>
      </w:r>
    </w:p>
    <w:p w14:paraId="52ADE674" w14:textId="77777777" w:rsidR="00A8221D" w:rsidRPr="00B55E3E" w:rsidRDefault="00A8221D" w:rsidP="00A8221D">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6EE4A7" w14:textId="77777777" w:rsidR="00A8221D" w:rsidRPr="00B55E3E" w:rsidRDefault="00A8221D" w:rsidP="00A8221D">
      <w:pPr>
        <w:pStyle w:val="B2"/>
      </w:pPr>
      <w:r w:rsidRPr="00B55E3E">
        <w:t>2&gt;</w:t>
      </w:r>
      <w:r w:rsidRPr="00B55E3E">
        <w:tab/>
        <w:t xml:space="preserve">associate this logical channel with the PDCP entity identified by </w:t>
      </w:r>
      <w:r w:rsidRPr="00B55E3E">
        <w:rPr>
          <w:i/>
        </w:rPr>
        <w:t>servedRadioBearer</w:t>
      </w:r>
      <w:r w:rsidRPr="00B55E3E">
        <w:t xml:space="preserve"> or </w:t>
      </w:r>
      <w:r w:rsidRPr="00B55E3E">
        <w:rPr>
          <w:i/>
        </w:rPr>
        <w:t>servedMBS-RadioBearer</w:t>
      </w:r>
      <w:r w:rsidRPr="00B55E3E">
        <w:t>.</w:t>
      </w:r>
    </w:p>
    <w:p w14:paraId="5D46C5D0" w14:textId="77777777" w:rsidR="00A8221D" w:rsidRPr="00B55E3E" w:rsidRDefault="00A8221D" w:rsidP="00A8221D">
      <w:pPr>
        <w:pStyle w:val="Heading5"/>
        <w:rPr>
          <w:rFonts w:eastAsia="MS Mincho"/>
        </w:rPr>
      </w:pPr>
      <w:bookmarkStart w:id="215" w:name="_Toc60776767"/>
      <w:bookmarkStart w:id="216" w:name="_Toc115428472"/>
      <w:r w:rsidRPr="00B55E3E">
        <w:rPr>
          <w:rFonts w:eastAsia="MS Mincho"/>
        </w:rPr>
        <w:t>5.3.5.5.5</w:t>
      </w:r>
      <w:r w:rsidRPr="00B55E3E">
        <w:rPr>
          <w:rFonts w:eastAsia="MS Mincho"/>
        </w:rPr>
        <w:tab/>
        <w:t>MAC entity configuration</w:t>
      </w:r>
      <w:bookmarkEnd w:id="215"/>
      <w:bookmarkEnd w:id="216"/>
    </w:p>
    <w:p w14:paraId="7F1FB32C" w14:textId="77777777" w:rsidR="00A8221D" w:rsidRPr="00B55E3E" w:rsidRDefault="00A8221D" w:rsidP="00A8221D">
      <w:pPr>
        <w:rPr>
          <w:rFonts w:eastAsia="MS Mincho"/>
        </w:rPr>
      </w:pPr>
      <w:r w:rsidRPr="00B55E3E">
        <w:t>The UE shall:</w:t>
      </w:r>
    </w:p>
    <w:p w14:paraId="7E298D6D" w14:textId="77777777" w:rsidR="00A8221D" w:rsidRPr="00B55E3E" w:rsidRDefault="00A8221D" w:rsidP="00A8221D">
      <w:pPr>
        <w:pStyle w:val="B1"/>
      </w:pPr>
      <w:r w:rsidRPr="00B55E3E">
        <w:t>1&gt;</w:t>
      </w:r>
      <w:r w:rsidRPr="00B55E3E">
        <w:tab/>
        <w:t>if SCG MAC is not part of the current UE configuration (i.e. SCG establishment):</w:t>
      </w:r>
    </w:p>
    <w:p w14:paraId="1B2384E9" w14:textId="77777777" w:rsidR="00A8221D" w:rsidRPr="00B55E3E" w:rsidRDefault="00A8221D" w:rsidP="00A8221D">
      <w:pPr>
        <w:pStyle w:val="B2"/>
      </w:pPr>
      <w:r w:rsidRPr="00B55E3E">
        <w:t>2&gt;</w:t>
      </w:r>
      <w:r w:rsidRPr="00B55E3E">
        <w:tab/>
        <w:t>create an SCG MAC entity;</w:t>
      </w:r>
    </w:p>
    <w:p w14:paraId="3CAEB14A" w14:textId="77777777" w:rsidR="00A8221D" w:rsidRPr="00B55E3E" w:rsidRDefault="00A8221D" w:rsidP="00A8221D">
      <w:pPr>
        <w:pStyle w:val="B1"/>
      </w:pPr>
      <w:r w:rsidRPr="00B55E3E">
        <w:lastRenderedPageBreak/>
        <w:t>1&gt;</w:t>
      </w:r>
      <w:r w:rsidRPr="00B55E3E">
        <w:tab/>
        <w:t>if any DAPS bearer is configured:</w:t>
      </w:r>
    </w:p>
    <w:p w14:paraId="14D44B23" w14:textId="77777777" w:rsidR="00A8221D" w:rsidRPr="00B55E3E" w:rsidRDefault="00A8221D" w:rsidP="00A8221D">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F533CBB" w14:textId="77777777" w:rsidR="00A8221D" w:rsidRPr="00B55E3E" w:rsidRDefault="00A8221D" w:rsidP="00A8221D">
      <w:pPr>
        <w:pStyle w:val="B1"/>
      </w:pPr>
      <w:r w:rsidRPr="00B55E3E">
        <w:t>1&gt;</w:t>
      </w:r>
      <w:r w:rsidRPr="00B55E3E">
        <w:tab/>
        <w:t>else:</w:t>
      </w:r>
    </w:p>
    <w:p w14:paraId="274DA28F" w14:textId="77777777" w:rsidR="00A8221D" w:rsidRPr="00B55E3E" w:rsidRDefault="00A8221D" w:rsidP="00A8221D">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68620C82"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1486B8C9"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0F6BBD88" w14:textId="77777777" w:rsidR="00A8221D" w:rsidRPr="00B55E3E" w:rsidRDefault="00A8221D" w:rsidP="00A8221D">
      <w:pPr>
        <w:pStyle w:val="B3"/>
      </w:pPr>
      <w:r w:rsidRPr="00B55E3E">
        <w:t>3&gt;</w:t>
      </w:r>
      <w:r w:rsidRPr="00B55E3E">
        <w:tab/>
        <w:t xml:space="preserve">release the TAG indicated by </w:t>
      </w:r>
      <w:r w:rsidRPr="00B55E3E">
        <w:rPr>
          <w:i/>
        </w:rPr>
        <w:t>TAG-Id</w:t>
      </w:r>
      <w:r w:rsidRPr="00B55E3E">
        <w:t>;</w:t>
      </w:r>
    </w:p>
    <w:p w14:paraId="3352BAF6"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07DB3DD2"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00DF5B96" w14:textId="77777777" w:rsidR="00A8221D" w:rsidRPr="00B55E3E" w:rsidRDefault="00A8221D" w:rsidP="00A8221D">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13C9491C"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2C0672D1" w14:textId="77777777" w:rsidR="00A8221D" w:rsidRPr="00B55E3E" w:rsidRDefault="00A8221D" w:rsidP="00A8221D">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0E6F9163" w14:textId="77777777" w:rsidR="00A8221D" w:rsidRPr="00B55E3E" w:rsidRDefault="00A8221D" w:rsidP="00A8221D">
      <w:pPr>
        <w:pStyle w:val="Heading5"/>
        <w:rPr>
          <w:rFonts w:eastAsia="MS Mincho"/>
        </w:rPr>
      </w:pPr>
      <w:bookmarkStart w:id="217" w:name="_Toc60776768"/>
      <w:bookmarkStart w:id="218" w:name="_Toc115428473"/>
      <w:r w:rsidRPr="00B55E3E">
        <w:rPr>
          <w:rFonts w:eastAsia="MS Mincho"/>
        </w:rPr>
        <w:t>5.3.5.5.6</w:t>
      </w:r>
      <w:r w:rsidRPr="00B55E3E">
        <w:rPr>
          <w:rFonts w:eastAsia="MS Mincho"/>
        </w:rPr>
        <w:tab/>
        <w:t>RLF Timers &amp; Constants configuration</w:t>
      </w:r>
      <w:bookmarkEnd w:id="217"/>
      <w:bookmarkEnd w:id="218"/>
    </w:p>
    <w:p w14:paraId="69292970" w14:textId="77777777" w:rsidR="00A8221D" w:rsidRPr="00B55E3E" w:rsidRDefault="00A8221D" w:rsidP="00A8221D">
      <w:pPr>
        <w:rPr>
          <w:rFonts w:eastAsia="MS Mincho"/>
        </w:rPr>
      </w:pPr>
      <w:r w:rsidRPr="00B55E3E">
        <w:t>The UE shall:</w:t>
      </w:r>
    </w:p>
    <w:p w14:paraId="6B27A529" w14:textId="77777777" w:rsidR="00A8221D" w:rsidRPr="00B55E3E" w:rsidRDefault="00A8221D" w:rsidP="00A8221D">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6AF7F49A" w14:textId="77777777" w:rsidR="00A8221D" w:rsidRPr="00B55E3E" w:rsidRDefault="00A8221D" w:rsidP="00A8221D">
      <w:pPr>
        <w:pStyle w:val="B2"/>
      </w:pPr>
      <w:r w:rsidRPr="00B55E3E">
        <w:t>2&gt;</w:t>
      </w:r>
      <w:r w:rsidRPr="00B55E3E">
        <w:tab/>
        <w:t>if any DAPS bearer is configured:</w:t>
      </w:r>
    </w:p>
    <w:p w14:paraId="456FA890" w14:textId="77777777" w:rsidR="00A8221D" w:rsidRPr="00B55E3E" w:rsidRDefault="00A8221D" w:rsidP="00A8221D">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67A27673" w14:textId="77777777" w:rsidR="00A8221D" w:rsidRPr="00B55E3E" w:rsidRDefault="00A8221D" w:rsidP="00A8221D">
      <w:pPr>
        <w:pStyle w:val="B2"/>
      </w:pPr>
      <w:r w:rsidRPr="00B55E3E">
        <w:t>2&gt;</w:t>
      </w:r>
      <w:r w:rsidRPr="00B55E3E">
        <w:tab/>
        <w:t>else:</w:t>
      </w:r>
    </w:p>
    <w:p w14:paraId="5EA70752"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48D0C40F" w14:textId="77777777" w:rsidR="00A8221D" w:rsidRPr="00B55E3E" w:rsidRDefault="00A8221D" w:rsidP="00A8221D">
      <w:pPr>
        <w:pStyle w:val="B1"/>
      </w:pPr>
      <w:r w:rsidRPr="00B55E3E">
        <w:t>1&gt;</w:t>
      </w:r>
      <w:r w:rsidRPr="00B55E3E">
        <w:tab/>
        <w:t>else:</w:t>
      </w:r>
    </w:p>
    <w:p w14:paraId="0BFE432D" w14:textId="77777777" w:rsidR="00A8221D" w:rsidRPr="00B55E3E" w:rsidRDefault="00A8221D" w:rsidP="00A8221D">
      <w:pPr>
        <w:pStyle w:val="B2"/>
      </w:pPr>
      <w:r w:rsidRPr="00B55E3E">
        <w:t>2&gt;</w:t>
      </w:r>
      <w:r w:rsidRPr="00B55E3E">
        <w:tab/>
        <w:t>if any DAPS bearer is configured:</w:t>
      </w:r>
    </w:p>
    <w:p w14:paraId="3463D304" w14:textId="77777777" w:rsidR="00A8221D" w:rsidRPr="00B55E3E" w:rsidRDefault="00A8221D" w:rsidP="00A8221D">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74A306BC" w14:textId="77777777" w:rsidR="00A8221D" w:rsidRPr="00B55E3E" w:rsidRDefault="00A8221D" w:rsidP="00A8221D">
      <w:pPr>
        <w:pStyle w:val="B2"/>
      </w:pPr>
      <w:r w:rsidRPr="00B55E3E">
        <w:t>2&gt;</w:t>
      </w:r>
      <w:r w:rsidRPr="00B55E3E">
        <w:tab/>
        <w:t>else:</w:t>
      </w:r>
    </w:p>
    <w:p w14:paraId="2D4642AC" w14:textId="77777777" w:rsidR="00A8221D" w:rsidRPr="00B55E3E" w:rsidRDefault="00A8221D" w:rsidP="00A8221D">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B789B5E" w14:textId="77777777" w:rsidR="00A8221D" w:rsidRPr="00B55E3E" w:rsidRDefault="00A8221D" w:rsidP="00A8221D">
      <w:pPr>
        <w:pStyle w:val="B3"/>
      </w:pPr>
      <w:r w:rsidRPr="00B55E3E">
        <w:t>3&gt;</w:t>
      </w:r>
      <w:r w:rsidRPr="00B55E3E">
        <w:tab/>
        <w:t>stop timer T310 for this cell group, if running;</w:t>
      </w:r>
    </w:p>
    <w:p w14:paraId="5CED7203" w14:textId="77777777" w:rsidR="00A8221D" w:rsidRPr="00B55E3E" w:rsidRDefault="00A8221D" w:rsidP="00A8221D">
      <w:pPr>
        <w:pStyle w:val="B3"/>
      </w:pPr>
      <w:r w:rsidRPr="00B55E3E">
        <w:t>3&gt;</w:t>
      </w:r>
      <w:r w:rsidRPr="00B55E3E">
        <w:tab/>
        <w:t>stop timer T312 for this cell group, if running;</w:t>
      </w:r>
    </w:p>
    <w:p w14:paraId="1C3BC983" w14:textId="77777777" w:rsidR="00A8221D" w:rsidRPr="00B55E3E" w:rsidRDefault="00A8221D" w:rsidP="00A8221D">
      <w:pPr>
        <w:pStyle w:val="B3"/>
      </w:pPr>
      <w:r w:rsidRPr="00B55E3E">
        <w:t>3&gt;</w:t>
      </w:r>
      <w:r w:rsidRPr="00B55E3E">
        <w:tab/>
        <w:t>reset the counters N310 and N311.</w:t>
      </w:r>
    </w:p>
    <w:p w14:paraId="3CAE7A0F" w14:textId="77777777" w:rsidR="00A8221D" w:rsidRPr="00B55E3E" w:rsidRDefault="00A8221D" w:rsidP="00A8221D">
      <w:pPr>
        <w:pStyle w:val="Heading5"/>
        <w:rPr>
          <w:rFonts w:eastAsia="MS Mincho"/>
        </w:rPr>
      </w:pPr>
      <w:bookmarkStart w:id="219" w:name="_Toc60776769"/>
      <w:bookmarkStart w:id="220" w:name="_Toc115428474"/>
      <w:r w:rsidRPr="00B55E3E">
        <w:rPr>
          <w:rFonts w:eastAsia="MS Mincho"/>
        </w:rPr>
        <w:t>5.3.5.5.7</w:t>
      </w:r>
      <w:r w:rsidRPr="00B55E3E">
        <w:rPr>
          <w:rFonts w:eastAsia="MS Mincho"/>
        </w:rPr>
        <w:tab/>
        <w:t>SpCell Configuration</w:t>
      </w:r>
      <w:bookmarkEnd w:id="219"/>
      <w:bookmarkEnd w:id="220"/>
    </w:p>
    <w:p w14:paraId="0C8D78A1" w14:textId="77777777" w:rsidR="00A8221D" w:rsidRPr="00B55E3E" w:rsidRDefault="00A8221D" w:rsidP="00A8221D">
      <w:r w:rsidRPr="00B55E3E">
        <w:t>The UE shall:</w:t>
      </w:r>
    </w:p>
    <w:p w14:paraId="2A597089" w14:textId="77777777" w:rsidR="00A8221D" w:rsidRPr="00B55E3E" w:rsidRDefault="00A8221D" w:rsidP="00A8221D">
      <w:pPr>
        <w:pStyle w:val="B1"/>
      </w:pPr>
      <w:r w:rsidRPr="00B55E3E">
        <w:t>1&gt;</w:t>
      </w:r>
      <w:r w:rsidRPr="00B55E3E">
        <w:tab/>
        <w:t>if the UE is acting as L2 U2N Remote UE:</w:t>
      </w:r>
    </w:p>
    <w:p w14:paraId="443F0C83"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rPr>
          <w:rFonts w:eastAsia="SimSun"/>
          <w:lang w:eastAsia="en-US"/>
        </w:rPr>
        <w:t xml:space="preserve"> which is set to </w:t>
      </w:r>
      <w:r w:rsidRPr="00B55E3E">
        <w:rPr>
          <w:rFonts w:eastAsia="SimSun"/>
          <w:i/>
          <w:iCs/>
          <w:lang w:eastAsia="en-US"/>
        </w:rPr>
        <w:t>setup</w:t>
      </w:r>
      <w:r w:rsidRPr="00B55E3E">
        <w:t>:</w:t>
      </w:r>
    </w:p>
    <w:p w14:paraId="41CFE823" w14:textId="77777777" w:rsidR="00A8221D" w:rsidRPr="00B55E3E" w:rsidRDefault="00A8221D" w:rsidP="00A8221D">
      <w:pPr>
        <w:pStyle w:val="B3"/>
      </w:pPr>
      <w:r w:rsidRPr="00B55E3E">
        <w:t>3&gt;</w:t>
      </w:r>
      <w:r w:rsidRPr="00B55E3E">
        <w:tab/>
        <w:t xml:space="preserve">use value for timers T311 as received in </w:t>
      </w:r>
      <w:r w:rsidRPr="00B55E3E">
        <w:rPr>
          <w:i/>
          <w:iCs/>
        </w:rPr>
        <w:t>rlf-TimersAndConstants</w:t>
      </w:r>
      <w:r w:rsidRPr="00B55E3E">
        <w:t>;</w:t>
      </w:r>
    </w:p>
    <w:p w14:paraId="60096BCB" w14:textId="77777777" w:rsidR="00A8221D" w:rsidRPr="00B55E3E" w:rsidRDefault="00A8221D" w:rsidP="00A8221D">
      <w:pPr>
        <w:pStyle w:val="B2"/>
      </w:pPr>
      <w:r w:rsidRPr="00B55E3E">
        <w:t>2&gt;</w:t>
      </w:r>
      <w:r w:rsidRPr="00B55E3E">
        <w:tab/>
        <w:t xml:space="preserve">else if </w:t>
      </w:r>
      <w:r w:rsidRPr="00B55E3E">
        <w:rPr>
          <w:i/>
          <w:iCs/>
        </w:rPr>
        <w:t>rlf-TimersAndConstants</w:t>
      </w:r>
      <w:r w:rsidRPr="00B55E3E">
        <w:t xml:space="preserve"> is not configured for this cell group or </w:t>
      </w:r>
      <w:r w:rsidRPr="00B55E3E">
        <w:rPr>
          <w:i/>
          <w:iCs/>
        </w:rPr>
        <w:t>SpCellConfig</w:t>
      </w:r>
      <w:r w:rsidRPr="00B55E3E">
        <w:t xml:space="preserve"> contains the </w:t>
      </w:r>
      <w:r w:rsidRPr="00B55E3E">
        <w:rPr>
          <w:i/>
          <w:iCs/>
        </w:rPr>
        <w:t>rlf-TimersAndConstants</w:t>
      </w:r>
      <w:r w:rsidRPr="00B55E3E">
        <w:t xml:space="preserve"> which is set to </w:t>
      </w:r>
      <w:r w:rsidRPr="00B55E3E">
        <w:rPr>
          <w:i/>
          <w:iCs/>
        </w:rPr>
        <w:t>release</w:t>
      </w:r>
      <w:r w:rsidRPr="00B55E3E">
        <w:t>:</w:t>
      </w:r>
    </w:p>
    <w:p w14:paraId="647925DB" w14:textId="77777777" w:rsidR="00A8221D" w:rsidRPr="00B55E3E" w:rsidRDefault="00A8221D" w:rsidP="00A8221D">
      <w:pPr>
        <w:pStyle w:val="B3"/>
      </w:pPr>
      <w:r w:rsidRPr="00B55E3E">
        <w:t>3&gt;</w:t>
      </w:r>
      <w:r w:rsidRPr="00B55E3E">
        <w:tab/>
        <w:t xml:space="preserve">use value for timers T311, as included in </w:t>
      </w:r>
      <w:r w:rsidRPr="00B55E3E">
        <w:rPr>
          <w:i/>
        </w:rPr>
        <w:t>ue-TimersAndConstants</w:t>
      </w:r>
      <w:r w:rsidRPr="00B55E3E">
        <w:t xml:space="preserve"> received in </w:t>
      </w:r>
      <w:r w:rsidRPr="00B55E3E">
        <w:rPr>
          <w:i/>
          <w:noProof/>
        </w:rPr>
        <w:t>SIB1</w:t>
      </w:r>
      <w:r w:rsidRPr="00B55E3E">
        <w:rPr>
          <w:noProof/>
        </w:rPr>
        <w:t>;</w:t>
      </w:r>
    </w:p>
    <w:p w14:paraId="16AE3DF8" w14:textId="77777777" w:rsidR="00A8221D" w:rsidRPr="00B55E3E" w:rsidRDefault="00A8221D" w:rsidP="00A8221D">
      <w:pPr>
        <w:pStyle w:val="B1"/>
      </w:pPr>
      <w:r w:rsidRPr="00B55E3E">
        <w:lastRenderedPageBreak/>
        <w:t>1&gt;</w:t>
      </w:r>
      <w:r w:rsidRPr="00B55E3E">
        <w:tab/>
        <w:t>else</w:t>
      </w:r>
    </w:p>
    <w:p w14:paraId="358C0CCA"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t>:</w:t>
      </w:r>
    </w:p>
    <w:p w14:paraId="58D375FA" w14:textId="77777777" w:rsidR="00A8221D" w:rsidRPr="00B55E3E" w:rsidRDefault="00A8221D" w:rsidP="00A8221D">
      <w:pPr>
        <w:pStyle w:val="B3"/>
      </w:pPr>
      <w:r w:rsidRPr="00B55E3E">
        <w:t>3&gt;</w:t>
      </w:r>
      <w:r w:rsidRPr="00B55E3E">
        <w:tab/>
        <w:t>configure the RLF timers and constants for this cell group as specified in 5.3.5.5.6;</w:t>
      </w:r>
    </w:p>
    <w:p w14:paraId="4361D46F" w14:textId="77777777" w:rsidR="00A8221D" w:rsidRPr="00B55E3E" w:rsidRDefault="00A8221D" w:rsidP="00A8221D">
      <w:pPr>
        <w:pStyle w:val="B2"/>
        <w:rPr>
          <w:lang w:eastAsia="en-US"/>
        </w:rPr>
      </w:pPr>
      <w:r w:rsidRPr="00B55E3E">
        <w:t>2&gt;</w:t>
      </w:r>
      <w:r w:rsidRPr="00B55E3E">
        <w:tab/>
        <w:t xml:space="preserve">else if </w:t>
      </w:r>
      <w:r w:rsidRPr="00B55E3E">
        <w:rPr>
          <w:i/>
        </w:rPr>
        <w:t>rlf-TimersAndConstants</w:t>
      </w:r>
      <w:r w:rsidRPr="00B55E3E">
        <w:t xml:space="preserve"> is not configured for this cell group:</w:t>
      </w:r>
    </w:p>
    <w:p w14:paraId="1B1F6D49" w14:textId="77777777" w:rsidR="00A8221D" w:rsidRPr="00B55E3E" w:rsidRDefault="00A8221D" w:rsidP="00A8221D">
      <w:pPr>
        <w:pStyle w:val="B3"/>
      </w:pPr>
      <w:r w:rsidRPr="00B55E3E">
        <w:t>3&gt;</w:t>
      </w:r>
      <w:r w:rsidRPr="00B55E3E">
        <w:tab/>
        <w:t>if any DAPS bearer is configured:</w:t>
      </w:r>
    </w:p>
    <w:p w14:paraId="1FB03D86" w14:textId="77777777" w:rsidR="00A8221D" w:rsidRPr="00B55E3E" w:rsidRDefault="00A8221D" w:rsidP="00A8221D">
      <w:pPr>
        <w:pStyle w:val="B4"/>
      </w:pPr>
      <w:r w:rsidRPr="00B55E3E">
        <w:t>4&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4734F367" w14:textId="77777777" w:rsidR="00A8221D" w:rsidRPr="00B55E3E" w:rsidRDefault="00A8221D" w:rsidP="00A8221D">
      <w:pPr>
        <w:pStyle w:val="B3"/>
      </w:pPr>
      <w:r w:rsidRPr="00B55E3E">
        <w:t>3&gt;</w:t>
      </w:r>
      <w:r w:rsidRPr="00B55E3E">
        <w:tab/>
        <w:t>else</w:t>
      </w:r>
    </w:p>
    <w:p w14:paraId="556A9953" w14:textId="77777777" w:rsidR="00A8221D" w:rsidRPr="00B55E3E" w:rsidRDefault="00A8221D" w:rsidP="00A8221D">
      <w:pPr>
        <w:pStyle w:val="B4"/>
      </w:pPr>
      <w:r w:rsidRPr="00B55E3E">
        <w:t>4&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rPr>
          <w:noProof/>
        </w:rPr>
        <w:t>;</w:t>
      </w:r>
    </w:p>
    <w:p w14:paraId="7588D5FF"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w:t>
      </w:r>
      <w:r w:rsidRPr="00B55E3E">
        <w:rPr>
          <w:i/>
          <w:iCs/>
        </w:rPr>
        <w:t>spCellConfigDedicated</w:t>
      </w:r>
      <w:r w:rsidRPr="00B55E3E">
        <w:t>:</w:t>
      </w:r>
    </w:p>
    <w:p w14:paraId="1D869778" w14:textId="77777777" w:rsidR="00A8221D" w:rsidRPr="00B55E3E" w:rsidRDefault="00A8221D" w:rsidP="00A8221D">
      <w:pPr>
        <w:pStyle w:val="B3"/>
      </w:pPr>
      <w:r w:rsidRPr="00B55E3E">
        <w:t>3&gt;</w:t>
      </w:r>
      <w:r w:rsidRPr="00B55E3E">
        <w:tab/>
        <w:t xml:space="preserve">configure the SpCell in accordance with the </w:t>
      </w:r>
      <w:r w:rsidRPr="00B55E3E">
        <w:rPr>
          <w:i/>
        </w:rPr>
        <w:t>spCellConfigDedicated</w:t>
      </w:r>
      <w:r w:rsidRPr="00B55E3E">
        <w:t>;</w:t>
      </w:r>
    </w:p>
    <w:p w14:paraId="4F6D8593" w14:textId="77777777" w:rsidR="00A8221D" w:rsidRPr="00B55E3E" w:rsidRDefault="00A8221D" w:rsidP="00A8221D">
      <w:pPr>
        <w:pStyle w:val="B3"/>
      </w:pPr>
      <w:r w:rsidRPr="00B55E3E">
        <w:t>3&gt;</w:t>
      </w:r>
      <w:r w:rsidRPr="00B55E3E">
        <w:tab/>
        <w:t xml:space="preserve">consider the bandwidth part indicated in </w:t>
      </w:r>
      <w:r w:rsidRPr="00B55E3E">
        <w:rPr>
          <w:i/>
        </w:rPr>
        <w:t>firstActiveUplinkBWP-Id</w:t>
      </w:r>
      <w:r w:rsidRPr="00B55E3E">
        <w:rPr>
          <w:iCs/>
        </w:rPr>
        <w:t>,</w:t>
      </w:r>
      <w:r w:rsidRPr="00B55E3E">
        <w:t xml:space="preserve"> if included in the </w:t>
      </w:r>
      <w:r w:rsidRPr="00B55E3E">
        <w:rPr>
          <w:i/>
        </w:rPr>
        <w:t>spCellConfigDedicated,</w:t>
      </w:r>
      <w:r w:rsidRPr="00B55E3E">
        <w:t xml:space="preserve"> to be the active uplink bandwidth part;</w:t>
      </w:r>
    </w:p>
    <w:p w14:paraId="37AA2DF9" w14:textId="77777777" w:rsidR="00A8221D" w:rsidRPr="00B55E3E" w:rsidRDefault="00A8221D" w:rsidP="00A8221D">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6B26D92" w14:textId="77777777" w:rsidR="00A8221D" w:rsidRPr="00B55E3E" w:rsidRDefault="00A8221D" w:rsidP="00A8221D">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562231C9" w14:textId="77777777" w:rsidR="00A8221D" w:rsidRPr="00B55E3E" w:rsidRDefault="00A8221D" w:rsidP="00A8221D">
      <w:pPr>
        <w:pStyle w:val="B5"/>
      </w:pPr>
      <w:r w:rsidRPr="00B55E3E">
        <w:t>5&gt;</w:t>
      </w:r>
      <w:r w:rsidRPr="00B55E3E">
        <w:tab/>
        <w:t xml:space="preserve">consider the bandwidth part indicated in </w:t>
      </w:r>
      <w:r w:rsidRPr="00B55E3E">
        <w:rPr>
          <w:i/>
        </w:rPr>
        <w:t>firstActiveDownlinkBWP-Id</w:t>
      </w:r>
      <w:r w:rsidRPr="00B55E3E">
        <w:t xml:space="preserve"> to be the bandwidth part for Radio Link Monitoring, Beam Failure Detection and measurements;</w:t>
      </w:r>
    </w:p>
    <w:p w14:paraId="78DCCB40" w14:textId="77777777" w:rsidR="00A8221D" w:rsidRPr="00B55E3E" w:rsidRDefault="00A8221D" w:rsidP="00A8221D">
      <w:pPr>
        <w:pStyle w:val="B4"/>
      </w:pPr>
      <w:r w:rsidRPr="00B55E3E">
        <w:t>4&gt;</w:t>
      </w:r>
      <w:r w:rsidRPr="00B55E3E">
        <w:tab/>
        <w:t>else:</w:t>
      </w:r>
    </w:p>
    <w:p w14:paraId="496E5148" w14:textId="77777777" w:rsidR="00A8221D" w:rsidRPr="00B55E3E" w:rsidRDefault="00A8221D" w:rsidP="00A8221D">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p>
    <w:p w14:paraId="28311AE3" w14:textId="77777777" w:rsidR="00A8221D" w:rsidRPr="00B55E3E" w:rsidRDefault="00A8221D" w:rsidP="00A8221D">
      <w:pPr>
        <w:pStyle w:val="B3"/>
      </w:pPr>
      <w:r w:rsidRPr="00B55E3E">
        <w:t>3&gt;</w:t>
      </w:r>
      <w:r w:rsidRPr="00B55E3E">
        <w:tab/>
        <w:t xml:space="preserve">if any of the reference signal(s) that are used for radio link monitoring are reconfigured by the received </w:t>
      </w:r>
      <w:r w:rsidRPr="00B55E3E">
        <w:rPr>
          <w:i/>
        </w:rPr>
        <w:t>spCellConfigDedicated</w:t>
      </w:r>
      <w:r w:rsidRPr="00B55E3E">
        <w:t>:</w:t>
      </w:r>
    </w:p>
    <w:p w14:paraId="7EE1473C" w14:textId="77777777" w:rsidR="00A8221D" w:rsidRPr="00B55E3E" w:rsidRDefault="00A8221D" w:rsidP="00A8221D">
      <w:pPr>
        <w:pStyle w:val="B4"/>
      </w:pPr>
      <w:r w:rsidRPr="00B55E3E">
        <w:t>4&gt;</w:t>
      </w:r>
      <w:r w:rsidRPr="00B55E3E">
        <w:tab/>
        <w:t>stop timer T310 for the corresponding SpCell, if running;</w:t>
      </w:r>
    </w:p>
    <w:p w14:paraId="2376C1A9" w14:textId="77777777" w:rsidR="00A8221D" w:rsidRPr="00B55E3E" w:rsidRDefault="00A8221D" w:rsidP="00A8221D">
      <w:pPr>
        <w:pStyle w:val="B4"/>
      </w:pPr>
      <w:r w:rsidRPr="00B55E3E">
        <w:t>4&gt;</w:t>
      </w:r>
      <w:r w:rsidRPr="00B55E3E">
        <w:tab/>
        <w:t>stop timer T312 for the corresponding SpCell, if running;</w:t>
      </w:r>
    </w:p>
    <w:p w14:paraId="1DF0236C" w14:textId="77777777" w:rsidR="00A8221D" w:rsidRPr="00B55E3E" w:rsidRDefault="00A8221D" w:rsidP="00A8221D">
      <w:pPr>
        <w:pStyle w:val="B4"/>
        <w:rPr>
          <w:lang w:eastAsia="zh-CN"/>
        </w:rPr>
      </w:pPr>
      <w:r w:rsidRPr="00B55E3E">
        <w:t>4&gt;</w:t>
      </w:r>
      <w:r w:rsidRPr="00B55E3E">
        <w:tab/>
        <w:t>reset the counters N310 and N311.</w:t>
      </w:r>
    </w:p>
    <w:p w14:paraId="208BB476" w14:textId="77777777" w:rsidR="00A8221D" w:rsidRPr="00B55E3E" w:rsidRDefault="00A8221D" w:rsidP="00A8221D">
      <w:pPr>
        <w:pStyle w:val="B1"/>
      </w:pPr>
      <w:bookmarkStart w:id="221"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2A96DE9F" w14:textId="77777777" w:rsidR="00A8221D" w:rsidRPr="00B55E3E" w:rsidRDefault="00A8221D" w:rsidP="00A8221D">
      <w:pPr>
        <w:pStyle w:val="B2"/>
      </w:pPr>
      <w:r w:rsidRPr="00B55E3E">
        <w:t>2&gt;</w:t>
      </w:r>
      <w:r w:rsidRPr="00B55E3E">
        <w:tab/>
        <w:t>the UE may perform the evaluation of the low mobility criterion for this cell group as specified in 5.7.13.1;</w:t>
      </w:r>
    </w:p>
    <w:p w14:paraId="78E745BC"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RLM</w:t>
      </w:r>
      <w:r w:rsidRPr="00B55E3E">
        <w:t>:</w:t>
      </w:r>
    </w:p>
    <w:p w14:paraId="5B6B448B" w14:textId="77777777" w:rsidR="00A8221D" w:rsidRPr="00B55E3E" w:rsidRDefault="00A8221D" w:rsidP="00A8221D">
      <w:pPr>
        <w:pStyle w:val="B2"/>
      </w:pPr>
      <w:r w:rsidRPr="00B55E3E">
        <w:t>2&gt;</w:t>
      </w:r>
      <w:r w:rsidRPr="00B55E3E">
        <w:tab/>
        <w:t>the UE may perform the evaluation of the good serving cell quality criterion for this SpCell as specified in 5.7.13.2;</w:t>
      </w:r>
    </w:p>
    <w:p w14:paraId="3D315D17"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BFD</w:t>
      </w:r>
      <w:r w:rsidRPr="00B55E3E">
        <w:t>:</w:t>
      </w:r>
    </w:p>
    <w:p w14:paraId="29CD17F8" w14:textId="77777777" w:rsidR="00A8221D" w:rsidRPr="00B55E3E" w:rsidRDefault="00A8221D" w:rsidP="00A8221D">
      <w:pPr>
        <w:pStyle w:val="B2"/>
      </w:pPr>
      <w:r w:rsidRPr="00B55E3E">
        <w:t>2&gt;</w:t>
      </w:r>
      <w:r w:rsidRPr="00B55E3E">
        <w:tab/>
        <w:t>the UE may perform the evaluation of the good serving cell quality criterion for this serving cell as specified in 5.7.13.2;</w:t>
      </w:r>
    </w:p>
    <w:p w14:paraId="3C1D4C0D" w14:textId="77777777" w:rsidR="00A8221D" w:rsidRPr="00B55E3E" w:rsidRDefault="00A8221D" w:rsidP="00A8221D">
      <w:pPr>
        <w:pStyle w:val="Heading5"/>
        <w:rPr>
          <w:rFonts w:eastAsia="MS Mincho"/>
        </w:rPr>
      </w:pPr>
      <w:bookmarkStart w:id="222" w:name="_Toc115428475"/>
      <w:r w:rsidRPr="00B55E3E">
        <w:rPr>
          <w:rFonts w:eastAsia="MS Mincho"/>
        </w:rPr>
        <w:t>5.3.5.5.8</w:t>
      </w:r>
      <w:r w:rsidRPr="00B55E3E">
        <w:rPr>
          <w:rFonts w:eastAsia="MS Mincho"/>
        </w:rPr>
        <w:tab/>
        <w:t>SCell Release</w:t>
      </w:r>
      <w:bookmarkEnd w:id="221"/>
      <w:bookmarkEnd w:id="222"/>
    </w:p>
    <w:p w14:paraId="4AFB6916" w14:textId="77777777" w:rsidR="00A8221D" w:rsidRPr="00B55E3E" w:rsidRDefault="00A8221D" w:rsidP="00A8221D">
      <w:pPr>
        <w:rPr>
          <w:rFonts w:eastAsia="MS Mincho"/>
        </w:rPr>
      </w:pPr>
      <w:r w:rsidRPr="00B55E3E">
        <w:t>The UE shall:</w:t>
      </w:r>
    </w:p>
    <w:p w14:paraId="29FB4D15" w14:textId="77777777" w:rsidR="00A8221D" w:rsidRPr="00B55E3E" w:rsidRDefault="00A8221D" w:rsidP="00A8221D">
      <w:pPr>
        <w:pStyle w:val="B1"/>
      </w:pPr>
      <w:r w:rsidRPr="00B55E3E">
        <w:t>1&gt;</w:t>
      </w:r>
      <w:r w:rsidRPr="00B55E3E">
        <w:tab/>
        <w:t xml:space="preserve">if the release is triggered by reception of the </w:t>
      </w:r>
      <w:r w:rsidRPr="00B55E3E">
        <w:rPr>
          <w:i/>
        </w:rPr>
        <w:t>sCellToReleaseList</w:t>
      </w:r>
      <w:r w:rsidRPr="00B55E3E">
        <w:t>:</w:t>
      </w:r>
    </w:p>
    <w:p w14:paraId="28C8DB2C" w14:textId="77777777" w:rsidR="00A8221D" w:rsidRPr="00B55E3E" w:rsidRDefault="00A8221D" w:rsidP="00A8221D">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3C8CF7D5" w14:textId="77777777" w:rsidR="00A8221D" w:rsidRPr="00B55E3E" w:rsidRDefault="00A8221D" w:rsidP="00A8221D">
      <w:pPr>
        <w:pStyle w:val="B3"/>
      </w:pPr>
      <w:r w:rsidRPr="00B55E3E">
        <w:t>3&gt;</w:t>
      </w:r>
      <w:r w:rsidRPr="00B55E3E">
        <w:tab/>
        <w:t xml:space="preserve">if the current UE configuration includes an SCell with value </w:t>
      </w:r>
      <w:r w:rsidRPr="00B55E3E">
        <w:rPr>
          <w:i/>
        </w:rPr>
        <w:t>sCellIndex</w:t>
      </w:r>
      <w:r w:rsidRPr="00B55E3E">
        <w:t>:</w:t>
      </w:r>
    </w:p>
    <w:p w14:paraId="070C7FD9" w14:textId="77777777" w:rsidR="00A8221D" w:rsidRPr="00B55E3E" w:rsidRDefault="00A8221D" w:rsidP="00A8221D">
      <w:pPr>
        <w:pStyle w:val="B4"/>
      </w:pPr>
      <w:r w:rsidRPr="00B55E3E">
        <w:t>4&gt;</w:t>
      </w:r>
      <w:r w:rsidRPr="00B55E3E">
        <w:tab/>
        <w:t>release the SCell.</w:t>
      </w:r>
    </w:p>
    <w:p w14:paraId="059156AB" w14:textId="77777777" w:rsidR="00A8221D" w:rsidRPr="00B55E3E" w:rsidRDefault="00A8221D" w:rsidP="00A8221D">
      <w:pPr>
        <w:pStyle w:val="Heading5"/>
        <w:rPr>
          <w:rFonts w:eastAsia="MS Mincho"/>
        </w:rPr>
      </w:pPr>
      <w:bookmarkStart w:id="223" w:name="_Toc60776771"/>
      <w:bookmarkStart w:id="224" w:name="_Toc115428476"/>
      <w:r w:rsidRPr="00B55E3E">
        <w:lastRenderedPageBreak/>
        <w:t>5.3.5.5.9</w:t>
      </w:r>
      <w:r w:rsidRPr="00B55E3E">
        <w:tab/>
        <w:t>SCell Addition/Modification</w:t>
      </w:r>
      <w:bookmarkEnd w:id="223"/>
      <w:bookmarkEnd w:id="224"/>
    </w:p>
    <w:p w14:paraId="33B67F64" w14:textId="77777777" w:rsidR="00A8221D" w:rsidRPr="00B55E3E" w:rsidRDefault="00A8221D" w:rsidP="00A8221D">
      <w:pPr>
        <w:rPr>
          <w:rFonts w:eastAsia="MS Mincho"/>
        </w:rPr>
      </w:pPr>
      <w:r w:rsidRPr="00B55E3E">
        <w:t>The UE shall:</w:t>
      </w:r>
    </w:p>
    <w:p w14:paraId="7B41EBAD"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2AFB4F93" w14:textId="77777777" w:rsidR="00A8221D" w:rsidRPr="00B55E3E" w:rsidRDefault="00A8221D" w:rsidP="00A8221D">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06287A78" w14:textId="77777777" w:rsidR="00A8221D" w:rsidRPr="00B55E3E" w:rsidRDefault="00A8221D" w:rsidP="00A8221D">
      <w:pPr>
        <w:pStyle w:val="B2"/>
      </w:pPr>
      <w:r w:rsidRPr="00B55E3E">
        <w:t>2&gt;</w:t>
      </w:r>
      <w:r w:rsidRPr="00B55E3E">
        <w:tab/>
        <w:t xml:space="preserve">if the </w:t>
      </w:r>
      <w:r w:rsidRPr="00B55E3E">
        <w:rPr>
          <w:i/>
        </w:rPr>
        <w:t>sCellState</w:t>
      </w:r>
      <w:r w:rsidRPr="00B55E3E">
        <w:t xml:space="preserve"> is included:</w:t>
      </w:r>
    </w:p>
    <w:p w14:paraId="59EF0CAF" w14:textId="77777777" w:rsidR="00A8221D" w:rsidRPr="00B55E3E" w:rsidRDefault="00A8221D" w:rsidP="00A8221D">
      <w:pPr>
        <w:pStyle w:val="B3"/>
      </w:pPr>
      <w:r w:rsidRPr="00B55E3E">
        <w:t>3&gt;</w:t>
      </w:r>
      <w:r w:rsidRPr="00B55E3E">
        <w:tab/>
        <w:t>configure lower layers to consider the SCell to be in activated state;</w:t>
      </w:r>
    </w:p>
    <w:p w14:paraId="42C66D2A" w14:textId="77777777" w:rsidR="00A8221D" w:rsidRPr="00B55E3E" w:rsidRDefault="00A8221D" w:rsidP="00A8221D">
      <w:pPr>
        <w:pStyle w:val="B2"/>
      </w:pPr>
      <w:r w:rsidRPr="00B55E3E">
        <w:t>2&gt;</w:t>
      </w:r>
      <w:r w:rsidRPr="00B55E3E">
        <w:tab/>
        <w:t>else:</w:t>
      </w:r>
    </w:p>
    <w:p w14:paraId="5156CB0F" w14:textId="77777777" w:rsidR="00A8221D" w:rsidRPr="00B55E3E" w:rsidRDefault="00A8221D" w:rsidP="00A8221D">
      <w:pPr>
        <w:pStyle w:val="B3"/>
      </w:pPr>
      <w:r w:rsidRPr="00B55E3E">
        <w:t>3&gt;</w:t>
      </w:r>
      <w:r w:rsidRPr="00B55E3E">
        <w:tab/>
        <w:t>configure lower layers to consider the SCell to be in deactivated state;</w:t>
      </w:r>
    </w:p>
    <w:p w14:paraId="09B8E062" w14:textId="77777777" w:rsidR="00A8221D" w:rsidRPr="00B55E3E" w:rsidRDefault="00A8221D" w:rsidP="00A8221D">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1484D297" w14:textId="77777777" w:rsidR="00A8221D" w:rsidRPr="00B55E3E" w:rsidRDefault="00A8221D" w:rsidP="00A8221D">
      <w:pPr>
        <w:pStyle w:val="B3"/>
      </w:pPr>
      <w:r w:rsidRPr="00B55E3E">
        <w:t>3&gt;</w:t>
      </w:r>
      <w:r w:rsidRPr="00B55E3E">
        <w:tab/>
        <w:t>if SCells are not applicable for the associated measurement; and</w:t>
      </w:r>
    </w:p>
    <w:p w14:paraId="468FAD2B" w14:textId="77777777" w:rsidR="00A8221D" w:rsidRPr="00B55E3E" w:rsidRDefault="00A8221D" w:rsidP="00A8221D">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10F31AF3" w14:textId="77777777" w:rsidR="00A8221D" w:rsidRPr="00B55E3E" w:rsidRDefault="00A8221D" w:rsidP="00A8221D">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95D84F6" w14:textId="77777777" w:rsidR="00A8221D" w:rsidRPr="00B55E3E" w:rsidRDefault="00A8221D" w:rsidP="00A8221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73C2C368" w14:textId="77777777" w:rsidR="00A8221D" w:rsidRPr="00B55E3E" w:rsidRDefault="00A8221D" w:rsidP="00A8221D">
      <w:pPr>
        <w:ind w:left="1135" w:hanging="284"/>
      </w:pPr>
      <w:r w:rsidRPr="00B55E3E">
        <w:t>3&gt;</w:t>
      </w:r>
      <w:r w:rsidRPr="00B55E3E">
        <w:tab/>
        <w:t>the UE may perform the evaluation of the good serving cell quality criterion for this serving cell as specified in 5.7.13.2.</w:t>
      </w:r>
    </w:p>
    <w:p w14:paraId="11CF5828"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5A75B53F" w14:textId="77777777" w:rsidR="00A8221D" w:rsidRPr="00B55E3E" w:rsidRDefault="00A8221D" w:rsidP="00A8221D">
      <w:pPr>
        <w:pStyle w:val="B2"/>
      </w:pPr>
      <w:r w:rsidRPr="00B55E3E">
        <w:t>2&gt;</w:t>
      </w:r>
      <w:r w:rsidRPr="00B55E3E">
        <w:tab/>
        <w:t xml:space="preserve">modify the SCell configuration in accordance with the </w:t>
      </w:r>
      <w:r w:rsidRPr="00B55E3E">
        <w:rPr>
          <w:i/>
        </w:rPr>
        <w:t>sCellConfigDedicated</w:t>
      </w:r>
      <w:r w:rsidRPr="00B55E3E">
        <w:t>;</w:t>
      </w:r>
    </w:p>
    <w:p w14:paraId="70B70CFF" w14:textId="77777777" w:rsidR="00A8221D" w:rsidRPr="00B55E3E" w:rsidRDefault="00A8221D" w:rsidP="00A8221D">
      <w:pPr>
        <w:pStyle w:val="B2"/>
      </w:pPr>
      <w:r w:rsidRPr="00B55E3E">
        <w:t>2&gt;</w:t>
      </w:r>
      <w:r w:rsidRPr="00B55E3E">
        <w:tab/>
        <w:t xml:space="preserve">if the </w:t>
      </w:r>
      <w:r w:rsidRPr="00B55E3E">
        <w:rPr>
          <w:i/>
          <w:iCs/>
        </w:rPr>
        <w:t>sCellToAddModList</w:t>
      </w:r>
      <w:r w:rsidRPr="00B55E3E">
        <w:t xml:space="preserve"> was received in an </w:t>
      </w:r>
      <w:r w:rsidRPr="00B55E3E">
        <w:rPr>
          <w:i/>
          <w:iCs/>
        </w:rPr>
        <w:t>RRCReconfiguration</w:t>
      </w:r>
      <w:r w:rsidRPr="00B55E3E">
        <w:t xml:space="preserve"> message including </w:t>
      </w:r>
      <w:r w:rsidRPr="00B55E3E">
        <w:rPr>
          <w:i/>
          <w:iCs/>
        </w:rPr>
        <w:t>reconfigurationWithSync</w:t>
      </w:r>
      <w:r w:rsidRPr="00B55E3E">
        <w:rPr>
          <w:rFonts w:eastAsia="SimSun"/>
          <w:i/>
          <w:iCs/>
          <w:lang w:eastAsia="zh-CN"/>
        </w:rPr>
        <w:t xml:space="preserve">, </w:t>
      </w:r>
      <w:r w:rsidRPr="00B55E3E">
        <w:rPr>
          <w:rFonts w:eastAsia="SimSun"/>
          <w:lang w:eastAsia="zh-CN"/>
        </w:rPr>
        <w:t xml:space="preserve">or received in an </w:t>
      </w:r>
      <w:r w:rsidRPr="00B55E3E">
        <w:rPr>
          <w:i/>
          <w:iCs/>
        </w:rPr>
        <w:t>RRCResume</w:t>
      </w:r>
      <w:r w:rsidRPr="00B55E3E">
        <w:t xml:space="preserve"> message</w:t>
      </w:r>
      <w:r w:rsidRPr="00B55E3E">
        <w:rPr>
          <w:rFonts w:eastAsia="SimSun"/>
          <w:lang w:eastAsia="zh-CN"/>
        </w:rPr>
        <w:t>, or received in</w:t>
      </w:r>
      <w:r w:rsidRPr="00B55E3E">
        <w:t xml:space="preserve"> 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or embedded in an </w:t>
      </w:r>
      <w:r w:rsidRPr="00B55E3E">
        <w:rPr>
          <w:i/>
        </w:rPr>
        <w:t>RRCReconfiguration</w:t>
      </w:r>
      <w:r w:rsidRPr="00B55E3E">
        <w:t xml:space="preserve"> message or embedded in an E-UTRA </w:t>
      </w:r>
      <w:r w:rsidRPr="00B55E3E">
        <w:rPr>
          <w:i/>
        </w:rPr>
        <w:t>RRCConnectionReconfiguration</w:t>
      </w:r>
      <w:r w:rsidRPr="00B55E3E">
        <w:t xml:space="preserve"> message or embedded in an E-UTRA </w:t>
      </w:r>
      <w:r w:rsidRPr="00B55E3E">
        <w:rPr>
          <w:i/>
          <w:iCs/>
        </w:rPr>
        <w:t>RRCConnectionResume</w:t>
      </w:r>
      <w:r w:rsidRPr="00B55E3E">
        <w:t xml:space="preserve"> message:</w:t>
      </w:r>
    </w:p>
    <w:p w14:paraId="397A8E0B" w14:textId="77777777" w:rsidR="00A8221D" w:rsidRPr="00B55E3E" w:rsidRDefault="00A8221D" w:rsidP="00A8221D">
      <w:pPr>
        <w:pStyle w:val="B3"/>
      </w:pPr>
      <w:r w:rsidRPr="00B55E3E">
        <w:t>3&gt;</w:t>
      </w:r>
      <w:r w:rsidRPr="00B55E3E">
        <w:tab/>
        <w:t xml:space="preserve">if the </w:t>
      </w:r>
      <w:r w:rsidRPr="00B55E3E">
        <w:rPr>
          <w:i/>
        </w:rPr>
        <w:t>sCellState</w:t>
      </w:r>
      <w:r w:rsidRPr="00B55E3E">
        <w:t xml:space="preserve"> is included:</w:t>
      </w:r>
    </w:p>
    <w:p w14:paraId="2DA81C21" w14:textId="77777777" w:rsidR="00A8221D" w:rsidRPr="00B55E3E" w:rsidRDefault="00A8221D" w:rsidP="00A8221D">
      <w:pPr>
        <w:pStyle w:val="B4"/>
      </w:pPr>
      <w:r w:rsidRPr="00B55E3E">
        <w:t>4&gt;</w:t>
      </w:r>
      <w:r w:rsidRPr="00B55E3E">
        <w:tab/>
        <w:t>configure lower layers to consider the SCell to be in activated state;</w:t>
      </w:r>
    </w:p>
    <w:p w14:paraId="254BF98D" w14:textId="77777777" w:rsidR="00A8221D" w:rsidRPr="00B55E3E" w:rsidRDefault="00A8221D" w:rsidP="00A8221D">
      <w:pPr>
        <w:pStyle w:val="B3"/>
      </w:pPr>
      <w:r w:rsidRPr="00B55E3E">
        <w:t>3&gt;</w:t>
      </w:r>
      <w:r w:rsidRPr="00B55E3E">
        <w:tab/>
        <w:t>else:</w:t>
      </w:r>
    </w:p>
    <w:p w14:paraId="6EB16EB6" w14:textId="77777777" w:rsidR="00A8221D" w:rsidRPr="00B55E3E" w:rsidRDefault="00A8221D" w:rsidP="00A8221D">
      <w:pPr>
        <w:pStyle w:val="B4"/>
      </w:pPr>
      <w:r w:rsidRPr="00B55E3E">
        <w:t>4&gt;</w:t>
      </w:r>
      <w:r w:rsidRPr="00B55E3E">
        <w:tab/>
        <w:t>configure lower layers to consider the SCell to be in deactivated state.</w:t>
      </w:r>
    </w:p>
    <w:p w14:paraId="27F129D0" w14:textId="77777777" w:rsidR="00A8221D" w:rsidRPr="00B55E3E" w:rsidRDefault="00A8221D" w:rsidP="00A8221D">
      <w:pPr>
        <w:pStyle w:val="B2"/>
      </w:pPr>
      <w:bookmarkStart w:id="225"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69DDE767" w14:textId="77777777" w:rsidR="00A8221D" w:rsidRPr="00B55E3E" w:rsidRDefault="00A8221D" w:rsidP="00A8221D">
      <w:pPr>
        <w:pStyle w:val="B3"/>
      </w:pPr>
      <w:r w:rsidRPr="00B55E3E">
        <w:t>3&gt;</w:t>
      </w:r>
      <w:r w:rsidRPr="00B55E3E">
        <w:tab/>
        <w:t>the UE may perform the evaluation of the good serving cell quality criterion for this serving cell as specified in 5.7.13.2.</w:t>
      </w:r>
    </w:p>
    <w:p w14:paraId="01034844" w14:textId="77777777" w:rsidR="00A8221D" w:rsidRPr="00B55E3E" w:rsidRDefault="00A8221D" w:rsidP="00A8221D">
      <w:pPr>
        <w:pStyle w:val="Heading5"/>
        <w:rPr>
          <w:rFonts w:eastAsia="MS Mincho"/>
        </w:rPr>
      </w:pPr>
      <w:bookmarkStart w:id="226" w:name="_Toc115428477"/>
      <w:r w:rsidRPr="00B55E3E">
        <w:t>5.3.5.5.10</w:t>
      </w:r>
      <w:r w:rsidRPr="00B55E3E">
        <w:tab/>
        <w:t>BH RLC channel release</w:t>
      </w:r>
      <w:bookmarkEnd w:id="225"/>
      <w:bookmarkEnd w:id="226"/>
    </w:p>
    <w:p w14:paraId="75F8171E" w14:textId="77777777" w:rsidR="00A8221D" w:rsidRPr="00B55E3E" w:rsidRDefault="00A8221D" w:rsidP="00A8221D">
      <w:pPr>
        <w:rPr>
          <w:rFonts w:eastAsia="MS Mincho"/>
        </w:rPr>
      </w:pPr>
      <w:r w:rsidRPr="00B55E3E">
        <w:t>The IAB-node shall:</w:t>
      </w:r>
    </w:p>
    <w:p w14:paraId="499BBF81"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770E8290"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02B3D231" w14:textId="77777777" w:rsidR="00A8221D" w:rsidRPr="00B55E3E" w:rsidRDefault="00A8221D" w:rsidP="00A8221D">
      <w:pPr>
        <w:pStyle w:val="B2"/>
      </w:pPr>
      <w:r w:rsidRPr="00B55E3E">
        <w:t>2&gt;</w:t>
      </w:r>
      <w:r w:rsidRPr="00B55E3E">
        <w:tab/>
        <w:t>release the RLC entity or entities as specified in TS 38.322 [4], clause 5.1.3;</w:t>
      </w:r>
    </w:p>
    <w:p w14:paraId="4793494A" w14:textId="77777777" w:rsidR="00A8221D" w:rsidRPr="00B55E3E" w:rsidRDefault="00A8221D" w:rsidP="00A8221D">
      <w:pPr>
        <w:pStyle w:val="B2"/>
      </w:pPr>
      <w:r w:rsidRPr="00B55E3E">
        <w:t>2&gt;</w:t>
      </w:r>
      <w:r w:rsidRPr="00B55E3E">
        <w:tab/>
        <w:t>release the corresponding logical channel.</w:t>
      </w:r>
    </w:p>
    <w:p w14:paraId="786F6B28" w14:textId="77777777" w:rsidR="00A8221D" w:rsidRPr="00B55E3E" w:rsidRDefault="00A8221D" w:rsidP="00A8221D">
      <w:pPr>
        <w:pStyle w:val="Heading5"/>
        <w:rPr>
          <w:rFonts w:eastAsia="MS Mincho"/>
        </w:rPr>
      </w:pPr>
      <w:bookmarkStart w:id="227" w:name="_Toc60776773"/>
      <w:bookmarkStart w:id="228" w:name="_Toc115428478"/>
      <w:r w:rsidRPr="00B55E3E">
        <w:rPr>
          <w:rFonts w:eastAsia="MS Mincho"/>
        </w:rPr>
        <w:t>5.3.5.5.11</w:t>
      </w:r>
      <w:r w:rsidRPr="00B55E3E">
        <w:rPr>
          <w:rFonts w:eastAsia="MS Mincho"/>
        </w:rPr>
        <w:tab/>
        <w:t>BH RLC channel addition/modification</w:t>
      </w:r>
      <w:bookmarkEnd w:id="227"/>
      <w:bookmarkEnd w:id="228"/>
    </w:p>
    <w:p w14:paraId="656ED51D" w14:textId="77777777" w:rsidR="00A8221D" w:rsidRPr="00B55E3E" w:rsidRDefault="00A8221D" w:rsidP="00A8221D">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67F2B5D7" w14:textId="77777777" w:rsidR="00A8221D" w:rsidRPr="00B55E3E" w:rsidRDefault="00A8221D" w:rsidP="00A8221D">
      <w:pPr>
        <w:pStyle w:val="B1"/>
      </w:pPr>
      <w:r w:rsidRPr="00B55E3E">
        <w:lastRenderedPageBreak/>
        <w:t>1&gt;</w:t>
      </w:r>
      <w:r w:rsidRPr="00B55E3E">
        <w:tab/>
        <w:t xml:space="preserve">if the current configuration contains a BH RLC Channel with the received </w:t>
      </w:r>
      <w:r w:rsidRPr="00B55E3E">
        <w:rPr>
          <w:i/>
        </w:rPr>
        <w:t xml:space="preserve">bh-RLC-ChannelID </w:t>
      </w:r>
      <w:r w:rsidRPr="00B55E3E">
        <w:t>within the same cell group:</w:t>
      </w:r>
    </w:p>
    <w:p w14:paraId="6536E00E"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053E68F5" w14:textId="77777777" w:rsidR="00A8221D" w:rsidRPr="00B55E3E" w:rsidRDefault="00A8221D" w:rsidP="00A8221D">
      <w:pPr>
        <w:pStyle w:val="B3"/>
      </w:pPr>
      <w:r w:rsidRPr="00B55E3E">
        <w:t>3&gt;</w:t>
      </w:r>
      <w:r w:rsidRPr="00B55E3E">
        <w:tab/>
        <w:t>re-establish the RLC entity as specified in TS 38.322 [4];</w:t>
      </w:r>
    </w:p>
    <w:p w14:paraId="464D39BF" w14:textId="77777777" w:rsidR="00A8221D" w:rsidRPr="00B55E3E" w:rsidRDefault="00A8221D" w:rsidP="00A8221D">
      <w:pPr>
        <w:pStyle w:val="B2"/>
      </w:pPr>
      <w:r w:rsidRPr="00B55E3E">
        <w:t>2&gt;</w:t>
      </w:r>
      <w:r w:rsidRPr="00B55E3E">
        <w:tab/>
        <w:t xml:space="preserve">reconfigure the RLC entity or entities in accordance with the received </w:t>
      </w:r>
      <w:r w:rsidRPr="00B55E3E">
        <w:rPr>
          <w:i/>
        </w:rPr>
        <w:t>rlc-Config</w:t>
      </w:r>
      <w:r w:rsidRPr="00B55E3E">
        <w:t>;</w:t>
      </w:r>
    </w:p>
    <w:p w14:paraId="1BAD3DD0"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60291DD7" w14:textId="77777777" w:rsidR="00A8221D" w:rsidRPr="00B55E3E" w:rsidRDefault="00A8221D" w:rsidP="00A8221D">
      <w:pPr>
        <w:pStyle w:val="B1"/>
      </w:pPr>
      <w:r w:rsidRPr="00B55E3E">
        <w:t>1&gt;</w:t>
      </w:r>
      <w:r w:rsidRPr="00B55E3E">
        <w:tab/>
        <w:t xml:space="preserve">else (a backhaul logical channel with the given </w:t>
      </w:r>
      <w:r w:rsidRPr="00B55E3E">
        <w:rPr>
          <w:i/>
        </w:rPr>
        <w:t xml:space="preserve">BH-RLC-ChannelID </w:t>
      </w:r>
      <w:r w:rsidRPr="00B55E3E">
        <w:t>was not configured before within the same cell group):</w:t>
      </w:r>
    </w:p>
    <w:p w14:paraId="246AB3AC" w14:textId="77777777" w:rsidR="00A8221D" w:rsidRPr="00B55E3E" w:rsidRDefault="00A8221D" w:rsidP="00A8221D">
      <w:pPr>
        <w:pStyle w:val="B2"/>
      </w:pPr>
      <w:r w:rsidRPr="00B55E3E">
        <w:t>2&gt;</w:t>
      </w:r>
      <w:r w:rsidRPr="00B55E3E">
        <w:tab/>
        <w:t xml:space="preserve">establish an RLC entity in accordance with the received </w:t>
      </w:r>
      <w:r w:rsidRPr="00B55E3E">
        <w:rPr>
          <w:i/>
        </w:rPr>
        <w:t>rlc-Config</w:t>
      </w:r>
      <w:r w:rsidRPr="00B55E3E">
        <w:t>;</w:t>
      </w:r>
    </w:p>
    <w:p w14:paraId="2C7B9CE9"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1D3F5ECE" w14:textId="77777777" w:rsidR="00A8221D" w:rsidRPr="00B55E3E" w:rsidRDefault="00A8221D" w:rsidP="00A8221D">
      <w:pPr>
        <w:pStyle w:val="Heading5"/>
        <w:rPr>
          <w:rFonts w:eastAsia="MS Mincho"/>
        </w:rPr>
      </w:pPr>
      <w:bookmarkStart w:id="229" w:name="_Toc115428479"/>
      <w:bookmarkStart w:id="230" w:name="_Toc60776774"/>
      <w:r w:rsidRPr="00B55E3E">
        <w:t>5.3.5.5.12</w:t>
      </w:r>
      <w:r w:rsidRPr="00B55E3E">
        <w:tab/>
        <w:t>Uu Relay RLC channel release</w:t>
      </w:r>
      <w:bookmarkEnd w:id="229"/>
    </w:p>
    <w:p w14:paraId="2324B53E" w14:textId="77777777" w:rsidR="00A8221D" w:rsidRPr="00B55E3E" w:rsidRDefault="00A8221D" w:rsidP="00A8221D">
      <w:pPr>
        <w:rPr>
          <w:rFonts w:eastAsia="MS Mincho"/>
        </w:rPr>
      </w:pPr>
      <w:r w:rsidRPr="00B55E3E">
        <w:t>The L2 U2N Relay UE shall:</w:t>
      </w:r>
    </w:p>
    <w:p w14:paraId="5249CC09" w14:textId="77777777" w:rsidR="00A8221D" w:rsidRPr="00B55E3E" w:rsidRDefault="00A8221D" w:rsidP="00A8221D">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74255E2B" w14:textId="77777777" w:rsidR="00A8221D" w:rsidRPr="00B55E3E" w:rsidRDefault="00A8221D" w:rsidP="00A8221D">
      <w:pPr>
        <w:pStyle w:val="B2"/>
      </w:pPr>
      <w:r w:rsidRPr="00B55E3E">
        <w:t>2&gt;</w:t>
      </w:r>
      <w:r w:rsidRPr="00B55E3E">
        <w:tab/>
        <w:t>release the RLC entity as specified in TS 38.322 [4], clause 5.1.3;</w:t>
      </w:r>
    </w:p>
    <w:p w14:paraId="589A7CD9" w14:textId="77777777" w:rsidR="00A8221D" w:rsidRPr="00B55E3E" w:rsidRDefault="00A8221D" w:rsidP="00A8221D">
      <w:pPr>
        <w:pStyle w:val="B2"/>
      </w:pPr>
      <w:r w:rsidRPr="00B55E3E">
        <w:t>2&gt;</w:t>
      </w:r>
      <w:r w:rsidRPr="00B55E3E">
        <w:tab/>
        <w:t>release the corresponding logical channel.</w:t>
      </w:r>
    </w:p>
    <w:p w14:paraId="39B479F5" w14:textId="77777777" w:rsidR="00A8221D" w:rsidRPr="00B55E3E" w:rsidRDefault="00A8221D" w:rsidP="00A8221D">
      <w:pPr>
        <w:pStyle w:val="Heading5"/>
        <w:rPr>
          <w:rFonts w:eastAsia="MS Mincho"/>
        </w:rPr>
      </w:pPr>
      <w:bookmarkStart w:id="231" w:name="_Toc115428480"/>
      <w:r w:rsidRPr="00B55E3E">
        <w:rPr>
          <w:rFonts w:eastAsia="MS Mincho"/>
        </w:rPr>
        <w:t>5.3.5.5.13</w:t>
      </w:r>
      <w:r w:rsidRPr="00B55E3E">
        <w:rPr>
          <w:rFonts w:eastAsia="MS Mincho"/>
        </w:rPr>
        <w:tab/>
        <w:t>Uu Relay RLC channel addition/modification</w:t>
      </w:r>
      <w:bookmarkEnd w:id="231"/>
    </w:p>
    <w:p w14:paraId="5BB77FC6" w14:textId="77777777" w:rsidR="00A8221D" w:rsidRPr="00B55E3E" w:rsidRDefault="00A8221D" w:rsidP="00A8221D">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Pr="00B55E3E">
        <w:rPr>
          <w:i/>
        </w:rPr>
        <w:t>uu-RelayRLC-ChannelToAddModList</w:t>
      </w:r>
      <w:r w:rsidRPr="00B55E3E">
        <w:t xml:space="preserve"> the L2 U2N Relay UE shall:</w:t>
      </w:r>
    </w:p>
    <w:p w14:paraId="29ADAB9E" w14:textId="77777777" w:rsidR="00A8221D" w:rsidRPr="00B55E3E" w:rsidRDefault="00A8221D" w:rsidP="00A8221D">
      <w:pPr>
        <w:pStyle w:val="B1"/>
      </w:pPr>
      <w:r w:rsidRPr="00B55E3E">
        <w:t>1&gt;</w:t>
      </w:r>
      <w:r w:rsidRPr="00B55E3E">
        <w:tab/>
        <w:t xml:space="preserve">if the current configuration contains a Uu Relay RLC channel with the same </w:t>
      </w:r>
      <w:r w:rsidRPr="00B55E3E">
        <w:rPr>
          <w:i/>
        </w:rPr>
        <w:t xml:space="preserve">uu-RelayRLC-ChannelID </w:t>
      </w:r>
      <w:r w:rsidRPr="00B55E3E">
        <w:t>within the same cell group:</w:t>
      </w:r>
    </w:p>
    <w:p w14:paraId="069D9A54"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67363865" w14:textId="77777777" w:rsidR="00A8221D" w:rsidRPr="00B55E3E" w:rsidRDefault="00A8221D" w:rsidP="00A8221D">
      <w:pPr>
        <w:pStyle w:val="B3"/>
      </w:pPr>
      <w:r w:rsidRPr="00B55E3E">
        <w:t>3&gt;</w:t>
      </w:r>
      <w:r w:rsidRPr="00B55E3E">
        <w:tab/>
        <w:t>re-establish the RLC entity as specified in TS 38.322 [4];</w:t>
      </w:r>
    </w:p>
    <w:p w14:paraId="261E5728" w14:textId="77777777" w:rsidR="00A8221D" w:rsidRPr="00B55E3E" w:rsidRDefault="00A8221D" w:rsidP="00A8221D">
      <w:pPr>
        <w:pStyle w:val="B2"/>
      </w:pPr>
      <w:r w:rsidRPr="00B55E3E">
        <w:t>2&gt;</w:t>
      </w:r>
      <w:r w:rsidRPr="00B55E3E">
        <w:tab/>
        <w:t xml:space="preserve">reconfigure the RLC entity in accordance with the received </w:t>
      </w:r>
      <w:r w:rsidRPr="00B55E3E">
        <w:rPr>
          <w:i/>
        </w:rPr>
        <w:t>rlc-Config</w:t>
      </w:r>
      <w:r w:rsidRPr="00B55E3E">
        <w:t>;</w:t>
      </w:r>
    </w:p>
    <w:p w14:paraId="7502528C"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7525CDD3" w14:textId="77777777" w:rsidR="00A8221D" w:rsidRPr="00B55E3E" w:rsidRDefault="00A8221D" w:rsidP="00A8221D">
      <w:pPr>
        <w:pStyle w:val="B1"/>
      </w:pPr>
      <w:r w:rsidRPr="00B55E3E">
        <w:t>1&gt;</w:t>
      </w:r>
      <w:r w:rsidRPr="00B55E3E">
        <w:tab/>
        <w:t xml:space="preserve">else (a logical channel with the given </w:t>
      </w:r>
      <w:r w:rsidRPr="00B55E3E">
        <w:rPr>
          <w:i/>
        </w:rPr>
        <w:t xml:space="preserve">uu-RelayRLC-ChannelID </w:t>
      </w:r>
      <w:r w:rsidRPr="00B55E3E">
        <w:t>was not configured before within the same cell group):</w:t>
      </w:r>
    </w:p>
    <w:p w14:paraId="4656195A" w14:textId="77777777" w:rsidR="00A8221D" w:rsidRPr="00B55E3E" w:rsidRDefault="00A8221D" w:rsidP="00A8221D">
      <w:pPr>
        <w:pStyle w:val="B2"/>
      </w:pPr>
      <w:r w:rsidRPr="00B55E3E">
        <w:t>2&gt;</w:t>
      </w:r>
      <w:r w:rsidRPr="00B55E3E">
        <w:tab/>
        <w:t xml:space="preserve">establish an RLC entity in accordance with the received </w:t>
      </w:r>
      <w:r w:rsidRPr="00B55E3E">
        <w:rPr>
          <w:i/>
        </w:rPr>
        <w:t>rlc-Config</w:t>
      </w:r>
      <w:r w:rsidRPr="00B55E3E">
        <w:t>;</w:t>
      </w:r>
    </w:p>
    <w:p w14:paraId="70177BB7"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FF21C82" w14:textId="77777777" w:rsidR="00A8221D" w:rsidRPr="00B55E3E" w:rsidRDefault="00A8221D" w:rsidP="00A8221D">
      <w:pPr>
        <w:pStyle w:val="Heading4"/>
        <w:rPr>
          <w:rFonts w:eastAsia="MS Mincho"/>
        </w:rPr>
      </w:pPr>
      <w:bookmarkStart w:id="232" w:name="_Toc115428481"/>
      <w:r w:rsidRPr="00B55E3E">
        <w:rPr>
          <w:rFonts w:eastAsia="MS Mincho"/>
        </w:rPr>
        <w:t>5.3.5.6</w:t>
      </w:r>
      <w:r w:rsidRPr="00B55E3E">
        <w:rPr>
          <w:rFonts w:eastAsia="MS Mincho"/>
        </w:rPr>
        <w:tab/>
        <w:t>Radio Bearer configuration</w:t>
      </w:r>
      <w:bookmarkEnd w:id="230"/>
      <w:bookmarkEnd w:id="232"/>
    </w:p>
    <w:p w14:paraId="163C78FA" w14:textId="77777777" w:rsidR="00A8221D" w:rsidRPr="00B55E3E" w:rsidRDefault="00A8221D" w:rsidP="00A8221D">
      <w:pPr>
        <w:pStyle w:val="Heading5"/>
        <w:rPr>
          <w:rFonts w:eastAsia="MS Mincho"/>
        </w:rPr>
      </w:pPr>
      <w:bookmarkStart w:id="233" w:name="_Toc60776775"/>
      <w:bookmarkStart w:id="234" w:name="_Toc115428482"/>
      <w:r w:rsidRPr="00B55E3E">
        <w:rPr>
          <w:rFonts w:eastAsia="MS Mincho"/>
        </w:rPr>
        <w:t>5.3.5.6.1</w:t>
      </w:r>
      <w:r w:rsidRPr="00B55E3E">
        <w:rPr>
          <w:rFonts w:eastAsia="MS Mincho"/>
        </w:rPr>
        <w:tab/>
        <w:t>General</w:t>
      </w:r>
      <w:bookmarkEnd w:id="233"/>
      <w:bookmarkEnd w:id="234"/>
    </w:p>
    <w:p w14:paraId="28F9C8D1" w14:textId="77777777" w:rsidR="00A8221D" w:rsidRPr="00B55E3E" w:rsidRDefault="00A8221D" w:rsidP="00A8221D">
      <w:r w:rsidRPr="00B55E3E">
        <w:t xml:space="preserve">The UE shall perform the following actions based on a received </w:t>
      </w:r>
      <w:r w:rsidRPr="00B55E3E">
        <w:rPr>
          <w:i/>
        </w:rPr>
        <w:t>RadioBearerConfig</w:t>
      </w:r>
      <w:r w:rsidRPr="00B55E3E">
        <w:t xml:space="preserve"> IE:</w:t>
      </w:r>
    </w:p>
    <w:p w14:paraId="1199C408"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Pr="00B55E3E">
        <w:t xml:space="preserve"> or </w:t>
      </w:r>
      <w:r w:rsidRPr="00B55E3E">
        <w:rPr>
          <w:i/>
        </w:rPr>
        <w:t>srb4-ToRelease</w:t>
      </w:r>
      <w:r w:rsidRPr="00B55E3E">
        <w:t>:</w:t>
      </w:r>
    </w:p>
    <w:p w14:paraId="53023308" w14:textId="77777777" w:rsidR="00A8221D" w:rsidRPr="00B55E3E" w:rsidRDefault="00A8221D" w:rsidP="00A8221D">
      <w:pPr>
        <w:pStyle w:val="B2"/>
      </w:pPr>
      <w:r w:rsidRPr="00B55E3E">
        <w:t>2&gt;</w:t>
      </w:r>
      <w:r w:rsidRPr="00B55E3E">
        <w:tab/>
        <w:t>perform the SRB release as specified in 5.3.5.6.2;</w:t>
      </w:r>
    </w:p>
    <w:p w14:paraId="166CA8B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6191B3D8" w14:textId="77777777" w:rsidR="00A8221D" w:rsidRPr="00B55E3E" w:rsidRDefault="00A8221D" w:rsidP="00A8221D">
      <w:pPr>
        <w:pStyle w:val="B2"/>
      </w:pPr>
      <w:r w:rsidRPr="00B55E3E">
        <w:t>2&gt;</w:t>
      </w:r>
      <w:r w:rsidRPr="00B55E3E">
        <w:tab/>
        <w:t>perform the SRB addition or reconfiguration as specified in 5.3.5.6.3;</w:t>
      </w:r>
    </w:p>
    <w:p w14:paraId="2DAD623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6F9E0F1A" w14:textId="77777777" w:rsidR="00A8221D" w:rsidRPr="00B55E3E" w:rsidRDefault="00A8221D" w:rsidP="00A8221D">
      <w:pPr>
        <w:pStyle w:val="B2"/>
      </w:pPr>
      <w:r w:rsidRPr="00B55E3E">
        <w:t>2&gt;</w:t>
      </w:r>
      <w:r w:rsidRPr="00B55E3E">
        <w:tab/>
        <w:t>perform DRB release as specified in 5.3.5.6.4;</w:t>
      </w:r>
    </w:p>
    <w:p w14:paraId="1DB655F4"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770C2EB4" w14:textId="77777777" w:rsidR="00A8221D" w:rsidRPr="00B55E3E" w:rsidRDefault="00A8221D" w:rsidP="00A8221D">
      <w:pPr>
        <w:pStyle w:val="B2"/>
      </w:pPr>
      <w:r w:rsidRPr="00B55E3E">
        <w:t>2&gt;</w:t>
      </w:r>
      <w:r w:rsidRPr="00B55E3E">
        <w:tab/>
        <w:t>perform DRB addition or reconfiguration as specified in 5.3.5.6.5;</w:t>
      </w:r>
    </w:p>
    <w:p w14:paraId="2968B105" w14:textId="77777777" w:rsidR="00A8221D" w:rsidRPr="00B55E3E" w:rsidRDefault="00A8221D" w:rsidP="00A8221D">
      <w:pPr>
        <w:pStyle w:val="B1"/>
      </w:pPr>
      <w:r w:rsidRPr="00B55E3E">
        <w:lastRenderedPageBreak/>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305BC996" w14:textId="77777777" w:rsidR="00A8221D" w:rsidRPr="00B55E3E" w:rsidRDefault="00A8221D" w:rsidP="00A8221D">
      <w:pPr>
        <w:pStyle w:val="B2"/>
      </w:pPr>
      <w:r w:rsidRPr="00B55E3E">
        <w:t>2&gt;</w:t>
      </w:r>
      <w:r w:rsidRPr="00B55E3E">
        <w:tab/>
        <w:t>perform multicast MRB release as specified in 5.3.5.6.6;</w:t>
      </w:r>
    </w:p>
    <w:p w14:paraId="4C513EE2"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63E63133" w14:textId="77777777" w:rsidR="00A8221D" w:rsidRPr="00B55E3E" w:rsidRDefault="00A8221D" w:rsidP="00A8221D">
      <w:pPr>
        <w:pStyle w:val="B2"/>
      </w:pPr>
      <w:r w:rsidRPr="00B55E3E">
        <w:t>2&gt;</w:t>
      </w:r>
      <w:r w:rsidRPr="00B55E3E">
        <w:tab/>
        <w:t>perform multicast MRB addition or reconfiguration as specified in 5.3.5.6.7;</w:t>
      </w:r>
    </w:p>
    <w:p w14:paraId="10FA6E36" w14:textId="77777777" w:rsidR="00A8221D" w:rsidRPr="00B55E3E" w:rsidRDefault="00A8221D" w:rsidP="00A8221D">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p>
    <w:p w14:paraId="7262CAAE" w14:textId="77777777" w:rsidR="00A8221D" w:rsidRPr="00B55E3E" w:rsidRDefault="00A8221D" w:rsidP="00A8221D">
      <w:pPr>
        <w:pStyle w:val="B1"/>
      </w:pPr>
      <w:bookmarkStart w:id="235" w:name="_Toc60776776"/>
      <w:r w:rsidRPr="00B55E3E">
        <w:t>1&gt;</w:t>
      </w:r>
      <w:r w:rsidRPr="00B55E3E">
        <w:tab/>
        <w:t>release all SDAP entities that have no associated multicast MRB as specified in TS 37.324 [24] clause 5.1.2, and indicate the release of user plane resources for these MBS multicast sessions to upper layers.</w:t>
      </w:r>
    </w:p>
    <w:p w14:paraId="530676D6" w14:textId="77777777" w:rsidR="00A8221D" w:rsidRPr="00B55E3E" w:rsidRDefault="00A8221D" w:rsidP="00A8221D">
      <w:pPr>
        <w:pStyle w:val="Heading5"/>
        <w:rPr>
          <w:rFonts w:eastAsia="MS Mincho"/>
        </w:rPr>
      </w:pPr>
      <w:bookmarkStart w:id="236" w:name="_Toc115428483"/>
      <w:r w:rsidRPr="00B55E3E">
        <w:rPr>
          <w:rFonts w:eastAsia="MS Mincho"/>
        </w:rPr>
        <w:t>5.3.5.6.2</w:t>
      </w:r>
      <w:r w:rsidRPr="00B55E3E">
        <w:rPr>
          <w:rFonts w:eastAsia="MS Mincho"/>
        </w:rPr>
        <w:tab/>
        <w:t>SRB release</w:t>
      </w:r>
      <w:bookmarkEnd w:id="235"/>
      <w:bookmarkEnd w:id="236"/>
    </w:p>
    <w:p w14:paraId="3A09D2DF" w14:textId="77777777" w:rsidR="00A8221D" w:rsidRPr="00B55E3E" w:rsidRDefault="00A8221D" w:rsidP="00A8221D">
      <w:r w:rsidRPr="00B55E3E">
        <w:rPr>
          <w:lang w:eastAsia="zh-CN"/>
        </w:rPr>
        <w:t>The UE shall</w:t>
      </w:r>
      <w:r w:rsidRPr="00B55E3E">
        <w:t>:</w:t>
      </w:r>
    </w:p>
    <w:p w14:paraId="25EB9AC4" w14:textId="77777777" w:rsidR="00A8221D" w:rsidRPr="00B55E3E" w:rsidRDefault="00A8221D" w:rsidP="00A8221D">
      <w:pPr>
        <w:pStyle w:val="B1"/>
      </w:pPr>
      <w:r w:rsidRPr="00B55E3E">
        <w:t>1&gt;</w:t>
      </w:r>
      <w:r w:rsidRPr="00B55E3E">
        <w:tab/>
        <w:t xml:space="preserve">if </w:t>
      </w:r>
      <w:r w:rsidRPr="00B55E3E">
        <w:rPr>
          <w:i/>
        </w:rPr>
        <w:t>srb3-ToRelease</w:t>
      </w:r>
      <w:r w:rsidRPr="00B55E3E">
        <w:t xml:space="preserve"> is included:</w:t>
      </w:r>
    </w:p>
    <w:p w14:paraId="5A9D1E4E"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3;</w:t>
      </w:r>
    </w:p>
    <w:p w14:paraId="58A06CA7" w14:textId="77777777" w:rsidR="00A8221D" w:rsidRPr="00B55E3E" w:rsidRDefault="00A8221D" w:rsidP="00A8221D">
      <w:pPr>
        <w:pStyle w:val="B1"/>
      </w:pPr>
      <w:r w:rsidRPr="00B55E3E">
        <w:t>1&gt;</w:t>
      </w:r>
      <w:r w:rsidRPr="00B55E3E">
        <w:tab/>
        <w:t xml:space="preserve">if </w:t>
      </w:r>
      <w:r w:rsidRPr="00B55E3E">
        <w:rPr>
          <w:i/>
        </w:rPr>
        <w:t>srb4-ToRelease</w:t>
      </w:r>
      <w:r w:rsidRPr="00B55E3E">
        <w:t xml:space="preserve"> is included</w:t>
      </w:r>
    </w:p>
    <w:p w14:paraId="1D75261A"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4.</w:t>
      </w:r>
    </w:p>
    <w:p w14:paraId="32436859" w14:textId="77777777" w:rsidR="00A8221D" w:rsidRPr="00B55E3E" w:rsidRDefault="00A8221D" w:rsidP="00A8221D">
      <w:pPr>
        <w:pStyle w:val="Heading5"/>
        <w:rPr>
          <w:rFonts w:eastAsia="MS Mincho"/>
        </w:rPr>
      </w:pPr>
      <w:bookmarkStart w:id="237" w:name="_Toc60776777"/>
      <w:bookmarkStart w:id="238" w:name="_Toc115428484"/>
      <w:r w:rsidRPr="00B55E3E">
        <w:rPr>
          <w:rFonts w:eastAsia="MS Mincho"/>
        </w:rPr>
        <w:t>5.3.5.6.3</w:t>
      </w:r>
      <w:r w:rsidRPr="00B55E3E">
        <w:rPr>
          <w:rFonts w:eastAsia="MS Mincho"/>
        </w:rPr>
        <w:tab/>
        <w:t>SRB addition/modification</w:t>
      </w:r>
      <w:bookmarkEnd w:id="237"/>
      <w:bookmarkEnd w:id="238"/>
    </w:p>
    <w:p w14:paraId="5F06DAF3" w14:textId="77777777" w:rsidR="00A8221D" w:rsidRPr="00B55E3E" w:rsidRDefault="00A8221D" w:rsidP="00A8221D">
      <w:r w:rsidRPr="00B55E3E">
        <w:t>The UE shall:</w:t>
      </w:r>
    </w:p>
    <w:p w14:paraId="250A7418" w14:textId="77777777" w:rsidR="00A8221D" w:rsidRPr="00B55E3E" w:rsidRDefault="00A8221D" w:rsidP="00A8221D">
      <w:pPr>
        <w:pStyle w:val="B1"/>
        <w:tabs>
          <w:tab w:val="left" w:pos="5270"/>
        </w:tabs>
      </w:pPr>
      <w:r w:rsidRPr="00B55E3E">
        <w:t>1&gt;</w:t>
      </w:r>
      <w:r w:rsidRPr="00B55E3E">
        <w:tab/>
        <w:t>If any DAPS bearer is configured, for each SRB:</w:t>
      </w:r>
    </w:p>
    <w:p w14:paraId="1D149211" w14:textId="77777777" w:rsidR="00A8221D" w:rsidRPr="00B55E3E" w:rsidRDefault="00A8221D" w:rsidP="00A8221D">
      <w:pPr>
        <w:pStyle w:val="B2"/>
      </w:pPr>
      <w:r w:rsidRPr="00B55E3E">
        <w:t>2&gt;</w:t>
      </w:r>
      <w:r w:rsidRPr="00B55E3E">
        <w:tab/>
        <w:t>establish a PDCP entity for the target cell group as specified in TS 38.323 [5], with the same configuration as the PDCP entity for the source cell group;</w:t>
      </w:r>
    </w:p>
    <w:p w14:paraId="39344562"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55684B7" w14:textId="77777777" w:rsidR="00A8221D" w:rsidRPr="00B55E3E" w:rsidRDefault="00A8221D" w:rsidP="00A8221D">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032E183B" w14:textId="77777777" w:rsidR="00A8221D" w:rsidRPr="00B55E3E" w:rsidRDefault="00A8221D" w:rsidP="00A8221D">
      <w:pPr>
        <w:pStyle w:val="B2"/>
      </w:pPr>
      <w:r w:rsidRPr="00B55E3E">
        <w:t>2&gt;</w:t>
      </w:r>
      <w:r w:rsidRPr="00B55E3E">
        <w:tab/>
        <w:t>else:</w:t>
      </w:r>
    </w:p>
    <w:p w14:paraId="1A64484F" w14:textId="77777777" w:rsidR="00A8221D" w:rsidRPr="00B55E3E" w:rsidRDefault="00A8221D" w:rsidP="00A8221D">
      <w:pPr>
        <w:pStyle w:val="B3"/>
        <w:rPr>
          <w:lang w:eastAsia="x-none"/>
        </w:rPr>
      </w:pPr>
      <w:r w:rsidRPr="00B55E3E">
        <w:t>3&gt;</w:t>
      </w:r>
      <w:r w:rsidRPr="00B55E3E">
        <w:tab/>
        <w:t>configure the PDCP entity for the target cell group with state variables continuation as specified in TS 38.323 [5], and with the same security configuration as the PDCP entity for the source cell group;</w:t>
      </w:r>
    </w:p>
    <w:p w14:paraId="1436AD03"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1097F9F3" w14:textId="77777777" w:rsidR="00A8221D" w:rsidRPr="00B55E3E" w:rsidRDefault="00A8221D" w:rsidP="00A8221D">
      <w:pPr>
        <w:pStyle w:val="B2"/>
      </w:pPr>
      <w:r w:rsidRPr="00B55E3E">
        <w:t>2&gt;</w:t>
      </w:r>
      <w:r w:rsidRPr="00B55E3E">
        <w:tab/>
        <w:t>establish a PDCP entity;</w:t>
      </w:r>
    </w:p>
    <w:p w14:paraId="315C990C" w14:textId="77777777" w:rsidR="00A8221D" w:rsidRPr="00B55E3E" w:rsidRDefault="00A8221D" w:rsidP="00A8221D">
      <w:pPr>
        <w:pStyle w:val="B2"/>
      </w:pPr>
      <w:r w:rsidRPr="00B55E3E">
        <w:t>2&gt;</w:t>
      </w:r>
      <w:r w:rsidRPr="00B55E3E">
        <w:tab/>
        <w:t>if AS security has been activated:</w:t>
      </w:r>
    </w:p>
    <w:p w14:paraId="48683CEC" w14:textId="77777777" w:rsidR="00A8221D" w:rsidRPr="00B55E3E" w:rsidRDefault="00A8221D" w:rsidP="00A8221D">
      <w:pPr>
        <w:pStyle w:val="B3"/>
      </w:pPr>
      <w:r w:rsidRPr="00B55E3E">
        <w:t>3&gt;</w:t>
      </w:r>
      <w:r w:rsidRPr="00B55E3E">
        <w:tab/>
        <w:t>if target RAT of handover is E-UTRA/5GC; or</w:t>
      </w:r>
    </w:p>
    <w:p w14:paraId="61F60239" w14:textId="77777777" w:rsidR="00A8221D" w:rsidRPr="00B55E3E" w:rsidRDefault="00A8221D" w:rsidP="00A8221D">
      <w:pPr>
        <w:pStyle w:val="B3"/>
      </w:pPr>
      <w:r w:rsidRPr="00B55E3E">
        <w:t>3&gt;</w:t>
      </w:r>
      <w:r w:rsidRPr="00B55E3E">
        <w:tab/>
        <w:t>if the UE is connected to E-UTRA/5GC:</w:t>
      </w:r>
    </w:p>
    <w:p w14:paraId="35C03267"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295A7043"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0D9181D3" w14:textId="77777777" w:rsidR="00A8221D" w:rsidRPr="00B55E3E" w:rsidRDefault="00A8221D" w:rsidP="00A8221D">
      <w:pPr>
        <w:pStyle w:val="B4"/>
      </w:pPr>
      <w:r w:rsidRPr="00B55E3E">
        <w:t>4&gt;</w:t>
      </w:r>
      <w:r w:rsidRPr="00B55E3E">
        <w:tab/>
        <w:t>else (i.e., UE capable of NGEN-DC):</w:t>
      </w:r>
    </w:p>
    <w:p w14:paraId="222E3A12" w14:textId="77777777" w:rsidR="00A8221D" w:rsidRPr="00B55E3E" w:rsidRDefault="00A8221D" w:rsidP="00A8221D">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627683C7" w14:textId="77777777" w:rsidR="00A8221D" w:rsidRPr="00B55E3E" w:rsidRDefault="00A8221D" w:rsidP="00A8221D">
      <w:pPr>
        <w:pStyle w:val="B3"/>
      </w:pPr>
      <w:r w:rsidRPr="00B55E3E">
        <w:t>3&gt;</w:t>
      </w:r>
      <w:r w:rsidRPr="00B55E3E">
        <w:tab/>
        <w:t>else (i.e., UE connected to NR or UE connected to E-UTRA/EPC):</w:t>
      </w:r>
    </w:p>
    <w:p w14:paraId="77AA4ED1" w14:textId="77777777" w:rsidR="00A8221D" w:rsidRPr="00B55E3E" w:rsidRDefault="00A8221D" w:rsidP="00A8221D">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5B9EACD9" w14:textId="77777777" w:rsidR="00A8221D" w:rsidRPr="00B55E3E" w:rsidRDefault="00A8221D" w:rsidP="00A8221D">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7159E3A9" w14:textId="77777777" w:rsidR="00A8221D" w:rsidRPr="00B55E3E" w:rsidRDefault="00A8221D" w:rsidP="00A8221D">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207FBAA4" w14:textId="77777777" w:rsidR="00A8221D" w:rsidRPr="00B55E3E" w:rsidRDefault="00A8221D" w:rsidP="00A8221D">
      <w:pPr>
        <w:pStyle w:val="B3"/>
      </w:pPr>
      <w:r w:rsidRPr="00B55E3E">
        <w:t>3&gt;</w:t>
      </w:r>
      <w:r w:rsidRPr="00B55E3E">
        <w:tab/>
        <w:t>release the E-UTRA PDCP entity of this SRB;</w:t>
      </w:r>
    </w:p>
    <w:p w14:paraId="5F27DCF3"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17543909" w14:textId="77777777" w:rsidR="00A8221D" w:rsidRPr="00B55E3E" w:rsidRDefault="00A8221D" w:rsidP="00A8221D">
      <w:pPr>
        <w:pStyle w:val="B3"/>
      </w:pPr>
      <w:r w:rsidRPr="00B55E3E">
        <w:t>3&gt;</w:t>
      </w:r>
      <w:r w:rsidRPr="00B55E3E">
        <w:tab/>
        <w:t xml:space="preserve">configure the PDCP entity in accordance with the received </w:t>
      </w:r>
      <w:r w:rsidRPr="00B55E3E">
        <w:rPr>
          <w:i/>
        </w:rPr>
        <w:t>pdcp-Config</w:t>
      </w:r>
      <w:r w:rsidRPr="00B55E3E">
        <w:t>;</w:t>
      </w:r>
    </w:p>
    <w:p w14:paraId="151CD12F" w14:textId="77777777" w:rsidR="00A8221D" w:rsidRPr="00B55E3E" w:rsidRDefault="00A8221D" w:rsidP="00A8221D">
      <w:pPr>
        <w:pStyle w:val="B2"/>
      </w:pPr>
      <w:r w:rsidRPr="00B55E3E">
        <w:t>2&gt;</w:t>
      </w:r>
      <w:r w:rsidRPr="00B55E3E">
        <w:tab/>
        <w:t>else:</w:t>
      </w:r>
    </w:p>
    <w:p w14:paraId="0D91B36C" w14:textId="77777777" w:rsidR="00A8221D" w:rsidRPr="00B55E3E" w:rsidRDefault="00A8221D" w:rsidP="00A8221D">
      <w:pPr>
        <w:pStyle w:val="B3"/>
      </w:pPr>
      <w:r w:rsidRPr="00B55E3E">
        <w:t>3&gt;</w:t>
      </w:r>
      <w:r w:rsidRPr="00B55E3E">
        <w:tab/>
        <w:t>configure the PDCP entity in accordance with the default configuration defined in 9.2.1 for the corresponding SRB;</w:t>
      </w:r>
    </w:p>
    <w:p w14:paraId="299CE451" w14:textId="77777777" w:rsidR="00A8221D" w:rsidRPr="00B55E3E" w:rsidRDefault="00A8221D" w:rsidP="00A8221D">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2EFC61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438FA2A5" w14:textId="77777777" w:rsidR="00A8221D" w:rsidRPr="00B55E3E" w:rsidRDefault="00A8221D" w:rsidP="00A8221D">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785F6D8E" w14:textId="77777777" w:rsidR="00A8221D" w:rsidRPr="00B55E3E" w:rsidRDefault="00A8221D" w:rsidP="00A8221D">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7FFADAB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55A5A1AE" w14:textId="77777777" w:rsidR="00A8221D" w:rsidRPr="00B55E3E" w:rsidRDefault="00A8221D" w:rsidP="00A8221D">
      <w:pPr>
        <w:pStyle w:val="B3"/>
      </w:pPr>
      <w:r w:rsidRPr="00B55E3E">
        <w:t>3&gt;</w:t>
      </w:r>
      <w:r w:rsidRPr="00B55E3E">
        <w:tab/>
        <w:t>if target RAT of handover is E-UTRA/5GC; or</w:t>
      </w:r>
    </w:p>
    <w:p w14:paraId="4E386C26" w14:textId="77777777" w:rsidR="00A8221D" w:rsidRPr="00B55E3E" w:rsidRDefault="00A8221D" w:rsidP="00A8221D">
      <w:pPr>
        <w:pStyle w:val="B3"/>
      </w:pPr>
      <w:r w:rsidRPr="00B55E3E">
        <w:t>3&gt;</w:t>
      </w:r>
      <w:r w:rsidRPr="00B55E3E">
        <w:tab/>
        <w:t>if the UE is connected to E-UTRA/5GC:</w:t>
      </w:r>
    </w:p>
    <w:p w14:paraId="6599C2C5" w14:textId="77777777" w:rsidR="00A8221D" w:rsidRPr="00B55E3E" w:rsidRDefault="00A8221D" w:rsidP="00A8221D">
      <w:pPr>
        <w:pStyle w:val="B4"/>
      </w:pPr>
      <w:r w:rsidRPr="00B55E3E">
        <w:t>4&gt;</w:t>
      </w:r>
      <w:r w:rsidRPr="00B55E3E">
        <w:tab/>
        <w:t>if the UE is capable of E-UTRA/5GC, but not capable of NGEN-DC:</w:t>
      </w:r>
    </w:p>
    <w:p w14:paraId="56D1FF05"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1313B8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68C5ACA4" w14:textId="77777777" w:rsidR="00A8221D" w:rsidRPr="00B55E3E" w:rsidRDefault="00A8221D" w:rsidP="00A8221D">
      <w:pPr>
        <w:pStyle w:val="B4"/>
      </w:pPr>
      <w:r w:rsidRPr="00B55E3E">
        <w:t>4&gt;</w:t>
      </w:r>
      <w:r w:rsidRPr="00B55E3E">
        <w:tab/>
        <w:t>else (i.e., a UE capable of NGEN-DC):</w:t>
      </w:r>
    </w:p>
    <w:p w14:paraId="027D006D"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085F7D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7E81CD51" w14:textId="77777777" w:rsidR="00A8221D" w:rsidRPr="00B55E3E" w:rsidRDefault="00A8221D" w:rsidP="00A8221D">
      <w:pPr>
        <w:pStyle w:val="B3"/>
      </w:pPr>
      <w:r w:rsidRPr="00B55E3E">
        <w:t>3&gt;</w:t>
      </w:r>
      <w:r w:rsidRPr="00B55E3E">
        <w:tab/>
        <w:t>else (i.e., UE connected to NR or UE in EN-DC):</w:t>
      </w:r>
    </w:p>
    <w:p w14:paraId="54AEA7F1" w14:textId="77777777" w:rsidR="00A8221D" w:rsidRPr="00B55E3E" w:rsidRDefault="00A8221D" w:rsidP="00A8221D">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4B6DAAC8" w14:textId="77777777" w:rsidR="00A8221D" w:rsidRPr="00B55E3E" w:rsidRDefault="00A8221D" w:rsidP="00A8221D">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493D9984" w14:textId="77777777" w:rsidR="00A8221D" w:rsidRPr="00B55E3E" w:rsidRDefault="00A8221D" w:rsidP="00A8221D">
      <w:pPr>
        <w:pStyle w:val="B3"/>
      </w:pPr>
      <w:r w:rsidRPr="00B55E3E">
        <w:t>3&gt;</w:t>
      </w:r>
      <w:r w:rsidRPr="00B55E3E">
        <w:tab/>
        <w:t>re-establish the PDCP entity of this SRB as specified in TS 38.323 [5];</w:t>
      </w:r>
    </w:p>
    <w:p w14:paraId="5B373524" w14:textId="77777777" w:rsidR="00A8221D" w:rsidRPr="00B55E3E" w:rsidRDefault="00A8221D" w:rsidP="00A8221D">
      <w:pPr>
        <w:pStyle w:val="B2"/>
      </w:pPr>
      <w:r w:rsidRPr="00B55E3E">
        <w:t>2&gt;</w:t>
      </w:r>
      <w:r w:rsidRPr="00B55E3E">
        <w:tab/>
        <w:t xml:space="preserve">else, if the </w:t>
      </w:r>
      <w:r w:rsidRPr="00B55E3E">
        <w:rPr>
          <w:i/>
        </w:rPr>
        <w:t xml:space="preserve">discardOnPDCP </w:t>
      </w:r>
      <w:r w:rsidRPr="00B55E3E">
        <w:t>is set:</w:t>
      </w:r>
    </w:p>
    <w:p w14:paraId="6FFE9E43" w14:textId="77777777" w:rsidR="00A8221D" w:rsidRPr="00B55E3E" w:rsidRDefault="00A8221D" w:rsidP="00A8221D">
      <w:pPr>
        <w:pStyle w:val="B3"/>
      </w:pPr>
      <w:r w:rsidRPr="00B55E3E">
        <w:t>3&gt;</w:t>
      </w:r>
      <w:r w:rsidRPr="00B55E3E">
        <w:tab/>
        <w:t>trigger the PDCP entity to perform SDU discard as specified in TS 38.323 [5];</w:t>
      </w:r>
    </w:p>
    <w:p w14:paraId="160A57A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25D2012E" w14:textId="77777777" w:rsidR="00A8221D" w:rsidRPr="00B55E3E" w:rsidRDefault="00A8221D" w:rsidP="00A8221D">
      <w:pPr>
        <w:pStyle w:val="B3"/>
      </w:pPr>
      <w:r w:rsidRPr="00B55E3E">
        <w:lastRenderedPageBreak/>
        <w:t>3&gt;</w:t>
      </w:r>
      <w:r w:rsidRPr="00B55E3E">
        <w:tab/>
        <w:t xml:space="preserve">reconfigure the PDCP entity in accordance with the received </w:t>
      </w:r>
      <w:r w:rsidRPr="00B55E3E">
        <w:rPr>
          <w:i/>
        </w:rPr>
        <w:t>pdcp-Config</w:t>
      </w:r>
      <w:r w:rsidRPr="00B55E3E">
        <w:t>.</w:t>
      </w:r>
    </w:p>
    <w:p w14:paraId="0484152F" w14:textId="77777777" w:rsidR="00A8221D" w:rsidRPr="00B55E3E" w:rsidRDefault="00A8221D" w:rsidP="00A8221D">
      <w:pPr>
        <w:pStyle w:val="Heading5"/>
        <w:rPr>
          <w:rFonts w:eastAsia="MS Mincho"/>
        </w:rPr>
      </w:pPr>
      <w:bookmarkStart w:id="239" w:name="_Toc60776778"/>
      <w:bookmarkStart w:id="240" w:name="_Toc115428485"/>
      <w:r w:rsidRPr="00B55E3E">
        <w:rPr>
          <w:rFonts w:eastAsia="MS Mincho"/>
        </w:rPr>
        <w:t>5.3.5.6.4</w:t>
      </w:r>
      <w:r w:rsidRPr="00B55E3E">
        <w:rPr>
          <w:rFonts w:eastAsia="MS Mincho"/>
        </w:rPr>
        <w:tab/>
        <w:t>DRB release</w:t>
      </w:r>
      <w:bookmarkEnd w:id="239"/>
      <w:bookmarkEnd w:id="240"/>
    </w:p>
    <w:p w14:paraId="5A2D6CE3" w14:textId="77777777" w:rsidR="00A8221D" w:rsidRPr="00B55E3E" w:rsidRDefault="00A8221D" w:rsidP="00A8221D">
      <w:r w:rsidRPr="00B55E3E">
        <w:t>The UE shall:</w:t>
      </w:r>
    </w:p>
    <w:p w14:paraId="1BB71EE1"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5B284C1E"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3FD0573" w14:textId="77777777" w:rsidR="00A8221D" w:rsidRPr="00B55E3E" w:rsidRDefault="00A8221D" w:rsidP="00A8221D">
      <w:pPr>
        <w:pStyle w:val="B2"/>
      </w:pPr>
      <w:r w:rsidRPr="00B55E3E">
        <w:t>2&gt;</w:t>
      </w:r>
      <w:r w:rsidRPr="00B55E3E">
        <w:tab/>
        <w:t xml:space="preserve">release the PDCP entity and the </w:t>
      </w:r>
      <w:r w:rsidRPr="00B55E3E">
        <w:rPr>
          <w:i/>
        </w:rPr>
        <w:t>drb-Identity</w:t>
      </w:r>
      <w:r w:rsidRPr="00B55E3E">
        <w:t>;</w:t>
      </w:r>
    </w:p>
    <w:p w14:paraId="0CC6CB7F" w14:textId="77777777" w:rsidR="00A8221D" w:rsidRPr="00B55E3E" w:rsidRDefault="00A8221D" w:rsidP="00A8221D">
      <w:pPr>
        <w:pStyle w:val="B2"/>
      </w:pPr>
      <w:r w:rsidRPr="00B55E3E">
        <w:t>2&gt;</w:t>
      </w:r>
      <w:r w:rsidRPr="00B55E3E">
        <w:tab/>
        <w:t>if SDAP entity associated with this DRB is configured:</w:t>
      </w:r>
    </w:p>
    <w:p w14:paraId="41797BE3" w14:textId="77777777" w:rsidR="00A8221D" w:rsidRPr="00B55E3E" w:rsidRDefault="00A8221D" w:rsidP="00A8221D">
      <w:pPr>
        <w:pStyle w:val="B3"/>
      </w:pPr>
      <w:r w:rsidRPr="00B55E3E">
        <w:t>3&gt;</w:t>
      </w:r>
      <w:r w:rsidRPr="00B55E3E">
        <w:tab/>
        <w:t xml:space="preserve">indicate the release of the DRB to SDAP entity associated with this DRB (TS 37.324 [24], clause </w:t>
      </w:r>
      <w:r w:rsidRPr="00B55E3E">
        <w:rPr>
          <w:lang w:eastAsia="ko-KR"/>
        </w:rPr>
        <w:t>5.3.3);</w:t>
      </w:r>
    </w:p>
    <w:p w14:paraId="6C928882" w14:textId="77777777" w:rsidR="00A8221D" w:rsidRPr="00B55E3E" w:rsidRDefault="00A8221D" w:rsidP="00A8221D">
      <w:pPr>
        <w:pStyle w:val="B2"/>
      </w:pPr>
      <w:r w:rsidRPr="00B55E3E">
        <w:t>2&gt;</w:t>
      </w:r>
      <w:r w:rsidRPr="00B55E3E">
        <w:tab/>
        <w:t xml:space="preserve">if the DRB is associated with an </w:t>
      </w:r>
      <w:r w:rsidRPr="00B55E3E">
        <w:rPr>
          <w:i/>
        </w:rPr>
        <w:t>eps-BearerIdentity</w:t>
      </w:r>
      <w:r w:rsidRPr="00B55E3E">
        <w:t>:</w:t>
      </w:r>
    </w:p>
    <w:p w14:paraId="4C8BC349" w14:textId="77777777" w:rsidR="00A8221D" w:rsidRPr="00B55E3E" w:rsidRDefault="00A8221D" w:rsidP="00A8221D">
      <w:pPr>
        <w:pStyle w:val="B3"/>
      </w:pPr>
      <w:r w:rsidRPr="00B55E3E">
        <w:t>3&gt;</w:t>
      </w:r>
      <w:r w:rsidRPr="00B55E3E">
        <w:tab/>
        <w:t xml:space="preserve">if a new bearer is not added either with NR or E-UTRA with same </w:t>
      </w:r>
      <w:r w:rsidRPr="00B55E3E">
        <w:rPr>
          <w:i/>
        </w:rPr>
        <w:t>eps-BearerIdentity</w:t>
      </w:r>
      <w:r w:rsidRPr="00B55E3E">
        <w:t>:</w:t>
      </w:r>
    </w:p>
    <w:p w14:paraId="28CF9C44" w14:textId="77777777" w:rsidR="00A8221D" w:rsidRPr="00B55E3E" w:rsidRDefault="00A8221D" w:rsidP="00A8221D">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3FAAA0E3"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0FEB098C"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6D9F49C" w14:textId="77777777" w:rsidR="00A8221D" w:rsidRPr="00B55E3E" w:rsidRDefault="00A8221D" w:rsidP="00A8221D">
      <w:pPr>
        <w:pStyle w:val="Heading5"/>
        <w:rPr>
          <w:rFonts w:eastAsia="MS Mincho"/>
        </w:rPr>
      </w:pPr>
      <w:bookmarkStart w:id="241" w:name="_Toc60776779"/>
      <w:bookmarkStart w:id="242" w:name="_Toc115428486"/>
      <w:r w:rsidRPr="00B55E3E">
        <w:rPr>
          <w:rFonts w:eastAsia="MS Mincho"/>
        </w:rPr>
        <w:t>5.3.5.6.5</w:t>
      </w:r>
      <w:r w:rsidRPr="00B55E3E">
        <w:rPr>
          <w:rFonts w:eastAsia="MS Mincho"/>
        </w:rPr>
        <w:tab/>
        <w:t>DRB addition/modification</w:t>
      </w:r>
      <w:bookmarkEnd w:id="241"/>
      <w:bookmarkEnd w:id="242"/>
    </w:p>
    <w:p w14:paraId="3289D9B7" w14:textId="77777777" w:rsidR="00A8221D" w:rsidRPr="00B55E3E" w:rsidRDefault="00A8221D" w:rsidP="00A8221D">
      <w:pPr>
        <w:rPr>
          <w:rFonts w:eastAsia="MS Mincho"/>
        </w:rPr>
      </w:pPr>
      <w:r w:rsidRPr="00B55E3E">
        <w:t>The UE shall:</w:t>
      </w:r>
    </w:p>
    <w:p w14:paraId="6D722189"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4E7D7FBA"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3F99DF42" w14:textId="77777777" w:rsidR="00A8221D" w:rsidRPr="00B55E3E" w:rsidRDefault="00A8221D" w:rsidP="00A8221D">
      <w:pPr>
        <w:pStyle w:val="B2"/>
        <w:rPr>
          <w:i/>
        </w:rPr>
      </w:pPr>
      <w:r w:rsidRPr="00B55E3E">
        <w:t>2&gt;</w:t>
      </w:r>
      <w:r w:rsidRPr="00B55E3E">
        <w:tab/>
        <w:t xml:space="preserve">if the PDCP entity of this DRB is not configured with </w:t>
      </w:r>
      <w:r w:rsidRPr="00B55E3E">
        <w:rPr>
          <w:i/>
        </w:rPr>
        <w:t>cipheringDisabled:</w:t>
      </w:r>
    </w:p>
    <w:p w14:paraId="0D16B4E8"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arget RAT of handover is E-UTRA/5GC; or</w:t>
      </w:r>
    </w:p>
    <w:p w14:paraId="3B26D829"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5C3F795B" w14:textId="77777777" w:rsidR="00A8221D" w:rsidRPr="00B55E3E" w:rsidRDefault="00A8221D" w:rsidP="00A8221D">
      <w:pPr>
        <w:pStyle w:val="B4"/>
      </w:pPr>
      <w:r w:rsidRPr="00B55E3E">
        <w:t>4&gt;</w:t>
      </w:r>
      <w:r w:rsidRPr="00B55E3E">
        <w:tab/>
        <w:t>if the UE is capable of E-UTRA/5GC but not capable of NGEN-DC:</w:t>
      </w:r>
    </w:p>
    <w:p w14:paraId="0A1F7772"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4360CA7" w14:textId="77777777" w:rsidR="00A8221D" w:rsidRPr="00B55E3E" w:rsidRDefault="00A8221D" w:rsidP="00A8221D">
      <w:pPr>
        <w:pStyle w:val="B4"/>
      </w:pPr>
      <w:r w:rsidRPr="00B55E3E">
        <w:t>4&gt;</w:t>
      </w:r>
      <w:r w:rsidRPr="00B55E3E">
        <w:tab/>
        <w:t>else (i.e., a UE capable of NGEN-DC):</w:t>
      </w:r>
    </w:p>
    <w:p w14:paraId="5890645E" w14:textId="77777777" w:rsidR="00A8221D" w:rsidRPr="00B55E3E" w:rsidRDefault="00A8221D" w:rsidP="00A8221D">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3667542C"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3514F6A6" w14:textId="77777777" w:rsidR="00A8221D" w:rsidRPr="00B55E3E" w:rsidRDefault="00A8221D" w:rsidP="00A8221D">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00470FE8" w14:textId="77777777" w:rsidR="00A8221D" w:rsidRPr="00B55E3E" w:rsidRDefault="00A8221D" w:rsidP="00A8221D">
      <w:pPr>
        <w:pStyle w:val="B2"/>
      </w:pPr>
      <w:r w:rsidRPr="00B55E3E">
        <w:t>2&gt;</w:t>
      </w:r>
      <w:r w:rsidRPr="00B55E3E">
        <w:tab/>
        <w:t xml:space="preserve">if the PDCP entity of this DRB is configured with </w:t>
      </w:r>
      <w:r w:rsidRPr="00B55E3E">
        <w:rPr>
          <w:i/>
        </w:rPr>
        <w:t>integrityProtection</w:t>
      </w:r>
      <w:r w:rsidRPr="00B55E3E">
        <w:t>:</w:t>
      </w:r>
    </w:p>
    <w:p w14:paraId="4139E357" w14:textId="77777777" w:rsidR="00A8221D" w:rsidRPr="00B55E3E" w:rsidRDefault="00A8221D" w:rsidP="00A8221D">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64D352F4" w14:textId="77777777" w:rsidR="00A8221D" w:rsidRPr="00B55E3E" w:rsidRDefault="00A8221D" w:rsidP="00A8221D">
      <w:pPr>
        <w:pStyle w:val="B2"/>
      </w:pPr>
      <w:r w:rsidRPr="00B55E3E">
        <w:t>2&gt;</w:t>
      </w:r>
      <w:r w:rsidRPr="00B55E3E">
        <w:tab/>
        <w:t xml:space="preserve">if an </w:t>
      </w:r>
      <w:r w:rsidRPr="00B55E3E">
        <w:rPr>
          <w:i/>
        </w:rPr>
        <w:t>sdap-Config</w:t>
      </w:r>
      <w:r w:rsidRPr="00B55E3E">
        <w:t xml:space="preserve"> is included:</w:t>
      </w:r>
    </w:p>
    <w:p w14:paraId="1A223468" w14:textId="77777777" w:rsidR="00A8221D" w:rsidRPr="00B55E3E" w:rsidRDefault="00A8221D" w:rsidP="00A8221D">
      <w:pPr>
        <w:pStyle w:val="B3"/>
      </w:pPr>
      <w:r w:rsidRPr="00B55E3E">
        <w:t>3&gt;</w:t>
      </w:r>
      <w:r w:rsidRPr="00B55E3E">
        <w:tab/>
        <w:t xml:space="preserve">if an SDAP entity with the received </w:t>
      </w:r>
      <w:r w:rsidRPr="00B55E3E">
        <w:rPr>
          <w:i/>
        </w:rPr>
        <w:t>pdu-Session</w:t>
      </w:r>
      <w:r w:rsidRPr="00B55E3E">
        <w:t xml:space="preserve"> does not exist:</w:t>
      </w:r>
    </w:p>
    <w:p w14:paraId="2D41447C" w14:textId="77777777" w:rsidR="00A8221D" w:rsidRPr="00B55E3E" w:rsidRDefault="00A8221D" w:rsidP="00A8221D">
      <w:pPr>
        <w:pStyle w:val="B4"/>
      </w:pPr>
      <w:r w:rsidRPr="00B55E3E">
        <w:t>4&gt;</w:t>
      </w:r>
      <w:r w:rsidRPr="00B55E3E">
        <w:tab/>
        <w:t>establish an SDAP entity as specified in TS 37.324 [24] clause 5.1.1;</w:t>
      </w:r>
    </w:p>
    <w:p w14:paraId="3BED268F" w14:textId="77777777" w:rsidR="00A8221D" w:rsidRPr="00B55E3E" w:rsidRDefault="00A8221D" w:rsidP="00A8221D">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13ED09CD" w14:textId="77777777" w:rsidR="00A8221D" w:rsidRPr="00B55E3E" w:rsidRDefault="00A8221D" w:rsidP="00A8221D">
      <w:pPr>
        <w:pStyle w:val="B5"/>
      </w:pPr>
      <w:r w:rsidRPr="00B55E3E">
        <w:lastRenderedPageBreak/>
        <w:t>5&gt;</w:t>
      </w:r>
      <w:r w:rsidRPr="00B55E3E">
        <w:tab/>
        <w:t xml:space="preserve">indicate the establishment of the user plane resources for the </w:t>
      </w:r>
      <w:r w:rsidRPr="00B55E3E">
        <w:rPr>
          <w:i/>
        </w:rPr>
        <w:t>pdu-Session</w:t>
      </w:r>
      <w:r w:rsidRPr="00B55E3E">
        <w:t xml:space="preserve"> to upper layers;</w:t>
      </w:r>
    </w:p>
    <w:p w14:paraId="079DCCC0" w14:textId="77777777" w:rsidR="00A8221D" w:rsidRPr="00B55E3E" w:rsidRDefault="00A8221D" w:rsidP="00A8221D">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4BC49BF8"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50A0581A" w14:textId="77777777" w:rsidR="00A8221D" w:rsidRPr="00B55E3E" w:rsidRDefault="00A8221D" w:rsidP="00A8221D">
      <w:pPr>
        <w:pStyle w:val="B2"/>
      </w:pPr>
      <w:r w:rsidRPr="00B55E3E">
        <w:t>2&gt;</w:t>
      </w:r>
      <w:r w:rsidRPr="00B55E3E">
        <w:tab/>
        <w:t xml:space="preserve">if the DRB is associated with an </w:t>
      </w:r>
      <w:r w:rsidRPr="00B55E3E">
        <w:rPr>
          <w:i/>
        </w:rPr>
        <w:t>eps-BearerIdentity</w:t>
      </w:r>
      <w:r w:rsidRPr="00B55E3E">
        <w:t>:</w:t>
      </w:r>
    </w:p>
    <w:p w14:paraId="3260C393" w14:textId="77777777" w:rsidR="00A8221D" w:rsidRPr="00B55E3E" w:rsidRDefault="00A8221D" w:rsidP="00A8221D">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453BA7FB" w14:textId="77777777" w:rsidR="00A8221D" w:rsidRPr="00B55E3E" w:rsidRDefault="00A8221D" w:rsidP="00A8221D">
      <w:pPr>
        <w:pStyle w:val="B4"/>
      </w:pPr>
      <w:r w:rsidRPr="00B55E3E">
        <w:t>4&gt;</w:t>
      </w:r>
      <w:r w:rsidRPr="00B55E3E">
        <w:tab/>
        <w:t xml:space="preserve">associate the established DRB with the corresponding </w:t>
      </w:r>
      <w:r w:rsidRPr="00B55E3E">
        <w:rPr>
          <w:i/>
        </w:rPr>
        <w:t>eps-BearerIdentity;</w:t>
      </w:r>
    </w:p>
    <w:p w14:paraId="1CA83043" w14:textId="77777777" w:rsidR="00A8221D" w:rsidRPr="00B55E3E" w:rsidRDefault="00A8221D" w:rsidP="00A8221D">
      <w:pPr>
        <w:pStyle w:val="B3"/>
      </w:pPr>
      <w:r w:rsidRPr="00B55E3E">
        <w:t>3&gt;</w:t>
      </w:r>
      <w:r w:rsidRPr="00B55E3E">
        <w:tab/>
        <w:t>else:</w:t>
      </w:r>
    </w:p>
    <w:p w14:paraId="7B503947" w14:textId="77777777" w:rsidR="00A8221D" w:rsidRPr="00B55E3E" w:rsidRDefault="00A8221D" w:rsidP="00A8221D">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4FB248CF"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05A01C52" w14:textId="77777777" w:rsidR="00A8221D" w:rsidRPr="00B55E3E" w:rsidRDefault="00A8221D" w:rsidP="00A8221D">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6A6B3793"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E3FEEAD" w14:textId="77777777" w:rsidR="00A8221D" w:rsidRPr="00B55E3E" w:rsidRDefault="00A8221D" w:rsidP="00A8221D">
      <w:pPr>
        <w:pStyle w:val="B3"/>
        <w:rPr>
          <w:i/>
        </w:rPr>
      </w:pPr>
      <w:r w:rsidRPr="00B55E3E">
        <w:t>3&gt;</w:t>
      </w:r>
      <w:r w:rsidRPr="00B55E3E">
        <w:tab/>
        <w:t xml:space="preserve">if the ciphering function of the target cell group PDCP entity is not configured with </w:t>
      </w:r>
      <w:r w:rsidRPr="00B55E3E">
        <w:rPr>
          <w:i/>
        </w:rPr>
        <w:t>cipheringDisabled:</w:t>
      </w:r>
    </w:p>
    <w:p w14:paraId="65B42861" w14:textId="77777777" w:rsidR="00A8221D" w:rsidRPr="00B55E3E" w:rsidRDefault="00A8221D" w:rsidP="00A8221D">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4B7E00A8" w14:textId="77777777" w:rsidR="00A8221D" w:rsidRPr="00B55E3E" w:rsidRDefault="00A8221D" w:rsidP="00A8221D">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BEC0AB1" w14:textId="77777777" w:rsidR="00A8221D" w:rsidRPr="00B55E3E" w:rsidRDefault="00A8221D" w:rsidP="00A8221D">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9630416" w14:textId="77777777" w:rsidR="00A8221D" w:rsidRPr="00B55E3E" w:rsidRDefault="00A8221D" w:rsidP="00A8221D">
      <w:pPr>
        <w:pStyle w:val="B2"/>
      </w:pPr>
      <w:r w:rsidRPr="00B55E3E">
        <w:t>2&gt;</w:t>
      </w:r>
      <w:r w:rsidRPr="00B55E3E">
        <w:tab/>
        <w:t>else:</w:t>
      </w:r>
    </w:p>
    <w:p w14:paraId="16A0AD64" w14:textId="77777777" w:rsidR="00A8221D" w:rsidRPr="00B55E3E" w:rsidRDefault="00A8221D" w:rsidP="00A8221D">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2D28904C"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08348B94"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62DB69AE"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6722BE7"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350B01C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0250065D" w14:textId="77777777" w:rsidR="00A8221D" w:rsidRPr="00B55E3E" w:rsidRDefault="00A8221D" w:rsidP="00A8221D">
      <w:pPr>
        <w:pStyle w:val="B3"/>
      </w:pPr>
      <w:r w:rsidRPr="00B55E3E">
        <w:t>3&gt;</w:t>
      </w:r>
      <w:r w:rsidRPr="00B55E3E">
        <w:tab/>
        <w:t>if target RAT of handover is E-UTRA/5GC; or</w:t>
      </w:r>
    </w:p>
    <w:p w14:paraId="5310D3C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479A849E" w14:textId="77777777" w:rsidR="00A8221D" w:rsidRPr="00B55E3E" w:rsidRDefault="00A8221D" w:rsidP="00A8221D">
      <w:pPr>
        <w:pStyle w:val="B4"/>
      </w:pPr>
      <w:r w:rsidRPr="00B55E3E">
        <w:t>4&gt;</w:t>
      </w:r>
      <w:r w:rsidRPr="00B55E3E">
        <w:tab/>
        <w:t>if the UE is capable of E-UTRA/5GC but not capable of NGEN-DC:</w:t>
      </w:r>
    </w:p>
    <w:p w14:paraId="0DDE78C5" w14:textId="77777777" w:rsidR="00A8221D" w:rsidRPr="00B55E3E" w:rsidRDefault="00A8221D" w:rsidP="00A8221D">
      <w:pPr>
        <w:pStyle w:val="B5"/>
        <w:rPr>
          <w:i/>
        </w:rPr>
      </w:pPr>
      <w:r w:rsidRPr="00B55E3E">
        <w:t>5&gt;</w:t>
      </w:r>
      <w:r w:rsidRPr="00B55E3E">
        <w:tab/>
        <w:t xml:space="preserve">if the PDCP entity of this DRB is not configured with </w:t>
      </w:r>
      <w:r w:rsidRPr="00B55E3E">
        <w:rPr>
          <w:i/>
        </w:rPr>
        <w:t>cipheringDisabled:</w:t>
      </w:r>
    </w:p>
    <w:p w14:paraId="2ACBC91A"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configured/derived as specified in TS 36.331 [10], clause 5.4.2.3, i.e. the ciphering configuration shall be applied to all subsequent PDCP PDUs received and sent by the UE;</w:t>
      </w:r>
    </w:p>
    <w:p w14:paraId="66EEB260" w14:textId="77777777" w:rsidR="00A8221D" w:rsidRPr="00B55E3E" w:rsidRDefault="00A8221D" w:rsidP="00A8221D">
      <w:pPr>
        <w:pStyle w:val="B4"/>
      </w:pPr>
      <w:r w:rsidRPr="00B55E3E">
        <w:t>4&gt;</w:t>
      </w:r>
      <w:r w:rsidRPr="00B55E3E">
        <w:tab/>
        <w:t>else (i.e., a UE capable of NGEN-DC):</w:t>
      </w:r>
    </w:p>
    <w:p w14:paraId="6E3DF519" w14:textId="77777777" w:rsidR="00A8221D" w:rsidRPr="00B55E3E" w:rsidRDefault="00A8221D" w:rsidP="00A8221D">
      <w:pPr>
        <w:pStyle w:val="B5"/>
        <w:rPr>
          <w:i/>
        </w:rPr>
      </w:pPr>
      <w:r w:rsidRPr="00B55E3E">
        <w:lastRenderedPageBreak/>
        <w:t>5&gt;</w:t>
      </w:r>
      <w:r w:rsidRPr="00B55E3E">
        <w:tab/>
        <w:t xml:space="preserve">if the PDCP entity of this DRB is not configured with </w:t>
      </w:r>
      <w:r w:rsidRPr="00B55E3E">
        <w:rPr>
          <w:i/>
        </w:rPr>
        <w:t>cipheringDisabled</w:t>
      </w:r>
      <w:r w:rsidRPr="00B55E3E">
        <w:t>:</w:t>
      </w:r>
    </w:p>
    <w:p w14:paraId="59F0B352"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or the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and sent by the UE;</w:t>
      </w:r>
    </w:p>
    <w:p w14:paraId="021C38B8" w14:textId="77777777" w:rsidR="00A8221D" w:rsidRPr="00B55E3E" w:rsidRDefault="00A8221D" w:rsidP="00A8221D">
      <w:pPr>
        <w:pStyle w:val="B3"/>
      </w:pPr>
      <w:r w:rsidRPr="00B55E3E">
        <w:t>3&gt;</w:t>
      </w:r>
      <w:r w:rsidRPr="00B55E3E">
        <w:tab/>
        <w:t>else (i.e., UE connected to NR or UE connected to E-UTRA/EPC (in EN-DC or capable of EN-DC)):</w:t>
      </w:r>
    </w:p>
    <w:p w14:paraId="0FB89BDA" w14:textId="77777777" w:rsidR="00A8221D" w:rsidRPr="00B55E3E" w:rsidRDefault="00A8221D" w:rsidP="00A8221D">
      <w:pPr>
        <w:pStyle w:val="B4"/>
        <w:rPr>
          <w:i/>
        </w:rPr>
      </w:pPr>
      <w:r w:rsidRPr="00B55E3E">
        <w:t>4&gt;</w:t>
      </w:r>
      <w:r w:rsidRPr="00B55E3E">
        <w:tab/>
        <w:t xml:space="preserve">if the PDCP entity of this DRB is not configured with </w:t>
      </w:r>
      <w:r w:rsidRPr="00B55E3E">
        <w:rPr>
          <w:i/>
        </w:rPr>
        <w:t>cipheringDisabled:</w:t>
      </w:r>
    </w:p>
    <w:p w14:paraId="383FA5BB"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7CC5D5DD" w14:textId="77777777" w:rsidR="00A8221D" w:rsidRPr="00B55E3E" w:rsidRDefault="00A8221D" w:rsidP="00A8221D">
      <w:pPr>
        <w:pStyle w:val="B4"/>
      </w:pPr>
      <w:r w:rsidRPr="00B55E3E">
        <w:t>4&gt;</w:t>
      </w:r>
      <w:r w:rsidRPr="00B55E3E">
        <w:tab/>
        <w:t xml:space="preserve">if the PDCP entity of this DRB is configured with </w:t>
      </w:r>
      <w:r w:rsidRPr="00B55E3E">
        <w:rPr>
          <w:i/>
        </w:rPr>
        <w:t>integrityProtection</w:t>
      </w:r>
      <w:r w:rsidRPr="00B55E3E">
        <w:t>:</w:t>
      </w:r>
    </w:p>
    <w:p w14:paraId="4CAA84CF" w14:textId="77777777" w:rsidR="00A8221D" w:rsidRPr="00B55E3E" w:rsidRDefault="00A8221D" w:rsidP="00A8221D">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4B5C70D"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0CA20D00"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FD9733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4260A5B"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26804D3"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3B8DDC3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4C46AB82"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4E2E7F87" w14:textId="77777777" w:rsidR="00A8221D" w:rsidRPr="00B55E3E" w:rsidRDefault="00A8221D" w:rsidP="00A8221D">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3&gt;</w:t>
      </w:r>
      <w:r w:rsidRPr="00B55E3E">
        <w:tab/>
        <w:t>re-establish the PDCP entity of this DRB as specified in TS 38.323 [5], clause 5.1.2;</w:t>
      </w:r>
    </w:p>
    <w:p w14:paraId="68DF4E0F"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59C2847E" w14:textId="77777777" w:rsidR="00A8221D" w:rsidRPr="00B55E3E" w:rsidRDefault="00A8221D" w:rsidP="00A8221D">
      <w:pPr>
        <w:pStyle w:val="B3"/>
      </w:pPr>
      <w:r w:rsidRPr="00B55E3E">
        <w:t>3&gt;</w:t>
      </w:r>
      <w:r w:rsidRPr="00B55E3E">
        <w:tab/>
        <w:t>trigger the PDCP entity of this DRB to perform data recovery as specified in TS 38.323 [5];</w:t>
      </w:r>
    </w:p>
    <w:p w14:paraId="1661B6F5"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3DB49F09"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5545E16D"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w:t>
      </w:r>
    </w:p>
    <w:p w14:paraId="74E60589"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376F4B09"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439E7242" w14:textId="77777777" w:rsidR="00A8221D" w:rsidRPr="00B55E3E" w:rsidRDefault="00A8221D" w:rsidP="00A8221D">
      <w:pPr>
        <w:pStyle w:val="NO"/>
      </w:pPr>
      <w:r w:rsidRPr="00B55E3E">
        <w:t>NOTE 1:</w:t>
      </w:r>
      <w:r w:rsidRPr="00B55E3E">
        <w:tab/>
        <w:t>Void.</w:t>
      </w:r>
    </w:p>
    <w:p w14:paraId="30922D96" w14:textId="77777777" w:rsidR="00A8221D" w:rsidRPr="00B55E3E" w:rsidRDefault="00A8221D" w:rsidP="00A8221D">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72EBA4A3" w14:textId="77777777" w:rsidR="00A8221D" w:rsidRPr="00B55E3E" w:rsidRDefault="00A8221D" w:rsidP="00A8221D">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17F68D" w14:textId="77777777" w:rsidR="00A8221D" w:rsidRPr="00B55E3E" w:rsidRDefault="00A8221D" w:rsidP="00A8221D">
      <w:pPr>
        <w:pStyle w:val="NO"/>
      </w:pPr>
      <w:r w:rsidRPr="00B55E3E">
        <w:t>NOTE 4:</w:t>
      </w:r>
      <w:r w:rsidRPr="00B55E3E">
        <w:tab/>
        <w:t>In this specification, UE configuration refers to the parameters configured by NR RRC unless otherwise stated.</w:t>
      </w:r>
    </w:p>
    <w:p w14:paraId="135A6A73" w14:textId="77777777" w:rsidR="00A8221D" w:rsidRPr="00B55E3E" w:rsidRDefault="00A8221D" w:rsidP="00A8221D">
      <w:pPr>
        <w:pStyle w:val="NO"/>
      </w:pPr>
      <w:r w:rsidRPr="00B55E3E">
        <w:t>NOTE 5: Ciphering and integrity protection can be enabled or disabled for a DRB. The enabling/disabling of ciphering or integrity protection can be changed only by releasing and adding the DRB.</w:t>
      </w:r>
    </w:p>
    <w:p w14:paraId="0EB26E7C" w14:textId="77777777" w:rsidR="00A8221D" w:rsidRPr="00B55E3E" w:rsidRDefault="00A8221D" w:rsidP="00A8221D">
      <w:pPr>
        <w:pStyle w:val="NO"/>
      </w:pPr>
      <w:r w:rsidRPr="00B55E3E">
        <w:lastRenderedPageBreak/>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E454111" w14:textId="77777777" w:rsidR="00A8221D" w:rsidRPr="00B55E3E" w:rsidRDefault="00A8221D" w:rsidP="00A8221D">
      <w:pPr>
        <w:pStyle w:val="Heading5"/>
        <w:rPr>
          <w:rFonts w:eastAsia="MS Mincho"/>
        </w:rPr>
      </w:pPr>
      <w:bookmarkStart w:id="243" w:name="_Toc115428487"/>
      <w:bookmarkStart w:id="244" w:name="_Toc60776780"/>
      <w:r w:rsidRPr="00B55E3E">
        <w:rPr>
          <w:rFonts w:eastAsia="MS Mincho"/>
        </w:rPr>
        <w:t>5.3.5.6.6</w:t>
      </w:r>
      <w:r w:rsidRPr="00B55E3E">
        <w:rPr>
          <w:rFonts w:eastAsia="MS Mincho"/>
        </w:rPr>
        <w:tab/>
        <w:t>Multicast MRB release</w:t>
      </w:r>
      <w:bookmarkEnd w:id="243"/>
    </w:p>
    <w:p w14:paraId="71DE27F4" w14:textId="77777777" w:rsidR="00A8221D" w:rsidRPr="00B55E3E" w:rsidRDefault="00A8221D" w:rsidP="00A8221D">
      <w:r w:rsidRPr="00B55E3E">
        <w:t>The UE shall:</w:t>
      </w:r>
    </w:p>
    <w:p w14:paraId="72AFA25D"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56F4CB2F"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0823BE97" w14:textId="77777777" w:rsidR="00A8221D" w:rsidRPr="00B55E3E" w:rsidRDefault="00A8221D" w:rsidP="00A8221D">
      <w:pPr>
        <w:pStyle w:val="B2"/>
        <w:rPr>
          <w:rFonts w:eastAsia="MS Mincho"/>
        </w:rPr>
      </w:pPr>
      <w:r w:rsidRPr="00B55E3E">
        <w:t>2&gt;</w:t>
      </w:r>
      <w:r w:rsidRPr="00B55E3E">
        <w:tab/>
        <w:t xml:space="preserve">release the PDCP entity and the </w:t>
      </w:r>
      <w:r w:rsidRPr="00B55E3E">
        <w:rPr>
          <w:i/>
        </w:rPr>
        <w:t>mrb-Identity</w:t>
      </w:r>
      <w:r w:rsidRPr="00B55E3E">
        <w:t>;</w:t>
      </w:r>
    </w:p>
    <w:p w14:paraId="5E536BA3" w14:textId="77777777" w:rsidR="00A8221D" w:rsidRPr="00B55E3E" w:rsidRDefault="00A8221D" w:rsidP="00A8221D">
      <w:pPr>
        <w:pStyle w:val="B2"/>
        <w:rPr>
          <w:rFonts w:eastAsia="MS Mincho"/>
        </w:rPr>
      </w:pPr>
      <w:r w:rsidRPr="00B55E3E">
        <w:t>2&gt;</w:t>
      </w:r>
      <w:r w:rsidRPr="00B55E3E">
        <w:tab/>
        <w:t xml:space="preserve">if there is no other multicast MRB configured with the same </w:t>
      </w:r>
      <w:r w:rsidRPr="00B55E3E">
        <w:rPr>
          <w:i/>
        </w:rPr>
        <w:t>mbs-SessionId</w:t>
      </w:r>
      <w:r w:rsidRPr="00B55E3E">
        <w:t xml:space="preserve"> as configured for the released multicast MRB:</w:t>
      </w:r>
    </w:p>
    <w:p w14:paraId="415542AD" w14:textId="77777777" w:rsidR="00A8221D" w:rsidRPr="00B55E3E" w:rsidRDefault="00A8221D" w:rsidP="00A8221D">
      <w:pPr>
        <w:pStyle w:val="B3"/>
      </w:pPr>
      <w:r w:rsidRPr="00B55E3E">
        <w:t>3&gt;</w:t>
      </w:r>
      <w:r w:rsidRPr="00B55E3E">
        <w:tab/>
        <w:t xml:space="preserve">indicate the release of the user plane resources for the </w:t>
      </w:r>
      <w:r w:rsidRPr="00B55E3E">
        <w:rPr>
          <w:i/>
        </w:rPr>
        <w:t>mbs-SessionId</w:t>
      </w:r>
      <w:r w:rsidRPr="00B55E3E">
        <w:t xml:space="preserve"> to upper layers.</w:t>
      </w:r>
    </w:p>
    <w:p w14:paraId="7EEBC75A"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364BC61A"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13FB9769" w14:textId="77777777" w:rsidR="00A8221D" w:rsidRPr="00B55E3E" w:rsidRDefault="00A8221D" w:rsidP="00A8221D">
      <w:pPr>
        <w:pStyle w:val="Heading5"/>
        <w:rPr>
          <w:rFonts w:eastAsia="MS Mincho"/>
        </w:rPr>
      </w:pPr>
      <w:bookmarkStart w:id="245" w:name="_Toc115428488"/>
      <w:r w:rsidRPr="00B55E3E">
        <w:rPr>
          <w:rFonts w:eastAsia="MS Mincho"/>
        </w:rPr>
        <w:t>5.3.5.6.7</w:t>
      </w:r>
      <w:r w:rsidRPr="00B55E3E">
        <w:rPr>
          <w:rFonts w:eastAsia="MS Mincho"/>
        </w:rPr>
        <w:tab/>
        <w:t>Multicast MRB addition/modification</w:t>
      </w:r>
      <w:bookmarkEnd w:id="245"/>
    </w:p>
    <w:p w14:paraId="35EC40F5" w14:textId="77777777" w:rsidR="00A8221D" w:rsidRPr="00B55E3E" w:rsidRDefault="00A8221D" w:rsidP="00A8221D">
      <w:r w:rsidRPr="00B55E3E">
        <w:t xml:space="preserve">The UE shall for each element in the order of entry in the list </w:t>
      </w:r>
      <w:r w:rsidRPr="00B55E3E">
        <w:rPr>
          <w:i/>
          <w:iCs/>
        </w:rPr>
        <w:t>mrb-ToAddModList</w:t>
      </w:r>
      <w:r w:rsidRPr="00B55E3E">
        <w:t>:</w:t>
      </w:r>
    </w:p>
    <w:p w14:paraId="4384B81E" w14:textId="77777777" w:rsidR="00A8221D" w:rsidRPr="00B55E3E" w:rsidRDefault="00A8221D" w:rsidP="00A8221D">
      <w:pPr>
        <w:pStyle w:val="B1"/>
      </w:pPr>
      <w:r w:rsidRPr="00B55E3E">
        <w:t>1&gt;</w:t>
      </w:r>
      <w:r w:rsidRPr="00B55E3E">
        <w:tab/>
        <w:t xml:space="preserve">if </w:t>
      </w:r>
      <w:r w:rsidRPr="00B55E3E">
        <w:rPr>
          <w:i/>
        </w:rPr>
        <w:t>mrb-Identity</w:t>
      </w:r>
      <w:r w:rsidRPr="00B55E3E">
        <w:t xml:space="preserve"> value included in the </w:t>
      </w:r>
      <w:r w:rsidRPr="00B55E3E">
        <w:rPr>
          <w:i/>
        </w:rPr>
        <w:t>mrb-ToAddModList</w:t>
      </w:r>
      <w:r w:rsidRPr="00B55E3E">
        <w:t xml:space="preserve"> is part of the UE configuration:</w:t>
      </w:r>
    </w:p>
    <w:p w14:paraId="55982AD1" w14:textId="77777777" w:rsidR="00A8221D" w:rsidRPr="00B55E3E" w:rsidRDefault="00A8221D" w:rsidP="00A8221D">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49AF7E8C" w14:textId="77777777" w:rsidR="00A8221D" w:rsidRPr="00B55E3E" w:rsidRDefault="00A8221D" w:rsidP="00A8221D">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6C96ACE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6B741745"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5FADADE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24F61A5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05C5844" w14:textId="77777777" w:rsidR="00A8221D" w:rsidRPr="00B55E3E" w:rsidRDefault="00A8221D" w:rsidP="00A8221D">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41B2DD14" w14:textId="77777777" w:rsidR="00A8221D" w:rsidRPr="00B55E3E" w:rsidRDefault="00A8221D" w:rsidP="00A8221D">
      <w:pPr>
        <w:pStyle w:val="B3"/>
      </w:pPr>
      <w:r w:rsidRPr="00B55E3E">
        <w:t>3&gt;</w:t>
      </w:r>
      <w:r w:rsidRPr="00B55E3E">
        <w:tab/>
        <w:t>re-establish the PDCP entity of this multicast MRB as specified in TS 38.323 [5], clause 5.1.2;</w:t>
      </w:r>
    </w:p>
    <w:p w14:paraId="05D820D6"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4F7059AE" w14:textId="77777777" w:rsidR="00A8221D" w:rsidRPr="00B55E3E" w:rsidRDefault="00A8221D" w:rsidP="00A8221D">
      <w:pPr>
        <w:pStyle w:val="B3"/>
      </w:pPr>
      <w:r w:rsidRPr="00B55E3E">
        <w:t>3&gt;</w:t>
      </w:r>
      <w:r w:rsidRPr="00B55E3E">
        <w:tab/>
        <w:t>trigger the PDCP entity of this MRB to perform data recovery as specified in TS 38.323 [5];</w:t>
      </w:r>
    </w:p>
    <w:p w14:paraId="242D3AEF"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763AAAAD"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43B2B678" w14:textId="77777777" w:rsidR="00A8221D" w:rsidRPr="00B55E3E" w:rsidRDefault="00A8221D" w:rsidP="00A8221D">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3A0EEABE"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695049FF" w14:textId="77777777" w:rsidR="00A8221D" w:rsidRPr="00B55E3E" w:rsidRDefault="00A8221D" w:rsidP="00A8221D">
      <w:pPr>
        <w:pStyle w:val="B2"/>
      </w:pPr>
      <w:r w:rsidRPr="00B55E3E">
        <w:t>2&gt;</w:t>
      </w:r>
      <w:r w:rsidRPr="00B55E3E">
        <w:tab/>
        <w:t xml:space="preserve">if at least one multicast MRB was configured with the same </w:t>
      </w:r>
      <w:r w:rsidRPr="00B55E3E">
        <w:rPr>
          <w:i/>
        </w:rPr>
        <w:t>mbs-SessionId</w:t>
      </w:r>
      <w:r w:rsidRPr="00B55E3E">
        <w:t xml:space="preserve"> prior to receiving this reconfiguration message:</w:t>
      </w:r>
    </w:p>
    <w:p w14:paraId="4833A6B6" w14:textId="77777777" w:rsidR="00A8221D" w:rsidRPr="00B55E3E" w:rsidRDefault="00A8221D" w:rsidP="00A8221D">
      <w:pPr>
        <w:pStyle w:val="B3"/>
      </w:pPr>
      <w:r w:rsidRPr="00B55E3E">
        <w:t>3&gt;</w:t>
      </w:r>
      <w:r w:rsidRPr="00B55E3E">
        <w:tab/>
        <w:t xml:space="preserve">associate the established multicast MRB with the corresponding </w:t>
      </w:r>
      <w:r w:rsidRPr="00B55E3E">
        <w:rPr>
          <w:i/>
        </w:rPr>
        <w:t>mbs-SessionId</w:t>
      </w:r>
      <w:r w:rsidRPr="00B55E3E">
        <w:t>;</w:t>
      </w:r>
    </w:p>
    <w:p w14:paraId="008F5D40" w14:textId="77777777" w:rsidR="00A8221D" w:rsidRPr="00B55E3E" w:rsidRDefault="00A8221D" w:rsidP="00A8221D">
      <w:pPr>
        <w:pStyle w:val="B2"/>
      </w:pPr>
      <w:r w:rsidRPr="00B55E3E">
        <w:t>2&gt;</w:t>
      </w:r>
      <w:r w:rsidRPr="00B55E3E">
        <w:tab/>
        <w:t xml:space="preserve">if an SDAP entity with the received </w:t>
      </w:r>
      <w:r w:rsidRPr="00B55E3E">
        <w:rPr>
          <w:i/>
        </w:rPr>
        <w:t>mbs-SessionId</w:t>
      </w:r>
      <w:r w:rsidRPr="00B55E3E">
        <w:t xml:space="preserve"> does not exist:</w:t>
      </w:r>
    </w:p>
    <w:p w14:paraId="16F91E85" w14:textId="77777777" w:rsidR="00A8221D" w:rsidRPr="00B55E3E" w:rsidRDefault="00A8221D" w:rsidP="00A8221D">
      <w:pPr>
        <w:pStyle w:val="B3"/>
      </w:pPr>
      <w:r w:rsidRPr="00B55E3E">
        <w:t>3&gt;</w:t>
      </w:r>
      <w:r w:rsidRPr="00B55E3E">
        <w:tab/>
        <w:t>establish an SDAP entity as specified in TS 37.324 [24] clause 5.1.1;</w:t>
      </w:r>
    </w:p>
    <w:p w14:paraId="6E14859E" w14:textId="77777777" w:rsidR="00A8221D" w:rsidRPr="00B55E3E" w:rsidRDefault="00A8221D" w:rsidP="00A8221D">
      <w:pPr>
        <w:pStyle w:val="B3"/>
      </w:pPr>
      <w:r w:rsidRPr="00B55E3E">
        <w:t>3&gt;</w:t>
      </w:r>
      <w:r w:rsidRPr="00B55E3E">
        <w:tab/>
        <w:t xml:space="preserve">if an SDAP entity with the received </w:t>
      </w:r>
      <w:r w:rsidRPr="00B55E3E">
        <w:rPr>
          <w:i/>
        </w:rPr>
        <w:t>mbs-SessionId</w:t>
      </w:r>
      <w:r w:rsidRPr="00B55E3E">
        <w:t xml:space="preserve"> did not exist prior to receiving this reconfiguration:</w:t>
      </w:r>
    </w:p>
    <w:p w14:paraId="2456F7AC" w14:textId="77777777" w:rsidR="00A8221D" w:rsidRPr="00B55E3E" w:rsidRDefault="00A8221D" w:rsidP="00A8221D">
      <w:pPr>
        <w:pStyle w:val="B4"/>
      </w:pPr>
      <w:r w:rsidRPr="00B55E3E">
        <w:lastRenderedPageBreak/>
        <w:t>4&gt;</w:t>
      </w:r>
      <w:r w:rsidRPr="00B55E3E">
        <w:tab/>
        <w:t xml:space="preserve">indicate the establishment of the user plane resources for the </w:t>
      </w:r>
      <w:r w:rsidRPr="00B55E3E">
        <w:rPr>
          <w:i/>
        </w:rPr>
        <w:t>mbs-SessionId</w:t>
      </w:r>
      <w:r w:rsidRPr="00B55E3E">
        <w:t xml:space="preserve"> to upper layers.</w:t>
      </w:r>
    </w:p>
    <w:p w14:paraId="376847B1" w14:textId="77777777" w:rsidR="00A8221D" w:rsidRPr="00B55E3E" w:rsidRDefault="00A8221D" w:rsidP="00A8221D">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69332B5" w14:textId="77777777" w:rsidR="00A8221D" w:rsidRPr="00B55E3E" w:rsidRDefault="00A8221D" w:rsidP="00A8221D">
      <w:pPr>
        <w:pStyle w:val="NO"/>
      </w:pPr>
      <w:r w:rsidRPr="00B55E3E">
        <w:t>NOTE 2:</w:t>
      </w:r>
      <w:r w:rsidRPr="00B55E3E">
        <w:tab/>
        <w:t>In this specification, UE configuration refers to the parameters configured by NR RRC unless otherwise stated.</w:t>
      </w:r>
    </w:p>
    <w:p w14:paraId="480D28B0" w14:textId="77777777" w:rsidR="00A8221D" w:rsidRPr="00B55E3E" w:rsidRDefault="00A8221D" w:rsidP="00A8221D">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BDEC719" w14:textId="77777777" w:rsidR="00A8221D" w:rsidRPr="00B55E3E" w:rsidRDefault="00A8221D" w:rsidP="00A8221D">
      <w:pPr>
        <w:pStyle w:val="Heading4"/>
      </w:pPr>
      <w:bookmarkStart w:id="246" w:name="_Toc115428489"/>
      <w:r w:rsidRPr="00B55E3E">
        <w:t>5.3.5.7</w:t>
      </w:r>
      <w:r w:rsidRPr="00B55E3E">
        <w:tab/>
        <w:t>AS Security key update</w:t>
      </w:r>
      <w:bookmarkEnd w:id="244"/>
      <w:bookmarkEnd w:id="246"/>
    </w:p>
    <w:p w14:paraId="6C88D7C8" w14:textId="77777777" w:rsidR="00A8221D" w:rsidRPr="00B55E3E" w:rsidRDefault="00A8221D" w:rsidP="00A8221D">
      <w:r w:rsidRPr="00B55E3E">
        <w:t>The UE shall:</w:t>
      </w:r>
    </w:p>
    <w:p w14:paraId="58CAFB5B" w14:textId="77777777" w:rsidR="00A8221D" w:rsidRPr="00B55E3E" w:rsidRDefault="00A8221D" w:rsidP="00A8221D">
      <w:pPr>
        <w:pStyle w:val="B1"/>
      </w:pPr>
      <w:r w:rsidRPr="00B55E3E">
        <w:t>1&gt;</w:t>
      </w:r>
      <w:r w:rsidRPr="00B55E3E">
        <w:tab/>
        <w:t>if UE is connected to E-UTRA/EPC or E-UTRA/5GC:</w:t>
      </w:r>
    </w:p>
    <w:p w14:paraId="7E19BAE1" w14:textId="77777777" w:rsidR="00A8221D" w:rsidRPr="00B55E3E" w:rsidRDefault="00A8221D" w:rsidP="00A8221D">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C234E5D" w14:textId="77777777" w:rsidR="00A8221D" w:rsidRPr="00B55E3E" w:rsidRDefault="00A8221D" w:rsidP="00A8221D">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31820CBE" w14:textId="77777777" w:rsidR="00A8221D" w:rsidRPr="00B55E3E" w:rsidRDefault="00A8221D" w:rsidP="00A8221D">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652FAF63" w14:textId="77777777" w:rsidR="00A8221D" w:rsidRPr="00B55E3E" w:rsidRDefault="00A8221D" w:rsidP="00A8221D">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7168450D"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masterKeyUpdate</w:t>
      </w:r>
      <w:r w:rsidRPr="00B55E3E">
        <w:t>:</w:t>
      </w:r>
    </w:p>
    <w:p w14:paraId="482DE6A1" w14:textId="77777777" w:rsidR="00A8221D" w:rsidRPr="00B55E3E" w:rsidRDefault="00A8221D" w:rsidP="00A8221D">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23F57F57" w14:textId="77777777" w:rsidR="00A8221D" w:rsidRPr="00B55E3E" w:rsidRDefault="00A8221D" w:rsidP="00A8221D">
      <w:pPr>
        <w:pStyle w:val="B3"/>
      </w:pPr>
      <w:r w:rsidRPr="00B55E3E">
        <w:t>3&gt;</w:t>
      </w:r>
      <w:r w:rsidRPr="00B55E3E">
        <w:tab/>
        <w:t xml:space="preserve">forward the </w:t>
      </w:r>
      <w:r w:rsidRPr="00B55E3E">
        <w:rPr>
          <w:i/>
        </w:rPr>
        <w:t xml:space="preserve">nas-Container </w:t>
      </w:r>
      <w:r w:rsidRPr="00B55E3E">
        <w:t>to the upper layers;</w:t>
      </w:r>
    </w:p>
    <w:p w14:paraId="1C22DFB6" w14:textId="77777777" w:rsidR="00A8221D" w:rsidRPr="00B55E3E" w:rsidRDefault="00A8221D" w:rsidP="00A8221D">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00ECF7F4"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DF0ECE9" w14:textId="77777777" w:rsidR="00A8221D" w:rsidRPr="00B55E3E" w:rsidRDefault="00A8221D" w:rsidP="00A8221D">
      <w:pPr>
        <w:pStyle w:val="B2"/>
      </w:pPr>
      <w:r w:rsidRPr="00B55E3E">
        <w:t>2&gt;</w:t>
      </w:r>
      <w:r w:rsidRPr="00B55E3E">
        <w:tab/>
        <w:t>else:</w:t>
      </w:r>
    </w:p>
    <w:p w14:paraId="3EBD72FF"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04F18981" w14:textId="77777777" w:rsidR="00A8221D" w:rsidRPr="00B55E3E" w:rsidRDefault="00A8221D" w:rsidP="00A8221D">
      <w:pPr>
        <w:pStyle w:val="B2"/>
      </w:pPr>
      <w:r w:rsidRPr="00B55E3E">
        <w:t>2&gt;</w:t>
      </w:r>
      <w:r w:rsidRPr="00B55E3E">
        <w:tab/>
        <w:t xml:space="preserve">store the </w:t>
      </w:r>
      <w:r w:rsidRPr="00B55E3E">
        <w:rPr>
          <w:i/>
        </w:rPr>
        <w:t>nextHopChainingCount</w:t>
      </w:r>
      <w:r w:rsidRPr="00B55E3E">
        <w:t xml:space="preserve"> value;</w:t>
      </w:r>
    </w:p>
    <w:p w14:paraId="4134C206" w14:textId="77777777" w:rsidR="00A8221D" w:rsidRPr="00B55E3E" w:rsidRDefault="00A8221D" w:rsidP="00A8221D">
      <w:pPr>
        <w:pStyle w:val="B2"/>
      </w:pPr>
      <w:r w:rsidRPr="00B55E3E">
        <w:t>2&gt;</w:t>
      </w:r>
      <w:r w:rsidRPr="00B55E3E">
        <w:tab/>
        <w:t>derive the keys associated with the K</w:t>
      </w:r>
      <w:r w:rsidRPr="00B55E3E">
        <w:rPr>
          <w:vertAlign w:val="subscript"/>
        </w:rPr>
        <w:t>gNB</w:t>
      </w:r>
      <w:r w:rsidRPr="00B55E3E">
        <w:t xml:space="preserve"> key as follows:</w:t>
      </w:r>
    </w:p>
    <w:p w14:paraId="200447CF" w14:textId="77777777" w:rsidR="00A8221D" w:rsidRPr="00B55E3E" w:rsidRDefault="00A8221D" w:rsidP="00A8221D">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5F438BB1"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3D52E7AF"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308EEB02" w14:textId="77777777" w:rsidR="00A8221D" w:rsidRPr="00B55E3E" w:rsidRDefault="00A8221D" w:rsidP="00A8221D">
      <w:pPr>
        <w:pStyle w:val="B3"/>
      </w:pPr>
      <w:r w:rsidRPr="00B55E3E">
        <w:t>3&gt;</w:t>
      </w:r>
      <w:r w:rsidRPr="00B55E3E">
        <w:tab/>
        <w:t>else:</w:t>
      </w:r>
    </w:p>
    <w:p w14:paraId="75DA7BAC"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59C76E6B"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52E3DF4E" w14:textId="77777777" w:rsidR="00A8221D" w:rsidRPr="00B55E3E" w:rsidRDefault="00A8221D" w:rsidP="00A8221D">
      <w:pPr>
        <w:pStyle w:val="NO"/>
      </w:pPr>
      <w:r w:rsidRPr="00B55E3E">
        <w:t>NOTE 1:</w:t>
      </w:r>
      <w:r w:rsidRPr="00B55E3E">
        <w:tab/>
        <w:t>Ciphering and integrity protection are optional to configure for the DRBs.</w:t>
      </w:r>
    </w:p>
    <w:p w14:paraId="0AFA8469"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47B67827" w14:textId="77777777" w:rsidR="00A8221D" w:rsidRPr="00B55E3E" w:rsidRDefault="00A8221D" w:rsidP="00A8221D">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E2C3900" w14:textId="77777777" w:rsidR="00A8221D" w:rsidRPr="00B55E3E" w:rsidRDefault="00A8221D" w:rsidP="00A8221D">
      <w:pPr>
        <w:pStyle w:val="B2"/>
      </w:pPr>
      <w:r w:rsidRPr="00B55E3E">
        <w:lastRenderedPageBreak/>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41937DC1" w14:textId="77777777" w:rsidR="00A8221D" w:rsidRPr="00B55E3E" w:rsidRDefault="00A8221D" w:rsidP="00A8221D">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524C3D43" w14:textId="77777777" w:rsidR="00A8221D" w:rsidRPr="00B55E3E" w:rsidRDefault="00A8221D" w:rsidP="00A8221D">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51D71F9C" w14:textId="77777777" w:rsidR="00A8221D" w:rsidRPr="00B55E3E" w:rsidRDefault="00A8221D" w:rsidP="00A8221D">
      <w:pPr>
        <w:pStyle w:val="Heading4"/>
        <w:rPr>
          <w:rFonts w:eastAsia="SimSun"/>
          <w:lang w:eastAsia="zh-CN"/>
        </w:rPr>
      </w:pPr>
      <w:bookmarkStart w:id="247" w:name="_Toc60776781"/>
      <w:bookmarkStart w:id="248" w:name="_Toc115428490"/>
      <w:r w:rsidRPr="00B55E3E">
        <w:rPr>
          <w:rFonts w:eastAsia="SimSun"/>
          <w:lang w:eastAsia="zh-CN"/>
        </w:rPr>
        <w:t>5.3.5.8</w:t>
      </w:r>
      <w:r w:rsidRPr="00B55E3E">
        <w:rPr>
          <w:rFonts w:eastAsia="SimSun"/>
          <w:lang w:eastAsia="zh-CN"/>
        </w:rPr>
        <w:tab/>
        <w:t>Reconfiguration failure</w:t>
      </w:r>
      <w:bookmarkEnd w:id="247"/>
      <w:bookmarkEnd w:id="248"/>
    </w:p>
    <w:p w14:paraId="44E48F92" w14:textId="77777777" w:rsidR="00A8221D" w:rsidRPr="00B55E3E" w:rsidRDefault="00A8221D" w:rsidP="00A8221D">
      <w:pPr>
        <w:pStyle w:val="Heading5"/>
        <w:rPr>
          <w:rFonts w:eastAsia="SimSun"/>
          <w:lang w:eastAsia="zh-CN"/>
        </w:rPr>
      </w:pPr>
      <w:bookmarkStart w:id="249" w:name="_Toc60776782"/>
      <w:bookmarkStart w:id="250" w:name="_Toc115428491"/>
      <w:r w:rsidRPr="00B55E3E">
        <w:rPr>
          <w:rFonts w:eastAsia="SimSun"/>
          <w:lang w:eastAsia="zh-CN"/>
        </w:rPr>
        <w:t>5.3.5.8.1</w:t>
      </w:r>
      <w:r w:rsidRPr="00B55E3E">
        <w:rPr>
          <w:rFonts w:eastAsia="SimSun"/>
          <w:lang w:eastAsia="zh-CN"/>
        </w:rPr>
        <w:tab/>
        <w:t>Void</w:t>
      </w:r>
      <w:bookmarkEnd w:id="249"/>
      <w:bookmarkEnd w:id="250"/>
    </w:p>
    <w:p w14:paraId="0F649D19" w14:textId="77777777" w:rsidR="00A8221D" w:rsidRPr="00B55E3E" w:rsidRDefault="00A8221D" w:rsidP="00A8221D">
      <w:pPr>
        <w:pStyle w:val="Heading5"/>
        <w:rPr>
          <w:rFonts w:eastAsia="SimSun"/>
          <w:lang w:eastAsia="zh-CN"/>
        </w:rPr>
      </w:pPr>
      <w:bookmarkStart w:id="251" w:name="_Toc60776783"/>
      <w:bookmarkStart w:id="252"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51"/>
      <w:bookmarkEnd w:id="252"/>
    </w:p>
    <w:p w14:paraId="21EB7F62" w14:textId="77777777" w:rsidR="00A8221D" w:rsidRPr="00B55E3E" w:rsidRDefault="00A8221D" w:rsidP="00A8221D">
      <w:pPr>
        <w:pStyle w:val="NO"/>
        <w:rPr>
          <w:lang w:eastAsia="zh-CN"/>
        </w:rPr>
      </w:pPr>
      <w:r w:rsidRPr="00B55E3E">
        <w:rPr>
          <w:lang w:eastAsia="zh-CN"/>
        </w:rPr>
        <w:t>NOTE 00:</w:t>
      </w:r>
      <w:r w:rsidRPr="00B55E3E">
        <w:rPr>
          <w:lang w:eastAsia="zh-CN"/>
        </w:rPr>
        <w:tab/>
        <w:t>The UE behaviour specified in this clause does not apply to the following, and the UE ignores, i.e. does not take an action on and does not store, the fields that it does not support or does not comprehend:</w:t>
      </w:r>
    </w:p>
    <w:p w14:paraId="62828806"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p>
    <w:p w14:paraId="44A93B93"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2B5F57BC" w14:textId="77777777" w:rsidR="00A8221D" w:rsidRPr="00B55E3E" w:rsidRDefault="00A8221D" w:rsidP="00A8221D">
      <w:pPr>
        <w:rPr>
          <w:rFonts w:eastAsia="SimSun"/>
          <w:lang w:eastAsia="zh-CN"/>
        </w:rPr>
      </w:pPr>
      <w:r w:rsidRPr="00B55E3E">
        <w:rPr>
          <w:rFonts w:eastAsia="SimSun"/>
          <w:lang w:eastAsia="zh-CN"/>
        </w:rPr>
        <w:t>The UE shall:</w:t>
      </w:r>
    </w:p>
    <w:p w14:paraId="03B59F44"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if the UE is </w:t>
      </w:r>
      <w:r w:rsidRPr="00B55E3E">
        <w:t>in (NG)EN-DC:</w:t>
      </w:r>
    </w:p>
    <w:p w14:paraId="69ABB09E"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AA39116"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001E436" w14:textId="77777777" w:rsidR="00A8221D" w:rsidRPr="00B55E3E" w:rsidRDefault="00A8221D" w:rsidP="00A8221D">
      <w:pPr>
        <w:pStyle w:val="B4"/>
      </w:pPr>
      <w:r w:rsidRPr="00B55E3E">
        <w:t>4&gt;</w:t>
      </w:r>
      <w:r w:rsidRPr="00B55E3E">
        <w:tab/>
      </w:r>
      <w:bookmarkStart w:id="253"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3"/>
      <w:r w:rsidRPr="00B55E3E">
        <w:rPr>
          <w:lang w:eastAsia="zh-CN"/>
        </w:rPr>
        <w:t xml:space="preserve"> was detected</w:t>
      </w:r>
      <w:r w:rsidRPr="00B55E3E">
        <w:t>;</w:t>
      </w:r>
    </w:p>
    <w:p w14:paraId="139CE920" w14:textId="77777777" w:rsidR="00A8221D" w:rsidRPr="00B55E3E" w:rsidRDefault="00A8221D" w:rsidP="00A8221D">
      <w:pPr>
        <w:pStyle w:val="B3"/>
        <w:rPr>
          <w:lang w:eastAsia="zh-CN"/>
        </w:rPr>
      </w:pPr>
      <w:r w:rsidRPr="00B55E3E">
        <w:t>3&gt;</w:t>
      </w:r>
      <w:r w:rsidRPr="00B55E3E">
        <w:tab/>
        <w:t>else:</w:t>
      </w:r>
    </w:p>
    <w:p w14:paraId="05A82DB2"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1FEDBA91" w14:textId="77777777" w:rsidR="00A8221D" w:rsidRPr="00B55E3E" w:rsidRDefault="00A8221D" w:rsidP="00A8221D">
      <w:pPr>
        <w:pStyle w:val="B3"/>
        <w:rPr>
          <w:lang w:eastAsia="x-none"/>
        </w:rPr>
      </w:pPr>
      <w:r w:rsidRPr="00B55E3E">
        <w:t>3&gt;</w:t>
      </w:r>
      <w:r w:rsidRPr="00B55E3E">
        <w:tab/>
        <w:t>if MCG transmission is not suspended:</w:t>
      </w:r>
    </w:p>
    <w:p w14:paraId="7E1B094A"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6E405A0F" w14:textId="77777777" w:rsidR="00A8221D" w:rsidRPr="00B55E3E" w:rsidRDefault="00A8221D" w:rsidP="00A8221D">
      <w:pPr>
        <w:pStyle w:val="B3"/>
      </w:pPr>
      <w:r w:rsidRPr="00B55E3E">
        <w:t>3&gt;</w:t>
      </w:r>
      <w:r w:rsidRPr="00B55E3E">
        <w:tab/>
        <w:t>else:</w:t>
      </w:r>
    </w:p>
    <w:p w14:paraId="35CBED28" w14:textId="77777777" w:rsidR="00A8221D" w:rsidRPr="00B55E3E" w:rsidRDefault="00A8221D" w:rsidP="00A8221D">
      <w:pPr>
        <w:pStyle w:val="B4"/>
      </w:pPr>
      <w:r w:rsidRPr="00B55E3E">
        <w:t>4&gt;</w:t>
      </w:r>
      <w:r w:rsidRPr="00B55E3E">
        <w:tab/>
        <w:t>initiate the connection re-establishment procedure as specified in TS 36.331 [10], clause 5.3.7, upon which the connection reconfiguration procedure ends;</w:t>
      </w:r>
    </w:p>
    <w:p w14:paraId="6B55ED2C"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A78A26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60FC09B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00E5ED8" w14:textId="77777777" w:rsidR="00A8221D" w:rsidRPr="00B55E3E" w:rsidRDefault="00A8221D" w:rsidP="00A8221D">
      <w:pPr>
        <w:pStyle w:val="B3"/>
      </w:pPr>
      <w:r w:rsidRPr="00B55E3E">
        <w:t>3&gt;</w:t>
      </w:r>
      <w:r w:rsidRPr="00B55E3E">
        <w:tab/>
        <w:t>else:</w:t>
      </w:r>
    </w:p>
    <w:p w14:paraId="02594D61" w14:textId="77777777" w:rsidR="00A8221D" w:rsidRPr="00B55E3E" w:rsidRDefault="00A8221D" w:rsidP="00A8221D">
      <w:pPr>
        <w:pStyle w:val="B4"/>
        <w:rPr>
          <w:lang w:eastAsia="zh-CN"/>
        </w:rPr>
      </w:pPr>
      <w:r w:rsidRPr="00B55E3E">
        <w:rPr>
          <w:lang w:eastAsia="zh-CN"/>
        </w:rPr>
        <w:t>4&gt;</w:t>
      </w:r>
      <w:r w:rsidRPr="00B55E3E">
        <w:rPr>
          <w:lang w:eastAsia="zh-CN"/>
        </w:rPr>
        <w:tab/>
        <w:t xml:space="preserve">continue using the configuration used prior to the reception of </w:t>
      </w:r>
      <w:r w:rsidRPr="00B55E3E">
        <w:rPr>
          <w:i/>
          <w:lang w:eastAsia="zh-CN"/>
        </w:rPr>
        <w:t>RRCReconfiguration</w:t>
      </w:r>
      <w:r w:rsidRPr="00B55E3E">
        <w:rPr>
          <w:lang w:eastAsia="zh-CN"/>
        </w:rPr>
        <w:t xml:space="preserve"> message;</w:t>
      </w:r>
    </w:p>
    <w:p w14:paraId="36FA2B99" w14:textId="77777777" w:rsidR="00A8221D" w:rsidRPr="00B55E3E" w:rsidRDefault="00A8221D" w:rsidP="00A8221D">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3667709D"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NR (i.e., NR standalone, NE-DC, or NR-DC):</w:t>
      </w:r>
    </w:p>
    <w:p w14:paraId="39581452" w14:textId="77777777" w:rsidR="00A8221D" w:rsidRPr="00B55E3E" w:rsidRDefault="00A8221D" w:rsidP="00A8221D">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03106D1A" w14:textId="77777777" w:rsidR="00A8221D" w:rsidRPr="00B55E3E" w:rsidRDefault="00A8221D" w:rsidP="00A8221D">
      <w:pPr>
        <w:pStyle w:val="NO"/>
      </w:pPr>
      <w:r w:rsidRPr="00B55E3E">
        <w:lastRenderedPageBreak/>
        <w:t>NOTE 0:</w:t>
      </w:r>
      <w:r w:rsidRPr="00B55E3E">
        <w:tab/>
        <w:t>This case does not apply in NE-DC.</w:t>
      </w:r>
    </w:p>
    <w:p w14:paraId="283633B9"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26AF94E"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CEAFF8D" w14:textId="77777777" w:rsidR="00A8221D" w:rsidRPr="00B55E3E" w:rsidRDefault="00A8221D" w:rsidP="00A8221D">
      <w:pPr>
        <w:pStyle w:val="B3"/>
      </w:pPr>
      <w:r w:rsidRPr="00B55E3E">
        <w:t>3&gt;</w:t>
      </w:r>
      <w:r w:rsidRPr="00B55E3E">
        <w:tab/>
        <w:t>else:</w:t>
      </w:r>
    </w:p>
    <w:p w14:paraId="7E5A925F" w14:textId="77777777" w:rsidR="00A8221D" w:rsidRPr="00B55E3E" w:rsidRDefault="00A8221D" w:rsidP="00A8221D">
      <w:pPr>
        <w:pStyle w:val="B4"/>
      </w:pPr>
      <w:r w:rsidRPr="00B55E3E">
        <w:t>4&gt;</w:t>
      </w:r>
      <w:r w:rsidRPr="00B55E3E">
        <w:tab/>
        <w:t xml:space="preserve">continue using the configuration used prior to the reception of </w:t>
      </w:r>
      <w:r w:rsidRPr="00B55E3E">
        <w:rPr>
          <w:i/>
        </w:rPr>
        <w:t>RRCReconfiguration</w:t>
      </w:r>
      <w:r w:rsidRPr="00B55E3E">
        <w:t xml:space="preserve"> message;</w:t>
      </w:r>
    </w:p>
    <w:p w14:paraId="73AE31A8" w14:textId="77777777" w:rsidR="00A8221D" w:rsidRPr="00B55E3E" w:rsidRDefault="00A8221D" w:rsidP="00A8221D">
      <w:pPr>
        <w:pStyle w:val="B3"/>
      </w:pPr>
      <w:r w:rsidRPr="00B55E3E">
        <w:t>3&gt;</w:t>
      </w:r>
      <w:r w:rsidRPr="00B55E3E">
        <w:tab/>
        <w:t>if MCG transmission is not suspended:</w:t>
      </w:r>
    </w:p>
    <w:p w14:paraId="7CB3F0A4"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1E23B21A" w14:textId="77777777" w:rsidR="00A8221D" w:rsidRPr="00B55E3E" w:rsidRDefault="00A8221D" w:rsidP="00A8221D">
      <w:pPr>
        <w:pStyle w:val="B3"/>
      </w:pPr>
      <w:r w:rsidRPr="00B55E3E">
        <w:t>3&gt;</w:t>
      </w:r>
      <w:r w:rsidRPr="00B55E3E">
        <w:tab/>
        <w:t>else:</w:t>
      </w:r>
    </w:p>
    <w:p w14:paraId="5A743FEC" w14:textId="77777777" w:rsidR="00A8221D" w:rsidRPr="00B55E3E" w:rsidRDefault="00A8221D" w:rsidP="00A8221D">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38C52E94"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7F98C88A" w14:textId="77777777" w:rsidR="00A8221D" w:rsidRPr="00B55E3E" w:rsidRDefault="00A8221D" w:rsidP="00A8221D">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2352621A" w14:textId="77777777" w:rsidR="00A8221D" w:rsidRPr="00B55E3E" w:rsidRDefault="00A8221D" w:rsidP="00A8221D">
      <w:pPr>
        <w:pStyle w:val="NO"/>
        <w:rPr>
          <w:lang w:eastAsia="zh-CN"/>
        </w:rPr>
      </w:pPr>
      <w:r w:rsidRPr="00B55E3E">
        <w:t>NOTE 0b:</w:t>
      </w:r>
      <w:r w:rsidRPr="00B55E3E">
        <w:tab/>
        <w:t xml:space="preserve">The compliance also covers the V2X sidelink configuration carried within an octet string, e.g. field </w:t>
      </w:r>
      <w:r w:rsidRPr="00B55E3E">
        <w:rPr>
          <w:i/>
          <w:iCs/>
        </w:rPr>
        <w:t>sl-ConfigDedicatedEUTRA</w:t>
      </w:r>
      <w:r w:rsidRPr="00B55E3E">
        <w:t>. I.e. the failure behaviour defined also applies in case the UE cannot comply with the embedded V2X sidelink configuration.</w:t>
      </w:r>
    </w:p>
    <w:p w14:paraId="2A8A3E9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490C53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0EB4B1E" w14:textId="77777777" w:rsidR="00A8221D" w:rsidRPr="00B55E3E" w:rsidRDefault="00A8221D" w:rsidP="00A8221D">
      <w:pPr>
        <w:pStyle w:val="B3"/>
      </w:pPr>
      <w:r w:rsidRPr="00B55E3E">
        <w:t>3&gt;</w:t>
      </w:r>
      <w:r w:rsidRPr="00B55E3E">
        <w:tab/>
        <w:t>else:</w:t>
      </w:r>
    </w:p>
    <w:p w14:paraId="2DAD79D8"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732812EE" w14:textId="77777777" w:rsidR="00A8221D" w:rsidRPr="00B55E3E" w:rsidRDefault="00A8221D" w:rsidP="00A8221D">
      <w:pPr>
        <w:pStyle w:val="B3"/>
      </w:pPr>
      <w:r w:rsidRPr="00B55E3E">
        <w:t>3&gt;</w:t>
      </w:r>
      <w:r w:rsidRPr="00B55E3E">
        <w:tab/>
        <w:t>if AS security has not been activated:</w:t>
      </w:r>
    </w:p>
    <w:p w14:paraId="636B2EE4" w14:textId="77777777" w:rsidR="00A8221D" w:rsidRPr="00B55E3E" w:rsidRDefault="00A8221D" w:rsidP="00A8221D">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1F2D98A" w14:textId="77777777" w:rsidR="00A8221D" w:rsidRPr="00B55E3E" w:rsidRDefault="00A8221D" w:rsidP="00A8221D">
      <w:pPr>
        <w:pStyle w:val="B3"/>
      </w:pPr>
      <w:r w:rsidRPr="00B55E3E">
        <w:t>3&gt;</w:t>
      </w:r>
      <w:r w:rsidRPr="00B55E3E">
        <w:tab/>
        <w:t>else if AS security has been activated but SRB2 and at least one DRB or multicast MRB or, for IAB, SRB2, have not been setup:</w:t>
      </w:r>
    </w:p>
    <w:p w14:paraId="7C904E82" w14:textId="77777777" w:rsidR="00A8221D" w:rsidRPr="00B55E3E" w:rsidRDefault="00A8221D" w:rsidP="00A8221D">
      <w:pPr>
        <w:pStyle w:val="B4"/>
      </w:pPr>
      <w:r w:rsidRPr="00B55E3E">
        <w:t>4&gt;</w:t>
      </w:r>
      <w:r w:rsidRPr="00B55E3E">
        <w:tab/>
        <w:t>perform the actions upon going to RRC_IDLE as specified in 5.3.11, with release cause 'RRC connection failure';</w:t>
      </w:r>
    </w:p>
    <w:p w14:paraId="4720C717" w14:textId="77777777" w:rsidR="00A8221D" w:rsidRPr="00B55E3E" w:rsidRDefault="00A8221D" w:rsidP="00A8221D">
      <w:pPr>
        <w:pStyle w:val="B3"/>
      </w:pPr>
      <w:r w:rsidRPr="00B55E3E">
        <w:t>3&gt;</w:t>
      </w:r>
      <w:r w:rsidRPr="00B55E3E">
        <w:tab/>
        <w:t>else:</w:t>
      </w:r>
    </w:p>
    <w:p w14:paraId="4F828C8E" w14:textId="77777777" w:rsidR="00A8221D" w:rsidRPr="00B55E3E" w:rsidRDefault="00A8221D" w:rsidP="00A8221D">
      <w:pPr>
        <w:pStyle w:val="B4"/>
      </w:pPr>
      <w:r w:rsidRPr="00B55E3E">
        <w:t>4&gt;</w:t>
      </w:r>
      <w:r w:rsidRPr="00B55E3E">
        <w:tab/>
        <w:t>initiate the connection re-establishment procedure as specified in 5.3.7, upon which the reconfiguration procedure ends;</w:t>
      </w:r>
    </w:p>
    <w:p w14:paraId="5E56FD33" w14:textId="77777777" w:rsidR="00A8221D" w:rsidRPr="00B55E3E" w:rsidRDefault="00A8221D" w:rsidP="00A8221D">
      <w:pPr>
        <w:pStyle w:val="B1"/>
        <w:rPr>
          <w:rFonts w:eastAsia="DengXian"/>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other RAT (Handover to NR failure):</w:t>
      </w:r>
    </w:p>
    <w:p w14:paraId="4A3C70A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0BBAC2CA"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16CF6620"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2D8D8995"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29E3D632" w14:textId="77777777" w:rsidR="00A8221D" w:rsidRPr="00B55E3E" w:rsidRDefault="00A8221D" w:rsidP="00A8221D">
      <w:pPr>
        <w:pStyle w:val="NO"/>
        <w:rPr>
          <w:lang w:eastAsia="zh-CN"/>
        </w:rPr>
      </w:pPr>
      <w:r w:rsidRPr="00B55E3E">
        <w:rPr>
          <w:lang w:eastAsia="zh-CN"/>
        </w:rPr>
        <w:lastRenderedPageBreak/>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 CPA and CPC execution (when the message is required to be applied).</w:t>
      </w:r>
    </w:p>
    <w:p w14:paraId="249D176E" w14:textId="77777777" w:rsidR="00A8221D" w:rsidRPr="00B55E3E" w:rsidRDefault="00A8221D" w:rsidP="00A8221D">
      <w:pPr>
        <w:pStyle w:val="Heading5"/>
        <w:rPr>
          <w:rFonts w:eastAsia="SimSun"/>
          <w:lang w:eastAsia="zh-CN"/>
        </w:rPr>
      </w:pPr>
      <w:bookmarkStart w:id="254" w:name="_Toc60776784"/>
      <w:bookmarkStart w:id="255" w:name="_Toc115428493"/>
      <w:r w:rsidRPr="00B55E3E">
        <w:rPr>
          <w:rFonts w:eastAsia="SimSun"/>
          <w:lang w:eastAsia="zh-CN"/>
        </w:rPr>
        <w:t>5.3.5.8.3</w:t>
      </w:r>
      <w:r w:rsidRPr="00B55E3E">
        <w:rPr>
          <w:rFonts w:eastAsia="SimSun"/>
          <w:lang w:eastAsia="zh-CN"/>
        </w:rPr>
        <w:tab/>
        <w:t>T304 expiry (Reconfiguration with sync Failure)</w:t>
      </w:r>
      <w:bookmarkEnd w:id="254"/>
      <w:r w:rsidRPr="00B55E3E">
        <w:rPr>
          <w:rFonts w:eastAsia="SimSun"/>
          <w:lang w:eastAsia="zh-CN"/>
        </w:rPr>
        <w:t xml:space="preserve"> or T420 expiry (Path switch failure)</w:t>
      </w:r>
      <w:bookmarkEnd w:id="255"/>
    </w:p>
    <w:p w14:paraId="39989394" w14:textId="77777777" w:rsidR="00A8221D" w:rsidRPr="00B55E3E" w:rsidRDefault="00A8221D" w:rsidP="00A8221D">
      <w:pPr>
        <w:rPr>
          <w:rFonts w:eastAsia="SimSun"/>
          <w:lang w:eastAsia="zh-CN"/>
        </w:rPr>
      </w:pPr>
      <w:r w:rsidRPr="00B55E3E">
        <w:rPr>
          <w:rFonts w:eastAsia="SimSun"/>
          <w:lang w:eastAsia="zh-CN"/>
        </w:rPr>
        <w:t>The UE shall:</w:t>
      </w:r>
    </w:p>
    <w:p w14:paraId="2D626C95" w14:textId="77777777" w:rsidR="00A8221D" w:rsidRPr="00B55E3E" w:rsidRDefault="00A8221D" w:rsidP="00A8221D">
      <w:pPr>
        <w:pStyle w:val="B1"/>
      </w:pPr>
      <w:r w:rsidRPr="00B55E3E">
        <w:t>1&gt;</w:t>
      </w:r>
      <w:r w:rsidRPr="00B55E3E">
        <w:tab/>
        <w:t>if T304 of the MCG expires, or</w:t>
      </w:r>
    </w:p>
    <w:p w14:paraId="33EC6579" w14:textId="77777777" w:rsidR="00A8221D" w:rsidRPr="00B55E3E" w:rsidRDefault="00A8221D" w:rsidP="00A8221D">
      <w:pPr>
        <w:pStyle w:val="B1"/>
      </w:pPr>
      <w:r w:rsidRPr="00B55E3E">
        <w:t>1&gt; if T420 expires, or,</w:t>
      </w:r>
    </w:p>
    <w:p w14:paraId="0EFDA887" w14:textId="77777777" w:rsidR="00A8221D" w:rsidRPr="00B55E3E" w:rsidRDefault="00A8221D" w:rsidP="00A8221D">
      <w:pPr>
        <w:pStyle w:val="B1"/>
      </w:pPr>
      <w:r w:rsidRPr="00B55E3E">
        <w:t xml:space="preserve">1&gt; if the target L2 U2N Relay UE (i.e., the UE indicated by </w:t>
      </w:r>
      <w:r w:rsidRPr="00B55E3E">
        <w:rPr>
          <w:i/>
        </w:rPr>
        <w:t>targetRelayUE-Identity</w:t>
      </w:r>
      <w:r w:rsidRPr="00B55E3E">
        <w:t xml:space="preserve"> in the received </w:t>
      </w:r>
      <w:r w:rsidRPr="00B55E3E">
        <w:rPr>
          <w:i/>
          <w:iCs/>
        </w:rPr>
        <w:t>RRCReconfiguration</w:t>
      </w:r>
      <w:r w:rsidRPr="00B55E3E">
        <w:t xml:space="preserve"> message containing </w:t>
      </w:r>
      <w:r w:rsidRPr="00B55E3E">
        <w:rPr>
          <w:i/>
          <w:iCs/>
        </w:rPr>
        <w:t>reconfigurationWithSync</w:t>
      </w:r>
      <w:r w:rsidRPr="00B55E3E">
        <w:t xml:space="preserve"> indicating path switch as specified in 5.3.5.5.2) changes its serving PCell before path switch:</w:t>
      </w:r>
    </w:p>
    <w:p w14:paraId="34370727" w14:textId="77777777" w:rsidR="00A8221D" w:rsidRPr="00B55E3E" w:rsidRDefault="00A8221D" w:rsidP="00A8221D">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E1A4147" w14:textId="77777777" w:rsidR="00A8221D" w:rsidRPr="00B55E3E" w:rsidRDefault="00A8221D" w:rsidP="00A8221D">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10472008" w14:textId="77777777" w:rsidR="00A8221D" w:rsidRPr="00B55E3E" w:rsidRDefault="00A8221D" w:rsidP="00A8221D">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Pr="00B55E3E">
        <w:rPr>
          <w:lang w:eastAsia="zh-CN"/>
        </w:rPr>
        <w:t xml:space="preserve">clause </w:t>
      </w:r>
      <w:r w:rsidRPr="00B55E3E">
        <w:t>5.3.10.3</w:t>
      </w:r>
      <w:r w:rsidRPr="00B55E3E">
        <w:rPr>
          <w:rFonts w:eastAsia="Batang"/>
          <w:noProof/>
        </w:rPr>
        <w:t>:</w:t>
      </w:r>
    </w:p>
    <w:p w14:paraId="13A48137" w14:textId="77777777" w:rsidR="00A8221D" w:rsidRPr="00B55E3E" w:rsidRDefault="00A8221D" w:rsidP="00A8221D">
      <w:pPr>
        <w:pStyle w:val="B3"/>
      </w:pPr>
      <w:r w:rsidRPr="00B55E3E">
        <w:t>3&gt;</w:t>
      </w:r>
      <w:r w:rsidRPr="00B55E3E">
        <w:tab/>
        <w:t>reset MAC for the target PCell and release the MAC configuration for the target PCell;</w:t>
      </w:r>
    </w:p>
    <w:p w14:paraId="28FDD833" w14:textId="77777777" w:rsidR="00A8221D" w:rsidRPr="00B55E3E" w:rsidRDefault="00A8221D" w:rsidP="00A8221D">
      <w:pPr>
        <w:pStyle w:val="B3"/>
      </w:pPr>
      <w:r w:rsidRPr="00B55E3E">
        <w:t>3&gt;</w:t>
      </w:r>
      <w:r w:rsidRPr="00B55E3E">
        <w:tab/>
        <w:t>for each DAPS bearer:</w:t>
      </w:r>
    </w:p>
    <w:p w14:paraId="2D5BDF5D" w14:textId="77777777" w:rsidR="00A8221D" w:rsidRPr="00B55E3E" w:rsidRDefault="00A8221D" w:rsidP="00A8221D">
      <w:pPr>
        <w:pStyle w:val="B4"/>
      </w:pPr>
      <w:r w:rsidRPr="00B55E3E">
        <w:t>4&gt;</w:t>
      </w:r>
      <w:r w:rsidRPr="00B55E3E">
        <w:tab/>
        <w:t>release the RLC entity or entities as specified in TS 38.322 [4], clause 5.1.3, and the associated logical channel for the target PCell;</w:t>
      </w:r>
    </w:p>
    <w:p w14:paraId="3894CD86" w14:textId="77777777" w:rsidR="00A8221D" w:rsidRPr="00B55E3E" w:rsidRDefault="00A8221D" w:rsidP="00A8221D">
      <w:pPr>
        <w:pStyle w:val="B4"/>
      </w:pPr>
      <w:r w:rsidRPr="00B55E3E">
        <w:t>4&gt;</w:t>
      </w:r>
      <w:r w:rsidRPr="00B55E3E">
        <w:tab/>
        <w:t>reconfigure the PDCP entity to release DAPS as specified in TS 38.323 [5];</w:t>
      </w:r>
    </w:p>
    <w:p w14:paraId="3F9D663F" w14:textId="77777777" w:rsidR="00A8221D" w:rsidRPr="00B55E3E" w:rsidRDefault="00A8221D" w:rsidP="00A8221D">
      <w:pPr>
        <w:pStyle w:val="B3"/>
      </w:pPr>
      <w:r w:rsidRPr="00B55E3E">
        <w:t>3&gt;</w:t>
      </w:r>
      <w:r w:rsidRPr="00B55E3E">
        <w:tab/>
        <w:t>for each SRB:</w:t>
      </w:r>
    </w:p>
    <w:p w14:paraId="14684D31" w14:textId="77777777" w:rsidR="00A8221D" w:rsidRPr="00B55E3E" w:rsidRDefault="00A8221D" w:rsidP="00A8221D">
      <w:pPr>
        <w:pStyle w:val="B4"/>
      </w:pPr>
      <w:r w:rsidRPr="00B55E3E">
        <w:t>4&gt;</w:t>
      </w:r>
      <w:r w:rsidRPr="00B55E3E">
        <w:tab/>
        <w:t xml:space="preserve">if the </w:t>
      </w:r>
      <w:r w:rsidRPr="00B55E3E">
        <w:rPr>
          <w:i/>
          <w:iCs/>
        </w:rPr>
        <w:t>masterKeyUpdate</w:t>
      </w:r>
      <w:r w:rsidRPr="00B55E3E">
        <w:t xml:space="preserve"> was not received:</w:t>
      </w:r>
    </w:p>
    <w:p w14:paraId="0065FD2A" w14:textId="77777777" w:rsidR="00A8221D" w:rsidRPr="00B55E3E" w:rsidRDefault="00A8221D" w:rsidP="00A8221D">
      <w:pPr>
        <w:pStyle w:val="B5"/>
      </w:pPr>
      <w:r w:rsidRPr="00B55E3E">
        <w:t>5&gt;</w:t>
      </w:r>
      <w:r w:rsidRPr="00B55E3E">
        <w:tab/>
        <w:t>configure the PDCP entity for the source PCell with state variables continuation as specified in TS 38.323 [5];</w:t>
      </w:r>
    </w:p>
    <w:p w14:paraId="63ADD5C0" w14:textId="77777777" w:rsidR="00A8221D" w:rsidRPr="00B55E3E" w:rsidRDefault="00A8221D" w:rsidP="00A8221D">
      <w:pPr>
        <w:pStyle w:val="B4"/>
      </w:pPr>
      <w:r w:rsidRPr="00B55E3E">
        <w:t>4&gt;</w:t>
      </w:r>
      <w:r w:rsidRPr="00B55E3E">
        <w:tab/>
        <w:t>release the PDCP entity for the target PCell;</w:t>
      </w:r>
    </w:p>
    <w:p w14:paraId="1EEE0803" w14:textId="77777777" w:rsidR="00A8221D" w:rsidRPr="00B55E3E" w:rsidRDefault="00A8221D" w:rsidP="00A8221D">
      <w:pPr>
        <w:pStyle w:val="B4"/>
      </w:pPr>
      <w:r w:rsidRPr="00B55E3E">
        <w:t>4&gt;</w:t>
      </w:r>
      <w:r w:rsidRPr="00B55E3E">
        <w:tab/>
        <w:t>release the RLC entity as specified in TS 38.322 [4], clause 5.1.3, and the associated logical channel for the target PCell;</w:t>
      </w:r>
    </w:p>
    <w:p w14:paraId="2CB6141D" w14:textId="77777777" w:rsidR="00A8221D" w:rsidRPr="00B55E3E" w:rsidRDefault="00A8221D" w:rsidP="00A8221D">
      <w:pPr>
        <w:pStyle w:val="B4"/>
      </w:pPr>
      <w:r w:rsidRPr="00B55E3E">
        <w:t>4&gt;</w:t>
      </w:r>
      <w:r w:rsidRPr="00B55E3E">
        <w:tab/>
        <w:t>trigger the PDCP entity for the source PCell to perform SDU discard as specified in TS 38.323 [5];</w:t>
      </w:r>
    </w:p>
    <w:p w14:paraId="602E58C7" w14:textId="77777777" w:rsidR="00A8221D" w:rsidRPr="00B55E3E" w:rsidRDefault="00A8221D" w:rsidP="00A8221D">
      <w:pPr>
        <w:pStyle w:val="B4"/>
      </w:pPr>
      <w:r w:rsidRPr="00B55E3E">
        <w:t>4&gt;</w:t>
      </w:r>
      <w:r w:rsidRPr="00B55E3E">
        <w:tab/>
        <w:t>re-establish the RLC entity for the source PCell;</w:t>
      </w:r>
    </w:p>
    <w:p w14:paraId="6D10A5A1" w14:textId="77777777" w:rsidR="00A8221D" w:rsidRPr="00B55E3E" w:rsidRDefault="00A8221D" w:rsidP="00A8221D">
      <w:pPr>
        <w:pStyle w:val="B3"/>
      </w:pPr>
      <w:r w:rsidRPr="00B55E3E">
        <w:t>3&gt;</w:t>
      </w:r>
      <w:r w:rsidRPr="00B55E3E">
        <w:tab/>
        <w:t>release the physical channel configuration for the target PCell;</w:t>
      </w:r>
    </w:p>
    <w:p w14:paraId="32AEFB70" w14:textId="77777777" w:rsidR="00A8221D" w:rsidRPr="00B55E3E" w:rsidRDefault="00A8221D" w:rsidP="00A8221D">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7DF0CB87" w14:textId="77777777" w:rsidR="00A8221D" w:rsidRPr="00B55E3E" w:rsidRDefault="00A8221D" w:rsidP="00A8221D">
      <w:pPr>
        <w:pStyle w:val="B3"/>
      </w:pPr>
      <w:r w:rsidRPr="00B55E3E">
        <w:rPr>
          <w:lang w:eastAsia="zh-CN"/>
        </w:rPr>
        <w:t>3&gt;</w:t>
      </w:r>
      <w:r w:rsidRPr="00B55E3E">
        <w:rPr>
          <w:lang w:eastAsia="zh-CN"/>
        </w:rPr>
        <w:tab/>
      </w:r>
      <w:r w:rsidRPr="00B55E3E">
        <w:t>resume suspended SRBs in the source PCell;</w:t>
      </w:r>
    </w:p>
    <w:p w14:paraId="19BD0410" w14:textId="77777777" w:rsidR="00A8221D" w:rsidRPr="00B55E3E" w:rsidRDefault="00A8221D" w:rsidP="00A8221D">
      <w:pPr>
        <w:pStyle w:val="B3"/>
      </w:pPr>
      <w:r w:rsidRPr="00B55E3E">
        <w:t>3&gt;</w:t>
      </w:r>
      <w:r w:rsidRPr="00B55E3E">
        <w:tab/>
        <w:t>for each non-DAPS bearer:</w:t>
      </w:r>
    </w:p>
    <w:p w14:paraId="0351A3C5" w14:textId="77777777" w:rsidR="00A8221D" w:rsidRPr="00B55E3E" w:rsidRDefault="00A8221D" w:rsidP="00A8221D">
      <w:pPr>
        <w:pStyle w:val="B4"/>
      </w:pPr>
      <w:r w:rsidRPr="00B55E3E">
        <w:t>4&gt;</w:t>
      </w:r>
      <w:r w:rsidRPr="00B55E3E">
        <w:tab/>
        <w:t>revert back to the UE configuration used for the DRB or multicast MRB in the source PCell, includes PDCP, RLC states variables, the security configuration and the data stored in transmission and reception buffers in PDCP and RLC entities ;</w:t>
      </w:r>
    </w:p>
    <w:p w14:paraId="6E047AC1" w14:textId="77777777" w:rsidR="00A8221D" w:rsidRPr="00B55E3E" w:rsidRDefault="00A8221D" w:rsidP="00A8221D">
      <w:pPr>
        <w:pStyle w:val="B3"/>
      </w:pPr>
      <w:r w:rsidRPr="00B55E3E">
        <w:t>3&gt;</w:t>
      </w:r>
      <w:r w:rsidRPr="00B55E3E">
        <w:tab/>
        <w:t>revert back to the UE measurement configuration used in the source PCell;</w:t>
      </w:r>
    </w:p>
    <w:p w14:paraId="3CE6352D" w14:textId="77777777" w:rsidR="00A8221D" w:rsidRPr="00B55E3E" w:rsidRDefault="00A8221D" w:rsidP="00A8221D">
      <w:pPr>
        <w:pStyle w:val="B3"/>
      </w:pPr>
      <w:r w:rsidRPr="00B55E3E">
        <w:t>3&gt;</w:t>
      </w:r>
      <w:r w:rsidRPr="00B55E3E">
        <w:tab/>
        <w:t xml:space="preserve">store the handover failure information in </w:t>
      </w:r>
      <w:r w:rsidRPr="00B55E3E">
        <w:rPr>
          <w:i/>
        </w:rPr>
        <w:t>VarRLF-Report</w:t>
      </w:r>
      <w:r w:rsidRPr="00B55E3E">
        <w:t xml:space="preserve"> as described in the clause 5.3.10.5;</w:t>
      </w:r>
    </w:p>
    <w:p w14:paraId="6692E1E0" w14:textId="77777777" w:rsidR="00A8221D" w:rsidRPr="00B55E3E" w:rsidRDefault="00A8221D" w:rsidP="00A8221D">
      <w:pPr>
        <w:pStyle w:val="B3"/>
        <w:rPr>
          <w:lang w:eastAsia="zh-CN"/>
        </w:rPr>
      </w:pPr>
      <w:r w:rsidRPr="00B55E3E">
        <w:rPr>
          <w:lang w:eastAsia="zh-CN"/>
        </w:rPr>
        <w:t>3&gt;</w:t>
      </w:r>
      <w:r w:rsidRPr="00B55E3E">
        <w:rPr>
          <w:lang w:eastAsia="zh-CN"/>
        </w:rPr>
        <w:tab/>
        <w:t>initiate the failure information procedure as specified in clause 5.7.5 to report DAPS handover failure.</w:t>
      </w:r>
    </w:p>
    <w:p w14:paraId="2BF0491C" w14:textId="77777777" w:rsidR="00A8221D" w:rsidRPr="00B55E3E" w:rsidRDefault="00A8221D" w:rsidP="00A8221D">
      <w:pPr>
        <w:pStyle w:val="B2"/>
      </w:pPr>
      <w:r w:rsidRPr="00B55E3E">
        <w:rPr>
          <w:lang w:eastAsia="zh-CN"/>
        </w:rPr>
        <w:t>2&gt;</w:t>
      </w:r>
      <w:r w:rsidRPr="00B55E3E">
        <w:rPr>
          <w:lang w:eastAsia="zh-CN"/>
        </w:rPr>
        <w:tab/>
        <w:t>else:</w:t>
      </w:r>
    </w:p>
    <w:p w14:paraId="3C317EE1" w14:textId="77777777" w:rsidR="00A8221D" w:rsidRPr="00B55E3E" w:rsidRDefault="00A8221D" w:rsidP="00A8221D">
      <w:pPr>
        <w:pStyle w:val="B3"/>
      </w:pPr>
      <w:r w:rsidRPr="00B55E3E">
        <w:t>3&gt;</w:t>
      </w:r>
      <w:r w:rsidRPr="00B55E3E">
        <w:tab/>
        <w:t>revert back to the UE configuration used in the source PCell;</w:t>
      </w:r>
    </w:p>
    <w:p w14:paraId="51DD510F" w14:textId="77777777" w:rsidR="00A8221D" w:rsidRPr="00B55E3E" w:rsidRDefault="00A8221D" w:rsidP="00A8221D">
      <w:pPr>
        <w:pStyle w:val="B3"/>
      </w:pPr>
      <w:r w:rsidRPr="00B55E3E">
        <w:t>3&gt;</w:t>
      </w:r>
      <w:r w:rsidRPr="00B55E3E">
        <w:tab/>
        <w:t>if the associated T304 was not initiated upon cell selection performed while timer T311 was running, as defined in clause 5.3.7.3:</w:t>
      </w:r>
    </w:p>
    <w:p w14:paraId="327B85B1" w14:textId="77777777" w:rsidR="00A8221D" w:rsidRPr="00B55E3E" w:rsidRDefault="00A8221D" w:rsidP="00A8221D">
      <w:pPr>
        <w:pStyle w:val="B4"/>
      </w:pPr>
      <w:r w:rsidRPr="00B55E3E">
        <w:lastRenderedPageBreak/>
        <w:t>4&gt;</w:t>
      </w:r>
      <w:r w:rsidRPr="00B55E3E">
        <w:tab/>
        <w:t xml:space="preserve">store the handover failure information in </w:t>
      </w:r>
      <w:r w:rsidRPr="00B55E3E">
        <w:rPr>
          <w:i/>
        </w:rPr>
        <w:t>VarRLF-Report</w:t>
      </w:r>
      <w:r w:rsidRPr="00B55E3E">
        <w:t xml:space="preserve"> as described in the clause 5.3.10.5;</w:t>
      </w:r>
    </w:p>
    <w:p w14:paraId="47C49797"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initiate the connection re-establishment procedure as specified in clause 5.3.7</w:t>
      </w:r>
      <w:r w:rsidRPr="00B55E3E">
        <w:rPr>
          <w:lang w:eastAsia="zh-CN"/>
        </w:rPr>
        <w:t>.</w:t>
      </w:r>
    </w:p>
    <w:p w14:paraId="5BF84FD9" w14:textId="77777777" w:rsidR="00A8221D" w:rsidRPr="00B55E3E" w:rsidRDefault="00A8221D" w:rsidP="00A8221D">
      <w:pPr>
        <w:pStyle w:val="NO"/>
        <w:rPr>
          <w:lang w:eastAsia="zh-CN"/>
        </w:rPr>
      </w:pPr>
      <w:r w:rsidRPr="00B55E3E">
        <w:t>NOTE 1:</w:t>
      </w:r>
      <w:r w:rsidRPr="00B55E3E">
        <w:tab/>
        <w:t>In the context above, "the UE configuration" includes state variables and parameters of each radio bearer.</w:t>
      </w:r>
    </w:p>
    <w:p w14:paraId="601C296C" w14:textId="77777777" w:rsidR="00A8221D" w:rsidRPr="00B55E3E" w:rsidRDefault="00A8221D" w:rsidP="00A8221D">
      <w:pPr>
        <w:pStyle w:val="B1"/>
      </w:pPr>
      <w:r w:rsidRPr="00B55E3E">
        <w:t>1&gt;</w:t>
      </w:r>
      <w:r w:rsidRPr="00B55E3E">
        <w:tab/>
        <w:t>else if T304 of a secondary cell group expires:</w:t>
      </w:r>
    </w:p>
    <w:p w14:paraId="336DFC29" w14:textId="77777777" w:rsidR="00A8221D" w:rsidRPr="00B55E3E" w:rsidRDefault="00A8221D" w:rsidP="00A8221D">
      <w:pPr>
        <w:pStyle w:val="B2"/>
      </w:pPr>
      <w:r w:rsidRPr="00B55E3E">
        <w:t>2&gt;</w:t>
      </w:r>
      <w:r w:rsidRPr="00B55E3E">
        <w:tab/>
        <w:t>if MCG transmission is not suspended:</w:t>
      </w:r>
    </w:p>
    <w:p w14:paraId="1D6F8843" w14:textId="77777777" w:rsidR="00A8221D" w:rsidRPr="00B55E3E" w:rsidRDefault="00A8221D" w:rsidP="00A8221D">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ACB443C" w14:textId="77777777" w:rsidR="00A8221D" w:rsidRPr="00B55E3E" w:rsidRDefault="00A8221D" w:rsidP="00A8221D">
      <w:pPr>
        <w:pStyle w:val="B3"/>
      </w:pPr>
      <w:r w:rsidRPr="00B55E3E">
        <w:t>3&gt;</w:t>
      </w:r>
      <w:r w:rsidRPr="00B55E3E">
        <w:tab/>
        <w:t xml:space="preserve">release dedicated msgA PUSCH resources provided in </w:t>
      </w:r>
      <w:r w:rsidRPr="00B55E3E">
        <w:rPr>
          <w:i/>
        </w:rPr>
        <w:t>rach-ConfigDedicated</w:t>
      </w:r>
      <w:r w:rsidRPr="00B55E3E">
        <w:t>, if configured;</w:t>
      </w:r>
    </w:p>
    <w:p w14:paraId="4305A017" w14:textId="77777777" w:rsidR="00A8221D" w:rsidRPr="00B55E3E" w:rsidRDefault="00A8221D" w:rsidP="00A8221D">
      <w:pPr>
        <w:pStyle w:val="B3"/>
        <w:rPr>
          <w:lang w:eastAsia="zh-CN"/>
        </w:rPr>
      </w:pPr>
      <w:r w:rsidRPr="00B55E3E">
        <w:rPr>
          <w:lang w:eastAsia="zh-CN"/>
        </w:rPr>
        <w:t>3&gt;</w:t>
      </w:r>
      <w:r w:rsidRPr="00B55E3E">
        <w:rPr>
          <w:lang w:eastAsia="zh-CN"/>
        </w:rPr>
        <w:tab/>
        <w:t>initiate the SCG failure information procedure as specified in clause 5.7.3 to report SCG reconfiguration with sync failure, upon which the RRC reconfiguration procedure ends;</w:t>
      </w:r>
    </w:p>
    <w:p w14:paraId="49DB7A95" w14:textId="77777777" w:rsidR="00A8221D" w:rsidRPr="00B55E3E" w:rsidRDefault="00A8221D" w:rsidP="00A8221D">
      <w:pPr>
        <w:pStyle w:val="B2"/>
      </w:pPr>
      <w:r w:rsidRPr="00B55E3E">
        <w:t>2&gt;</w:t>
      </w:r>
      <w:r w:rsidRPr="00B55E3E">
        <w:tab/>
        <w:t>else:</w:t>
      </w:r>
    </w:p>
    <w:p w14:paraId="03FA7302" w14:textId="77777777" w:rsidR="00A8221D" w:rsidRPr="00B55E3E" w:rsidRDefault="00A8221D" w:rsidP="00A8221D">
      <w:pPr>
        <w:pStyle w:val="B3"/>
        <w:rPr>
          <w:lang w:eastAsia="zh-CN"/>
        </w:rPr>
      </w:pPr>
      <w:r w:rsidRPr="00B55E3E">
        <w:rPr>
          <w:lang w:eastAsia="zh-CN"/>
        </w:rPr>
        <w:t>3&gt;</w:t>
      </w:r>
      <w:r w:rsidRPr="00B55E3E">
        <w:rPr>
          <w:lang w:eastAsia="zh-CN"/>
        </w:rPr>
        <w:tab/>
        <w:t>if the UE is in NR-DC:</w:t>
      </w:r>
    </w:p>
    <w:p w14:paraId="3A1AD524"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clause 5.3.7;</w:t>
      </w:r>
    </w:p>
    <w:p w14:paraId="326F8F82" w14:textId="77777777" w:rsidR="00A8221D" w:rsidRPr="00B55E3E" w:rsidRDefault="00A8221D" w:rsidP="00A8221D">
      <w:pPr>
        <w:pStyle w:val="B3"/>
        <w:rPr>
          <w:lang w:eastAsia="zh-CN"/>
        </w:rPr>
      </w:pPr>
      <w:r w:rsidRPr="00B55E3E">
        <w:rPr>
          <w:lang w:eastAsia="zh-CN"/>
        </w:rPr>
        <w:t>3&gt;</w:t>
      </w:r>
      <w:r w:rsidRPr="00B55E3E">
        <w:rPr>
          <w:lang w:eastAsia="zh-CN"/>
        </w:rPr>
        <w:tab/>
        <w:t>else (the UE is in (NG) EN-DC):</w:t>
      </w:r>
    </w:p>
    <w:p w14:paraId="7CE1485D"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TS 36.331 [10], clause 5.3.7;</w:t>
      </w:r>
    </w:p>
    <w:p w14:paraId="69A20554" w14:textId="77777777" w:rsidR="00A8221D" w:rsidRPr="00B55E3E" w:rsidRDefault="00A8221D" w:rsidP="00A8221D">
      <w:pPr>
        <w:pStyle w:val="B1"/>
      </w:pPr>
      <w:r w:rsidRPr="00B55E3E">
        <w:t>1&gt;</w:t>
      </w:r>
      <w:r w:rsidRPr="00B55E3E">
        <w:tab/>
        <w:t xml:space="preserve">else if T304 expires when </w:t>
      </w:r>
      <w:r w:rsidRPr="00B55E3E">
        <w:rPr>
          <w:i/>
        </w:rPr>
        <w:t>RRCReconfiguration</w:t>
      </w:r>
      <w:r w:rsidRPr="00B55E3E">
        <w:t xml:space="preserve"> is received via other RAT (HO to NR failure):</w:t>
      </w:r>
    </w:p>
    <w:p w14:paraId="07B356F0" w14:textId="77777777" w:rsidR="00A8221D" w:rsidRPr="00B55E3E" w:rsidRDefault="00A8221D" w:rsidP="00A8221D">
      <w:pPr>
        <w:pStyle w:val="B2"/>
      </w:pPr>
      <w:r w:rsidRPr="00B55E3E">
        <w:t>2&gt;</w:t>
      </w:r>
      <w:r w:rsidRPr="00B55E3E">
        <w:tab/>
        <w:t>reset MAC;</w:t>
      </w:r>
    </w:p>
    <w:p w14:paraId="061AEC7D" w14:textId="77777777" w:rsidR="00A8221D" w:rsidRPr="00B55E3E" w:rsidRDefault="00A8221D" w:rsidP="00A8221D">
      <w:pPr>
        <w:pStyle w:val="B2"/>
        <w:rPr>
          <w:lang w:eastAsia="zh-CN"/>
        </w:rPr>
      </w:pPr>
      <w:r w:rsidRPr="00B55E3E">
        <w:t>2&gt;</w:t>
      </w:r>
      <w:r w:rsidRPr="00B55E3E">
        <w:tab/>
        <w:t>perform the actions defined for this failure case as defined in the specifications applicable for the other RAT.</w:t>
      </w:r>
    </w:p>
    <w:p w14:paraId="51EF2CD5" w14:textId="77777777" w:rsidR="00A8221D" w:rsidRPr="00B55E3E" w:rsidRDefault="00A8221D" w:rsidP="00A8221D">
      <w:pPr>
        <w:pStyle w:val="NO"/>
        <w:rPr>
          <w:lang w:eastAsia="zh-CN"/>
        </w:rPr>
      </w:pPr>
      <w:r w:rsidRPr="00B55E3E">
        <w:t>NOTE 2:</w:t>
      </w:r>
      <w:r w:rsidRPr="00B55E3E">
        <w:tab/>
        <w:t>In this clause, the term 'handover failure' has been used to refer to 'reconfiguration with sync failure'.</w:t>
      </w:r>
    </w:p>
    <w:p w14:paraId="5F97D4C6" w14:textId="77777777" w:rsidR="00A8221D" w:rsidRPr="00B55E3E" w:rsidRDefault="00A8221D" w:rsidP="00A8221D">
      <w:pPr>
        <w:pStyle w:val="Heading4"/>
        <w:rPr>
          <w:rFonts w:eastAsia="MS Mincho"/>
        </w:rPr>
      </w:pPr>
      <w:bookmarkStart w:id="256" w:name="_Toc60776785"/>
      <w:bookmarkStart w:id="257"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6"/>
      <w:bookmarkEnd w:id="257"/>
    </w:p>
    <w:p w14:paraId="5ECA9143" w14:textId="77777777" w:rsidR="00A8221D" w:rsidRPr="00B55E3E" w:rsidRDefault="00A8221D" w:rsidP="00A8221D">
      <w:r w:rsidRPr="00B55E3E">
        <w:t>The UE shall:</w:t>
      </w:r>
    </w:p>
    <w:p w14:paraId="1C338F4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010D869F" w14:textId="77777777" w:rsidR="00A8221D" w:rsidRPr="00B55E3E" w:rsidRDefault="00A8221D" w:rsidP="00A8221D">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F228B9" w14:textId="77777777" w:rsidR="00A8221D" w:rsidRPr="00B55E3E" w:rsidRDefault="00A8221D" w:rsidP="00A8221D">
      <w:pPr>
        <w:pStyle w:val="B3"/>
      </w:pPr>
      <w:r w:rsidRPr="00B55E3E">
        <w:t>3&gt;</w:t>
      </w:r>
      <w:r w:rsidRPr="00B55E3E">
        <w:tab/>
        <w:t>consider itself to be configured to send delay budget reports in accordance with 5.</w:t>
      </w:r>
      <w:r w:rsidRPr="00B55E3E">
        <w:rPr>
          <w:lang w:eastAsia="zh-CN"/>
        </w:rPr>
        <w:t>7.4</w:t>
      </w:r>
      <w:r w:rsidRPr="00B55E3E">
        <w:t>;</w:t>
      </w:r>
    </w:p>
    <w:p w14:paraId="2B112C6F" w14:textId="77777777" w:rsidR="00A8221D" w:rsidRPr="00B55E3E" w:rsidRDefault="00A8221D" w:rsidP="00A8221D">
      <w:pPr>
        <w:pStyle w:val="B2"/>
      </w:pPr>
      <w:r w:rsidRPr="00B55E3E">
        <w:t>2&gt;</w:t>
      </w:r>
      <w:r w:rsidRPr="00B55E3E">
        <w:tab/>
        <w:t>else:</w:t>
      </w:r>
    </w:p>
    <w:p w14:paraId="4CE25AA4" w14:textId="77777777" w:rsidR="00A8221D" w:rsidRPr="00B55E3E" w:rsidRDefault="00A8221D" w:rsidP="00A8221D">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2BC27E3"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2752EEEE" w14:textId="77777777" w:rsidR="00A8221D" w:rsidRPr="00B55E3E" w:rsidRDefault="00A8221D" w:rsidP="00A8221D">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33A4F488" w14:textId="77777777" w:rsidR="00A8221D" w:rsidRPr="00B55E3E" w:rsidRDefault="00A8221D" w:rsidP="00A8221D">
      <w:pPr>
        <w:pStyle w:val="B3"/>
      </w:pPr>
      <w:r w:rsidRPr="00B55E3E">
        <w:t>3&gt;</w:t>
      </w:r>
      <w:r w:rsidRPr="00B55E3E">
        <w:tab/>
        <w:t>consider itself to be configured to provide overheating assistance information in accordance with 5.7.4;</w:t>
      </w:r>
    </w:p>
    <w:p w14:paraId="5A45D79A" w14:textId="77777777" w:rsidR="00A8221D" w:rsidRPr="00B55E3E" w:rsidRDefault="00A8221D" w:rsidP="00A8221D">
      <w:pPr>
        <w:pStyle w:val="B2"/>
      </w:pPr>
      <w:r w:rsidRPr="00B55E3E">
        <w:t>2&gt;</w:t>
      </w:r>
      <w:r w:rsidRPr="00B55E3E">
        <w:tab/>
        <w:t>else:</w:t>
      </w:r>
    </w:p>
    <w:p w14:paraId="446D12C0" w14:textId="77777777" w:rsidR="00A8221D" w:rsidRPr="00B55E3E" w:rsidRDefault="00A8221D" w:rsidP="00A8221D">
      <w:pPr>
        <w:pStyle w:val="B3"/>
      </w:pPr>
      <w:r w:rsidRPr="00B55E3E">
        <w:t>3&gt;</w:t>
      </w:r>
      <w:r w:rsidRPr="00B55E3E">
        <w:tab/>
        <w:t>consider itself not to be configured to provide overheating assistance information and stop timer T345, if running;</w:t>
      </w:r>
    </w:p>
    <w:p w14:paraId="2775277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5478DB26" w14:textId="77777777" w:rsidR="00A8221D" w:rsidRPr="00B55E3E" w:rsidRDefault="00A8221D" w:rsidP="00A8221D">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3B7C1A7F" w14:textId="77777777" w:rsidR="00A8221D" w:rsidRPr="00B55E3E" w:rsidRDefault="00A8221D" w:rsidP="00A8221D">
      <w:pPr>
        <w:pStyle w:val="B3"/>
      </w:pPr>
      <w:r w:rsidRPr="00B55E3E">
        <w:t>3&gt;</w:t>
      </w:r>
      <w:r w:rsidRPr="00B55E3E">
        <w:tab/>
        <w:t>consider itself to be configured to provide IDC assistance information in accordance with 5.7.4;</w:t>
      </w:r>
    </w:p>
    <w:p w14:paraId="23113DE0" w14:textId="77777777" w:rsidR="00A8221D" w:rsidRPr="00B55E3E" w:rsidRDefault="00A8221D" w:rsidP="00A8221D">
      <w:pPr>
        <w:pStyle w:val="B2"/>
      </w:pPr>
      <w:r w:rsidRPr="00B55E3E">
        <w:t>2&gt;</w:t>
      </w:r>
      <w:r w:rsidRPr="00B55E3E">
        <w:tab/>
        <w:t>else:</w:t>
      </w:r>
    </w:p>
    <w:p w14:paraId="677F75A4" w14:textId="77777777" w:rsidR="00A8221D" w:rsidRPr="00B55E3E" w:rsidRDefault="00A8221D" w:rsidP="00A8221D">
      <w:pPr>
        <w:pStyle w:val="B3"/>
      </w:pPr>
      <w:r w:rsidRPr="00B55E3E">
        <w:t>3&gt;</w:t>
      </w:r>
      <w:r w:rsidRPr="00B55E3E">
        <w:tab/>
        <w:t>consider itself not to be configured to provide IDC assistance information;</w:t>
      </w:r>
    </w:p>
    <w:p w14:paraId="1FD1086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313CC3AB" w14:textId="77777777" w:rsidR="00A8221D" w:rsidRPr="00B55E3E" w:rsidRDefault="00A8221D" w:rsidP="00A8221D">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032B45F3" w14:textId="77777777" w:rsidR="00A8221D" w:rsidRPr="00B55E3E" w:rsidRDefault="00A8221D" w:rsidP="00A8221D">
      <w:pPr>
        <w:pStyle w:val="B3"/>
      </w:pPr>
      <w:r w:rsidRPr="00B55E3E">
        <w:t>3&gt;</w:t>
      </w:r>
      <w:r w:rsidRPr="00B55E3E">
        <w:tab/>
        <w:t>consider itself to be configured to provide its preference on DRX parameters for power saving for the cell group in accordance with 5.7.4;</w:t>
      </w:r>
    </w:p>
    <w:p w14:paraId="2E27320D" w14:textId="77777777" w:rsidR="00A8221D" w:rsidRPr="00B55E3E" w:rsidRDefault="00A8221D" w:rsidP="00A8221D">
      <w:pPr>
        <w:pStyle w:val="B2"/>
      </w:pPr>
      <w:r w:rsidRPr="00B55E3E">
        <w:t>2&gt;</w:t>
      </w:r>
      <w:r w:rsidRPr="00B55E3E">
        <w:tab/>
        <w:t>else:</w:t>
      </w:r>
    </w:p>
    <w:p w14:paraId="30B7EE19" w14:textId="77777777" w:rsidR="00A8221D" w:rsidRPr="00B55E3E" w:rsidRDefault="00A8221D" w:rsidP="00A8221D">
      <w:pPr>
        <w:pStyle w:val="B3"/>
      </w:pPr>
      <w:r w:rsidRPr="00B55E3E">
        <w:lastRenderedPageBreak/>
        <w:t>3&gt;</w:t>
      </w:r>
      <w:r w:rsidRPr="00B55E3E">
        <w:tab/>
        <w:t>consider itself not to be configured to provide its preference on DRX parameters for power saving for the cell group and stop timer T346a associated with the cell group, if running;</w:t>
      </w:r>
    </w:p>
    <w:p w14:paraId="1B36099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31B2E98" w14:textId="77777777" w:rsidR="00A8221D" w:rsidRPr="00B55E3E" w:rsidRDefault="00A8221D" w:rsidP="00A8221D">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44D721EF" w14:textId="77777777" w:rsidR="00A8221D" w:rsidRPr="00B55E3E" w:rsidRDefault="00A8221D" w:rsidP="00A8221D">
      <w:pPr>
        <w:pStyle w:val="B3"/>
      </w:pPr>
      <w:r w:rsidRPr="00B55E3E">
        <w:t>3&gt;</w:t>
      </w:r>
      <w:r w:rsidRPr="00B55E3E">
        <w:tab/>
        <w:t>consider itself to be configured to provide its preference on the maximum aggregated bandwidth for power saving for the cell group in accordance with 5.7.4;</w:t>
      </w:r>
    </w:p>
    <w:p w14:paraId="0C3DA7D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345BCD2D" w14:textId="77777777" w:rsidR="00A8221D" w:rsidRPr="00B55E3E" w:rsidRDefault="00A8221D" w:rsidP="00A8221D">
      <w:pPr>
        <w:pStyle w:val="B4"/>
      </w:pPr>
      <w:r w:rsidRPr="00B55E3E">
        <w:t>4&gt;</w:t>
      </w:r>
      <w:r w:rsidRPr="00B55E3E">
        <w:tab/>
        <w:t>consider itself to be configured to provide its preference on the maximum aggregated bandwidth for FR2-2 for power saving for the cell group in accordance with 5.7.4;</w:t>
      </w:r>
    </w:p>
    <w:p w14:paraId="40DAFF6E" w14:textId="77777777" w:rsidR="00A8221D" w:rsidRPr="00B55E3E" w:rsidRDefault="00A8221D" w:rsidP="00A8221D">
      <w:pPr>
        <w:pStyle w:val="B2"/>
      </w:pPr>
      <w:r w:rsidRPr="00B55E3E">
        <w:t>2&gt;</w:t>
      </w:r>
      <w:r w:rsidRPr="00B55E3E">
        <w:tab/>
        <w:t>else:</w:t>
      </w:r>
    </w:p>
    <w:p w14:paraId="2C85EEC3" w14:textId="77777777" w:rsidR="00A8221D" w:rsidRPr="00B55E3E" w:rsidRDefault="00A8221D" w:rsidP="00A8221D">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2925737A"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CCBD17C" w14:textId="77777777" w:rsidR="00A8221D" w:rsidRPr="00B55E3E" w:rsidRDefault="00A8221D" w:rsidP="00A8221D">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5230446F" w14:textId="77777777" w:rsidR="00A8221D" w:rsidRPr="00B55E3E" w:rsidRDefault="00A8221D" w:rsidP="00A8221D">
      <w:pPr>
        <w:pStyle w:val="B3"/>
      </w:pPr>
      <w:r w:rsidRPr="00B55E3E">
        <w:t>3&gt;</w:t>
      </w:r>
      <w:r w:rsidRPr="00B55E3E">
        <w:tab/>
        <w:t>consider itself to be configured to provide its preference on the maximum number of secondary component carriers for power saving for the cell group in accordance with 5.7.4;</w:t>
      </w:r>
    </w:p>
    <w:p w14:paraId="20BE2D9E" w14:textId="77777777" w:rsidR="00A8221D" w:rsidRPr="00B55E3E" w:rsidRDefault="00A8221D" w:rsidP="00A8221D">
      <w:pPr>
        <w:pStyle w:val="B2"/>
      </w:pPr>
      <w:r w:rsidRPr="00B55E3E">
        <w:t>2&gt;</w:t>
      </w:r>
      <w:r w:rsidRPr="00B55E3E">
        <w:tab/>
        <w:t>else:</w:t>
      </w:r>
    </w:p>
    <w:p w14:paraId="3AE8D154" w14:textId="77777777" w:rsidR="00A8221D" w:rsidRPr="00B55E3E" w:rsidRDefault="00A8221D" w:rsidP="00A8221D">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10B34F92"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4A005587" w14:textId="77777777" w:rsidR="00A8221D" w:rsidRPr="00B55E3E" w:rsidRDefault="00A8221D" w:rsidP="00A8221D">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09DDEC72" w14:textId="77777777" w:rsidR="00A8221D" w:rsidRPr="00B55E3E" w:rsidRDefault="00A8221D" w:rsidP="00A8221D">
      <w:pPr>
        <w:pStyle w:val="B3"/>
      </w:pPr>
      <w:r w:rsidRPr="00B55E3E">
        <w:t>3&gt;</w:t>
      </w:r>
      <w:r w:rsidRPr="00B55E3E">
        <w:tab/>
        <w:t>consider itself to be configured to provide its preference on the maximum number of MIMO layers for power saving for the cell group in accordance with 5.7.4;</w:t>
      </w:r>
    </w:p>
    <w:p w14:paraId="21C4811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0A985719" w14:textId="77777777" w:rsidR="00A8221D" w:rsidRPr="00B55E3E" w:rsidRDefault="00A8221D" w:rsidP="00A8221D">
      <w:pPr>
        <w:pStyle w:val="B4"/>
      </w:pPr>
      <w:r w:rsidRPr="00B55E3E">
        <w:t>4&gt;</w:t>
      </w:r>
      <w:r w:rsidRPr="00B55E3E">
        <w:tab/>
        <w:t>consider itself to be configured to provide its preference on the maximum number of MIMO layers for FR2-2 for power saving for the cell group in accordance with 5.7.4;</w:t>
      </w:r>
    </w:p>
    <w:p w14:paraId="11521F78" w14:textId="77777777" w:rsidR="00A8221D" w:rsidRPr="00B55E3E" w:rsidRDefault="00A8221D" w:rsidP="00A8221D">
      <w:pPr>
        <w:pStyle w:val="B2"/>
      </w:pPr>
      <w:r w:rsidRPr="00B55E3E">
        <w:t>2&gt;</w:t>
      </w:r>
      <w:r w:rsidRPr="00B55E3E">
        <w:tab/>
        <w:t>else:</w:t>
      </w:r>
    </w:p>
    <w:p w14:paraId="168DF9B7" w14:textId="77777777" w:rsidR="00A8221D" w:rsidRPr="00B55E3E" w:rsidRDefault="00A8221D" w:rsidP="00A8221D">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5FB1A105"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C7B17DB" w14:textId="77777777" w:rsidR="00A8221D" w:rsidRPr="00B55E3E" w:rsidRDefault="00A8221D" w:rsidP="00A8221D">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594EFAA2" w14:textId="77777777" w:rsidR="00A8221D" w:rsidRPr="00B55E3E" w:rsidRDefault="00A8221D" w:rsidP="00A8221D">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45F1FD08"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6F84F020" w14:textId="77777777" w:rsidR="00A8221D" w:rsidRPr="00B55E3E" w:rsidRDefault="00A8221D" w:rsidP="00A8221D">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59FCDBC2" w14:textId="77777777" w:rsidR="00A8221D" w:rsidRPr="00B55E3E" w:rsidRDefault="00A8221D" w:rsidP="00A8221D">
      <w:pPr>
        <w:pStyle w:val="B2"/>
      </w:pPr>
      <w:r w:rsidRPr="00B55E3E">
        <w:t>2&gt;</w:t>
      </w:r>
      <w:r w:rsidRPr="00B55E3E">
        <w:tab/>
        <w:t>else:</w:t>
      </w:r>
    </w:p>
    <w:p w14:paraId="54877D1D" w14:textId="77777777" w:rsidR="00A8221D" w:rsidRPr="00B55E3E" w:rsidRDefault="00A8221D" w:rsidP="00A8221D">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6CD7A0F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74819D9" w14:textId="77777777" w:rsidR="00A8221D" w:rsidRPr="00B55E3E" w:rsidRDefault="00A8221D" w:rsidP="00A8221D">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14147120" w14:textId="77777777" w:rsidR="00A8221D" w:rsidRPr="00B55E3E" w:rsidRDefault="00A8221D" w:rsidP="00A8221D">
      <w:pPr>
        <w:pStyle w:val="B3"/>
      </w:pPr>
      <w:r w:rsidRPr="00B55E3E">
        <w:t>3&gt;</w:t>
      </w:r>
      <w:r w:rsidRPr="00B55E3E">
        <w:tab/>
        <w:t>consider itself to be configured to provide assistance information to transition out of RRC_CONNECTED in accordance with 5.7.4;</w:t>
      </w:r>
    </w:p>
    <w:p w14:paraId="6F44A38D" w14:textId="77777777" w:rsidR="00A8221D" w:rsidRPr="00B55E3E" w:rsidRDefault="00A8221D" w:rsidP="00A8221D">
      <w:pPr>
        <w:pStyle w:val="B2"/>
      </w:pPr>
      <w:r w:rsidRPr="00B55E3E">
        <w:lastRenderedPageBreak/>
        <w:t>2&gt;</w:t>
      </w:r>
      <w:r w:rsidRPr="00B55E3E">
        <w:tab/>
        <w:t>else:</w:t>
      </w:r>
    </w:p>
    <w:p w14:paraId="37434AA4" w14:textId="77777777" w:rsidR="00A8221D" w:rsidRPr="00B55E3E" w:rsidRDefault="00A8221D" w:rsidP="00A8221D">
      <w:pPr>
        <w:pStyle w:val="B3"/>
      </w:pPr>
      <w:r w:rsidRPr="00B55E3E">
        <w:t>3&gt;</w:t>
      </w:r>
      <w:r w:rsidRPr="00B55E3E">
        <w:tab/>
        <w:t>consider itself not to be configured to provide assistance information to transition out of RRC_CONNECTED and stop timer T346f, if running.</w:t>
      </w:r>
    </w:p>
    <w:p w14:paraId="2B933724"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49B73772" w14:textId="77777777" w:rsidR="00A8221D" w:rsidRPr="00B55E3E" w:rsidRDefault="00A8221D" w:rsidP="00A8221D">
      <w:pPr>
        <w:pStyle w:val="B2"/>
      </w:pPr>
      <w:r w:rsidRPr="00B55E3E">
        <w:t>2&gt;</w:t>
      </w:r>
      <w:r w:rsidRPr="00B55E3E">
        <w:tab/>
        <w:t>include available detailed location information for any subsequent measurement report or any subsequent RLF report and SCGFailureInformation;</w:t>
      </w:r>
    </w:p>
    <w:p w14:paraId="14D6E250" w14:textId="77777777" w:rsidR="00A8221D" w:rsidRPr="00B55E3E" w:rsidRDefault="00A8221D" w:rsidP="00A8221D">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2B4DEF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btNameList</w:t>
      </w:r>
      <w:r w:rsidRPr="00B55E3E">
        <w:t>:</w:t>
      </w:r>
    </w:p>
    <w:p w14:paraId="3FDB9E80" w14:textId="77777777" w:rsidR="00A8221D" w:rsidRPr="00B55E3E" w:rsidRDefault="00A8221D" w:rsidP="00A8221D">
      <w:pPr>
        <w:pStyle w:val="B2"/>
      </w:pPr>
      <w:r w:rsidRPr="00B55E3E">
        <w:t>2&gt;</w:t>
      </w:r>
      <w:r w:rsidRPr="00B55E3E">
        <w:tab/>
        <w:t xml:space="preserve">if </w:t>
      </w:r>
      <w:r w:rsidRPr="00B55E3E">
        <w:rPr>
          <w:i/>
        </w:rPr>
        <w:t xml:space="preserve">btNameList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675C616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wlanNameList</w:t>
      </w:r>
      <w:r w:rsidRPr="00B55E3E">
        <w:t>:</w:t>
      </w:r>
    </w:p>
    <w:p w14:paraId="5E1087A6" w14:textId="77777777" w:rsidR="00A8221D" w:rsidRPr="00B55E3E" w:rsidRDefault="00A8221D" w:rsidP="00A8221D">
      <w:pPr>
        <w:pStyle w:val="B2"/>
      </w:pPr>
      <w:r w:rsidRPr="00B55E3E">
        <w:t>2&gt;</w:t>
      </w:r>
      <w:r w:rsidRPr="00B55E3E">
        <w:tab/>
        <w:t xml:space="preserve">if </w:t>
      </w:r>
      <w:r w:rsidRPr="00B55E3E">
        <w:rPr>
          <w:i/>
        </w:rPr>
        <w:t xml:space="preserve">wlanNameList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3B30DB19"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ensorNameList</w:t>
      </w:r>
      <w:r w:rsidRPr="00B55E3E">
        <w:t>:</w:t>
      </w:r>
    </w:p>
    <w:p w14:paraId="5C522838" w14:textId="77777777" w:rsidR="00A8221D" w:rsidRPr="00B55E3E" w:rsidRDefault="00A8221D" w:rsidP="00A8221D">
      <w:pPr>
        <w:pStyle w:val="B2"/>
      </w:pPr>
      <w:r w:rsidRPr="00B55E3E">
        <w:t>2&gt;</w:t>
      </w:r>
      <w:r w:rsidRPr="00B55E3E">
        <w:tab/>
        <w:t xml:space="preserve">if </w:t>
      </w:r>
      <w:r w:rsidRPr="00B55E3E">
        <w:rPr>
          <w:i/>
        </w:rPr>
        <w:t xml:space="preserve">sensorNameList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56DDD9E3" w14:textId="77777777" w:rsidR="00A8221D" w:rsidRPr="00B55E3E" w:rsidRDefault="00A8221D" w:rsidP="00A8221D">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7FCC8BC"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57ADA405" w14:textId="77777777" w:rsidR="00A8221D" w:rsidRPr="00B55E3E" w:rsidRDefault="00A8221D" w:rsidP="00A8221D">
      <w:pPr>
        <w:pStyle w:val="B2"/>
      </w:pPr>
      <w:r w:rsidRPr="00B55E3E">
        <w:t>2&gt;</w:t>
      </w:r>
      <w:r w:rsidRPr="00B55E3E">
        <w:tab/>
        <w:t xml:space="preserve">consider itself to be configured to provide </w:t>
      </w:r>
      <w:r w:rsidRPr="00B55E3E">
        <w:rPr>
          <w:lang w:eastAsia="zh-CN"/>
        </w:rPr>
        <w:t>configured grant assistance information for NR sidelink communication</w:t>
      </w:r>
      <w:r w:rsidRPr="00B55E3E">
        <w:t xml:space="preserve"> in accordance with 5.7.4;</w:t>
      </w:r>
    </w:p>
    <w:p w14:paraId="3B7A37D9"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5ABD461D" w14:textId="77777777" w:rsidR="00A8221D" w:rsidRPr="00B55E3E" w:rsidRDefault="00A8221D" w:rsidP="00A8221D">
      <w:pPr>
        <w:pStyle w:val="B2"/>
      </w:pPr>
      <w:r w:rsidRPr="00B55E3E">
        <w:t>2&gt;</w:t>
      </w:r>
      <w:r w:rsidRPr="00B55E3E">
        <w:tab/>
        <w:t>consider itself to be configured to provide UE reference time assistance information in accordance with 5.7.4;</w:t>
      </w:r>
    </w:p>
    <w:p w14:paraId="2A37AEE9" w14:textId="77777777" w:rsidR="00A8221D" w:rsidRPr="00B55E3E" w:rsidRDefault="00A8221D" w:rsidP="00A8221D">
      <w:pPr>
        <w:pStyle w:val="B1"/>
      </w:pPr>
      <w:r w:rsidRPr="00B55E3E">
        <w:t>1&gt;</w:t>
      </w:r>
      <w:r w:rsidRPr="00B55E3E">
        <w:tab/>
        <w:t>else:</w:t>
      </w:r>
    </w:p>
    <w:p w14:paraId="353DFB75" w14:textId="77777777" w:rsidR="00A8221D" w:rsidRPr="00B55E3E" w:rsidRDefault="00A8221D" w:rsidP="00A8221D">
      <w:pPr>
        <w:pStyle w:val="B2"/>
      </w:pPr>
      <w:r w:rsidRPr="00B55E3E">
        <w:t>2&gt;</w:t>
      </w:r>
      <w:r w:rsidRPr="00B55E3E">
        <w:tab/>
        <w:t>consider itself not to be configured to provide UE reference time assistance information;</w:t>
      </w:r>
    </w:p>
    <w:p w14:paraId="25E4970A" w14:textId="77777777" w:rsidR="00A8221D" w:rsidRPr="00B55E3E" w:rsidRDefault="00A8221D" w:rsidP="00A8221D">
      <w:pPr>
        <w:pStyle w:val="B1"/>
      </w:pPr>
      <w:bookmarkStart w:id="258"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D8324D0" w14:textId="77777777" w:rsidR="00A8221D" w:rsidRPr="00B55E3E" w:rsidRDefault="00A8221D" w:rsidP="00A8221D">
      <w:pPr>
        <w:pStyle w:val="B2"/>
      </w:pPr>
      <w:r w:rsidRPr="00B55E3E">
        <w:t>2&gt;</w:t>
      </w:r>
      <w:r w:rsidRPr="00B55E3E">
        <w:tab/>
        <w:t xml:space="preserve">consider itself to be configured to provide the successful handover information </w:t>
      </w:r>
      <w:r w:rsidRPr="00B55E3E">
        <w:rPr>
          <w:rFonts w:eastAsia="DengXian"/>
          <w:lang w:eastAsia="zh-CN"/>
        </w:rPr>
        <w:t>in accordance with 5.7.10.6</w:t>
      </w:r>
      <w:r w:rsidRPr="00B55E3E">
        <w:t>;</w:t>
      </w:r>
    </w:p>
    <w:p w14:paraId="3B2812A9" w14:textId="77777777" w:rsidR="00A8221D" w:rsidRPr="00B55E3E" w:rsidRDefault="00A8221D" w:rsidP="00A8221D">
      <w:pPr>
        <w:pStyle w:val="B1"/>
      </w:pPr>
      <w:r w:rsidRPr="00B55E3E">
        <w:t>1&gt;</w:t>
      </w:r>
      <w:r w:rsidRPr="00B55E3E">
        <w:tab/>
        <w:t>else:</w:t>
      </w:r>
    </w:p>
    <w:p w14:paraId="0B60A1BC" w14:textId="77777777" w:rsidR="00A8221D" w:rsidRPr="00B55E3E" w:rsidRDefault="00A8221D" w:rsidP="00A8221D">
      <w:pPr>
        <w:pStyle w:val="B2"/>
      </w:pPr>
      <w:r w:rsidRPr="00B55E3E">
        <w:t>2&gt;</w:t>
      </w:r>
      <w:r w:rsidRPr="00B55E3E">
        <w:tab/>
        <w:t>consider itself not to be configured to provide the successful handover information.</w:t>
      </w:r>
    </w:p>
    <w:p w14:paraId="15294F97"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6CDF005C" w14:textId="77777777" w:rsidR="00A8221D" w:rsidRPr="00B55E3E" w:rsidRDefault="00A8221D" w:rsidP="00A8221D">
      <w:pPr>
        <w:pStyle w:val="B2"/>
      </w:pPr>
      <w:r w:rsidRPr="00B55E3E">
        <w:t>2&gt;</w:t>
      </w:r>
      <w:r w:rsidRPr="00B55E3E">
        <w:tab/>
        <w:t>consider itself to be configured to provide its preference on FR2 UL gap in accordance with 5.7.4;</w:t>
      </w:r>
    </w:p>
    <w:p w14:paraId="421DC594" w14:textId="77777777" w:rsidR="00A8221D" w:rsidRPr="00B55E3E" w:rsidRDefault="00A8221D" w:rsidP="00A8221D">
      <w:pPr>
        <w:pStyle w:val="B1"/>
      </w:pPr>
      <w:r w:rsidRPr="00B55E3E">
        <w:t>1&gt;</w:t>
      </w:r>
      <w:r w:rsidRPr="00B55E3E">
        <w:tab/>
        <w:t>else:</w:t>
      </w:r>
    </w:p>
    <w:p w14:paraId="0B3197DC" w14:textId="77777777" w:rsidR="00A8221D" w:rsidRPr="00B55E3E" w:rsidRDefault="00A8221D" w:rsidP="00A8221D">
      <w:pPr>
        <w:pStyle w:val="B2"/>
      </w:pPr>
      <w:r w:rsidRPr="00B55E3E">
        <w:t>2&gt;</w:t>
      </w:r>
      <w:r w:rsidRPr="00B55E3E">
        <w:tab/>
        <w:t>consider itself not to be configured to provide its preference on FR2 UL gap;</w:t>
      </w:r>
    </w:p>
    <w:p w14:paraId="089B854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154AAAA" w14:textId="77777777" w:rsidR="00A8221D" w:rsidRPr="00B55E3E" w:rsidRDefault="00A8221D" w:rsidP="00A8221D">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38242C9A" w14:textId="77777777" w:rsidR="00A8221D" w:rsidRPr="00B55E3E" w:rsidRDefault="00A8221D" w:rsidP="00A8221D">
      <w:pPr>
        <w:pStyle w:val="B3"/>
      </w:pPr>
      <w:r w:rsidRPr="00B55E3E">
        <w:t>3&gt;</w:t>
      </w:r>
      <w:r w:rsidRPr="00B55E3E">
        <w:tab/>
        <w:t>consider itself to be configured to provide MUSIM assistance information for gap preference in accordance with 5.7.4</w:t>
      </w:r>
      <w:r w:rsidRPr="00B55E3E">
        <w:rPr>
          <w:iCs/>
        </w:rPr>
        <w:t>;</w:t>
      </w:r>
    </w:p>
    <w:p w14:paraId="5ECFD88D" w14:textId="77777777" w:rsidR="00A8221D" w:rsidRPr="00B55E3E" w:rsidRDefault="00A8221D" w:rsidP="00A8221D">
      <w:pPr>
        <w:pStyle w:val="B2"/>
      </w:pPr>
      <w:r w:rsidRPr="00B55E3E">
        <w:t>2&gt;</w:t>
      </w:r>
      <w:r w:rsidRPr="00B55E3E">
        <w:tab/>
        <w:t>else:</w:t>
      </w:r>
    </w:p>
    <w:p w14:paraId="66B3736F" w14:textId="77777777" w:rsidR="00A8221D" w:rsidRPr="00B55E3E" w:rsidRDefault="00A8221D" w:rsidP="00A8221D">
      <w:pPr>
        <w:pStyle w:val="B3"/>
      </w:pPr>
      <w:r w:rsidRPr="00B55E3E">
        <w:lastRenderedPageBreak/>
        <w:t>3&gt;</w:t>
      </w:r>
      <w:r w:rsidRPr="00B55E3E">
        <w:tab/>
        <w:t>consider itself not to be configured to provide MUSIM assistance information for gap preference and stop timer T346h, if running</w:t>
      </w:r>
      <w:r w:rsidRPr="00B55E3E">
        <w:rPr>
          <w:iCs/>
        </w:rPr>
        <w:t>;</w:t>
      </w:r>
    </w:p>
    <w:p w14:paraId="0D605DD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44FCC5E4" w14:textId="77777777" w:rsidR="00A8221D" w:rsidRPr="00B55E3E" w:rsidRDefault="00A8221D" w:rsidP="00A8221D">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30408BEE" w14:textId="77777777" w:rsidR="00A8221D" w:rsidRPr="00B55E3E" w:rsidRDefault="00A8221D" w:rsidP="00A8221D">
      <w:pPr>
        <w:pStyle w:val="B3"/>
      </w:pPr>
      <w:r w:rsidRPr="00B55E3E">
        <w:t>3&gt;</w:t>
      </w:r>
      <w:r w:rsidRPr="00B55E3E">
        <w:tab/>
        <w:t>consider itself to be configured to provide MUSIM assistance information for leaving RRC_CONNECTED in accordance with 5.7.4</w:t>
      </w:r>
      <w:r w:rsidRPr="00B55E3E">
        <w:rPr>
          <w:iCs/>
        </w:rPr>
        <w:t>;</w:t>
      </w:r>
    </w:p>
    <w:p w14:paraId="3744E39B" w14:textId="77777777" w:rsidR="00A8221D" w:rsidRPr="00B55E3E" w:rsidRDefault="00A8221D" w:rsidP="00A8221D">
      <w:pPr>
        <w:pStyle w:val="B2"/>
      </w:pPr>
      <w:r w:rsidRPr="00B55E3E">
        <w:t>2&gt;</w:t>
      </w:r>
      <w:r w:rsidRPr="00B55E3E">
        <w:tab/>
        <w:t>else:</w:t>
      </w:r>
    </w:p>
    <w:p w14:paraId="68DC8959" w14:textId="77777777" w:rsidR="00A8221D" w:rsidRPr="00B55E3E" w:rsidRDefault="00A8221D" w:rsidP="00A8221D">
      <w:pPr>
        <w:pStyle w:val="B3"/>
      </w:pPr>
      <w:r w:rsidRPr="00B55E3E">
        <w:t>3&gt;</w:t>
      </w:r>
      <w:r w:rsidRPr="00B55E3E">
        <w:tab/>
        <w:t>consider itself not to be configured to provide MUSIM assistance information for leaving RRC_CONNECTED and stop timer T346g, if running.</w:t>
      </w:r>
    </w:p>
    <w:p w14:paraId="6F8E059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rlm-Relaxation</w:t>
      </w:r>
      <w:r w:rsidRPr="00B55E3E">
        <w:rPr>
          <w:i/>
          <w:iCs/>
        </w:rPr>
        <w:t>ReportingConfig</w:t>
      </w:r>
      <w:r w:rsidRPr="00B55E3E">
        <w:t>:</w:t>
      </w:r>
    </w:p>
    <w:p w14:paraId="3678EE56"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585C1E8D"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in accordance with 5.7.4;</w:t>
      </w:r>
    </w:p>
    <w:p w14:paraId="610CE1BC" w14:textId="77777777" w:rsidR="00A8221D" w:rsidRPr="00B55E3E" w:rsidRDefault="00A8221D" w:rsidP="00A8221D">
      <w:pPr>
        <w:pStyle w:val="B2"/>
      </w:pPr>
      <w:r w:rsidRPr="00B55E3E">
        <w:t>2&gt;</w:t>
      </w:r>
      <w:r w:rsidRPr="00B55E3E">
        <w:tab/>
        <w:t>else:</w:t>
      </w:r>
    </w:p>
    <w:p w14:paraId="463CD352" w14:textId="77777777" w:rsidR="00A8221D" w:rsidRPr="00B55E3E" w:rsidRDefault="00A8221D" w:rsidP="00A8221D">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rPr>
          <w:rFonts w:eastAsia="DengXian"/>
          <w:noProof/>
          <w:lang w:eastAsia="zh-CN"/>
        </w:rPr>
        <w:t xml:space="preserve"> </w:t>
      </w:r>
      <w:r w:rsidRPr="00B55E3E">
        <w:t>and stop timer T346j associated with the cell group, if running;</w:t>
      </w:r>
    </w:p>
    <w:p w14:paraId="2683CB7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bfd-Relaxation</w:t>
      </w:r>
      <w:r w:rsidRPr="00B55E3E">
        <w:rPr>
          <w:i/>
          <w:iCs/>
        </w:rPr>
        <w:t>ReportingConfig</w:t>
      </w:r>
      <w:r w:rsidRPr="00B55E3E">
        <w:t>:</w:t>
      </w:r>
    </w:p>
    <w:p w14:paraId="2920F2BD"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700D0F14"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in accordance with 5.7.4;</w:t>
      </w:r>
    </w:p>
    <w:p w14:paraId="40086AFA" w14:textId="77777777" w:rsidR="00A8221D" w:rsidRPr="00B55E3E" w:rsidRDefault="00A8221D" w:rsidP="00A8221D">
      <w:pPr>
        <w:pStyle w:val="B1"/>
        <w:ind w:firstLine="0"/>
      </w:pPr>
      <w:r w:rsidRPr="00B55E3E">
        <w:t>2&gt;</w:t>
      </w:r>
      <w:r w:rsidRPr="00B55E3E">
        <w:tab/>
        <w:t>else:</w:t>
      </w:r>
    </w:p>
    <w:p w14:paraId="1DFCC447" w14:textId="77777777" w:rsidR="00A8221D" w:rsidRPr="00B55E3E" w:rsidRDefault="00A8221D" w:rsidP="00A8221D">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rPr>
          <w:rFonts w:eastAsia="DengXian"/>
          <w:noProof/>
          <w:lang w:eastAsia="zh-CN"/>
        </w:rPr>
        <w:t xml:space="preserve"> </w:t>
      </w:r>
      <w:r w:rsidRPr="00B55E3E">
        <w:t>and stop timer T346k associated with the cell group, if running;</w:t>
      </w:r>
    </w:p>
    <w:p w14:paraId="050287E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4D244D8F" w14:textId="77777777" w:rsidR="00A8221D" w:rsidRPr="00B55E3E" w:rsidRDefault="00A8221D" w:rsidP="00A8221D">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04C039F9" w14:textId="77777777" w:rsidR="00A8221D" w:rsidRPr="00B55E3E" w:rsidRDefault="00A8221D" w:rsidP="00A8221D">
      <w:pPr>
        <w:pStyle w:val="B3"/>
      </w:pPr>
      <w:r w:rsidRPr="00B55E3E">
        <w:t>3&gt;</w:t>
      </w:r>
      <w:r w:rsidRPr="00B55E3E">
        <w:tab/>
        <w:t>consider itself to be configured to provide its SCG deactivation preference in accordance with 5.7.4;</w:t>
      </w:r>
    </w:p>
    <w:p w14:paraId="5D7CC2D2" w14:textId="77777777" w:rsidR="00A8221D" w:rsidRPr="00B55E3E" w:rsidRDefault="00A8221D" w:rsidP="00A8221D">
      <w:pPr>
        <w:pStyle w:val="B2"/>
      </w:pPr>
      <w:r w:rsidRPr="00B55E3E">
        <w:t>2&gt;</w:t>
      </w:r>
      <w:r w:rsidRPr="00B55E3E">
        <w:tab/>
        <w:t>else:</w:t>
      </w:r>
    </w:p>
    <w:p w14:paraId="164AE96E" w14:textId="77777777" w:rsidR="00A8221D" w:rsidRPr="00B55E3E" w:rsidRDefault="00A8221D" w:rsidP="00A8221D">
      <w:pPr>
        <w:pStyle w:val="B3"/>
      </w:pPr>
      <w:r w:rsidRPr="00B55E3E">
        <w:t>3&gt;</w:t>
      </w:r>
      <w:r w:rsidRPr="00B55E3E">
        <w:tab/>
        <w:t>consider itself not to be configured to provide its SCG deactivation preference and stop timer T346i, if running.</w:t>
      </w:r>
    </w:p>
    <w:p w14:paraId="52E9CD18"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6E6DEB08" w14:textId="77777777" w:rsidR="00A8221D" w:rsidRPr="00B55E3E" w:rsidRDefault="00A8221D" w:rsidP="00A8221D">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09DE7F88" w14:textId="77777777" w:rsidR="00A8221D" w:rsidRPr="00B55E3E" w:rsidRDefault="00A8221D" w:rsidP="00A8221D">
      <w:pPr>
        <w:pStyle w:val="B3"/>
      </w:pPr>
      <w:r w:rsidRPr="00B55E3E">
        <w:t>3&gt;</w:t>
      </w:r>
      <w:r w:rsidRPr="00B55E3E">
        <w:tab/>
        <w:t>consider itself to be configured to provide service link propagation delay difference between serving cell and neighbour cell(s) in accordance with 5.7.4;</w:t>
      </w:r>
    </w:p>
    <w:p w14:paraId="37CF2DFE" w14:textId="77777777" w:rsidR="00A8221D" w:rsidRPr="00B55E3E" w:rsidRDefault="00A8221D" w:rsidP="00A8221D">
      <w:pPr>
        <w:pStyle w:val="B2"/>
      </w:pPr>
      <w:r w:rsidRPr="00B55E3E">
        <w:t>2&gt;</w:t>
      </w:r>
      <w:r w:rsidRPr="00B55E3E">
        <w:tab/>
        <w:t>else:</w:t>
      </w:r>
    </w:p>
    <w:p w14:paraId="22243BD9" w14:textId="77777777" w:rsidR="00A8221D" w:rsidRPr="00B55E3E" w:rsidRDefault="00A8221D" w:rsidP="00A8221D">
      <w:pPr>
        <w:pStyle w:val="B3"/>
      </w:pPr>
      <w:r w:rsidRPr="00B55E3E">
        <w:t>3&gt;</w:t>
      </w:r>
      <w:r w:rsidRPr="00B55E3E">
        <w:tab/>
        <w:t>consider itself not to be configured to provide service link propagation delay difference between serving cell and neighbour cell(s).</w:t>
      </w:r>
    </w:p>
    <w:p w14:paraId="6318ADC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44CE8840" w14:textId="77777777" w:rsidR="00A8221D" w:rsidRPr="00B55E3E" w:rsidRDefault="00A8221D" w:rsidP="00A8221D">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424DCF80" w14:textId="77777777" w:rsidR="00A8221D" w:rsidRPr="00B55E3E" w:rsidRDefault="00A8221D" w:rsidP="00A8221D">
      <w:pPr>
        <w:pStyle w:val="B3"/>
      </w:pPr>
      <w:r w:rsidRPr="00B55E3E">
        <w:t>3&gt;</w:t>
      </w:r>
      <w:r w:rsidRPr="00B55E3E">
        <w:tab/>
        <w:t>consider itself to be configured to report the fulfilment of the criterion for relaxing RRM measurements in accordance with 5.7.4;</w:t>
      </w:r>
    </w:p>
    <w:p w14:paraId="3E1E2995" w14:textId="77777777" w:rsidR="00A8221D" w:rsidRPr="00B55E3E" w:rsidRDefault="00A8221D" w:rsidP="00A8221D">
      <w:pPr>
        <w:pStyle w:val="B2"/>
      </w:pPr>
      <w:r w:rsidRPr="00B55E3E">
        <w:t>2&gt;</w:t>
      </w:r>
      <w:r w:rsidRPr="00B55E3E">
        <w:tab/>
        <w:t>else:</w:t>
      </w:r>
    </w:p>
    <w:p w14:paraId="262E08EE" w14:textId="77777777" w:rsidR="00A8221D" w:rsidRPr="00B55E3E" w:rsidRDefault="00A8221D" w:rsidP="00A8221D">
      <w:pPr>
        <w:pStyle w:val="B3"/>
      </w:pPr>
      <w:r w:rsidRPr="00B55E3E">
        <w:t>3&gt;</w:t>
      </w:r>
      <w:r w:rsidRPr="00B55E3E">
        <w:tab/>
        <w:t>consider itself not to be configured to report the fulfilment of the criterion for relaxing RRM measurements.</w:t>
      </w:r>
    </w:p>
    <w:p w14:paraId="4F195718" w14:textId="77777777" w:rsidR="00A8221D" w:rsidRPr="00B55E3E" w:rsidRDefault="00A8221D" w:rsidP="00A8221D">
      <w:pPr>
        <w:pStyle w:val="Heading4"/>
      </w:pPr>
      <w:bookmarkStart w:id="259" w:name="_Toc115428495"/>
      <w:r w:rsidRPr="00B55E3E">
        <w:t>5.3.5.9a</w:t>
      </w:r>
      <w:r w:rsidRPr="00B55E3E">
        <w:tab/>
        <w:t>MUSIM gap configuration</w:t>
      </w:r>
      <w:bookmarkEnd w:id="259"/>
    </w:p>
    <w:p w14:paraId="1A2F1C3F" w14:textId="77777777" w:rsidR="00A8221D" w:rsidRPr="00B55E3E" w:rsidRDefault="00A8221D" w:rsidP="00A8221D">
      <w:pPr>
        <w:rPr>
          <w:rFonts w:eastAsia="Malgun Gothic"/>
        </w:rPr>
      </w:pPr>
      <w:r w:rsidRPr="00B55E3E">
        <w:rPr>
          <w:rFonts w:eastAsia="Malgun Gothic"/>
        </w:rPr>
        <w:t>The UE shall:</w:t>
      </w:r>
    </w:p>
    <w:p w14:paraId="1C5B5F47" w14:textId="77777777" w:rsidR="00A8221D" w:rsidRPr="00B55E3E" w:rsidRDefault="00A8221D" w:rsidP="00A8221D">
      <w:pPr>
        <w:pStyle w:val="B1"/>
        <w:rPr>
          <w:rFonts w:eastAsia="Malgun Gothic"/>
        </w:rPr>
      </w:pPr>
      <w:r w:rsidRPr="00B55E3E">
        <w:rPr>
          <w:rFonts w:eastAsia="Malgun Gothic"/>
        </w:rPr>
        <w:lastRenderedPageBreak/>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7862D7B8"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02FA9F24"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63B7CDC4"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1D5DC00F"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309DC07D" w14:textId="77777777" w:rsidR="00A8221D" w:rsidRPr="00B55E3E" w:rsidRDefault="00A8221D" w:rsidP="00A8221D">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2EEE485D" w14:textId="77777777" w:rsidR="00A8221D" w:rsidRPr="00B55E3E" w:rsidRDefault="00A8221D" w:rsidP="00A8221D">
      <w:pPr>
        <w:pStyle w:val="B5"/>
      </w:pPr>
      <w:r w:rsidRPr="00B55E3E">
        <w:t xml:space="preserve">subframe = </w:t>
      </w:r>
      <w:r w:rsidRPr="00B55E3E">
        <w:rPr>
          <w:rFonts w:eastAsia="Malgun Gothic"/>
          <w:i/>
        </w:rPr>
        <w:t>Offset</w:t>
      </w:r>
      <w:r w:rsidRPr="00B55E3E">
        <w:t xml:space="preserve"> mod 10;</w:t>
      </w:r>
    </w:p>
    <w:p w14:paraId="065AE02B" w14:textId="77777777" w:rsidR="00A8221D" w:rsidRPr="00B55E3E" w:rsidRDefault="00A8221D" w:rsidP="00A8221D">
      <w:pPr>
        <w:pStyle w:val="B5"/>
      </w:pPr>
      <w:r w:rsidRPr="00B55E3E">
        <w:t xml:space="preserve">with </w:t>
      </w:r>
      <w:r w:rsidRPr="00B55E3E">
        <w:rPr>
          <w:i/>
        </w:rPr>
        <w:t>T</w:t>
      </w:r>
      <w:r w:rsidRPr="00B55E3E">
        <w:t xml:space="preserve"> = </w:t>
      </w:r>
      <w:r w:rsidRPr="00B55E3E">
        <w:rPr>
          <w:i/>
        </w:rPr>
        <w:t>musim-GapRepetition</w:t>
      </w:r>
      <w:r w:rsidRPr="00B55E3E">
        <w:t>/10;</w:t>
      </w:r>
    </w:p>
    <w:p w14:paraId="675696ED"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7FE902F9"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2923F47B" w14:textId="77777777" w:rsidR="00A8221D" w:rsidRPr="00B55E3E" w:rsidRDefault="00A8221D" w:rsidP="00A8221D">
      <w:pPr>
        <w:pStyle w:val="B5"/>
      </w:pPr>
      <w:r w:rsidRPr="00B55E3E">
        <w:t xml:space="preserve">SFN = </w:t>
      </w:r>
      <w:r w:rsidRPr="00B55E3E">
        <w:rPr>
          <w:i/>
          <w:iCs/>
        </w:rPr>
        <w:t>starting-SFN</w:t>
      </w:r>
      <w:r w:rsidRPr="00B55E3E">
        <w:t>;</w:t>
      </w:r>
    </w:p>
    <w:p w14:paraId="6366ED6B" w14:textId="77777777" w:rsidR="00A8221D" w:rsidRPr="00B55E3E" w:rsidRDefault="00A8221D" w:rsidP="00A8221D">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7EAF20CC"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1F8A26C6"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release the MUSIM gap configuration.</w:t>
      </w:r>
    </w:p>
    <w:p w14:paraId="11FE4CBB" w14:textId="77777777" w:rsidR="00A8221D" w:rsidRPr="00B55E3E" w:rsidRDefault="00A8221D" w:rsidP="00A8221D">
      <w:pPr>
        <w:pStyle w:val="Heading4"/>
      </w:pPr>
      <w:bookmarkStart w:id="260" w:name="_Toc115428496"/>
      <w:r w:rsidRPr="00B55E3E">
        <w:rPr>
          <w:rFonts w:eastAsia="MS Mincho"/>
        </w:rPr>
        <w:t>5.3.5.10</w:t>
      </w:r>
      <w:r w:rsidRPr="00B55E3E">
        <w:rPr>
          <w:rFonts w:eastAsia="MS Mincho"/>
        </w:rPr>
        <w:tab/>
        <w:t>MR-DC release</w:t>
      </w:r>
      <w:bookmarkEnd w:id="258"/>
      <w:bookmarkEnd w:id="260"/>
    </w:p>
    <w:p w14:paraId="63D24A65" w14:textId="77777777" w:rsidR="00A8221D" w:rsidRPr="00B55E3E" w:rsidRDefault="00A8221D" w:rsidP="00A8221D">
      <w:pPr>
        <w:rPr>
          <w:rFonts w:eastAsia="MS Mincho"/>
        </w:rPr>
      </w:pPr>
      <w:r w:rsidRPr="00B55E3E">
        <w:t>The UE shall:</w:t>
      </w:r>
    </w:p>
    <w:p w14:paraId="157CE1D5" w14:textId="77777777" w:rsidR="00A8221D" w:rsidRPr="00B55E3E" w:rsidRDefault="00A8221D" w:rsidP="00A8221D">
      <w:pPr>
        <w:pStyle w:val="B1"/>
        <w:rPr>
          <w:lang w:eastAsia="ko-KR"/>
        </w:rPr>
      </w:pPr>
      <w:r w:rsidRPr="00B55E3E">
        <w:rPr>
          <w:lang w:eastAsia="ko-KR"/>
        </w:rPr>
        <w:t>1&gt;</w:t>
      </w:r>
      <w:r w:rsidRPr="00B55E3E">
        <w:rPr>
          <w:lang w:eastAsia="ko-KR"/>
        </w:rPr>
        <w:tab/>
        <w:t>as a result of MR-DC release triggered by E-UTRA or NR:</w:t>
      </w:r>
    </w:p>
    <w:p w14:paraId="72F05363" w14:textId="77777777" w:rsidR="00A8221D" w:rsidRPr="00B55E3E" w:rsidRDefault="00A8221D" w:rsidP="00A8221D">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08BBE0D9" w14:textId="77777777" w:rsidR="00A8221D" w:rsidRPr="00B55E3E" w:rsidRDefault="00A8221D" w:rsidP="00A8221D">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2AAD9D41" w14:textId="77777777" w:rsidR="00A8221D" w:rsidRPr="00B55E3E" w:rsidRDefault="00A8221D" w:rsidP="00A8221D">
      <w:pPr>
        <w:pStyle w:val="B2"/>
        <w:rPr>
          <w:lang w:eastAsia="ko-KR"/>
        </w:rPr>
      </w:pPr>
      <w:r w:rsidRPr="00B55E3E">
        <w:t>2&gt;</w:t>
      </w:r>
      <w:r w:rsidRPr="00B55E3E">
        <w:tab/>
        <w:t>if the UE is configured with NR SCG:</w:t>
      </w:r>
    </w:p>
    <w:p w14:paraId="617697D5" w14:textId="77777777" w:rsidR="00A8221D" w:rsidRPr="00B55E3E" w:rsidRDefault="00A8221D" w:rsidP="00A8221D">
      <w:pPr>
        <w:pStyle w:val="B3"/>
      </w:pPr>
      <w:r w:rsidRPr="00B55E3E">
        <w:t>3&gt;</w:t>
      </w:r>
      <w:r w:rsidRPr="00B55E3E">
        <w:tab/>
        <w:t>release the SCG configuration as specified in clause 5.3.5.4;</w:t>
      </w:r>
    </w:p>
    <w:p w14:paraId="1DABC2B0" w14:textId="77777777" w:rsidR="00A8221D" w:rsidRPr="00B55E3E" w:rsidRDefault="00A8221D" w:rsidP="00A8221D">
      <w:pPr>
        <w:pStyle w:val="B3"/>
      </w:pPr>
      <w:r w:rsidRPr="00B55E3E">
        <w:t>3&gt;</w:t>
      </w:r>
      <w:r w:rsidRPr="00B55E3E">
        <w:tab/>
        <w:t xml:space="preserve">release </w:t>
      </w:r>
      <w:r w:rsidRPr="00B55E3E">
        <w:rPr>
          <w:i/>
        </w:rPr>
        <w:t>otherConfig</w:t>
      </w:r>
      <w:r w:rsidRPr="00B55E3E">
        <w:t xml:space="preserve"> associated with the SCG, if configured;</w:t>
      </w:r>
    </w:p>
    <w:p w14:paraId="61589A86" w14:textId="77777777" w:rsidR="00A8221D" w:rsidRPr="00B55E3E" w:rsidRDefault="00A8221D" w:rsidP="00A8221D">
      <w:pPr>
        <w:pStyle w:val="B3"/>
      </w:pPr>
      <w:r w:rsidRPr="00B55E3E">
        <w:t>3&gt;</w:t>
      </w:r>
      <w:r w:rsidRPr="00B55E3E">
        <w:tab/>
        <w:t>stop timers T346a, T346b, T346c, T346d, T346e, T346j and T346k associated with the SCG, if running;</w:t>
      </w:r>
    </w:p>
    <w:p w14:paraId="1F2CF68D" w14:textId="77777777" w:rsidR="00A8221D" w:rsidRPr="00B55E3E" w:rsidRDefault="00A8221D" w:rsidP="00A8221D">
      <w:pPr>
        <w:pStyle w:val="B3"/>
      </w:pPr>
      <w:r w:rsidRPr="00B55E3E">
        <w:t>3&gt;</w:t>
      </w:r>
      <w:r w:rsidRPr="00B55E3E">
        <w:tab/>
        <w:t xml:space="preserve">release </w:t>
      </w:r>
      <w:r w:rsidRPr="00B55E3E">
        <w:rPr>
          <w:i/>
          <w:iCs/>
        </w:rPr>
        <w:t>bap-Config</w:t>
      </w:r>
      <w:r w:rsidRPr="00B55E3E">
        <w:t xml:space="preserve"> associated with the SCG, if configured;</w:t>
      </w:r>
    </w:p>
    <w:p w14:paraId="1AFB39F8" w14:textId="77777777" w:rsidR="00A8221D" w:rsidRPr="00B55E3E" w:rsidRDefault="00A8221D" w:rsidP="00A8221D">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32EBA228" w14:textId="77777777" w:rsidR="00A8221D" w:rsidRPr="00B55E3E" w:rsidRDefault="00A8221D" w:rsidP="00A8221D">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14B8A1D0" w14:textId="77777777" w:rsidR="00A8221D" w:rsidRPr="00B55E3E" w:rsidRDefault="00A8221D" w:rsidP="00A8221D">
      <w:pPr>
        <w:pStyle w:val="B2"/>
      </w:pPr>
      <w:r w:rsidRPr="00B55E3E">
        <w:t>2&gt;</w:t>
      </w:r>
      <w:r w:rsidRPr="00B55E3E">
        <w:tab/>
        <w:t>else if the UE is configured with E-UTRA SCG:</w:t>
      </w:r>
    </w:p>
    <w:p w14:paraId="0A2474C5" w14:textId="77777777" w:rsidR="00A8221D" w:rsidRPr="00B55E3E" w:rsidRDefault="00A8221D" w:rsidP="00A8221D">
      <w:pPr>
        <w:pStyle w:val="B3"/>
      </w:pPr>
      <w:r w:rsidRPr="00B55E3E">
        <w:t>3&gt;</w:t>
      </w:r>
      <w:r w:rsidRPr="00B55E3E">
        <w:tab/>
        <w:t>release the SCG configuration as specified in TS 36.331 [10], clause 5.3.10.19 to release the E-UTRA SCG;</w:t>
      </w:r>
    </w:p>
    <w:p w14:paraId="33A052A1" w14:textId="77777777" w:rsidR="00A8221D" w:rsidRPr="00B55E3E" w:rsidRDefault="00A8221D" w:rsidP="00A8221D">
      <w:pPr>
        <w:pStyle w:val="Heading4"/>
      </w:pPr>
      <w:bookmarkStart w:id="261" w:name="_Toc60776787"/>
      <w:bookmarkStart w:id="262" w:name="_Toc115428497"/>
      <w:r w:rsidRPr="00B55E3E">
        <w:t>5.3.5.11</w:t>
      </w:r>
      <w:r w:rsidRPr="00B55E3E">
        <w:tab/>
        <w:t>Full configuration</w:t>
      </w:r>
      <w:bookmarkEnd w:id="261"/>
      <w:bookmarkEnd w:id="262"/>
    </w:p>
    <w:p w14:paraId="288EB2A5" w14:textId="77777777" w:rsidR="00A8221D" w:rsidRPr="00B55E3E" w:rsidRDefault="00A8221D" w:rsidP="00A8221D">
      <w:r w:rsidRPr="00B55E3E">
        <w:t>The UE shall:</w:t>
      </w:r>
    </w:p>
    <w:p w14:paraId="05683AB6" w14:textId="77777777" w:rsidR="00A8221D" w:rsidRPr="00B55E3E" w:rsidRDefault="00A8221D" w:rsidP="00A8221D">
      <w:pPr>
        <w:pStyle w:val="B1"/>
      </w:pPr>
      <w:r w:rsidRPr="00B55E3E">
        <w:t>1&gt;</w:t>
      </w:r>
      <w:r w:rsidRPr="00B55E3E">
        <w:tab/>
        <w:t>release/ clear all current dedicated radio configurations except for the following:</w:t>
      </w:r>
    </w:p>
    <w:p w14:paraId="0AA118A2" w14:textId="77777777" w:rsidR="00A8221D" w:rsidRPr="00B55E3E" w:rsidRDefault="00A8221D" w:rsidP="00A8221D">
      <w:pPr>
        <w:pStyle w:val="B2"/>
      </w:pPr>
      <w:r w:rsidRPr="00B55E3E">
        <w:t>-</w:t>
      </w:r>
      <w:r w:rsidRPr="00B55E3E">
        <w:tab/>
        <w:t>the MCG C-RNTI;</w:t>
      </w:r>
    </w:p>
    <w:p w14:paraId="613AC163" w14:textId="77777777" w:rsidR="00A8221D" w:rsidRPr="00B55E3E" w:rsidRDefault="00A8221D" w:rsidP="00A8221D">
      <w:pPr>
        <w:pStyle w:val="B2"/>
      </w:pPr>
      <w:r w:rsidRPr="00B55E3E">
        <w:t>-</w:t>
      </w:r>
      <w:r w:rsidRPr="00B55E3E">
        <w:tab/>
        <w:t>the AS security configurations associated with the master key;</w:t>
      </w:r>
    </w:p>
    <w:p w14:paraId="2619D832" w14:textId="77777777" w:rsidR="00A8221D" w:rsidRPr="00B55E3E" w:rsidRDefault="00A8221D" w:rsidP="00A8221D">
      <w:pPr>
        <w:pStyle w:val="B2"/>
      </w:pPr>
      <w:r w:rsidRPr="00B55E3E">
        <w:t>-</w:t>
      </w:r>
      <w:r w:rsidRPr="00B55E3E">
        <w:tab/>
      </w:r>
      <w:r w:rsidRPr="00B55E3E">
        <w:rPr>
          <w:lang w:eastAsia="x-none"/>
        </w:rPr>
        <w:t xml:space="preserve">the SRB1/SRB2 configurations and DRB/multicast MRB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4887B8DA" w14:textId="77777777" w:rsidR="00A8221D" w:rsidRPr="00B55E3E" w:rsidRDefault="00A8221D" w:rsidP="00A8221D">
      <w:pPr>
        <w:pStyle w:val="NO"/>
      </w:pPr>
      <w:r w:rsidRPr="00B55E3E">
        <w:lastRenderedPageBreak/>
        <w:t>NOTE 1:</w:t>
      </w:r>
      <w:r w:rsidRPr="00B55E3E">
        <w:tab/>
        <w:t xml:space="preserve">Radio configuration is not just the resource configuration but includes other configurations like </w:t>
      </w:r>
      <w:r w:rsidRPr="00B55E3E">
        <w:rPr>
          <w:i/>
        </w:rPr>
        <w:t>MeasConfig</w:t>
      </w:r>
      <w:r w:rsidRPr="00B55E3E">
        <w:t xml:space="preserve">. </w:t>
      </w:r>
      <w:r w:rsidRPr="00B55E3E">
        <w:rPr>
          <w:lang w:eastAsia="x-none"/>
        </w:rPr>
        <w:t xml:space="preserve">Radio configuration also includes the RLC bearer configurations as configured by </w:t>
      </w:r>
      <w:r w:rsidRPr="00B55E3E">
        <w:rPr>
          <w:i/>
        </w:rPr>
        <w:t>RLC-BearerConfig</w:t>
      </w:r>
      <w:r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19CB5000" w14:textId="77777777" w:rsidR="00A8221D" w:rsidRPr="00B55E3E" w:rsidRDefault="00A8221D" w:rsidP="00A8221D">
      <w:pPr>
        <w:pStyle w:val="NO"/>
      </w:pPr>
      <w:r w:rsidRPr="00B55E3E">
        <w:t>NOTE 1a:</w:t>
      </w:r>
      <w:r w:rsidRPr="00B55E3E">
        <w:tab/>
        <w:t xml:space="preserve">For </w:t>
      </w:r>
      <w:r w:rsidRPr="00B55E3E">
        <w:rPr>
          <w:lang w:eastAsia="zh-CN"/>
        </w:rPr>
        <w:t xml:space="preserve">NR </w:t>
      </w:r>
      <w:r w:rsidRPr="00B55E3E">
        <w:t>sidelink communication/discovery,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discovery.</w:t>
      </w:r>
    </w:p>
    <w:p w14:paraId="27C8CA72" w14:textId="77777777" w:rsidR="00A8221D" w:rsidRPr="00B55E3E" w:rsidRDefault="00A8221D" w:rsidP="00A8221D">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I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5D0B44F7" w14:textId="77777777" w:rsidR="00A8221D" w:rsidRPr="00B55E3E" w:rsidRDefault="00A8221D" w:rsidP="00A8221D">
      <w:pPr>
        <w:pStyle w:val="B2"/>
        <w:rPr>
          <w:rFonts w:ascii="CG Times (WN)" w:hAnsi="CG Times (WN)" w:cs="CG Times (WN)"/>
        </w:rPr>
      </w:pPr>
      <w:r w:rsidRPr="00B55E3E">
        <w:t>-</w:t>
      </w:r>
      <w:r w:rsidRPr="00B55E3E">
        <w:tab/>
        <w:t>the logged measurement configuration;</w:t>
      </w:r>
    </w:p>
    <w:p w14:paraId="1461917F"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7E177FD6" w14:textId="77777777" w:rsidR="00A8221D" w:rsidRPr="00B55E3E" w:rsidRDefault="00A8221D" w:rsidP="00A8221D">
      <w:pPr>
        <w:pStyle w:val="B2"/>
      </w:pPr>
      <w:r w:rsidRPr="00B55E3E">
        <w:t>2&gt;</w:t>
      </w:r>
      <w:r w:rsidRPr="00B55E3E">
        <w:tab/>
        <w:t>release/ clear all current common radio configurations;</w:t>
      </w:r>
    </w:p>
    <w:p w14:paraId="6690389D" w14:textId="77777777" w:rsidR="00A8221D" w:rsidRPr="00B55E3E" w:rsidRDefault="00A8221D" w:rsidP="00A8221D">
      <w:pPr>
        <w:pStyle w:val="B2"/>
      </w:pPr>
      <w:r w:rsidRPr="00B55E3E">
        <w:t>2&gt;</w:t>
      </w:r>
      <w:r w:rsidRPr="00B55E3E">
        <w:tab/>
        <w:t>use the default values specified in 9.2.3 for timers T310, T311 and constants N310, N311;</w:t>
      </w:r>
    </w:p>
    <w:p w14:paraId="45D8D340" w14:textId="77777777" w:rsidR="00A8221D" w:rsidRPr="00B55E3E" w:rsidRDefault="00A8221D" w:rsidP="00A8221D">
      <w:pPr>
        <w:pStyle w:val="B1"/>
      </w:pPr>
      <w:r w:rsidRPr="00B55E3E">
        <w:t>1&gt;</w:t>
      </w:r>
      <w:r w:rsidRPr="00B55E3E">
        <w:tab/>
        <w:t>else (full configuration after re-establishment or during RRC resume):</w:t>
      </w:r>
    </w:p>
    <w:p w14:paraId="2A2D0D87" w14:textId="77777777" w:rsidR="00A8221D" w:rsidRPr="00B55E3E" w:rsidRDefault="00A8221D" w:rsidP="00A8221D">
      <w:pPr>
        <w:pStyle w:val="B2"/>
      </w:pPr>
      <w:r w:rsidRPr="00B55E3E">
        <w:t>2&gt;</w:t>
      </w:r>
      <w:r w:rsidRPr="00B55E3E">
        <w:tab/>
        <w:t>if the UE is acting as L2 U2N Remote UE:</w:t>
      </w:r>
    </w:p>
    <w:p w14:paraId="1D6CAE44" w14:textId="77777777" w:rsidR="00A8221D" w:rsidRPr="00B55E3E" w:rsidRDefault="00A8221D" w:rsidP="00A8221D">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6D661F59" w14:textId="77777777" w:rsidR="00A8221D" w:rsidRPr="00B55E3E" w:rsidRDefault="00A8221D" w:rsidP="00A8221D">
      <w:pPr>
        <w:pStyle w:val="B2"/>
      </w:pPr>
      <w:r w:rsidRPr="00B55E3E">
        <w:t>2&gt;</w:t>
      </w:r>
      <w:r w:rsidRPr="00B55E3E">
        <w:tab/>
        <w:t>else:</w:t>
      </w:r>
    </w:p>
    <w:p w14:paraId="01CD7F77"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rPr>
        <w:t>SIB1</w:t>
      </w:r>
      <w:r w:rsidRPr="00B55E3E">
        <w:t>;</w:t>
      </w:r>
    </w:p>
    <w:p w14:paraId="439F9B86" w14:textId="77777777" w:rsidR="00A8221D" w:rsidRPr="00B55E3E" w:rsidRDefault="00A8221D" w:rsidP="00A8221D">
      <w:pPr>
        <w:pStyle w:val="B1"/>
      </w:pPr>
      <w:r w:rsidRPr="00B55E3E">
        <w:t>1&gt;</w:t>
      </w:r>
      <w:r w:rsidRPr="00B55E3E">
        <w:tab/>
        <w:t xml:space="preserve">if no </w:t>
      </w:r>
      <w:r w:rsidRPr="00B55E3E">
        <w:rPr>
          <w:i/>
        </w:rPr>
        <w:t>measConfigAppLayerId</w:t>
      </w:r>
      <w:r w:rsidRPr="00B55E3E">
        <w:t xml:space="preserve"> is included:</w:t>
      </w:r>
    </w:p>
    <w:p w14:paraId="5D1E2C5C" w14:textId="77777777" w:rsidR="00A8221D" w:rsidRPr="00B55E3E" w:rsidRDefault="00A8221D" w:rsidP="00A8221D">
      <w:pPr>
        <w:pStyle w:val="B2"/>
      </w:pPr>
      <w:r w:rsidRPr="00B55E3E">
        <w:t>2&gt;</w:t>
      </w:r>
      <w:r w:rsidRPr="00B55E3E">
        <w:tab/>
        <w:t>inform upper layers about the release of all application layer measurement configurations;</w:t>
      </w:r>
    </w:p>
    <w:p w14:paraId="6998BD9B" w14:textId="77777777" w:rsidR="00A8221D" w:rsidRPr="00B55E3E" w:rsidRDefault="00A8221D" w:rsidP="00A8221D">
      <w:pPr>
        <w:pStyle w:val="B2"/>
      </w:pPr>
      <w:r w:rsidRPr="00B55E3E">
        <w:t>2&gt;</w:t>
      </w:r>
      <w:r w:rsidRPr="00B55E3E">
        <w:tab/>
        <w:t>discard any received application layer measurement report from upper layers;</w:t>
      </w:r>
    </w:p>
    <w:p w14:paraId="23AECAA3" w14:textId="77777777" w:rsidR="00A8221D" w:rsidRPr="00B55E3E" w:rsidRDefault="00A8221D" w:rsidP="00A8221D">
      <w:pPr>
        <w:pStyle w:val="B2"/>
      </w:pPr>
      <w:r w:rsidRPr="00B55E3E">
        <w:t>2&gt;</w:t>
      </w:r>
      <w:r w:rsidRPr="00B55E3E">
        <w:tab/>
        <w:t>consider itself not to be configured to send application layer measurement report.</w:t>
      </w:r>
    </w:p>
    <w:p w14:paraId="03A09534" w14:textId="77777777" w:rsidR="00A8221D" w:rsidRPr="00B55E3E" w:rsidRDefault="00A8221D" w:rsidP="00A8221D">
      <w:pPr>
        <w:pStyle w:val="B1"/>
      </w:pPr>
      <w:r w:rsidRPr="00B55E3E">
        <w:t>1&gt;</w:t>
      </w:r>
      <w:r w:rsidRPr="00B55E3E">
        <w:tab/>
        <w:t>apply the default L1 parameter values as specified in corresponding physical layer specifications except for the following:</w:t>
      </w:r>
    </w:p>
    <w:p w14:paraId="42889208" w14:textId="77777777" w:rsidR="00A8221D" w:rsidRPr="00B55E3E" w:rsidRDefault="00A8221D" w:rsidP="00A8221D">
      <w:pPr>
        <w:pStyle w:val="B2"/>
      </w:pPr>
      <w:r w:rsidRPr="00B55E3E">
        <w:t>-</w:t>
      </w:r>
      <w:r w:rsidRPr="00B55E3E">
        <w:tab/>
        <w:t xml:space="preserve">parameters for which values are provided in </w:t>
      </w:r>
      <w:r w:rsidRPr="00B55E3E">
        <w:rPr>
          <w:i/>
        </w:rPr>
        <w:t>SIB1</w:t>
      </w:r>
      <w:r w:rsidRPr="00B55E3E">
        <w:t>;</w:t>
      </w:r>
    </w:p>
    <w:p w14:paraId="0C5701D8"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00EE7325"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56C40458" w14:textId="77777777" w:rsidR="00A8221D" w:rsidRPr="00B55E3E" w:rsidRDefault="00A8221D" w:rsidP="00A8221D">
      <w:pPr>
        <w:pStyle w:val="B2"/>
      </w:pPr>
      <w:r w:rsidRPr="00B55E3E">
        <w:t>2&gt;</w:t>
      </w:r>
      <w:r w:rsidRPr="00B55E3E">
        <w:tab/>
        <w:t>establish an RLC entity for the corresponding SRB;</w:t>
      </w:r>
    </w:p>
    <w:p w14:paraId="38E77CC3" w14:textId="77777777" w:rsidR="00A8221D" w:rsidRPr="00B55E3E" w:rsidRDefault="00A8221D" w:rsidP="00A8221D">
      <w:pPr>
        <w:pStyle w:val="B2"/>
      </w:pPr>
      <w:r w:rsidRPr="00B55E3E">
        <w:t>2&gt;</w:t>
      </w:r>
      <w:r w:rsidRPr="00B55E3E">
        <w:tab/>
        <w:t>apply the default SRB configuration defined in 9.2.1 for the corresponding SRB;</w:t>
      </w:r>
    </w:p>
    <w:p w14:paraId="23AA0D26" w14:textId="77777777" w:rsidR="00A8221D" w:rsidRPr="00B55E3E" w:rsidRDefault="00A8221D" w:rsidP="00A8221D">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4DC72925"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w:t>
      </w:r>
    </w:p>
    <w:p w14:paraId="6C824F13" w14:textId="77777777" w:rsidR="00A8221D" w:rsidRPr="00B55E3E" w:rsidRDefault="00A8221D" w:rsidP="00A8221D">
      <w:pPr>
        <w:pStyle w:val="B2"/>
      </w:pPr>
      <w:r w:rsidRPr="00B55E3E">
        <w:t>2&gt;</w:t>
      </w:r>
      <w:r w:rsidRPr="00B55E3E">
        <w:tab/>
        <w:t>release the SDAP entity (clause 5.1.2 in TS 37.324 [24]);</w:t>
      </w:r>
    </w:p>
    <w:p w14:paraId="5E20758D" w14:textId="77777777" w:rsidR="00A8221D" w:rsidRPr="00B55E3E" w:rsidRDefault="00A8221D" w:rsidP="00A8221D">
      <w:pPr>
        <w:pStyle w:val="B2"/>
      </w:pPr>
      <w:r w:rsidRPr="00B55E3E">
        <w:t>2&gt;</w:t>
      </w:r>
      <w:r w:rsidRPr="00B55E3E">
        <w:tab/>
        <w:t xml:space="preserve">release each DRB associated to the </w:t>
      </w:r>
      <w:r w:rsidRPr="00B55E3E">
        <w:rPr>
          <w:i/>
        </w:rPr>
        <w:t>pdu-Session</w:t>
      </w:r>
      <w:r w:rsidRPr="00B55E3E">
        <w:t xml:space="preserve"> as specified in 5.3.5.6.4;</w:t>
      </w:r>
    </w:p>
    <w:p w14:paraId="1E4A808F" w14:textId="77777777" w:rsidR="00A8221D" w:rsidRPr="00B55E3E" w:rsidRDefault="00A8221D" w:rsidP="00A8221D">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2B32BBBA" w14:textId="77777777" w:rsidR="00A8221D" w:rsidRPr="00B55E3E" w:rsidRDefault="00A8221D" w:rsidP="00A8221D">
      <w:pPr>
        <w:pStyle w:val="B1"/>
      </w:pPr>
      <w:r w:rsidRPr="00B55E3E">
        <w:t>1&gt;</w:t>
      </w:r>
      <w:r w:rsidRPr="00B55E3E">
        <w:tab/>
        <w:t xml:space="preserve">for each </w:t>
      </w:r>
      <w:r w:rsidRPr="00B55E3E">
        <w:rPr>
          <w:i/>
        </w:rPr>
        <w:t>mbs-SessionId</w:t>
      </w:r>
      <w:r w:rsidRPr="00B55E3E">
        <w:t xml:space="preserve"> that is part of the current UE configuration:</w:t>
      </w:r>
    </w:p>
    <w:p w14:paraId="545896E0" w14:textId="77777777" w:rsidR="00A8221D" w:rsidRPr="00B55E3E" w:rsidRDefault="00A8221D" w:rsidP="00A8221D">
      <w:pPr>
        <w:pStyle w:val="B2"/>
      </w:pPr>
      <w:r w:rsidRPr="00B55E3E">
        <w:t>2&gt;</w:t>
      </w:r>
      <w:r w:rsidRPr="00B55E3E">
        <w:tab/>
        <w:t>release the SDAP entity (clause 5.1.2 in TS 37.324 [24]);</w:t>
      </w:r>
    </w:p>
    <w:p w14:paraId="65A0F414" w14:textId="77777777" w:rsidR="00A8221D" w:rsidRPr="00B55E3E" w:rsidRDefault="00A8221D" w:rsidP="00A8221D">
      <w:pPr>
        <w:pStyle w:val="B2"/>
      </w:pPr>
      <w:r w:rsidRPr="00B55E3E">
        <w:lastRenderedPageBreak/>
        <w:t>2&gt;</w:t>
      </w:r>
      <w:r w:rsidRPr="00B55E3E">
        <w:tab/>
        <w:t xml:space="preserve">release each multicast MRB associated to the </w:t>
      </w:r>
      <w:r w:rsidRPr="00B55E3E">
        <w:rPr>
          <w:i/>
        </w:rPr>
        <w:t>mbs-SessionId</w:t>
      </w:r>
      <w:r w:rsidRPr="00B55E3E">
        <w:t xml:space="preserve"> as specified in 5.3.5.6.6;</w:t>
      </w:r>
    </w:p>
    <w:p w14:paraId="6AC081E6" w14:textId="77777777" w:rsidR="00A8221D" w:rsidRPr="00B55E3E" w:rsidRDefault="00A8221D" w:rsidP="00A8221D">
      <w:pPr>
        <w:pStyle w:val="NO"/>
      </w:pPr>
      <w:r w:rsidRPr="00B55E3E">
        <w:t>NOTE 4:</w:t>
      </w:r>
      <w:r w:rsidRPr="00B55E3E">
        <w:tab/>
        <w:t xml:space="preserve">This will retain the </w:t>
      </w:r>
      <w:r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76443E33"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33132F14"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0201D22F"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1AE9063B" w14:textId="77777777" w:rsidR="00A8221D" w:rsidRPr="00B55E3E" w:rsidRDefault="00A8221D" w:rsidP="00A8221D">
      <w:pPr>
        <w:pStyle w:val="B2"/>
      </w:pPr>
      <w:r w:rsidRPr="00B55E3E">
        <w:t>2&gt;</w:t>
      </w:r>
      <w:r w:rsidRPr="00B55E3E">
        <w:tab/>
        <w:t>else:</w:t>
      </w:r>
    </w:p>
    <w:p w14:paraId="78A0BEE7" w14:textId="77777777" w:rsidR="00A8221D" w:rsidRPr="00B55E3E" w:rsidRDefault="00A8221D" w:rsidP="00A8221D">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49C8A0F9" w14:textId="77777777" w:rsidR="00A8221D" w:rsidRPr="00B55E3E" w:rsidRDefault="00A8221D" w:rsidP="00A8221D">
      <w:pPr>
        <w:pStyle w:val="B1"/>
      </w:pPr>
      <w:bookmarkStart w:id="263" w:name="_Toc60776788"/>
      <w:r w:rsidRPr="00B55E3E">
        <w:t>1&gt;</w:t>
      </w:r>
      <w:r w:rsidRPr="00B55E3E">
        <w:tab/>
        <w:t xml:space="preserve">for each </w:t>
      </w:r>
      <w:r w:rsidRPr="00B55E3E">
        <w:rPr>
          <w:i/>
        </w:rPr>
        <w:t>mbs-SessionId</w:t>
      </w:r>
      <w:r w:rsidRPr="00B55E3E">
        <w:t xml:space="preserve"> that is part of the current UE configuration but not added with the same</w:t>
      </w:r>
      <w:r w:rsidRPr="00B55E3E">
        <w:rPr>
          <w:i/>
        </w:rPr>
        <w:t xml:space="preserve"> mbs-SessionId</w:t>
      </w:r>
      <w:r w:rsidRPr="00B55E3E">
        <w:t xml:space="preserve"> in the </w:t>
      </w:r>
      <w:r w:rsidRPr="00B55E3E">
        <w:rPr>
          <w:i/>
        </w:rPr>
        <w:t>mrb-ToAddModList</w:t>
      </w:r>
      <w:r w:rsidRPr="00B55E3E">
        <w:t>:</w:t>
      </w:r>
    </w:p>
    <w:p w14:paraId="30D45071"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5C1ECCA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mbs-SessionId</w:t>
      </w:r>
      <w:r w:rsidRPr="00B55E3E">
        <w:t xml:space="preserve"> to upper layers </w:t>
      </w:r>
      <w:r w:rsidRPr="00B55E3E">
        <w:rPr>
          <w:lang w:eastAsia="zh-CN"/>
        </w:rPr>
        <w:t>after successful reconfiguration with sync</w:t>
      </w:r>
      <w:r w:rsidRPr="00B55E3E">
        <w:t>;</w:t>
      </w:r>
    </w:p>
    <w:p w14:paraId="249EE995" w14:textId="77777777" w:rsidR="00A8221D" w:rsidRPr="00B55E3E" w:rsidRDefault="00A8221D" w:rsidP="00A8221D">
      <w:pPr>
        <w:pStyle w:val="B2"/>
      </w:pPr>
      <w:r w:rsidRPr="00B55E3E">
        <w:t>2&gt;</w:t>
      </w:r>
      <w:r w:rsidRPr="00B55E3E">
        <w:tab/>
        <w:t>else:</w:t>
      </w:r>
    </w:p>
    <w:p w14:paraId="7F73BFB5" w14:textId="77777777" w:rsidR="00A8221D" w:rsidRPr="00B55E3E" w:rsidRDefault="00A8221D" w:rsidP="00A8221D">
      <w:pPr>
        <w:pStyle w:val="B3"/>
        <w:rPr>
          <w:rFonts w:eastAsia="MS Mincho"/>
        </w:rPr>
      </w:pPr>
      <w:r w:rsidRPr="00B55E3E">
        <w:t>3&gt;</w:t>
      </w:r>
      <w:r w:rsidRPr="00B55E3E">
        <w:tab/>
        <w:t xml:space="preserve">indicate the release of the user plane resources for the </w:t>
      </w:r>
      <w:r w:rsidRPr="00B55E3E">
        <w:rPr>
          <w:i/>
        </w:rPr>
        <w:t>mbs-SessionId</w:t>
      </w:r>
      <w:r w:rsidRPr="00B55E3E">
        <w:t xml:space="preserve"> to upper layers </w:t>
      </w:r>
      <w:r w:rsidRPr="00B55E3E">
        <w:rPr>
          <w:lang w:eastAsia="zh-CN"/>
        </w:rPr>
        <w:t>immediately</w:t>
      </w:r>
      <w:r w:rsidRPr="00B55E3E">
        <w:t>.</w:t>
      </w:r>
    </w:p>
    <w:p w14:paraId="168E8701" w14:textId="77777777" w:rsidR="00A8221D" w:rsidRPr="00B55E3E" w:rsidRDefault="00A8221D" w:rsidP="00A8221D">
      <w:pPr>
        <w:pStyle w:val="Heading4"/>
      </w:pPr>
      <w:bookmarkStart w:id="264" w:name="_Toc115428498"/>
      <w:r w:rsidRPr="00B55E3E">
        <w:t>5.3.5.12</w:t>
      </w:r>
      <w:r w:rsidRPr="00B55E3E">
        <w:tab/>
        <w:t>BAP configuration</w:t>
      </w:r>
      <w:bookmarkEnd w:id="263"/>
      <w:bookmarkEnd w:id="264"/>
    </w:p>
    <w:p w14:paraId="74DDFBC4" w14:textId="77777777" w:rsidR="00A8221D" w:rsidRPr="00B55E3E" w:rsidRDefault="00A8221D" w:rsidP="00A8221D">
      <w:pPr>
        <w:rPr>
          <w:lang w:eastAsia="zh-CN"/>
        </w:rPr>
      </w:pPr>
      <w:r w:rsidRPr="00B55E3E">
        <w:rPr>
          <w:lang w:eastAsia="zh-CN"/>
        </w:rPr>
        <w:t>The IAB-MT shall:</w:t>
      </w:r>
    </w:p>
    <w:p w14:paraId="03107635"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993873A" w14:textId="77777777" w:rsidR="00A8221D" w:rsidRPr="00B55E3E" w:rsidRDefault="00A8221D" w:rsidP="00A8221D">
      <w:pPr>
        <w:pStyle w:val="B2"/>
      </w:pPr>
      <w:r w:rsidRPr="00B55E3E">
        <w:t>2&gt;</w:t>
      </w:r>
      <w:r w:rsidRPr="00B55E3E">
        <w:tab/>
        <w:t>if no BAP entity is established:</w:t>
      </w:r>
    </w:p>
    <w:p w14:paraId="1BB789DA" w14:textId="77777777" w:rsidR="00A8221D" w:rsidRPr="00B55E3E" w:rsidRDefault="00A8221D" w:rsidP="00A8221D">
      <w:pPr>
        <w:pStyle w:val="B3"/>
      </w:pPr>
      <w:r w:rsidRPr="00B55E3E">
        <w:t>3&gt;</w:t>
      </w:r>
      <w:r w:rsidRPr="00B55E3E">
        <w:tab/>
        <w:t>establish a BAP entity as specified in TS 38.340 [47];</w:t>
      </w:r>
    </w:p>
    <w:p w14:paraId="6B302923" w14:textId="77777777" w:rsidR="00A8221D" w:rsidRPr="00B55E3E" w:rsidRDefault="00A8221D" w:rsidP="00A8221D">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31A725B7" w14:textId="77777777" w:rsidR="00A8221D" w:rsidRPr="00B55E3E" w:rsidRDefault="00A8221D" w:rsidP="00A8221D">
      <w:pPr>
        <w:pStyle w:val="B3"/>
      </w:pPr>
      <w:r w:rsidRPr="00B55E3E">
        <w:t>3&gt;</w:t>
      </w:r>
      <w:r w:rsidRPr="00B55E3E">
        <w:tab/>
        <w:t xml:space="preserve">configure the BAP entity to use the </w:t>
      </w:r>
      <w:r w:rsidRPr="00B55E3E">
        <w:rPr>
          <w:i/>
        </w:rPr>
        <w:t>bap-Address</w:t>
      </w:r>
      <w:r w:rsidRPr="00B55E3E">
        <w:t xml:space="preserve"> as this node's BAP address;</w:t>
      </w:r>
    </w:p>
    <w:p w14:paraId="745EBD03" w14:textId="77777777" w:rsidR="00A8221D" w:rsidRPr="00B55E3E" w:rsidRDefault="00A8221D" w:rsidP="00A8221D">
      <w:pPr>
        <w:pStyle w:val="B2"/>
      </w:pPr>
      <w:r w:rsidRPr="00B55E3E">
        <w:t>2&gt;</w:t>
      </w:r>
      <w:r w:rsidRPr="00B55E3E">
        <w:tab/>
        <w:t xml:space="preserve">if </w:t>
      </w:r>
      <w:r w:rsidRPr="00B55E3E">
        <w:rPr>
          <w:i/>
          <w:iCs/>
        </w:rPr>
        <w:t>defaultUL-BAP-RoutingID</w:t>
      </w:r>
      <w:r w:rsidRPr="00B55E3E">
        <w:t xml:space="preserve"> is included:</w:t>
      </w:r>
    </w:p>
    <w:p w14:paraId="71860CA1" w14:textId="77777777" w:rsidR="00A8221D" w:rsidRPr="00B55E3E" w:rsidRDefault="00A8221D" w:rsidP="00A8221D">
      <w:pPr>
        <w:pStyle w:val="B3"/>
      </w:pPr>
      <w:r w:rsidRPr="00B55E3E">
        <w:t>3&gt;</w:t>
      </w:r>
      <w:r w:rsidRPr="00B55E3E">
        <w:tab/>
        <w:t>configure the BAP entity to apply the default UL BAP routing ID according to the configuration;</w:t>
      </w:r>
    </w:p>
    <w:p w14:paraId="3E9F7619" w14:textId="77777777" w:rsidR="00A8221D" w:rsidRPr="00B55E3E" w:rsidRDefault="00A8221D" w:rsidP="00A8221D">
      <w:pPr>
        <w:pStyle w:val="B2"/>
      </w:pPr>
      <w:r w:rsidRPr="00B55E3E">
        <w:t>2&gt;</w:t>
      </w:r>
      <w:r w:rsidRPr="00B55E3E">
        <w:tab/>
        <w:t xml:space="preserve">if </w:t>
      </w:r>
      <w:r w:rsidRPr="00B55E3E">
        <w:rPr>
          <w:i/>
          <w:iCs/>
        </w:rPr>
        <w:t>defaultUL-BH-RLC-Channel</w:t>
      </w:r>
      <w:r w:rsidRPr="00B55E3E">
        <w:t xml:space="preserve"> is included</w:t>
      </w:r>
    </w:p>
    <w:p w14:paraId="06826F6F" w14:textId="77777777" w:rsidR="00A8221D" w:rsidRPr="00B55E3E" w:rsidRDefault="00A8221D" w:rsidP="00A8221D">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54F99A56" w14:textId="77777777" w:rsidR="00A8221D" w:rsidRPr="00B55E3E" w:rsidRDefault="00A8221D" w:rsidP="00A8221D">
      <w:pPr>
        <w:pStyle w:val="B2"/>
      </w:pPr>
      <w:r w:rsidRPr="00B55E3E">
        <w:t>2&gt;</w:t>
      </w:r>
      <w:r w:rsidRPr="00B55E3E">
        <w:tab/>
        <w:t xml:space="preserve">if </w:t>
      </w:r>
      <w:r w:rsidRPr="00B55E3E">
        <w:rPr>
          <w:i/>
          <w:iCs/>
        </w:rPr>
        <w:t>flowControlFeedbackType</w:t>
      </w:r>
      <w:r w:rsidRPr="00B55E3E">
        <w:t xml:space="preserve"> is included:</w:t>
      </w:r>
    </w:p>
    <w:p w14:paraId="06A2CB1C" w14:textId="77777777" w:rsidR="00A8221D" w:rsidRPr="00B55E3E" w:rsidRDefault="00A8221D" w:rsidP="00A8221D">
      <w:pPr>
        <w:pStyle w:val="B3"/>
      </w:pPr>
      <w:r w:rsidRPr="00B55E3E">
        <w:t>3&gt;</w:t>
      </w:r>
      <w:r w:rsidRPr="00B55E3E">
        <w:tab/>
        <w:t>configure the BAP entity to apply the flow control feedback according to the configuration;</w:t>
      </w:r>
    </w:p>
    <w:p w14:paraId="2E5699EF"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release</w:t>
      </w:r>
      <w:r w:rsidRPr="00B55E3E">
        <w:t>:</w:t>
      </w:r>
    </w:p>
    <w:p w14:paraId="4B5C3878" w14:textId="77777777" w:rsidR="00A8221D" w:rsidRPr="00B55E3E" w:rsidRDefault="00A8221D" w:rsidP="00A8221D">
      <w:pPr>
        <w:pStyle w:val="B2"/>
      </w:pPr>
      <w:r w:rsidRPr="00B55E3E">
        <w:t>2&gt;</w:t>
      </w:r>
      <w:r w:rsidRPr="00B55E3E">
        <w:tab/>
        <w:t xml:space="preserve">release the concerned </w:t>
      </w:r>
      <w:r w:rsidRPr="00B55E3E">
        <w:rPr>
          <w:i/>
          <w:iCs/>
        </w:rPr>
        <w:t>bap-Config</w:t>
      </w:r>
      <w:r w:rsidRPr="00B55E3E">
        <w:t>;</w:t>
      </w:r>
    </w:p>
    <w:p w14:paraId="2BEF3AD9" w14:textId="77777777" w:rsidR="00A8221D" w:rsidRPr="00B55E3E" w:rsidRDefault="00A8221D" w:rsidP="00A8221D">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13B155DA" w14:textId="77777777" w:rsidR="00A8221D" w:rsidRPr="00B55E3E" w:rsidRDefault="00A8221D" w:rsidP="00A8221D">
      <w:pPr>
        <w:pStyle w:val="B3"/>
      </w:pPr>
      <w:r w:rsidRPr="00B55E3E">
        <w:t>3&gt;</w:t>
      </w:r>
      <w:r w:rsidRPr="00B55E3E">
        <w:tab/>
        <w:t>release the BAP entity as specified in TS 38.340 [47].</w:t>
      </w:r>
    </w:p>
    <w:p w14:paraId="15373675" w14:textId="77777777" w:rsidR="00A8221D" w:rsidRPr="00B55E3E" w:rsidRDefault="00A8221D" w:rsidP="00A8221D">
      <w:pPr>
        <w:pStyle w:val="Heading4"/>
        <w:rPr>
          <w:lang w:eastAsia="zh-CN"/>
        </w:rPr>
      </w:pPr>
      <w:bookmarkStart w:id="265" w:name="_Toc60776789"/>
      <w:bookmarkStart w:id="266" w:name="_Toc115428499"/>
      <w:r w:rsidRPr="00B55E3E">
        <w:rPr>
          <w:lang w:eastAsia="zh-CN"/>
        </w:rPr>
        <w:t>5.3.5.12a</w:t>
      </w:r>
      <w:r w:rsidRPr="00B55E3E">
        <w:rPr>
          <w:lang w:eastAsia="zh-CN"/>
        </w:rPr>
        <w:tab/>
        <w:t>IAB Other Configuration</w:t>
      </w:r>
      <w:bookmarkEnd w:id="265"/>
      <w:bookmarkEnd w:id="266"/>
    </w:p>
    <w:p w14:paraId="0230EB11" w14:textId="77777777" w:rsidR="00A8221D" w:rsidRPr="00B55E3E" w:rsidRDefault="00A8221D" w:rsidP="00A8221D">
      <w:pPr>
        <w:pStyle w:val="Heading5"/>
      </w:pPr>
      <w:bookmarkStart w:id="267" w:name="_Toc60776790"/>
      <w:bookmarkStart w:id="268" w:name="_Toc115428500"/>
      <w:r w:rsidRPr="00B55E3E">
        <w:t>5.3.5.12a.1</w:t>
      </w:r>
      <w:r w:rsidRPr="00B55E3E">
        <w:tab/>
        <w:t>IP address management</w:t>
      </w:r>
      <w:bookmarkEnd w:id="267"/>
      <w:bookmarkEnd w:id="268"/>
    </w:p>
    <w:p w14:paraId="29B6A65F" w14:textId="77777777" w:rsidR="00A8221D" w:rsidRPr="00B55E3E" w:rsidRDefault="00A8221D" w:rsidP="00A8221D">
      <w:pPr>
        <w:pStyle w:val="Heading6"/>
      </w:pPr>
      <w:bookmarkStart w:id="269" w:name="_Toc60776791"/>
      <w:bookmarkStart w:id="270"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9"/>
      <w:bookmarkEnd w:id="270"/>
    </w:p>
    <w:p w14:paraId="5F195105" w14:textId="77777777" w:rsidR="00A8221D" w:rsidRPr="00B55E3E" w:rsidRDefault="00A8221D" w:rsidP="00A8221D">
      <w:pPr>
        <w:rPr>
          <w:lang w:eastAsia="zh-CN"/>
        </w:rPr>
      </w:pPr>
      <w:r w:rsidRPr="00B55E3E">
        <w:rPr>
          <w:lang w:eastAsia="zh-CN"/>
        </w:rPr>
        <w:t>The IAB-MT shall:</w:t>
      </w:r>
    </w:p>
    <w:p w14:paraId="69461ABC" w14:textId="77777777" w:rsidR="00A8221D" w:rsidRPr="00B55E3E" w:rsidRDefault="00A8221D" w:rsidP="00A8221D">
      <w:pPr>
        <w:pStyle w:val="B1"/>
      </w:pPr>
      <w:r w:rsidRPr="00B55E3E">
        <w:lastRenderedPageBreak/>
        <w:t>1&gt;</w:t>
      </w:r>
      <w:r w:rsidRPr="00B55E3E">
        <w:tab/>
        <w:t xml:space="preserve">if the release is triggered by reception of the </w:t>
      </w:r>
      <w:r w:rsidRPr="00B55E3E">
        <w:rPr>
          <w:i/>
        </w:rPr>
        <w:t>iab-IP-AddressToReleaseList</w:t>
      </w:r>
      <w:r w:rsidRPr="00B55E3E">
        <w:t>:</w:t>
      </w:r>
    </w:p>
    <w:p w14:paraId="417C8A0B" w14:textId="77777777" w:rsidR="00A8221D" w:rsidRPr="00B55E3E" w:rsidRDefault="00A8221D" w:rsidP="00A8221D">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61C8A97A" w14:textId="77777777" w:rsidR="00A8221D" w:rsidRPr="00B55E3E" w:rsidRDefault="00A8221D" w:rsidP="00A8221D">
      <w:pPr>
        <w:pStyle w:val="B3"/>
      </w:pPr>
      <w:r w:rsidRPr="00B55E3E">
        <w:t>3&gt;</w:t>
      </w:r>
      <w:r w:rsidRPr="00B55E3E">
        <w:tab/>
        <w:t xml:space="preserve">release the corresponding </w:t>
      </w:r>
      <w:r w:rsidRPr="00B55E3E">
        <w:rPr>
          <w:i/>
        </w:rPr>
        <w:t>IAB-IP-AddressConfiguration</w:t>
      </w:r>
      <w:r w:rsidRPr="00B55E3E">
        <w:t>.</w:t>
      </w:r>
    </w:p>
    <w:p w14:paraId="6A1A9338" w14:textId="77777777" w:rsidR="00A8221D" w:rsidRPr="00B55E3E" w:rsidRDefault="00A8221D" w:rsidP="00A8221D">
      <w:pPr>
        <w:pStyle w:val="Heading6"/>
      </w:pPr>
      <w:bookmarkStart w:id="271" w:name="_Toc60776792"/>
      <w:bookmarkStart w:id="272"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71"/>
      <w:bookmarkEnd w:id="272"/>
    </w:p>
    <w:p w14:paraId="188ECCBF" w14:textId="77777777" w:rsidR="00A8221D" w:rsidRPr="00B55E3E" w:rsidRDefault="00A8221D" w:rsidP="00A8221D">
      <w:pPr>
        <w:rPr>
          <w:lang w:eastAsia="zh-CN"/>
        </w:rPr>
      </w:pPr>
      <w:r w:rsidRPr="00B55E3E">
        <w:rPr>
          <w:lang w:eastAsia="zh-CN"/>
        </w:rPr>
        <w:t>The IAB-MT shall:</w:t>
      </w:r>
    </w:p>
    <w:p w14:paraId="39518976"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0813580D" w14:textId="77777777" w:rsidR="00A8221D" w:rsidRPr="00B55E3E" w:rsidRDefault="00A8221D" w:rsidP="00A8221D">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69259894" w14:textId="77777777" w:rsidR="00A8221D" w:rsidRPr="00B55E3E" w:rsidRDefault="00A8221D" w:rsidP="00A8221D">
      <w:pPr>
        <w:pStyle w:val="B2"/>
      </w:pPr>
      <w:r w:rsidRPr="00B55E3E">
        <w:t>2&gt;</w:t>
      </w:r>
      <w:r w:rsidRPr="00B55E3E">
        <w:tab/>
        <w:t xml:space="preserve">if added IP address is </w:t>
      </w:r>
      <w:r w:rsidRPr="00B55E3E">
        <w:rPr>
          <w:i/>
        </w:rPr>
        <w:t>iPv4-Address</w:t>
      </w:r>
      <w:r w:rsidRPr="00B55E3E">
        <w:t>:</w:t>
      </w:r>
    </w:p>
    <w:p w14:paraId="625B45E6" w14:textId="77777777" w:rsidR="00A8221D" w:rsidRPr="00B55E3E" w:rsidRDefault="00A8221D" w:rsidP="00A8221D">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6295641E" w14:textId="77777777" w:rsidR="00A8221D" w:rsidRPr="00B55E3E" w:rsidRDefault="00A8221D" w:rsidP="00A8221D">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182EAB64"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5171E2A9" w14:textId="77777777" w:rsidR="00A8221D" w:rsidRPr="00B55E3E" w:rsidRDefault="00A8221D" w:rsidP="00A8221D">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1911443D"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46739FA4" w14:textId="77777777" w:rsidR="00A8221D" w:rsidRPr="00B55E3E" w:rsidRDefault="00A8221D" w:rsidP="00A8221D">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5CC03B5B" w14:textId="77777777" w:rsidR="00A8221D" w:rsidRPr="00B55E3E" w:rsidRDefault="00A8221D" w:rsidP="00A8221D">
      <w:pPr>
        <w:pStyle w:val="B3"/>
      </w:pPr>
      <w:r w:rsidRPr="00B55E3E">
        <w:t>3&gt;</w:t>
      </w:r>
      <w:r w:rsidRPr="00B55E3E">
        <w:tab/>
        <w:t>else:</w:t>
      </w:r>
    </w:p>
    <w:p w14:paraId="55B1F7A9" w14:textId="77777777" w:rsidR="00A8221D" w:rsidRPr="00B55E3E" w:rsidRDefault="00A8221D" w:rsidP="00A8221D">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2776F3ED" w14:textId="77777777" w:rsidR="00A8221D" w:rsidRPr="00B55E3E" w:rsidRDefault="00A8221D" w:rsidP="00A8221D">
      <w:pPr>
        <w:pStyle w:val="B2"/>
      </w:pPr>
      <w:r w:rsidRPr="00B55E3E">
        <w:t>2&gt;</w:t>
      </w:r>
      <w:r w:rsidRPr="00B55E3E">
        <w:tab/>
        <w:t xml:space="preserve">else if </w:t>
      </w:r>
      <w:r w:rsidRPr="00B55E3E">
        <w:rPr>
          <w:i/>
        </w:rPr>
        <w:t>iPv6-Address</w:t>
      </w:r>
      <w:r w:rsidRPr="00B55E3E">
        <w:t xml:space="preserve"> is included:</w:t>
      </w:r>
    </w:p>
    <w:p w14:paraId="1978834C"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F51B6ED" w14:textId="77777777" w:rsidR="00A8221D" w:rsidRPr="00B55E3E" w:rsidRDefault="00A8221D" w:rsidP="00A8221D">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3CE38467"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F5B493E" w14:textId="77777777" w:rsidR="00A8221D" w:rsidRPr="00B55E3E" w:rsidRDefault="00A8221D" w:rsidP="00A8221D">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6C15C9F4"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1AF18E5A" w14:textId="77777777" w:rsidR="00A8221D" w:rsidRPr="00B55E3E" w:rsidRDefault="00A8221D" w:rsidP="00A8221D">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3FEEDE26" w14:textId="77777777" w:rsidR="00A8221D" w:rsidRPr="00B55E3E" w:rsidRDefault="00A8221D" w:rsidP="00A8221D">
      <w:pPr>
        <w:pStyle w:val="B3"/>
      </w:pPr>
      <w:r w:rsidRPr="00B55E3E">
        <w:t>3&gt;</w:t>
      </w:r>
      <w:r w:rsidRPr="00B55E3E">
        <w:tab/>
        <w:t>else:</w:t>
      </w:r>
    </w:p>
    <w:p w14:paraId="49CD2E46" w14:textId="77777777" w:rsidR="00A8221D" w:rsidRPr="00B55E3E" w:rsidRDefault="00A8221D" w:rsidP="00A8221D">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5F74FE6E" w14:textId="77777777" w:rsidR="00A8221D" w:rsidRPr="00B55E3E" w:rsidRDefault="00A8221D" w:rsidP="00A8221D">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2651BB59"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288D02B3" w14:textId="77777777" w:rsidR="00A8221D" w:rsidRPr="00B55E3E" w:rsidRDefault="00A8221D" w:rsidP="00A8221D">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44AD5DCD"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49F453F8" w14:textId="77777777" w:rsidR="00A8221D" w:rsidRPr="00B55E3E" w:rsidRDefault="00A8221D" w:rsidP="00A8221D">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3D462A69"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47D5C567" w14:textId="77777777" w:rsidR="00A8221D" w:rsidRPr="00B55E3E" w:rsidRDefault="00A8221D" w:rsidP="00A8221D">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6F02D04A" w14:textId="77777777" w:rsidR="00A8221D" w:rsidRPr="00B55E3E" w:rsidRDefault="00A8221D" w:rsidP="00A8221D">
      <w:pPr>
        <w:pStyle w:val="B3"/>
      </w:pPr>
      <w:r w:rsidRPr="00B55E3E">
        <w:lastRenderedPageBreak/>
        <w:t>3&gt;</w:t>
      </w:r>
      <w:r w:rsidRPr="00B55E3E">
        <w:tab/>
        <w:t>else:</w:t>
      </w:r>
    </w:p>
    <w:p w14:paraId="59FD98D9" w14:textId="77777777" w:rsidR="00A8221D" w:rsidRPr="00B55E3E" w:rsidRDefault="00A8221D" w:rsidP="00A8221D">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70DDA14F"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018243CC" w14:textId="77777777" w:rsidR="00A8221D" w:rsidRPr="00B55E3E" w:rsidRDefault="00A8221D" w:rsidP="00A8221D">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7D6F9264" w14:textId="77777777" w:rsidR="00A8221D" w:rsidRPr="00B55E3E" w:rsidRDefault="00A8221D" w:rsidP="00A8221D">
      <w:pPr>
        <w:pStyle w:val="Heading4"/>
        <w:rPr>
          <w:rFonts w:eastAsia="MS Mincho"/>
        </w:rPr>
      </w:pPr>
      <w:bookmarkStart w:id="273" w:name="_Toc60776793"/>
      <w:bookmarkStart w:id="274" w:name="_Toc115428503"/>
      <w:r w:rsidRPr="00B55E3E">
        <w:rPr>
          <w:rFonts w:eastAsia="MS Mincho"/>
        </w:rPr>
        <w:t>5.3.5.13</w:t>
      </w:r>
      <w:r w:rsidRPr="00B55E3E">
        <w:rPr>
          <w:rFonts w:eastAsia="MS Mincho"/>
        </w:rPr>
        <w:tab/>
        <w:t>Conditional Reconfiguration</w:t>
      </w:r>
      <w:bookmarkEnd w:id="273"/>
      <w:bookmarkEnd w:id="274"/>
    </w:p>
    <w:p w14:paraId="3C5009C1" w14:textId="77777777" w:rsidR="00A8221D" w:rsidRPr="00B55E3E" w:rsidRDefault="00A8221D" w:rsidP="00A8221D">
      <w:pPr>
        <w:pStyle w:val="Heading5"/>
        <w:rPr>
          <w:rFonts w:eastAsia="MS Mincho"/>
        </w:rPr>
      </w:pPr>
      <w:bookmarkStart w:id="275" w:name="_Toc60776794"/>
      <w:bookmarkStart w:id="276" w:name="_Toc115428504"/>
      <w:r w:rsidRPr="00B55E3E">
        <w:rPr>
          <w:rFonts w:eastAsia="MS Mincho"/>
        </w:rPr>
        <w:t>5.3.5.13.1</w:t>
      </w:r>
      <w:r w:rsidRPr="00B55E3E">
        <w:rPr>
          <w:rFonts w:eastAsia="MS Mincho"/>
        </w:rPr>
        <w:tab/>
        <w:t>General</w:t>
      </w:r>
      <w:bookmarkEnd w:id="275"/>
      <w:bookmarkEnd w:id="276"/>
    </w:p>
    <w:p w14:paraId="6593070E" w14:textId="77777777" w:rsidR="00A8221D" w:rsidRPr="00B55E3E" w:rsidRDefault="00A8221D" w:rsidP="00A8221D">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54828B09" w14:textId="77777777" w:rsidR="00A8221D" w:rsidRPr="00B55E3E" w:rsidRDefault="00A8221D" w:rsidP="00A8221D">
      <w:r w:rsidRPr="00B55E3E">
        <w:t xml:space="preserve">In NR-DC, the UE may receive two independent </w:t>
      </w:r>
      <w:r w:rsidRPr="00B55E3E">
        <w:rPr>
          <w:i/>
        </w:rPr>
        <w:t>conditionalReconfiguration</w:t>
      </w:r>
      <w:r w:rsidRPr="00B55E3E">
        <w:t>:</w:t>
      </w:r>
    </w:p>
    <w:p w14:paraId="2F1CC824" w14:textId="77777777" w:rsidR="00A8221D" w:rsidRPr="00B55E3E" w:rsidRDefault="00A8221D" w:rsidP="00A8221D">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7E36C7D2" w14:textId="77777777" w:rsidR="00A8221D" w:rsidRPr="00B55E3E" w:rsidRDefault="00A8221D" w:rsidP="00A8221D">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69CACB7" w14:textId="77777777" w:rsidR="00A8221D" w:rsidRPr="00B55E3E" w:rsidRDefault="00A8221D" w:rsidP="00A8221D">
      <w:r w:rsidRPr="00B55E3E">
        <w:t>In this case:</w:t>
      </w:r>
    </w:p>
    <w:p w14:paraId="139AB1D7" w14:textId="77777777" w:rsidR="00A8221D" w:rsidRPr="00B55E3E" w:rsidRDefault="00A8221D" w:rsidP="00A8221D">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30A531EA" w14:textId="77777777" w:rsidR="00A8221D" w:rsidRPr="00B55E3E" w:rsidRDefault="00A8221D" w:rsidP="00A8221D">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78A94F" w14:textId="77777777" w:rsidR="00A8221D" w:rsidRPr="00B55E3E" w:rsidRDefault="00A8221D" w:rsidP="00A8221D">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C042A98" w14:textId="77777777" w:rsidR="00A8221D" w:rsidRPr="00B55E3E" w:rsidRDefault="00A8221D" w:rsidP="00A8221D">
      <w:r w:rsidRPr="00B55E3E">
        <w:t xml:space="preserve">The UE performs the following actions based on a received </w:t>
      </w:r>
      <w:r w:rsidRPr="00B55E3E">
        <w:rPr>
          <w:i/>
        </w:rPr>
        <w:t xml:space="preserve">ConditionalReconfiguration </w:t>
      </w:r>
      <w:r w:rsidRPr="00B55E3E">
        <w:t>IE:</w:t>
      </w:r>
    </w:p>
    <w:p w14:paraId="56E2DC77"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58309380" w14:textId="77777777" w:rsidR="00A8221D" w:rsidRPr="00B55E3E" w:rsidRDefault="00A8221D" w:rsidP="00A8221D">
      <w:pPr>
        <w:pStyle w:val="B2"/>
      </w:pPr>
      <w:r w:rsidRPr="00B55E3E">
        <w:t>2&gt;</w:t>
      </w:r>
      <w:r w:rsidRPr="00B55E3E">
        <w:tab/>
        <w:t>perform conditional reconfiguration removal procedure as specified in 5.3.5.13.2;</w:t>
      </w:r>
    </w:p>
    <w:p w14:paraId="5A978046"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120D10E" w14:textId="77777777" w:rsidR="00A8221D" w:rsidRPr="00B55E3E" w:rsidRDefault="00A8221D" w:rsidP="00A8221D">
      <w:pPr>
        <w:pStyle w:val="B2"/>
      </w:pPr>
      <w:r w:rsidRPr="00B55E3E">
        <w:t>2&gt;</w:t>
      </w:r>
      <w:r w:rsidRPr="00B55E3E">
        <w:tab/>
        <w:t>perform conditional reconfiguration addition/modification as specified in 5.3.5.13.3;</w:t>
      </w:r>
    </w:p>
    <w:p w14:paraId="6300AE78" w14:textId="77777777" w:rsidR="00A8221D" w:rsidRPr="00B55E3E" w:rsidRDefault="00A8221D" w:rsidP="00A8221D">
      <w:pPr>
        <w:pStyle w:val="Heading5"/>
        <w:rPr>
          <w:rFonts w:eastAsia="MS Mincho"/>
        </w:rPr>
      </w:pPr>
      <w:bookmarkStart w:id="277" w:name="_Toc60776795"/>
      <w:bookmarkStart w:id="278" w:name="_Toc115428505"/>
      <w:r w:rsidRPr="00B55E3E">
        <w:rPr>
          <w:rFonts w:eastAsia="MS Mincho"/>
        </w:rPr>
        <w:t>5.3.5.13.2</w:t>
      </w:r>
      <w:r w:rsidRPr="00B55E3E">
        <w:rPr>
          <w:rFonts w:eastAsia="MS Mincho"/>
        </w:rPr>
        <w:tab/>
        <w:t>Conditional reconfiguration removal</w:t>
      </w:r>
      <w:bookmarkEnd w:id="277"/>
      <w:bookmarkEnd w:id="278"/>
    </w:p>
    <w:p w14:paraId="2C322E21" w14:textId="77777777" w:rsidR="00A8221D" w:rsidRPr="00B55E3E" w:rsidRDefault="00A8221D" w:rsidP="00A8221D">
      <w:pPr>
        <w:rPr>
          <w:rFonts w:eastAsia="MS Mincho"/>
        </w:rPr>
      </w:pPr>
      <w:r w:rsidRPr="00B55E3E">
        <w:t>The UE shall:</w:t>
      </w:r>
    </w:p>
    <w:p w14:paraId="1C206296"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2172C99E" w14:textId="77777777" w:rsidR="00A8221D" w:rsidRPr="00B55E3E" w:rsidRDefault="00A8221D" w:rsidP="00A8221D">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BAD83EC"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5AAAC030" w14:textId="77777777" w:rsidR="00A8221D" w:rsidRPr="00B55E3E" w:rsidRDefault="00A8221D" w:rsidP="00A8221D">
      <w:pPr>
        <w:pStyle w:val="Heading5"/>
        <w:rPr>
          <w:rFonts w:eastAsia="MS Mincho"/>
        </w:rPr>
      </w:pPr>
      <w:bookmarkStart w:id="279" w:name="_Toc60776796"/>
      <w:bookmarkStart w:id="280" w:name="_Toc115428506"/>
      <w:r w:rsidRPr="00B55E3E">
        <w:rPr>
          <w:rFonts w:eastAsia="MS Mincho"/>
        </w:rPr>
        <w:t>5.3.5.13.3</w:t>
      </w:r>
      <w:r w:rsidRPr="00B55E3E">
        <w:rPr>
          <w:rFonts w:eastAsia="MS Mincho"/>
        </w:rPr>
        <w:tab/>
        <w:t>Conditional reconfiguration addition/modification</w:t>
      </w:r>
      <w:bookmarkEnd w:id="279"/>
      <w:bookmarkEnd w:id="280"/>
    </w:p>
    <w:p w14:paraId="639BC7E7" w14:textId="77777777" w:rsidR="00A8221D" w:rsidRPr="00B55E3E" w:rsidRDefault="00A8221D" w:rsidP="00A8221D">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6A50DA48" w14:textId="77777777" w:rsidR="00A8221D" w:rsidRPr="00B55E3E" w:rsidRDefault="00A8221D" w:rsidP="00A8221D">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3AD2F58A" w14:textId="77777777" w:rsidR="00A8221D" w:rsidRPr="00B55E3E" w:rsidRDefault="00A8221D" w:rsidP="00A8221D">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Pr="00B55E3E">
        <w:rPr>
          <w:iCs/>
        </w:rPr>
        <w:t xml:space="preserve"> or </w:t>
      </w:r>
      <w:r w:rsidRPr="00B55E3E">
        <w:rPr>
          <w:i/>
          <w:iCs/>
        </w:rPr>
        <w:t>condExecutionCondSCG</w:t>
      </w:r>
      <w:r w:rsidRPr="00B55E3E">
        <w:t>;</w:t>
      </w:r>
    </w:p>
    <w:p w14:paraId="4A2292DD" w14:textId="77777777" w:rsidR="00A8221D" w:rsidRPr="00B55E3E" w:rsidRDefault="00A8221D" w:rsidP="00A8221D">
      <w:pPr>
        <w:pStyle w:val="B3"/>
      </w:pPr>
      <w:r w:rsidRPr="00B55E3E">
        <w:lastRenderedPageBreak/>
        <w:t>3&gt;</w:t>
      </w:r>
      <w:r w:rsidRPr="00B55E3E">
        <w:tab/>
        <w:t xml:space="preserve">replace </w:t>
      </w:r>
      <w:r w:rsidRPr="00B55E3E">
        <w:rPr>
          <w:i/>
        </w:rPr>
        <w:t xml:space="preserve">condExecutionCond </w:t>
      </w:r>
      <w:r w:rsidRPr="00B55E3E">
        <w:t xml:space="preserve">or </w:t>
      </w:r>
      <w:r w:rsidRPr="00B55E3E">
        <w:rPr>
          <w:i/>
        </w:rPr>
        <w:t>condExecutionCondSC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2B68F90F" w14:textId="77777777" w:rsidR="00A8221D" w:rsidRPr="00B55E3E" w:rsidRDefault="00A8221D" w:rsidP="00A8221D">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752786F1" w14:textId="77777777" w:rsidR="00A8221D" w:rsidRPr="00B55E3E" w:rsidRDefault="00A8221D" w:rsidP="00A8221D">
      <w:pPr>
        <w:pStyle w:val="B3"/>
      </w:pPr>
      <w:r w:rsidRPr="00B55E3E">
        <w:t>3&gt;</w:t>
      </w:r>
      <w:r w:rsidRPr="00B55E3E">
        <w:tab/>
        <w:t xml:space="preserve">replace </w:t>
      </w:r>
      <w:r w:rsidRPr="00B55E3E">
        <w:rPr>
          <w:i/>
        </w:rPr>
        <w:t>condRRCReconfi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0870CB3B" w14:textId="77777777" w:rsidR="00A8221D" w:rsidRPr="00B55E3E" w:rsidRDefault="00A8221D" w:rsidP="00A8221D">
      <w:pPr>
        <w:pStyle w:val="B1"/>
      </w:pPr>
      <w:r w:rsidRPr="00B55E3E">
        <w:t>1&gt;</w:t>
      </w:r>
      <w:r w:rsidRPr="00B55E3E">
        <w:tab/>
        <w:t>else:</w:t>
      </w:r>
    </w:p>
    <w:p w14:paraId="6A315DB0" w14:textId="77777777" w:rsidR="00A8221D" w:rsidRPr="00B55E3E" w:rsidRDefault="00A8221D" w:rsidP="00A8221D">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02E41F2E" w14:textId="77777777" w:rsidR="00A8221D" w:rsidRPr="00B55E3E" w:rsidRDefault="00A8221D" w:rsidP="00A8221D">
      <w:pPr>
        <w:pStyle w:val="B1"/>
      </w:pPr>
      <w:r w:rsidRPr="00B55E3E">
        <w:t>1&gt;</w:t>
      </w:r>
      <w:r w:rsidRPr="00B55E3E">
        <w:tab/>
        <w:t>perform conditional reconfiguration evaluation as specified in 5.3.5.13.4;</w:t>
      </w:r>
    </w:p>
    <w:p w14:paraId="048CCCF4" w14:textId="77777777" w:rsidR="00A8221D" w:rsidRPr="00B55E3E" w:rsidRDefault="00A8221D" w:rsidP="00A8221D">
      <w:pPr>
        <w:pStyle w:val="Heading5"/>
        <w:rPr>
          <w:rFonts w:eastAsia="MS Mincho"/>
        </w:rPr>
      </w:pPr>
      <w:bookmarkStart w:id="281" w:name="_Toc60776797"/>
      <w:bookmarkStart w:id="282" w:name="_Toc115428507"/>
      <w:r w:rsidRPr="00B55E3E">
        <w:rPr>
          <w:rFonts w:eastAsia="MS Mincho"/>
        </w:rPr>
        <w:t>5.3.5.13.4</w:t>
      </w:r>
      <w:r w:rsidRPr="00B55E3E">
        <w:rPr>
          <w:rFonts w:eastAsia="MS Mincho"/>
        </w:rPr>
        <w:tab/>
        <w:t>Conditional reconfiguration evaluation</w:t>
      </w:r>
      <w:bookmarkEnd w:id="281"/>
      <w:bookmarkEnd w:id="282"/>
    </w:p>
    <w:p w14:paraId="289F6AAF" w14:textId="77777777" w:rsidR="00A8221D" w:rsidRPr="00B55E3E" w:rsidRDefault="00A8221D" w:rsidP="00A8221D">
      <w:r w:rsidRPr="00B55E3E">
        <w:t>The UE shall:</w:t>
      </w:r>
    </w:p>
    <w:p w14:paraId="06CC9555"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within the </w:t>
      </w:r>
      <w:r w:rsidRPr="00B55E3E">
        <w:rPr>
          <w:i/>
        </w:rPr>
        <w:t>VarConditionalReconfig</w:t>
      </w:r>
      <w:r w:rsidRPr="00B55E3E">
        <w:t>:</w:t>
      </w:r>
    </w:p>
    <w:p w14:paraId="7189995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masterCellGroup</w:t>
      </w:r>
      <w:r w:rsidRPr="00B55E3E">
        <w:t xml:space="preserve"> including the </w:t>
      </w:r>
      <w:r w:rsidRPr="00B55E3E">
        <w:rPr>
          <w:i/>
        </w:rPr>
        <w:t>reconfigurationWithSync</w:t>
      </w:r>
      <w:r w:rsidRPr="00B55E3E">
        <w:t>:</w:t>
      </w:r>
    </w:p>
    <w:p w14:paraId="46CC43F5"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iCs/>
        </w:rPr>
        <w:t>reconfigurationWithSync</w:t>
      </w:r>
      <w:r w:rsidRPr="00B55E3E">
        <w:t xml:space="preserve"> within the </w:t>
      </w:r>
      <w:r w:rsidRPr="00B55E3E">
        <w:rPr>
          <w:i/>
          <w:iCs/>
        </w:rPr>
        <w:t>masterCellGroup</w:t>
      </w:r>
      <w:r w:rsidRPr="00B55E3E">
        <w:t xml:space="preserve"> in the received </w:t>
      </w:r>
      <w:r w:rsidRPr="00B55E3E">
        <w:rPr>
          <w:i/>
        </w:rPr>
        <w:t xml:space="preserve">condRRCReconfig </w:t>
      </w:r>
      <w:r w:rsidRPr="00B55E3E">
        <w:t>to be applicable cell;</w:t>
      </w:r>
    </w:p>
    <w:p w14:paraId="2557E9CB" w14:textId="77777777" w:rsidR="00A8221D" w:rsidRPr="00B55E3E" w:rsidRDefault="00A8221D" w:rsidP="00A8221D">
      <w:pPr>
        <w:pStyle w:val="B2"/>
      </w:pPr>
      <w:r w:rsidRPr="00B55E3E">
        <w:t>2&gt;</w:t>
      </w:r>
      <w:r w:rsidRPr="00B55E3E">
        <w:tab/>
        <w:t xml:space="preserve">else 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Pr="00B55E3E">
        <w:t>:</w:t>
      </w:r>
    </w:p>
    <w:p w14:paraId="38B0D7C7"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rPr>
        <w:t>reconfigurationWithSync</w:t>
      </w:r>
      <w:r w:rsidRPr="00B55E3E">
        <w:t xml:space="preserve"> within the </w:t>
      </w:r>
      <w:r w:rsidRPr="00B55E3E">
        <w:rPr>
          <w:i/>
        </w:rPr>
        <w:t>secondaryCellGroup</w:t>
      </w:r>
      <w:r w:rsidRPr="00B55E3E">
        <w:t xml:space="preserve"> within the received </w:t>
      </w:r>
      <w:r w:rsidRPr="00B55E3E">
        <w:rPr>
          <w:i/>
        </w:rPr>
        <w:t>condRRCReconfig</w:t>
      </w:r>
      <w:r w:rsidRPr="00B55E3E">
        <w:t xml:space="preserve"> to be applicable cell;</w:t>
      </w:r>
    </w:p>
    <w:p w14:paraId="7352CE9F" w14:textId="77777777" w:rsidR="00A8221D" w:rsidRPr="00B55E3E" w:rsidRDefault="00A8221D" w:rsidP="00A8221D">
      <w:pPr>
        <w:pStyle w:val="B2"/>
      </w:pPr>
      <w:r w:rsidRPr="00B55E3E">
        <w:t>2&gt;</w:t>
      </w:r>
      <w:r w:rsidRPr="00B55E3E">
        <w:tab/>
        <w:t xml:space="preserve">if </w:t>
      </w:r>
      <w:r w:rsidRPr="00B55E3E">
        <w:rPr>
          <w:i/>
        </w:rPr>
        <w:t>condExecutionCondSCG</w:t>
      </w:r>
      <w:r w:rsidRPr="00B55E3E">
        <w:t xml:space="preserve"> is configured:</w:t>
      </w:r>
    </w:p>
    <w:p w14:paraId="4ACDA817" w14:textId="77777777" w:rsidR="00A8221D" w:rsidRPr="00B55E3E" w:rsidRDefault="00A8221D" w:rsidP="00A8221D">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EB65DC9" w14:textId="77777777" w:rsidR="00A8221D" w:rsidRPr="00B55E3E" w:rsidRDefault="00A8221D" w:rsidP="00A8221D">
      <w:pPr>
        <w:pStyle w:val="B2"/>
      </w:pPr>
      <w:r w:rsidRPr="00B55E3E">
        <w:t>2&gt;</w:t>
      </w:r>
      <w:r w:rsidRPr="00B55E3E">
        <w:tab/>
        <w:t xml:space="preserve">if </w:t>
      </w:r>
      <w:r w:rsidRPr="00B55E3E">
        <w:rPr>
          <w:i/>
        </w:rPr>
        <w:t>condExecutionCond</w:t>
      </w:r>
      <w:r w:rsidRPr="00B55E3E">
        <w:t xml:space="preserve"> is configured:</w:t>
      </w:r>
    </w:p>
    <w:p w14:paraId="4538C348" w14:textId="77777777" w:rsidR="00A8221D" w:rsidRPr="00B55E3E" w:rsidRDefault="00A8221D" w:rsidP="00A8221D">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2DA88423"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34E20A88" w14:textId="77777777" w:rsidR="00A8221D" w:rsidRPr="00B55E3E" w:rsidRDefault="00A8221D" w:rsidP="00A8221D">
      <w:pPr>
        <w:pStyle w:val="B3"/>
      </w:pPr>
      <w:r w:rsidRPr="00B55E3E">
        <w:t>3&gt;</w:t>
      </w:r>
      <w:r w:rsidRPr="00B55E3E">
        <w:tab/>
        <w:t>else:</w:t>
      </w:r>
    </w:p>
    <w:p w14:paraId="5EBAD8BF"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411A1352" w14:textId="77777777" w:rsidR="00A8221D" w:rsidRPr="00B55E3E" w:rsidRDefault="00A8221D" w:rsidP="00A8221D">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Pr="00B55E3E">
        <w:t xml:space="preserve">or </w:t>
      </w:r>
      <w:r w:rsidRPr="00B55E3E">
        <w:rPr>
          <w:i/>
        </w:rPr>
        <w:t>condExecutionCondSCG</w:t>
      </w:r>
      <w:r w:rsidRPr="00B55E3E">
        <w:t xml:space="preserve"> associated to </w:t>
      </w:r>
      <w:r w:rsidRPr="00B55E3E">
        <w:rPr>
          <w:i/>
        </w:rPr>
        <w:t>condReconfigId</w:t>
      </w:r>
      <w:r w:rsidRPr="00B55E3E">
        <w:rPr>
          <w:rFonts w:eastAsia="SimSun"/>
          <w:i/>
        </w:rPr>
        <w:t>:</w:t>
      </w:r>
    </w:p>
    <w:p w14:paraId="2063F4E7"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35B6F9AA"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794CDFE"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32AF5DF2"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fulfilled;</w:t>
      </w:r>
    </w:p>
    <w:p w14:paraId="0CB3CA22" w14:textId="77777777" w:rsidR="00A8221D" w:rsidRPr="00B55E3E" w:rsidRDefault="00A8221D" w:rsidP="00A8221D">
      <w:pPr>
        <w:pStyle w:val="B3"/>
      </w:pPr>
      <w:r w:rsidRPr="00B55E3E">
        <w:lastRenderedPageBreak/>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85E3D2F"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025E352E"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32AD7E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4DA9FA4F"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not fulfilled;</w:t>
      </w:r>
    </w:p>
    <w:p w14:paraId="0CF4926D" w14:textId="77777777" w:rsidR="00A8221D" w:rsidRPr="00B55E3E" w:rsidRDefault="00A8221D" w:rsidP="00A8221D">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1DA21E64" w14:textId="77777777" w:rsidR="00A8221D" w:rsidRPr="00B55E3E" w:rsidRDefault="00A8221D" w:rsidP="00A8221D">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6F749E0B" w14:textId="77777777" w:rsidR="00A8221D" w:rsidRPr="00B55E3E" w:rsidRDefault="00A8221D" w:rsidP="00A8221D">
      <w:pPr>
        <w:pStyle w:val="B3"/>
      </w:pPr>
      <w:r w:rsidRPr="00B55E3E">
        <w:t>3&gt;</w:t>
      </w:r>
      <w:r w:rsidRPr="00B55E3E">
        <w:tab/>
        <w:t>initiate the conditional reconfiguration execution, as specified in 5.3.5.13.5;</w:t>
      </w:r>
    </w:p>
    <w:p w14:paraId="67E00348" w14:textId="77777777" w:rsidR="00A8221D" w:rsidRPr="00B55E3E" w:rsidRDefault="00A8221D" w:rsidP="00A8221D">
      <w:pPr>
        <w:pStyle w:val="NO"/>
      </w:pPr>
      <w:r w:rsidRPr="00B55E3E">
        <w:t>NOTE 1:</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17EAC197" w14:textId="77777777" w:rsidR="00A8221D" w:rsidRPr="00B55E3E" w:rsidRDefault="00A8221D" w:rsidP="00A8221D">
      <w:pPr>
        <w:pStyle w:val="NO"/>
      </w:pPr>
      <w:bookmarkStart w:id="283" w:name="_Toc60776798"/>
      <w:r w:rsidRPr="00B55E3E">
        <w:t>NOTE 2:</w:t>
      </w:r>
      <w:r w:rsidRPr="00B55E3E">
        <w:tab/>
        <w:t>Void.</w:t>
      </w:r>
    </w:p>
    <w:p w14:paraId="24118EEE" w14:textId="77777777" w:rsidR="00A8221D" w:rsidRPr="00B55E3E" w:rsidRDefault="00A8221D" w:rsidP="00A8221D">
      <w:pPr>
        <w:pStyle w:val="Heading5"/>
      </w:pPr>
      <w:bookmarkStart w:id="284" w:name="_Toc115428508"/>
      <w:r w:rsidRPr="00B55E3E">
        <w:t>5.3.5.13.4a</w:t>
      </w:r>
      <w:r w:rsidRPr="00B55E3E">
        <w:tab/>
        <w:t>Conditional reconfiguration evaluation of SN initiated inter-SN CPC for EN-DC</w:t>
      </w:r>
      <w:bookmarkEnd w:id="284"/>
    </w:p>
    <w:p w14:paraId="50A50877" w14:textId="77777777" w:rsidR="00A8221D" w:rsidRPr="00B55E3E" w:rsidRDefault="00A8221D" w:rsidP="00A8221D">
      <w:r w:rsidRPr="00B55E3E">
        <w:t>The UE shall:</w:t>
      </w:r>
    </w:p>
    <w:p w14:paraId="6642AC6C" w14:textId="77777777" w:rsidR="00A8221D" w:rsidRPr="00B55E3E" w:rsidRDefault="00A8221D" w:rsidP="00A8221D">
      <w:pPr>
        <w:pStyle w:val="B1"/>
      </w:pPr>
      <w:r w:rsidRPr="00B55E3E">
        <w:t>1&gt;</w:t>
      </w:r>
      <w:r w:rsidRPr="00B55E3E">
        <w:tab/>
        <w:t xml:space="preserve">for each </w:t>
      </w:r>
      <w:r w:rsidRPr="00B55E3E">
        <w:rPr>
          <w:i/>
        </w:rPr>
        <w:t>condReconfigurationId</w:t>
      </w:r>
      <w:r w:rsidRPr="00B55E3E">
        <w:t xml:space="preserve"> within the </w:t>
      </w:r>
      <w:r w:rsidRPr="00B55E3E">
        <w:rPr>
          <w:i/>
        </w:rPr>
        <w:t>VarConditionalReconfiguration</w:t>
      </w:r>
      <w:r w:rsidRPr="00B55E3E">
        <w:t xml:space="preserve"> specified in TS 36.331[10]:</w:t>
      </w:r>
    </w:p>
    <w:p w14:paraId="26DD9A5B"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sociated to the </w:t>
      </w:r>
      <w:r w:rsidRPr="00B55E3E">
        <w:rPr>
          <w:i/>
        </w:rPr>
        <w:t>condReconfigurationId</w:t>
      </w:r>
      <w:r w:rsidRPr="00B55E3E">
        <w:t xml:space="preserve"> as specified in TS 36.331[10]:</w:t>
      </w:r>
    </w:p>
    <w:p w14:paraId="1E7756D9" w14:textId="77777777" w:rsidR="00A8221D" w:rsidRPr="00B55E3E" w:rsidRDefault="00A8221D" w:rsidP="00A8221D">
      <w:pPr>
        <w:pStyle w:val="B3"/>
      </w:pPr>
      <w:r w:rsidRPr="00B55E3E">
        <w:t>3&gt;</w:t>
      </w:r>
      <w:r w:rsidRPr="00B55E3E">
        <w:tab/>
        <w:t xml:space="preserve">if the entry condition(s) applicable for the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634B88BD" w14:textId="77777777" w:rsidR="00A8221D" w:rsidRPr="00B55E3E" w:rsidRDefault="00A8221D" w:rsidP="00A8221D">
      <w:pPr>
        <w:pStyle w:val="B4"/>
      </w:pPr>
      <w:r w:rsidRPr="00B55E3E">
        <w:t>4&gt;</w:t>
      </w:r>
      <w:r w:rsidRPr="00B55E3E">
        <w:tab/>
        <w:t>consider this event to be fulfilled;</w:t>
      </w:r>
    </w:p>
    <w:p w14:paraId="63C9A68E" w14:textId="77777777" w:rsidR="00A8221D" w:rsidRPr="00B55E3E" w:rsidRDefault="00A8221D" w:rsidP="00A8221D">
      <w:pPr>
        <w:pStyle w:val="B3"/>
      </w:pPr>
      <w:r w:rsidRPr="00B55E3E">
        <w:t>3&gt;</w:t>
      </w:r>
      <w:r w:rsidRPr="00B55E3E">
        <w:tab/>
        <w:t xml:space="preserve">if the </w:t>
      </w:r>
      <w:r w:rsidRPr="00B55E3E">
        <w:rPr>
          <w:i/>
        </w:rPr>
        <w:t>measId</w:t>
      </w:r>
      <w:r w:rsidRPr="00B55E3E">
        <w:t xml:space="preserve"> for this event has been modified; or</w:t>
      </w:r>
    </w:p>
    <w:p w14:paraId="4A078501" w14:textId="77777777" w:rsidR="00A8221D" w:rsidRPr="00B55E3E" w:rsidRDefault="00A8221D" w:rsidP="00A8221D">
      <w:pPr>
        <w:pStyle w:val="B3"/>
      </w:pPr>
      <w:r w:rsidRPr="00B55E3E">
        <w:t>3&gt;</w:t>
      </w:r>
      <w:r w:rsidRPr="00B55E3E">
        <w:tab/>
        <w:t xml:space="preserve">if the leaving condition(s) applicable for this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1D865507" w14:textId="77777777" w:rsidR="00A8221D" w:rsidRPr="00B55E3E" w:rsidRDefault="00A8221D" w:rsidP="00A8221D">
      <w:pPr>
        <w:pStyle w:val="B4"/>
      </w:pPr>
      <w:r w:rsidRPr="00B55E3E">
        <w:t>4&gt;</w:t>
      </w:r>
      <w:r w:rsidRPr="00B55E3E">
        <w:tab/>
        <w:t xml:space="preserve">consider this event associated to that </w:t>
      </w:r>
      <w:r w:rsidRPr="00B55E3E">
        <w:rPr>
          <w:i/>
        </w:rPr>
        <w:t>measId</w:t>
      </w:r>
      <w:r w:rsidRPr="00B55E3E">
        <w:t xml:space="preserve"> to be not fulfilled;</w:t>
      </w:r>
    </w:p>
    <w:p w14:paraId="4578A2F8" w14:textId="77777777" w:rsidR="00A8221D" w:rsidRPr="00B55E3E" w:rsidRDefault="00A8221D" w:rsidP="00A8221D">
      <w:pPr>
        <w:pStyle w:val="B2"/>
      </w:pPr>
      <w:r w:rsidRPr="00B55E3E">
        <w:t>2&gt;</w:t>
      </w:r>
      <w:r w:rsidRPr="00B55E3E">
        <w:tab/>
        <w:t xml:space="preserve">if trigger conditions for all events associated with the </w:t>
      </w:r>
      <w:r w:rsidRPr="00B55E3E">
        <w:rPr>
          <w:i/>
          <w:iCs/>
        </w:rPr>
        <w:t>measId(s)</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 specified in TS 36.331[10]), are fulfilled:</w:t>
      </w:r>
    </w:p>
    <w:p w14:paraId="4010CB20" w14:textId="77777777" w:rsidR="00A8221D" w:rsidRPr="00B55E3E" w:rsidRDefault="00A8221D" w:rsidP="00A8221D">
      <w:pPr>
        <w:pStyle w:val="B3"/>
      </w:pPr>
      <w:r w:rsidRPr="00B55E3E">
        <w:t>3&gt;</w:t>
      </w:r>
      <w:r w:rsidRPr="00B55E3E">
        <w:tab/>
        <w:t xml:space="preserve">consider the target cell candidate within the </w:t>
      </w:r>
      <w:r w:rsidRPr="00B55E3E">
        <w:rPr>
          <w:i/>
        </w:rPr>
        <w:t>RRCReconfiguration</w:t>
      </w:r>
      <w:r w:rsidRPr="00B55E3E">
        <w:t xml:space="preserve"> message contained in </w:t>
      </w:r>
      <w:r w:rsidRPr="00B55E3E">
        <w:rPr>
          <w:i/>
        </w:rPr>
        <w:t>nr-SecondaryCellGroupConfig</w:t>
      </w:r>
      <w:r w:rsidRPr="00B55E3E">
        <w:t xml:space="preserve"> in the </w:t>
      </w:r>
      <w:r w:rsidRPr="00B55E3E">
        <w:rPr>
          <w:i/>
        </w:rPr>
        <w:t>RRCConnectionReconfiguration</w:t>
      </w:r>
      <w:r w:rsidRPr="00B55E3E">
        <w:t xml:space="preserve"> message, as specified in TS 36.331[10], contained in the stored </w:t>
      </w:r>
      <w:r w:rsidRPr="00B55E3E">
        <w:rPr>
          <w:i/>
        </w:rPr>
        <w:t>condReconfigurationToApply</w:t>
      </w:r>
      <w:r w:rsidRPr="00B55E3E">
        <w:t xml:space="preserve">, associated to that </w:t>
      </w:r>
      <w:r w:rsidRPr="00B55E3E">
        <w:rPr>
          <w:i/>
        </w:rPr>
        <w:t>condReconfigurationId</w:t>
      </w:r>
      <w:r w:rsidRPr="00B55E3E">
        <w:t xml:space="preserve"> as specified in TS 36.331[10]), clause 5.3.5.9.4, as a triggered cell;</w:t>
      </w:r>
    </w:p>
    <w:p w14:paraId="5F4D6BF5" w14:textId="77777777" w:rsidR="00A8221D" w:rsidRPr="00B55E3E" w:rsidRDefault="00A8221D" w:rsidP="00A8221D">
      <w:pPr>
        <w:pStyle w:val="B3"/>
      </w:pPr>
      <w:r w:rsidRPr="00B55E3E">
        <w:t>3&gt;</w:t>
      </w:r>
      <w:r w:rsidRPr="00B55E3E">
        <w:tab/>
        <w:t>initiate the conditional reconfiguration execution, as specified in TS 36.331[10]), clause 5.3.5.9.5;</w:t>
      </w:r>
    </w:p>
    <w:p w14:paraId="38336DF8" w14:textId="77777777" w:rsidR="00A8221D" w:rsidRPr="00B55E3E" w:rsidRDefault="00A8221D" w:rsidP="00A8221D">
      <w:pPr>
        <w:pStyle w:val="NO"/>
      </w:pPr>
      <w:r w:rsidRPr="00B55E3E">
        <w:t>NOTE:</w:t>
      </w:r>
      <w:r w:rsidRPr="00B55E3E">
        <w:tab/>
        <w:t>Void.</w:t>
      </w:r>
    </w:p>
    <w:p w14:paraId="280EA660" w14:textId="77777777" w:rsidR="00A8221D" w:rsidRPr="00B55E3E" w:rsidRDefault="00A8221D" w:rsidP="00A8221D">
      <w:pPr>
        <w:pStyle w:val="Heading5"/>
        <w:rPr>
          <w:rFonts w:eastAsia="MS Mincho"/>
        </w:rPr>
      </w:pPr>
      <w:bookmarkStart w:id="285" w:name="_Toc115428509"/>
      <w:r w:rsidRPr="00B55E3E">
        <w:rPr>
          <w:rFonts w:eastAsia="MS Mincho"/>
        </w:rPr>
        <w:lastRenderedPageBreak/>
        <w:t>5.3.5.13.5</w:t>
      </w:r>
      <w:r w:rsidRPr="00B55E3E">
        <w:rPr>
          <w:rFonts w:eastAsia="MS Mincho"/>
        </w:rPr>
        <w:tab/>
        <w:t>Conditional reconfiguration execution</w:t>
      </w:r>
      <w:bookmarkEnd w:id="283"/>
      <w:bookmarkEnd w:id="285"/>
    </w:p>
    <w:p w14:paraId="55117E33" w14:textId="77777777" w:rsidR="00A8221D" w:rsidRPr="00B55E3E" w:rsidRDefault="00A8221D" w:rsidP="00A8221D">
      <w:r w:rsidRPr="00B55E3E">
        <w:t>The UE shall:</w:t>
      </w:r>
    </w:p>
    <w:p w14:paraId="1B2355C1" w14:textId="77777777" w:rsidR="00A8221D" w:rsidRPr="00B55E3E" w:rsidRDefault="00A8221D" w:rsidP="00A8221D">
      <w:pPr>
        <w:pStyle w:val="B1"/>
      </w:pPr>
      <w:r w:rsidRPr="00B55E3E">
        <w:t>1&gt;</w:t>
      </w:r>
      <w:r w:rsidRPr="00B55E3E">
        <w:tab/>
        <w:t>if more than one triggered cell exists:</w:t>
      </w:r>
    </w:p>
    <w:p w14:paraId="359D7DD1" w14:textId="77777777" w:rsidR="00A8221D" w:rsidRPr="00B55E3E" w:rsidRDefault="00A8221D" w:rsidP="00A8221D">
      <w:pPr>
        <w:pStyle w:val="B2"/>
      </w:pPr>
      <w:r w:rsidRPr="00B55E3E">
        <w:t>2&gt;</w:t>
      </w:r>
      <w:r w:rsidRPr="00B55E3E">
        <w:tab/>
        <w:t>select one of the triggered cells as the selected cell for conditional reconfiguration execution;</w:t>
      </w:r>
    </w:p>
    <w:p w14:paraId="75F0974F" w14:textId="77777777" w:rsidR="00A8221D" w:rsidRPr="00B55E3E" w:rsidRDefault="00A8221D" w:rsidP="00A8221D">
      <w:pPr>
        <w:pStyle w:val="B1"/>
      </w:pPr>
      <w:r w:rsidRPr="00B55E3E">
        <w:t>1&gt;</w:t>
      </w:r>
      <w:r w:rsidRPr="00B55E3E">
        <w:tab/>
        <w:t>else:</w:t>
      </w:r>
    </w:p>
    <w:p w14:paraId="29E9B07B" w14:textId="77777777" w:rsidR="00A8221D" w:rsidRPr="00B55E3E" w:rsidRDefault="00A8221D" w:rsidP="00A8221D">
      <w:pPr>
        <w:pStyle w:val="B2"/>
      </w:pPr>
      <w:r w:rsidRPr="00B55E3E">
        <w:t>2&gt;</w:t>
      </w:r>
      <w:r w:rsidRPr="00B55E3E">
        <w:tab/>
        <w:t>consider the triggered cell as the selected cell for conditional reconfiguration execution;</w:t>
      </w:r>
    </w:p>
    <w:p w14:paraId="05241F0D" w14:textId="77777777" w:rsidR="00A8221D" w:rsidRPr="00B55E3E" w:rsidRDefault="00A8221D" w:rsidP="00A8221D">
      <w:pPr>
        <w:pStyle w:val="B1"/>
      </w:pPr>
      <w:r w:rsidRPr="00B55E3E">
        <w:t>1&gt;</w:t>
      </w:r>
      <w:r w:rsidRPr="00B55E3E">
        <w:tab/>
        <w:t>for the selected cell of conditional reconfiguration execution:</w:t>
      </w:r>
    </w:p>
    <w:p w14:paraId="55C7EA52" w14:textId="77777777" w:rsidR="00A8221D" w:rsidRPr="00B55E3E" w:rsidRDefault="00A8221D" w:rsidP="00A8221D">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71753942" w14:textId="77777777" w:rsidR="00A8221D" w:rsidRPr="00B55E3E" w:rsidRDefault="00A8221D" w:rsidP="00A8221D">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9228147" w14:textId="77777777" w:rsidR="00A8221D" w:rsidRPr="00B55E3E" w:rsidRDefault="00A8221D" w:rsidP="00A8221D">
      <w:pPr>
        <w:pStyle w:val="Heading4"/>
        <w:rPr>
          <w:rFonts w:eastAsia="SimSun"/>
          <w:lang w:eastAsia="zh-CN"/>
        </w:rPr>
      </w:pPr>
      <w:bookmarkStart w:id="286" w:name="_Toc115428510"/>
      <w:r w:rsidRPr="00B55E3E">
        <w:rPr>
          <w:rFonts w:eastAsia="SimSun"/>
          <w:lang w:eastAsia="zh-CN"/>
        </w:rPr>
        <w:t>5.3.5.13a</w:t>
      </w:r>
      <w:r w:rsidRPr="00B55E3E">
        <w:rPr>
          <w:rFonts w:eastAsia="SimSun"/>
          <w:lang w:eastAsia="zh-CN"/>
        </w:rPr>
        <w:tab/>
        <w:t>SCG activation</w:t>
      </w:r>
      <w:bookmarkEnd w:id="286"/>
    </w:p>
    <w:p w14:paraId="7BC654A2"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2A9D4E0"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s configured with an SCG after receiving the message for which this procedure is initiated:</w:t>
      </w:r>
    </w:p>
    <w:p w14:paraId="485838F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7B8E404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1B45183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44BF052B"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6F3620E1"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0A9844EA" w14:textId="77777777" w:rsidR="00A8221D" w:rsidRPr="00B55E3E" w:rsidRDefault="00A8221D" w:rsidP="00A8221D">
      <w:pPr>
        <w:pStyle w:val="Heading4"/>
        <w:rPr>
          <w:rFonts w:eastAsia="SimSun"/>
          <w:lang w:eastAsia="zh-CN"/>
        </w:rPr>
      </w:pPr>
      <w:bookmarkStart w:id="287" w:name="_Toc115428511"/>
      <w:r w:rsidRPr="00B55E3E">
        <w:rPr>
          <w:rFonts w:eastAsia="SimSun"/>
          <w:lang w:eastAsia="zh-CN"/>
        </w:rPr>
        <w:t>5.3.5.13b</w:t>
      </w:r>
      <w:r w:rsidRPr="00B55E3E">
        <w:rPr>
          <w:rFonts w:eastAsia="SimSun"/>
          <w:lang w:eastAsia="zh-CN"/>
        </w:rPr>
        <w:tab/>
        <w:t>SCG deactivation</w:t>
      </w:r>
      <w:bookmarkEnd w:id="287"/>
    </w:p>
    <w:p w14:paraId="0E986B26"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85355BE" w14:textId="77777777" w:rsidR="00A8221D" w:rsidRPr="00B55E3E" w:rsidRDefault="00A8221D" w:rsidP="00A8221D">
      <w:pPr>
        <w:pStyle w:val="B1"/>
        <w:rPr>
          <w:rFonts w:eastAsia="SimSun"/>
        </w:rPr>
      </w:pPr>
      <w:r w:rsidRPr="00B55E3E">
        <w:rPr>
          <w:rFonts w:eastAsia="SimSun"/>
        </w:rPr>
        <w:t>1&gt;</w:t>
      </w:r>
      <w:r w:rsidRPr="00B55E3E">
        <w:rPr>
          <w:rFonts w:eastAsia="SimSun"/>
        </w:rPr>
        <w:tab/>
        <w:t>consider the SCG to be deactivated;</w:t>
      </w:r>
    </w:p>
    <w:p w14:paraId="000D11B3" w14:textId="77777777" w:rsidR="00A8221D" w:rsidRPr="00B55E3E" w:rsidRDefault="00A8221D" w:rsidP="00A8221D">
      <w:pPr>
        <w:pStyle w:val="B1"/>
        <w:rPr>
          <w:rFonts w:eastAsia="SimSun"/>
        </w:rPr>
      </w:pPr>
      <w:r w:rsidRPr="00B55E3E">
        <w:rPr>
          <w:rFonts w:eastAsia="SimSun"/>
        </w:rPr>
        <w:t>1&gt;</w:t>
      </w:r>
      <w:r w:rsidRPr="00B55E3E">
        <w:rPr>
          <w:rFonts w:eastAsia="SimSun"/>
        </w:rPr>
        <w:tab/>
        <w:t>indicate to lower layers that the SCG is deactivated;</w:t>
      </w:r>
    </w:p>
    <w:p w14:paraId="106CB1EF"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w:t>
      </w:r>
      <w:r w:rsidRPr="00B55E3E">
        <w:rPr>
          <w:rFonts w:eastAsia="SimSun"/>
          <w:i/>
        </w:rPr>
        <w:t>bfd-and-RLM</w:t>
      </w:r>
      <w:r w:rsidRPr="00B55E3E">
        <w:rPr>
          <w:rFonts w:eastAsia="SimSun"/>
        </w:rPr>
        <w:t xml:space="preserve"> is configured to </w:t>
      </w:r>
      <w:r w:rsidRPr="00B55E3E">
        <w:rPr>
          <w:rFonts w:eastAsia="SimSun"/>
          <w:i/>
        </w:rPr>
        <w:t>true</w:t>
      </w:r>
      <w:r w:rsidRPr="00B55E3E">
        <w:rPr>
          <w:rFonts w:eastAsia="SimSun"/>
        </w:rPr>
        <w:t>:</w:t>
      </w:r>
    </w:p>
    <w:p w14:paraId="34F2D04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22C181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50A5D146"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p>
    <w:p w14:paraId="045A41E0"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159DE0E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4C8DB8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089B727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E82E239"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0E2D77E1"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was in RRC_CONNECTED and the SCG was activated before receiving the message for which this procedure is initiated:</w:t>
      </w:r>
    </w:p>
    <w:p w14:paraId="015CBE0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5DF37486"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5FCA324A"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6AF81E9E" w14:textId="77777777" w:rsidR="00A8221D" w:rsidRPr="00B55E3E" w:rsidRDefault="00A8221D" w:rsidP="00A8221D">
      <w:pPr>
        <w:pStyle w:val="Heading4"/>
      </w:pPr>
      <w:bookmarkStart w:id="288" w:name="_Toc115428512"/>
      <w:r w:rsidRPr="00B55E3E">
        <w:lastRenderedPageBreak/>
        <w:t>5.3.5.13b1</w:t>
      </w:r>
      <w:r w:rsidRPr="00B55E3E">
        <w:tab/>
        <w:t>SCG activation without SN message</w:t>
      </w:r>
      <w:bookmarkEnd w:id="288"/>
    </w:p>
    <w:p w14:paraId="4BBB7627" w14:textId="77777777" w:rsidR="00A8221D" w:rsidRPr="00B55E3E" w:rsidRDefault="00A8221D" w:rsidP="00A8221D">
      <w:r w:rsidRPr="00B55E3E">
        <w:t>Upon initiating the procedure, the UE shall:</w:t>
      </w:r>
    </w:p>
    <w:p w14:paraId="71B09F97" w14:textId="77777777" w:rsidR="00A8221D" w:rsidRPr="00B55E3E" w:rsidRDefault="00A8221D" w:rsidP="00A8221D">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w:t>
      </w:r>
    </w:p>
    <w:p w14:paraId="1FE75380" w14:textId="77777777" w:rsidR="00A8221D" w:rsidRPr="00B55E3E" w:rsidRDefault="00A8221D" w:rsidP="00A8221D">
      <w:pPr>
        <w:pStyle w:val="B2"/>
      </w:pPr>
      <w:r w:rsidRPr="00B55E3E">
        <w:t>2&gt;</w:t>
      </w:r>
      <w:r w:rsidRPr="00B55E3E">
        <w:tab/>
        <w:t>consider the SCG to be activated;</w:t>
      </w:r>
    </w:p>
    <w:p w14:paraId="087B21DB" w14:textId="77777777" w:rsidR="00A8221D" w:rsidRPr="00B55E3E" w:rsidRDefault="00A8221D" w:rsidP="00A8221D">
      <w:pPr>
        <w:pStyle w:val="B2"/>
      </w:pPr>
      <w:r w:rsidRPr="00B55E3E">
        <w:t>2&gt;</w:t>
      </w:r>
      <w:r w:rsidRPr="00B55E3E">
        <w:tab/>
        <w:t>indicate to lower layers that the SCG is activated;</w:t>
      </w:r>
    </w:p>
    <w:p w14:paraId="76CE858E" w14:textId="77777777" w:rsidR="00A8221D" w:rsidRPr="00B55E3E" w:rsidRDefault="00A8221D" w:rsidP="00A8221D">
      <w:pPr>
        <w:pStyle w:val="B2"/>
      </w:pPr>
      <w:r w:rsidRPr="00B55E3E">
        <w:t>2&gt;</w:t>
      </w:r>
      <w:r w:rsidRPr="00B55E3E">
        <w:tab/>
        <w:t>resume performing radio link monitoring on the SCG, if previously stopped;</w:t>
      </w:r>
    </w:p>
    <w:p w14:paraId="6BE67EDC" w14:textId="77777777" w:rsidR="00A8221D" w:rsidRPr="00B55E3E" w:rsidRDefault="00A8221D" w:rsidP="00A8221D">
      <w:pPr>
        <w:pStyle w:val="B2"/>
      </w:pPr>
      <w:r w:rsidRPr="00B55E3E">
        <w:t>2&gt;</w:t>
      </w:r>
      <w:r w:rsidRPr="00B55E3E">
        <w:tab/>
        <w:t>indicate to lower layers to resume beam failure detection on the PSCell, if previously stopped;</w:t>
      </w:r>
    </w:p>
    <w:p w14:paraId="049DBBE1" w14:textId="77777777" w:rsidR="00A8221D" w:rsidRPr="00B55E3E" w:rsidRDefault="00A8221D" w:rsidP="00A8221D">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 or</w:t>
      </w:r>
    </w:p>
    <w:p w14:paraId="323D6741" w14:textId="77777777" w:rsidR="00A8221D" w:rsidRPr="00B55E3E" w:rsidRDefault="00A8221D" w:rsidP="00A8221D">
      <w:pPr>
        <w:pStyle w:val="B2"/>
      </w:pPr>
      <w:r w:rsidRPr="00B55E3E">
        <w:t>2&gt;</w:t>
      </w:r>
      <w:r w:rsidRPr="00B55E3E">
        <w:tab/>
        <w:t>if lower layers indicate that a Random Access procedure is needed for SCG activation:</w:t>
      </w:r>
    </w:p>
    <w:p w14:paraId="78AEEB25" w14:textId="77777777" w:rsidR="00A8221D" w:rsidRPr="00B55E3E" w:rsidRDefault="00A8221D" w:rsidP="00A8221D">
      <w:pPr>
        <w:pStyle w:val="B3"/>
      </w:pPr>
      <w:r w:rsidRPr="00B55E3E">
        <w:t>3&gt;</w:t>
      </w:r>
      <w:r w:rsidRPr="00B55E3E">
        <w:tab/>
        <w:t>initiate the Random Access procedure on the PSCell, as specified in TS 38.321 [3].</w:t>
      </w:r>
    </w:p>
    <w:p w14:paraId="697FF608" w14:textId="77777777" w:rsidR="00A8221D" w:rsidRPr="00B55E3E" w:rsidRDefault="00A8221D" w:rsidP="00A8221D">
      <w:pPr>
        <w:pStyle w:val="Heading4"/>
      </w:pPr>
      <w:bookmarkStart w:id="289" w:name="_Toc115428513"/>
      <w:r w:rsidRPr="00B55E3E">
        <w:t>5.3.5.13c</w:t>
      </w:r>
      <w:r w:rsidRPr="00B55E3E">
        <w:tab/>
        <w:t>FR2 UL gap configuration</w:t>
      </w:r>
      <w:bookmarkEnd w:id="289"/>
    </w:p>
    <w:p w14:paraId="6D0E7A07" w14:textId="77777777" w:rsidR="00A8221D" w:rsidRPr="00B55E3E" w:rsidRDefault="00A8221D" w:rsidP="00A8221D">
      <w:r w:rsidRPr="00B55E3E">
        <w:t>The UE shall:</w:t>
      </w:r>
    </w:p>
    <w:p w14:paraId="5F6C58AD" w14:textId="77777777" w:rsidR="00A8221D" w:rsidRPr="00B55E3E" w:rsidRDefault="00A8221D" w:rsidP="00A8221D">
      <w:pPr>
        <w:pStyle w:val="B1"/>
      </w:pPr>
      <w:r w:rsidRPr="00B55E3E">
        <w:t>1&gt;</w:t>
      </w:r>
      <w:r w:rsidRPr="00B55E3E">
        <w:tab/>
        <w:t xml:space="preserve">if </w:t>
      </w:r>
      <w:r w:rsidRPr="00B55E3E">
        <w:rPr>
          <w:i/>
          <w:iCs/>
        </w:rPr>
        <w:t>ul-GapFR2-Config</w:t>
      </w:r>
      <w:r w:rsidRPr="00B55E3E">
        <w:t xml:space="preserve"> is set to setup:</w:t>
      </w:r>
    </w:p>
    <w:p w14:paraId="5A92C1AF" w14:textId="77777777" w:rsidR="00A8221D" w:rsidRPr="00B55E3E" w:rsidRDefault="00A8221D" w:rsidP="00A8221D">
      <w:pPr>
        <w:pStyle w:val="B2"/>
      </w:pPr>
      <w:r w:rsidRPr="00B55E3E">
        <w:t>2&gt;</w:t>
      </w:r>
      <w:r w:rsidRPr="00B55E3E">
        <w:tab/>
        <w:t>if an FR2 UL gap configuration is already setup, release the FR2 UL gap configuration;</w:t>
      </w:r>
    </w:p>
    <w:p w14:paraId="4B1D3270" w14:textId="77777777" w:rsidR="00A8221D" w:rsidRPr="00B55E3E" w:rsidRDefault="00A8221D" w:rsidP="00A8221D">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3A24C0B0" w14:textId="77777777" w:rsidR="00A8221D" w:rsidRPr="00B55E3E" w:rsidRDefault="00A8221D" w:rsidP="00A8221D">
      <w:pPr>
        <w:pStyle w:val="B3"/>
      </w:pPr>
      <w:r w:rsidRPr="00B55E3E">
        <w:t>SFN mod T = FLOOR (</w:t>
      </w:r>
      <w:r w:rsidRPr="00B55E3E">
        <w:rPr>
          <w:i/>
          <w:iCs/>
        </w:rPr>
        <w:t>gapOffset</w:t>
      </w:r>
      <w:r w:rsidRPr="00B55E3E">
        <w:t>/10);</w:t>
      </w:r>
    </w:p>
    <w:p w14:paraId="2F00FD26" w14:textId="77777777" w:rsidR="00A8221D" w:rsidRPr="00B55E3E" w:rsidRDefault="00A8221D" w:rsidP="00A8221D">
      <w:pPr>
        <w:pStyle w:val="B3"/>
      </w:pPr>
      <w:r w:rsidRPr="00B55E3E">
        <w:t>if the UGRP is larger than 5ms:</w:t>
      </w:r>
    </w:p>
    <w:p w14:paraId="53FC7325" w14:textId="77777777" w:rsidR="00A8221D" w:rsidRPr="00B55E3E" w:rsidRDefault="00A8221D" w:rsidP="00A8221D">
      <w:pPr>
        <w:pStyle w:val="B4"/>
      </w:pPr>
      <w:r w:rsidRPr="00B55E3E">
        <w:t xml:space="preserve">subframe = </w:t>
      </w:r>
      <w:r w:rsidRPr="00B55E3E">
        <w:rPr>
          <w:i/>
          <w:iCs/>
        </w:rPr>
        <w:t>gapOffset</w:t>
      </w:r>
      <w:r w:rsidRPr="00B55E3E">
        <w:t xml:space="preserve"> mod 10;</w:t>
      </w:r>
    </w:p>
    <w:p w14:paraId="16DA3234" w14:textId="77777777" w:rsidR="00A8221D" w:rsidRPr="00B55E3E" w:rsidRDefault="00A8221D" w:rsidP="00A8221D">
      <w:pPr>
        <w:pStyle w:val="B3"/>
      </w:pPr>
      <w:r w:rsidRPr="00B55E3E">
        <w:t>else:</w:t>
      </w:r>
    </w:p>
    <w:p w14:paraId="4BC4AD9C" w14:textId="77777777" w:rsidR="00A8221D" w:rsidRPr="00B55E3E" w:rsidRDefault="00A8221D" w:rsidP="00A8221D">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534526C4" w14:textId="77777777" w:rsidR="00A8221D" w:rsidRPr="00B55E3E" w:rsidRDefault="00A8221D" w:rsidP="00A8221D">
      <w:pPr>
        <w:pStyle w:val="B3"/>
      </w:pPr>
      <w:r w:rsidRPr="00B55E3E">
        <w:t>with T = CEIL(UGRP/10).</w:t>
      </w:r>
    </w:p>
    <w:p w14:paraId="1EED1907" w14:textId="77777777" w:rsidR="00A8221D" w:rsidRPr="00B55E3E" w:rsidRDefault="00A8221D" w:rsidP="00A8221D">
      <w:pPr>
        <w:pStyle w:val="B1"/>
      </w:pPr>
      <w:r w:rsidRPr="00B55E3E">
        <w:t>1&gt;</w:t>
      </w:r>
      <w:r w:rsidRPr="00B55E3E">
        <w:tab/>
        <w:t xml:space="preserve">else if </w:t>
      </w:r>
      <w:r w:rsidRPr="00B55E3E">
        <w:rPr>
          <w:i/>
          <w:iCs/>
        </w:rPr>
        <w:t>ul-GapFR2-Config</w:t>
      </w:r>
      <w:r w:rsidRPr="00B55E3E">
        <w:t xml:space="preserve"> is set to release:</w:t>
      </w:r>
    </w:p>
    <w:p w14:paraId="08E5E3A2" w14:textId="77777777" w:rsidR="00A8221D" w:rsidRPr="00B55E3E" w:rsidRDefault="00A8221D" w:rsidP="00A8221D">
      <w:pPr>
        <w:pStyle w:val="B2"/>
      </w:pPr>
      <w:r w:rsidRPr="00B55E3E">
        <w:t>2&gt;</w:t>
      </w:r>
      <w:r w:rsidRPr="00B55E3E">
        <w:tab/>
        <w:t>release the FR2 UL gap configuration.</w:t>
      </w:r>
    </w:p>
    <w:p w14:paraId="765A7944" w14:textId="77777777" w:rsidR="00A8221D" w:rsidRPr="00B55E3E" w:rsidRDefault="00A8221D" w:rsidP="00A8221D">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ServCellAsyncCA</w:t>
      </w:r>
      <w:r w:rsidRPr="00B55E3E">
        <w:t xml:space="preserve"> in </w:t>
      </w:r>
      <w:r w:rsidRPr="00B55E3E">
        <w:rPr>
          <w:i/>
          <w:iCs/>
        </w:rPr>
        <w:t>ul-GapFR2-Config</w:t>
      </w:r>
      <w:r w:rsidRPr="00B55E3E">
        <w:t xml:space="preserve"> is used in the gap calculation.</w:t>
      </w:r>
    </w:p>
    <w:p w14:paraId="07EB277C" w14:textId="77777777" w:rsidR="00A8221D" w:rsidRPr="00B55E3E" w:rsidRDefault="00A8221D" w:rsidP="00A8221D">
      <w:pPr>
        <w:pStyle w:val="Heading4"/>
        <w:rPr>
          <w:rFonts w:eastAsia="MS Mincho"/>
        </w:rPr>
      </w:pPr>
      <w:bookmarkStart w:id="290" w:name="_Toc115428514"/>
      <w:r w:rsidRPr="00B55E3E">
        <w:rPr>
          <w:rFonts w:eastAsia="SimSun"/>
          <w:lang w:eastAsia="zh-CN"/>
        </w:rPr>
        <w:t>5.3.5.13d</w:t>
      </w:r>
      <w:r w:rsidRPr="00B55E3E">
        <w:rPr>
          <w:rFonts w:eastAsia="SimSun"/>
          <w:lang w:eastAsia="zh-CN"/>
        </w:rPr>
        <w:tab/>
      </w:r>
      <w:r w:rsidRPr="00B55E3E">
        <w:rPr>
          <w:rFonts w:eastAsia="MS Mincho"/>
        </w:rPr>
        <w:t>Application layer measurement configuration</w:t>
      </w:r>
      <w:bookmarkEnd w:id="290"/>
    </w:p>
    <w:p w14:paraId="6356643C" w14:textId="77777777" w:rsidR="00A8221D" w:rsidRPr="00B55E3E" w:rsidRDefault="00A8221D" w:rsidP="00A8221D">
      <w:r w:rsidRPr="00B55E3E">
        <w:t>The UE shall:</w:t>
      </w:r>
    </w:p>
    <w:p w14:paraId="045047BD" w14:textId="77777777" w:rsidR="00A8221D" w:rsidRPr="00B55E3E" w:rsidRDefault="00A8221D" w:rsidP="00A8221D">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DCCD64" w14:textId="77777777" w:rsidR="00A8221D" w:rsidRPr="00B55E3E" w:rsidRDefault="00A8221D" w:rsidP="00A8221D">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2FC043DB" w14:textId="77777777" w:rsidR="00A8221D" w:rsidRPr="00B55E3E" w:rsidRDefault="00A8221D" w:rsidP="00A8221D">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 application layer measurement configuration;</w:t>
      </w:r>
    </w:p>
    <w:p w14:paraId="7DF7E9D1" w14:textId="77777777" w:rsidR="00A8221D" w:rsidRPr="00B55E3E" w:rsidRDefault="00A8221D" w:rsidP="00A8221D">
      <w:pPr>
        <w:pStyle w:val="B3"/>
      </w:pPr>
      <w:r w:rsidRPr="00B55E3E">
        <w:t>3&gt;</w:t>
      </w:r>
      <w:r w:rsidRPr="00B55E3E">
        <w:tab/>
        <w:t>discard any application layer measurement report received from upper layers;</w:t>
      </w:r>
    </w:p>
    <w:p w14:paraId="2AD1FF26" w14:textId="77777777" w:rsidR="00A8221D" w:rsidRPr="00B55E3E" w:rsidRDefault="00A8221D" w:rsidP="00A8221D">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53610F9" w14:textId="77777777" w:rsidR="00A8221D" w:rsidRPr="00B55E3E" w:rsidRDefault="00A8221D" w:rsidP="00A8221D">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35F4D4" w14:textId="77777777" w:rsidR="00A8221D" w:rsidRPr="00B55E3E" w:rsidRDefault="00A8221D" w:rsidP="00A8221D">
      <w:pPr>
        <w:pStyle w:val="B2"/>
      </w:pPr>
      <w:r w:rsidRPr="00B55E3E">
        <w:lastRenderedPageBreak/>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2EFE30B9" w14:textId="77777777" w:rsidR="00A8221D" w:rsidRPr="00B55E3E" w:rsidRDefault="00A8221D" w:rsidP="00A8221D">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89FFC86" w14:textId="77777777" w:rsidR="00A8221D" w:rsidRPr="00B55E3E" w:rsidRDefault="00A8221D" w:rsidP="00A8221D">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5CA7A048" w14:textId="77777777" w:rsidR="00A8221D" w:rsidRPr="00B55E3E" w:rsidRDefault="00A8221D" w:rsidP="00A8221D">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25BCD0CF" w14:textId="77777777" w:rsidR="00A8221D" w:rsidRPr="00B55E3E" w:rsidRDefault="00A8221D" w:rsidP="00A8221D">
      <w:pPr>
        <w:pStyle w:val="B3"/>
      </w:pPr>
      <w:r w:rsidRPr="00B55E3E">
        <w:t>3&gt;</w:t>
      </w:r>
      <w:r w:rsidRPr="00B55E3E">
        <w:tab/>
        <w:t xml:space="preserve">forward the </w:t>
      </w:r>
      <w:r w:rsidRPr="00B55E3E">
        <w:rPr>
          <w:i/>
        </w:rPr>
        <w:t>transmissionOfSessionStartStop</w:t>
      </w:r>
      <w:r w:rsidRPr="00B55E3E">
        <w:t xml:space="preserve">, if configured, and </w:t>
      </w:r>
      <w:r w:rsidRPr="00B55E3E">
        <w:rPr>
          <w:i/>
        </w:rPr>
        <w:t>measConfigAppLayerId</w:t>
      </w:r>
      <w:r w:rsidRPr="00B55E3E">
        <w:t xml:space="preserve"> to upper layers considering the </w:t>
      </w:r>
      <w:r w:rsidRPr="00B55E3E">
        <w:rPr>
          <w:i/>
        </w:rPr>
        <w:t>serviceType</w:t>
      </w:r>
      <w:r w:rsidRPr="00B55E3E">
        <w:t>;</w:t>
      </w:r>
    </w:p>
    <w:p w14:paraId="57A36931" w14:textId="77777777" w:rsidR="00A8221D" w:rsidRPr="00B55E3E" w:rsidRDefault="00A8221D" w:rsidP="00A8221D">
      <w:pPr>
        <w:pStyle w:val="B3"/>
      </w:pPr>
      <w:r w:rsidRPr="00B55E3E">
        <w:t>3&gt;</w:t>
      </w:r>
      <w:r w:rsidRPr="00B55E3E">
        <w:tab/>
        <w:t xml:space="preserve">if </w:t>
      </w:r>
      <w:r w:rsidRPr="00B55E3E">
        <w:rPr>
          <w:i/>
        </w:rPr>
        <w:t>ran-VisibleParameters</w:t>
      </w:r>
      <w:r w:rsidRPr="00B55E3E">
        <w:t xml:space="preserve"> is set to setup and the parameters have been received:</w:t>
      </w:r>
    </w:p>
    <w:p w14:paraId="33076E65"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Pr="00B55E3E">
        <w:rPr>
          <w:iCs/>
        </w:rPr>
        <w:t>, if configured</w:t>
      </w:r>
      <w:r w:rsidRPr="00B55E3E">
        <w:t xml:space="preserve">, the </w:t>
      </w:r>
      <w:r w:rsidRPr="00B55E3E">
        <w:rPr>
          <w:i/>
        </w:rPr>
        <w:t>numberOfBufferLevelEntries</w:t>
      </w:r>
      <w:r w:rsidRPr="00B55E3E">
        <w:rPr>
          <w:iCs/>
        </w:rPr>
        <w:t>, if configured,</w:t>
      </w:r>
      <w:r w:rsidRPr="00B55E3E">
        <w:t xml:space="preserve"> and the </w:t>
      </w:r>
      <w:r w:rsidRPr="00B55E3E">
        <w:rPr>
          <w:i/>
        </w:rPr>
        <w:t>reportPlayoutDelayForMediaStartup</w:t>
      </w:r>
      <w:r w:rsidRPr="00B55E3E">
        <w:rPr>
          <w:iCs/>
        </w:rPr>
        <w:t>, if configured,</w:t>
      </w:r>
      <w:r w:rsidRPr="00B55E3E">
        <w:t xml:space="preserve"> to upper layers considering the </w:t>
      </w:r>
      <w:r w:rsidRPr="00B55E3E">
        <w:rPr>
          <w:i/>
        </w:rPr>
        <w:t>serviceType</w:t>
      </w:r>
      <w:r w:rsidRPr="00B55E3E">
        <w:t>;</w:t>
      </w:r>
    </w:p>
    <w:p w14:paraId="3F22DA41" w14:textId="77777777" w:rsidR="00A8221D" w:rsidRPr="00B55E3E" w:rsidRDefault="00A8221D" w:rsidP="00A8221D">
      <w:pPr>
        <w:pStyle w:val="B3"/>
      </w:pPr>
      <w:r w:rsidRPr="00B55E3E">
        <w:t>3&gt;</w:t>
      </w:r>
      <w:r w:rsidRPr="00B55E3E">
        <w:tab/>
        <w:t xml:space="preserve">else if </w:t>
      </w:r>
      <w:r w:rsidRPr="00B55E3E">
        <w:rPr>
          <w:i/>
        </w:rPr>
        <w:t>ran-VisibleParameters</w:t>
      </w:r>
      <w:r w:rsidRPr="00B55E3E">
        <w:t xml:space="preserve"> is set to release:</w:t>
      </w:r>
    </w:p>
    <w:p w14:paraId="371BC6FB"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3FAD5D15" w14:textId="77777777" w:rsidR="00A8221D" w:rsidRPr="00B55E3E" w:rsidRDefault="00A8221D" w:rsidP="00A8221D">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78D8B68F" w14:textId="77777777" w:rsidR="00A8221D" w:rsidRPr="00B55E3E" w:rsidRDefault="00A8221D" w:rsidP="00A8221D">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2CE0742D" w14:textId="77777777" w:rsidR="00A8221D" w:rsidRPr="00B55E3E" w:rsidRDefault="00A8221D" w:rsidP="00A8221D">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39D5AF4D" w14:textId="77777777" w:rsidR="00A8221D" w:rsidRPr="00B55E3E" w:rsidRDefault="00A8221D" w:rsidP="00A8221D">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55B2E55A" w14:textId="77777777" w:rsidR="00A8221D" w:rsidRPr="00B55E3E" w:rsidRDefault="00A8221D" w:rsidP="00A8221D">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4B15995E" w14:textId="77777777" w:rsidR="00A8221D" w:rsidRPr="00B55E3E" w:rsidRDefault="00A8221D" w:rsidP="00A8221D">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16A985AA" w14:textId="77777777" w:rsidR="00A8221D" w:rsidRPr="00B55E3E" w:rsidRDefault="00A8221D" w:rsidP="00A8221D">
      <w:pPr>
        <w:pStyle w:val="B4"/>
      </w:pPr>
      <w:r w:rsidRPr="00B55E3E">
        <w:t>4&gt;</w:t>
      </w:r>
      <w:r w:rsidRPr="00B55E3E">
        <w:tab/>
        <w:t xml:space="preserve">submit stored application layer measurement report containers to lower layers, if any, for the application layer measurements configuration associated with the </w:t>
      </w:r>
      <w:r w:rsidRPr="00B55E3E">
        <w:rPr>
          <w:i/>
          <w:iCs/>
        </w:rPr>
        <w:t>measConfigAppLayerId;</w:t>
      </w:r>
    </w:p>
    <w:p w14:paraId="00798E6C" w14:textId="77777777" w:rsidR="00A8221D" w:rsidRPr="00B55E3E" w:rsidRDefault="00A8221D" w:rsidP="00A8221D">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52597989" w14:textId="77777777" w:rsidR="00A8221D" w:rsidRPr="00B55E3E" w:rsidRDefault="00A8221D" w:rsidP="00A8221D">
      <w:pPr>
        <w:pStyle w:val="NO"/>
      </w:pPr>
      <w:r w:rsidRPr="00B55E3E">
        <w:t>NOTE 1:</w:t>
      </w:r>
      <w:r w:rsidRPr="00B55E3E">
        <w:tab/>
        <w:t>The UE may discard reports when the memory reserved for storing application layer measurement reports becomes full.</w:t>
      </w:r>
    </w:p>
    <w:p w14:paraId="4D984E5E" w14:textId="77777777" w:rsidR="00A8221D" w:rsidRPr="00B55E3E" w:rsidDel="00E4601C" w:rsidRDefault="00A8221D" w:rsidP="00A8221D">
      <w:pPr>
        <w:pStyle w:val="NO"/>
        <w:rPr>
          <w:lang w:eastAsia="zh-CN"/>
        </w:rPr>
      </w:pPr>
      <w:r w:rsidRPr="00B55E3E">
        <w:t>NOTE 2:</w:t>
      </w:r>
      <w:r w:rsidRPr="00B55E3E">
        <w:tab/>
        <w:t xml:space="preserve">The transmission of RAN visible application layer measurement reports and </w:t>
      </w:r>
      <w:r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67034A08" w14:textId="77777777" w:rsidR="00A8221D" w:rsidRPr="00B55E3E" w:rsidRDefault="00A8221D" w:rsidP="00A8221D">
      <w:pPr>
        <w:pStyle w:val="Heading4"/>
      </w:pPr>
      <w:bookmarkStart w:id="291" w:name="_Toc60776799"/>
      <w:bookmarkStart w:id="292" w:name="_Toc115428515"/>
      <w:r w:rsidRPr="00B55E3E">
        <w:t>5.3.5.14</w:t>
      </w:r>
      <w:r w:rsidRPr="00B55E3E">
        <w:tab/>
        <w:t>Sidelink dedicated configuration</w:t>
      </w:r>
      <w:bookmarkEnd w:id="291"/>
      <w:bookmarkEnd w:id="292"/>
    </w:p>
    <w:p w14:paraId="043C059A" w14:textId="77777777" w:rsidR="00A8221D" w:rsidRPr="00B55E3E" w:rsidRDefault="00A8221D" w:rsidP="00A8221D">
      <w:r w:rsidRPr="00B55E3E">
        <w:t>Upon initiating the procedure, the UE shall:</w:t>
      </w:r>
    </w:p>
    <w:p w14:paraId="0DAF9F9E" w14:textId="77777777" w:rsidR="00A8221D" w:rsidRPr="00B55E3E" w:rsidRDefault="00A8221D" w:rsidP="00A8221D">
      <w:pPr>
        <w:pStyle w:val="B1"/>
      </w:pPr>
      <w:r w:rsidRPr="00B55E3E">
        <w:t>1&gt;</w:t>
      </w:r>
      <w:r w:rsidRPr="00B55E3E">
        <w:tab/>
        <w:t xml:space="preserve">if </w:t>
      </w:r>
      <w:r w:rsidRPr="00B55E3E">
        <w:rPr>
          <w:i/>
          <w:iCs/>
        </w:rPr>
        <w:t>sl-FreqInfo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258B2C7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6736AB2C" w14:textId="77777777" w:rsidR="00A8221D" w:rsidRPr="00B55E3E" w:rsidRDefault="00A8221D" w:rsidP="00A8221D">
      <w:pPr>
        <w:pStyle w:val="B3"/>
        <w:rPr>
          <w:lang w:eastAsia="zh-CN"/>
        </w:rPr>
      </w:pPr>
      <w:r w:rsidRPr="00B55E3E">
        <w:rPr>
          <w:lang w:eastAsia="zh-CN"/>
        </w:rPr>
        <w:t>3&gt;</w:t>
      </w:r>
      <w:r w:rsidRPr="00B55E3E">
        <w:rPr>
          <w:lang w:eastAsia="zh-CN"/>
        </w:rPr>
        <w:tab/>
        <w:t>release the related configurations from the stored NR sidelink communication/discovery configurations;</w:t>
      </w:r>
    </w:p>
    <w:p w14:paraId="3751A92D" w14:textId="77777777" w:rsidR="00A8221D" w:rsidRPr="00B55E3E" w:rsidRDefault="00A8221D" w:rsidP="00A8221D">
      <w:pPr>
        <w:pStyle w:val="B1"/>
      </w:pPr>
      <w:r w:rsidRPr="00B55E3E">
        <w:t>1&gt;</w:t>
      </w:r>
      <w:r w:rsidRPr="00B55E3E">
        <w:tab/>
        <w:t xml:space="preserve">if </w:t>
      </w:r>
      <w:r w:rsidRPr="00B55E3E">
        <w:rPr>
          <w:i/>
          <w:iCs/>
        </w:rPr>
        <w:t>sl-Freq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52D3F64B" w14:textId="77777777" w:rsidR="00A8221D" w:rsidRPr="00B55E3E" w:rsidRDefault="00A8221D" w:rsidP="00A8221D">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289C7802" w14:textId="77777777" w:rsidR="00A8221D" w:rsidRPr="00B55E3E" w:rsidRDefault="00A8221D" w:rsidP="00A8221D">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15B4B9A0" w14:textId="77777777" w:rsidR="00A8221D" w:rsidRPr="00B55E3E" w:rsidRDefault="00A8221D" w:rsidP="00A8221D">
      <w:pPr>
        <w:pStyle w:val="B2"/>
      </w:pPr>
      <w:r w:rsidRPr="00B55E3E">
        <w:rPr>
          <w:lang w:eastAsia="zh-CN"/>
        </w:rPr>
        <w:lastRenderedPageBreak/>
        <w:t>2</w:t>
      </w:r>
      <w:r w:rsidRPr="00B55E3E">
        <w:t>&gt;</w:t>
      </w:r>
      <w:r w:rsidRPr="00B55E3E">
        <w:tab/>
        <w:t xml:space="preserve">if configured to transmit </w:t>
      </w:r>
      <w:r w:rsidRPr="00B55E3E">
        <w:rPr>
          <w:lang w:eastAsia="zh-CN"/>
        </w:rPr>
        <w:t>NR s</w:t>
      </w:r>
      <w:r w:rsidRPr="00B55E3E">
        <w:t>idelink communication:</w:t>
      </w:r>
    </w:p>
    <w:p w14:paraId="5141DAE2" w14:textId="77777777" w:rsidR="00A8221D" w:rsidRPr="00B55E3E" w:rsidRDefault="00A8221D" w:rsidP="00A8221D">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6676ECF0"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7B6C8F0C"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5.8.13.2;</w:t>
      </w:r>
    </w:p>
    <w:p w14:paraId="0EB8B3BA"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ED39D7E"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8.13.3;</w:t>
      </w:r>
    </w:p>
    <w:p w14:paraId="774DCA14" w14:textId="77777777" w:rsidR="00A8221D" w:rsidRPr="00B55E3E" w:rsidRDefault="00A8221D" w:rsidP="00A8221D">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 xml:space="preserve">resource pool(s) indicated by </w:t>
      </w:r>
      <w:r w:rsidRPr="00B55E3E">
        <w:rPr>
          <w:i/>
        </w:rPr>
        <w:t>sl-TxPoolSelectedNormal</w:t>
      </w:r>
      <w:r w:rsidRPr="00B55E3E">
        <w:t xml:space="preserve">, </w:t>
      </w:r>
      <w:r w:rsidRPr="00B55E3E">
        <w:rPr>
          <w:i/>
        </w:rPr>
        <w:t>sl-TxPoolScheduling</w:t>
      </w:r>
      <w:r w:rsidRPr="00B55E3E">
        <w:t xml:space="preserve">, </w:t>
      </w:r>
      <w:r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7E4E6343" w14:textId="77777777" w:rsidR="00A8221D" w:rsidRPr="00B55E3E" w:rsidRDefault="00A8221D" w:rsidP="00A8221D">
      <w:pPr>
        <w:pStyle w:val="B2"/>
      </w:pPr>
      <w:r w:rsidRPr="00B55E3E">
        <w:rPr>
          <w:lang w:eastAsia="zh-CN"/>
        </w:rPr>
        <w:t>2</w:t>
      </w:r>
      <w:r w:rsidRPr="00B55E3E">
        <w:t>&gt;</w:t>
      </w:r>
      <w:r w:rsidRPr="00B55E3E">
        <w:tab/>
      </w:r>
      <w:r w:rsidRPr="00B55E3E">
        <w:rPr>
          <w:lang w:eastAsia="zh-CN"/>
        </w:rPr>
        <w:t xml:space="preserve">use the synchronization configuration parameters for NR sidelink communication/discovery on frequencies included in </w:t>
      </w:r>
      <w:r w:rsidRPr="00B55E3E">
        <w:rPr>
          <w:i/>
        </w:rPr>
        <w:t>sl-FreqInfoToAddModList</w:t>
      </w:r>
      <w:r w:rsidRPr="00B55E3E">
        <w:rPr>
          <w:rFonts w:cs="Courier New"/>
          <w:lang w:eastAsia="zh-CN"/>
        </w:rPr>
        <w:t>, as specified in 5.8.5</w:t>
      </w:r>
      <w:r w:rsidRPr="00B55E3E">
        <w:t>;</w:t>
      </w:r>
    </w:p>
    <w:p w14:paraId="2043073D" w14:textId="77777777" w:rsidR="00A8221D" w:rsidRPr="00B55E3E" w:rsidRDefault="00A8221D" w:rsidP="00A8221D">
      <w:pPr>
        <w:pStyle w:val="B1"/>
      </w:pPr>
      <w:r w:rsidRPr="00B55E3E">
        <w:t>1&gt;</w:t>
      </w:r>
      <w:r w:rsidRPr="00B55E3E">
        <w:tab/>
        <w:t xml:space="preserve">if </w:t>
      </w:r>
      <w:r w:rsidRPr="00B55E3E">
        <w:rPr>
          <w:i/>
          <w:iCs/>
        </w:rPr>
        <w:t>sl-RadioBearerToReleaseList</w:t>
      </w:r>
      <w:r w:rsidRPr="00B55E3E">
        <w:t xml:space="preserve"> or</w:t>
      </w:r>
      <w:r w:rsidRPr="00B55E3E">
        <w:rPr>
          <w:i/>
          <w:iCs/>
        </w:rPr>
        <w:t xml:space="preserve"> sl-RLC-Bearer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679796A" w14:textId="77777777" w:rsidR="00A8221D" w:rsidRPr="00B55E3E" w:rsidRDefault="00A8221D" w:rsidP="00A8221D">
      <w:pPr>
        <w:pStyle w:val="B2"/>
        <w:rPr>
          <w:lang w:eastAsia="zh-CN"/>
        </w:rPr>
      </w:pPr>
      <w:r w:rsidRPr="00B55E3E">
        <w:rPr>
          <w:lang w:eastAsia="zh-CN"/>
        </w:rPr>
        <w:t>2&gt;</w:t>
      </w:r>
      <w:r w:rsidRPr="00B55E3E">
        <w:rPr>
          <w:lang w:eastAsia="zh-CN"/>
        </w:rPr>
        <w:tab/>
        <w:t>perform sidelink DRB release as specified in 5.8.9.1a.1;</w:t>
      </w:r>
    </w:p>
    <w:p w14:paraId="3D33B192" w14:textId="77777777" w:rsidR="00A8221D" w:rsidRPr="00B55E3E" w:rsidRDefault="00A8221D" w:rsidP="00A8221D">
      <w:pPr>
        <w:pStyle w:val="B1"/>
      </w:pPr>
      <w:r w:rsidRPr="00B55E3E">
        <w:t>1&gt;</w:t>
      </w:r>
      <w:r w:rsidRPr="00B55E3E">
        <w:tab/>
        <w:t xml:space="preserve">if </w:t>
      </w:r>
      <w:r w:rsidRPr="00B55E3E">
        <w:rPr>
          <w:i/>
          <w:iCs/>
        </w:rPr>
        <w:t>sl-RadioBearerToAddModList</w:t>
      </w:r>
      <w:r w:rsidRPr="00B55E3E">
        <w:t xml:space="preserve"> or </w:t>
      </w:r>
      <w:r w:rsidRPr="00B55E3E">
        <w:rPr>
          <w:i/>
        </w:rPr>
        <w:t>sl-RLC-Bearer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330149F" w14:textId="77777777" w:rsidR="00A8221D" w:rsidRPr="00B55E3E" w:rsidRDefault="00A8221D" w:rsidP="00A8221D">
      <w:pPr>
        <w:pStyle w:val="B2"/>
        <w:rPr>
          <w:lang w:eastAsia="zh-CN"/>
        </w:rPr>
      </w:pPr>
      <w:r w:rsidRPr="00B55E3E">
        <w:rPr>
          <w:lang w:eastAsia="zh-CN"/>
        </w:rPr>
        <w:t>2&gt;</w:t>
      </w:r>
      <w:r w:rsidRPr="00B55E3E">
        <w:rPr>
          <w:lang w:eastAsia="zh-CN"/>
        </w:rPr>
        <w:tab/>
        <w:t>perform sidelink DRB addition/modification as specified in 5.8.9.1a.2;</w:t>
      </w:r>
    </w:p>
    <w:p w14:paraId="6693BE6C" w14:textId="77777777" w:rsidR="00A8221D" w:rsidRPr="00B55E3E" w:rsidRDefault="00A8221D" w:rsidP="00A8221D">
      <w:pPr>
        <w:pStyle w:val="B1"/>
      </w:pPr>
      <w:r w:rsidRPr="00B55E3E">
        <w:t>1&gt;</w:t>
      </w:r>
      <w:r w:rsidRPr="00B55E3E">
        <w:tab/>
        <w:t xml:space="preserve">if </w:t>
      </w:r>
      <w:r w:rsidRPr="00B55E3E">
        <w:rPr>
          <w:i/>
          <w:iCs/>
        </w:rPr>
        <w:t>sl-Schedul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CFD2AF3"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MAC entity parameters, which are to be used for NR sidelink communication/discovery, in accordance with the received </w:t>
      </w:r>
      <w:r w:rsidRPr="00B55E3E">
        <w:rPr>
          <w:i/>
          <w:lang w:eastAsia="zh-CN"/>
        </w:rPr>
        <w:t>sl-ScheduledConfig</w:t>
      </w:r>
      <w:r w:rsidRPr="00B55E3E">
        <w:rPr>
          <w:lang w:eastAsia="zh-CN"/>
        </w:rPr>
        <w:t>;</w:t>
      </w:r>
    </w:p>
    <w:p w14:paraId="27658478" w14:textId="77777777" w:rsidR="00A8221D" w:rsidRPr="00B55E3E" w:rsidRDefault="00A8221D" w:rsidP="00A8221D">
      <w:pPr>
        <w:pStyle w:val="B1"/>
      </w:pPr>
      <w:r w:rsidRPr="00B55E3E">
        <w:t>1&gt;</w:t>
      </w:r>
      <w:r w:rsidRPr="00B55E3E">
        <w:tab/>
        <w:t xml:space="preserve">if </w:t>
      </w:r>
      <w:r w:rsidRPr="00B55E3E">
        <w:rPr>
          <w:i/>
          <w:iCs/>
        </w:rPr>
        <w:t>sl-UE-Select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7C97C169"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parameters, which are to be used for NR sidelink communication/discovery, in accordance with the received </w:t>
      </w:r>
      <w:r w:rsidRPr="00B55E3E">
        <w:rPr>
          <w:i/>
          <w:lang w:eastAsia="zh-CN"/>
        </w:rPr>
        <w:t>sl-UE-SelectedConfig</w:t>
      </w:r>
      <w:r w:rsidRPr="00B55E3E">
        <w:rPr>
          <w:lang w:eastAsia="zh-CN"/>
        </w:rPr>
        <w:t>;</w:t>
      </w:r>
    </w:p>
    <w:p w14:paraId="64E3E6D5" w14:textId="77777777" w:rsidR="00A8221D" w:rsidRPr="00B55E3E" w:rsidRDefault="00A8221D" w:rsidP="00A8221D">
      <w:pPr>
        <w:pStyle w:val="B1"/>
      </w:pPr>
      <w:r w:rsidRPr="00B55E3E">
        <w:t>1&gt;</w:t>
      </w:r>
      <w:r w:rsidRPr="00B55E3E">
        <w:tab/>
        <w:t xml:space="preserve">if </w:t>
      </w:r>
      <w:r w:rsidRPr="00B55E3E">
        <w:rPr>
          <w:i/>
          <w:iCs/>
        </w:rPr>
        <w:t>sl-MeasConfigInfoToRelease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161B65C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341D3CF2" w14:textId="77777777" w:rsidR="00A8221D" w:rsidRPr="00B55E3E" w:rsidRDefault="00A8221D" w:rsidP="00A8221D">
      <w:pPr>
        <w:pStyle w:val="B3"/>
        <w:rPr>
          <w:lang w:eastAsia="x-none"/>
        </w:rPr>
      </w:pPr>
      <w:r w:rsidRPr="00B55E3E">
        <w:rPr>
          <w:lang w:eastAsia="x-none"/>
        </w:rPr>
        <w:t>3&gt;</w:t>
      </w:r>
      <w:r w:rsidRPr="00B55E3E">
        <w:rPr>
          <w:lang w:eastAsia="x-none"/>
        </w:rPr>
        <w:tab/>
        <w:t xml:space="preserve">remove the entry with the matching </w:t>
      </w:r>
      <w:r w:rsidRPr="00B55E3E">
        <w:rPr>
          <w:i/>
          <w:lang w:eastAsia="x-none"/>
        </w:rPr>
        <w:t>SL-DestinationIndex</w:t>
      </w:r>
      <w:r w:rsidRPr="00B55E3E">
        <w:rPr>
          <w:lang w:eastAsia="x-none"/>
        </w:rPr>
        <w:t xml:space="preserve"> </w:t>
      </w:r>
      <w:r w:rsidRPr="00B55E3E">
        <w:rPr>
          <w:rFonts w:eastAsiaTheme="minorEastAsia"/>
          <w:lang w:eastAsia="zh-CN"/>
        </w:rPr>
        <w:t>from the stored NR sidelink measurement configuration information;</w:t>
      </w:r>
    </w:p>
    <w:p w14:paraId="60B7D0BA" w14:textId="77777777" w:rsidR="00A8221D" w:rsidRPr="00B55E3E" w:rsidRDefault="00A8221D" w:rsidP="00A8221D">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06CF4DFC"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59EF6AE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50E5F0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204DCF06"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640BCDED" w14:textId="77777777" w:rsidR="00A8221D" w:rsidRPr="00B55E3E" w:rsidRDefault="00A8221D" w:rsidP="00A8221D">
      <w:pPr>
        <w:pStyle w:val="B1"/>
      </w:pPr>
      <w:bookmarkStart w:id="293" w:name="_Toc60776800"/>
      <w:r w:rsidRPr="00B55E3E">
        <w:t>1&gt;</w:t>
      </w:r>
      <w:r w:rsidRPr="00B55E3E">
        <w:tab/>
        <w:t xml:space="preserve">if </w:t>
      </w:r>
      <w:r w:rsidRPr="00B55E3E">
        <w:rPr>
          <w:i/>
        </w:rPr>
        <w:t>sl-DRX-ConfigUC-ToRelease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33E7F88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5354CEB" w14:textId="77777777" w:rsidR="00A8221D" w:rsidRPr="00B55E3E" w:rsidRDefault="00A8221D" w:rsidP="00A8221D">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8D4CE54" w14:textId="77777777" w:rsidR="00A8221D" w:rsidRPr="00B55E3E" w:rsidRDefault="00A8221D" w:rsidP="00A8221D">
      <w:pPr>
        <w:pStyle w:val="B1"/>
      </w:pPr>
      <w:r w:rsidRPr="00B55E3E">
        <w:t>1&gt;</w:t>
      </w:r>
      <w:r w:rsidRPr="00B55E3E">
        <w:tab/>
        <w:t xml:space="preserve">if </w:t>
      </w:r>
      <w:r w:rsidRPr="00B55E3E">
        <w:rPr>
          <w:i/>
        </w:rPr>
        <w:t>sl-DRX-ConfigUC-ToAddMod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26FC4921"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378E3DF2"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66EB4747"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6B1A4AE1"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6AB77CA4" w14:textId="77777777" w:rsidR="00A8221D" w:rsidRPr="00B55E3E" w:rsidRDefault="00A8221D" w:rsidP="00A8221D">
      <w:pPr>
        <w:pStyle w:val="B1"/>
      </w:pPr>
      <w:r w:rsidRPr="00B55E3E">
        <w:t>1&gt;</w:t>
      </w:r>
      <w:r w:rsidRPr="00B55E3E">
        <w:tab/>
        <w:t xml:space="preserve">if </w:t>
      </w:r>
      <w:r w:rsidRPr="00B55E3E">
        <w:rPr>
          <w:i/>
          <w:iCs/>
        </w:rPr>
        <w:t>sl-RLC-Channel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1C3596CB"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Pr="00B55E3E">
        <w:rPr>
          <w:lang w:eastAsia="zh-CN"/>
        </w:rPr>
        <w:t>5.8.9.7.1</w:t>
      </w:r>
      <w:r w:rsidRPr="00B55E3E">
        <w:rPr>
          <w:rFonts w:eastAsia="SimSun"/>
          <w:lang w:eastAsia="zh-CN"/>
        </w:rPr>
        <w:t>;</w:t>
      </w:r>
    </w:p>
    <w:p w14:paraId="4EE69CD9" w14:textId="77777777" w:rsidR="00A8221D" w:rsidRPr="00B55E3E" w:rsidRDefault="00A8221D" w:rsidP="00A8221D">
      <w:pPr>
        <w:pStyle w:val="B1"/>
      </w:pPr>
      <w:r w:rsidRPr="00B55E3E">
        <w:t>1&gt;</w:t>
      </w:r>
      <w:r w:rsidRPr="00B55E3E">
        <w:tab/>
        <w:t xml:space="preserve">if </w:t>
      </w:r>
      <w:r w:rsidRPr="00B55E3E">
        <w:rPr>
          <w:i/>
        </w:rPr>
        <w:t>sl-RLC-</w:t>
      </w:r>
      <w:r w:rsidRPr="00B55E3E">
        <w:rPr>
          <w:i/>
          <w:iCs/>
        </w:rPr>
        <w:t>Channel</w:t>
      </w:r>
      <w:r w:rsidRPr="00B55E3E">
        <w:rPr>
          <w:i/>
        </w:rPr>
        <w:t>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01C0608" w14:textId="77777777" w:rsidR="00A8221D" w:rsidRPr="00B55E3E" w:rsidRDefault="00A8221D" w:rsidP="00A8221D">
      <w:pPr>
        <w:pStyle w:val="B2"/>
        <w:rPr>
          <w:lang w:eastAsia="zh-CN"/>
        </w:rPr>
      </w:pPr>
      <w:r w:rsidRPr="00B55E3E">
        <w:rPr>
          <w:lang w:eastAsia="zh-CN"/>
        </w:rPr>
        <w:t>2&gt;</w:t>
      </w:r>
      <w:r w:rsidRPr="00B55E3E">
        <w:rPr>
          <w:lang w:eastAsia="zh-CN"/>
        </w:rPr>
        <w:tab/>
        <w:t>perform PC5 Relay RLC channel addition/modification as specified in 5.8.9.7.2;</w:t>
      </w:r>
    </w:p>
    <w:p w14:paraId="4E20022D" w14:textId="77777777" w:rsidR="00A8221D" w:rsidRPr="00B55E3E" w:rsidRDefault="00A8221D" w:rsidP="00A8221D">
      <w:pPr>
        <w:pStyle w:val="Heading4"/>
        <w:rPr>
          <w:rFonts w:eastAsia="MS Mincho"/>
        </w:rPr>
      </w:pPr>
      <w:bookmarkStart w:id="294" w:name="_Toc115428516"/>
      <w:r w:rsidRPr="00B55E3E">
        <w:rPr>
          <w:rFonts w:eastAsia="MS Mincho"/>
        </w:rPr>
        <w:t>5.3.5.15</w:t>
      </w:r>
      <w:r w:rsidRPr="00B55E3E">
        <w:rPr>
          <w:rFonts w:eastAsia="MS Mincho"/>
        </w:rPr>
        <w:tab/>
        <w:t>L2 U2N Relay UE configuration</w:t>
      </w:r>
      <w:bookmarkEnd w:id="294"/>
    </w:p>
    <w:p w14:paraId="3D0044B4" w14:textId="77777777" w:rsidR="00A8221D" w:rsidRPr="00B55E3E" w:rsidRDefault="00A8221D" w:rsidP="00A8221D">
      <w:pPr>
        <w:pStyle w:val="Heading5"/>
        <w:rPr>
          <w:rFonts w:eastAsia="MS Mincho"/>
        </w:rPr>
      </w:pPr>
      <w:bookmarkStart w:id="295" w:name="_Toc115428517"/>
      <w:r w:rsidRPr="00B55E3E">
        <w:rPr>
          <w:rFonts w:eastAsia="MS Mincho"/>
        </w:rPr>
        <w:t>5.3.5.15.1</w:t>
      </w:r>
      <w:r w:rsidRPr="00B55E3E">
        <w:rPr>
          <w:rFonts w:eastAsia="MS Mincho"/>
        </w:rPr>
        <w:tab/>
        <w:t>General</w:t>
      </w:r>
      <w:bookmarkEnd w:id="295"/>
    </w:p>
    <w:p w14:paraId="4E5872C6" w14:textId="77777777" w:rsidR="00A8221D" w:rsidRPr="00B55E3E" w:rsidRDefault="00A8221D" w:rsidP="00A8221D">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3237F76A" w14:textId="77777777" w:rsidR="00A8221D" w:rsidRPr="00B55E3E" w:rsidRDefault="00A8221D" w:rsidP="00A8221D">
      <w:r w:rsidRPr="00B55E3E">
        <w:t xml:space="preserve">The UE performs the following actions based on a received </w:t>
      </w:r>
      <w:r w:rsidRPr="00B55E3E">
        <w:rPr>
          <w:i/>
        </w:rPr>
        <w:t>sl-L2RelayUE-Config</w:t>
      </w:r>
      <w:r w:rsidRPr="00B55E3E">
        <w:t>:</w:t>
      </w:r>
    </w:p>
    <w:p w14:paraId="281B5D0C"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r w:rsidRPr="00B55E3E">
        <w:rPr>
          <w:i/>
        </w:rPr>
        <w:t>sl-RemoteUE-ToReleaseList</w:t>
      </w:r>
      <w:r w:rsidRPr="00B55E3E">
        <w:t>:</w:t>
      </w:r>
    </w:p>
    <w:p w14:paraId="3CCD7066" w14:textId="77777777" w:rsidR="00A8221D" w:rsidRPr="00B55E3E" w:rsidRDefault="00A8221D" w:rsidP="00A8221D">
      <w:pPr>
        <w:pStyle w:val="B2"/>
      </w:pPr>
      <w:r w:rsidRPr="00B55E3E">
        <w:t>2&gt;</w:t>
      </w:r>
      <w:r w:rsidRPr="00B55E3E">
        <w:tab/>
        <w:t>perform the L2 U2N Remote UE release as specified in 5.3.5.15.2;</w:t>
      </w:r>
    </w:p>
    <w:p w14:paraId="305DC722"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r w:rsidRPr="00B55E3E">
        <w:rPr>
          <w:i/>
        </w:rPr>
        <w:t>sl-RemoteUE-ToAddModList</w:t>
      </w:r>
      <w:r w:rsidRPr="00B55E3E">
        <w:t>:</w:t>
      </w:r>
    </w:p>
    <w:p w14:paraId="18AD212C" w14:textId="77777777" w:rsidR="00A8221D" w:rsidRPr="00B55E3E" w:rsidRDefault="00A8221D" w:rsidP="00A8221D">
      <w:pPr>
        <w:pStyle w:val="B2"/>
      </w:pPr>
      <w:r w:rsidRPr="00B55E3E">
        <w:t>2&gt;</w:t>
      </w:r>
      <w:r w:rsidRPr="00B55E3E">
        <w:tab/>
        <w:t>perform the L2 U2N Remote UE addition/modification as specified in 5.3.5.15.3;</w:t>
      </w:r>
    </w:p>
    <w:p w14:paraId="44DE42D7" w14:textId="77777777" w:rsidR="00A8221D" w:rsidRPr="00B55E3E" w:rsidRDefault="00A8221D" w:rsidP="00A8221D">
      <w:pPr>
        <w:pStyle w:val="Heading5"/>
        <w:rPr>
          <w:rFonts w:eastAsia="MS Mincho"/>
        </w:rPr>
      </w:pPr>
      <w:bookmarkStart w:id="296" w:name="_Toc115428518"/>
      <w:r w:rsidRPr="00B55E3E">
        <w:rPr>
          <w:rFonts w:eastAsia="MS Mincho"/>
        </w:rPr>
        <w:t>5.3.5.15.2</w:t>
      </w:r>
      <w:r w:rsidRPr="00B55E3E">
        <w:rPr>
          <w:rFonts w:eastAsia="MS Mincho"/>
        </w:rPr>
        <w:tab/>
      </w:r>
      <w:r w:rsidRPr="00B55E3E">
        <w:t>L2 U2N Remote UE</w:t>
      </w:r>
      <w:r w:rsidRPr="00B55E3E">
        <w:rPr>
          <w:rFonts w:eastAsia="MS Mincho"/>
        </w:rPr>
        <w:t xml:space="preserve"> Release</w:t>
      </w:r>
      <w:bookmarkEnd w:id="296"/>
    </w:p>
    <w:p w14:paraId="1DB7123E" w14:textId="77777777" w:rsidR="00A8221D" w:rsidRPr="00B55E3E" w:rsidRDefault="00A8221D" w:rsidP="00A8221D">
      <w:pPr>
        <w:rPr>
          <w:rFonts w:eastAsia="MS Mincho"/>
        </w:rPr>
      </w:pPr>
      <w:r w:rsidRPr="00B55E3E">
        <w:t>The L2 U2N Relay UE shall:</w:t>
      </w:r>
    </w:p>
    <w:p w14:paraId="134389BA" w14:textId="77777777" w:rsidR="00A8221D" w:rsidRPr="00B55E3E" w:rsidRDefault="00A8221D" w:rsidP="00A8221D">
      <w:pPr>
        <w:pStyle w:val="B1"/>
      </w:pPr>
      <w:r w:rsidRPr="00B55E3E">
        <w:t>1&gt;</w:t>
      </w:r>
      <w:r w:rsidRPr="00B55E3E">
        <w:tab/>
        <w:t xml:space="preserve">if the release is triggered by reception of the </w:t>
      </w:r>
      <w:r w:rsidRPr="00B55E3E">
        <w:rPr>
          <w:i/>
        </w:rPr>
        <w:t>sl-RemoteUE-ToReleaseList</w:t>
      </w:r>
      <w:r w:rsidRPr="00B55E3E">
        <w:t>:</w:t>
      </w:r>
    </w:p>
    <w:p w14:paraId="210756B3" w14:textId="77777777" w:rsidR="00A8221D" w:rsidRPr="00B55E3E" w:rsidRDefault="00A8221D" w:rsidP="00A8221D">
      <w:pPr>
        <w:pStyle w:val="B2"/>
      </w:pPr>
      <w:r w:rsidRPr="00B55E3E">
        <w:t>2&gt;</w:t>
      </w:r>
      <w:r w:rsidRPr="00B55E3E">
        <w:tab/>
        <w:t xml:space="preserve">for each </w:t>
      </w:r>
      <w:r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3195D85C" w14:textId="77777777" w:rsidR="00A8221D" w:rsidRPr="00B55E3E" w:rsidRDefault="00A8221D" w:rsidP="00A8221D">
      <w:pPr>
        <w:pStyle w:val="B3"/>
      </w:pPr>
      <w:r w:rsidRPr="00B55E3E">
        <w:t>3&gt;</w:t>
      </w:r>
      <w:r w:rsidRPr="00B55E3E">
        <w:tab/>
        <w:t xml:space="preserve">if the current UE has a PC5 RRC connection to a L2 U2N Remote UE with </w:t>
      </w:r>
      <w:r w:rsidRPr="00B55E3E">
        <w:rPr>
          <w:i/>
        </w:rPr>
        <w:t>SL-DestinationIdentity</w:t>
      </w:r>
      <w:r w:rsidRPr="00B55E3E">
        <w:t>:</w:t>
      </w:r>
    </w:p>
    <w:p w14:paraId="5C9A1843" w14:textId="77777777" w:rsidR="00A8221D" w:rsidRPr="00B55E3E" w:rsidRDefault="00A8221D" w:rsidP="00A8221D">
      <w:pPr>
        <w:pStyle w:val="B4"/>
      </w:pPr>
      <w:r w:rsidRPr="00B55E3E">
        <w:t>4&gt;</w:t>
      </w:r>
      <w:r w:rsidRPr="00B55E3E">
        <w:tab/>
        <w:t>indicate upper layers to trigger PC5 unicast link release.</w:t>
      </w:r>
    </w:p>
    <w:p w14:paraId="1EA1B030" w14:textId="77777777" w:rsidR="00A8221D" w:rsidRPr="00B55E3E" w:rsidRDefault="00A8221D" w:rsidP="00A8221D">
      <w:pPr>
        <w:pStyle w:val="Heading5"/>
        <w:rPr>
          <w:rFonts w:eastAsia="MS Mincho"/>
        </w:rPr>
      </w:pPr>
      <w:bookmarkStart w:id="297" w:name="_Toc115428519"/>
      <w:r w:rsidRPr="00B55E3E">
        <w:t>5.3.5.15.3</w:t>
      </w:r>
      <w:r w:rsidRPr="00B55E3E">
        <w:tab/>
        <w:t>L2 U2N Remote UE Addition/Modification</w:t>
      </w:r>
      <w:bookmarkEnd w:id="297"/>
    </w:p>
    <w:p w14:paraId="3BF0DFDA" w14:textId="77777777" w:rsidR="00A8221D" w:rsidRPr="00B55E3E" w:rsidRDefault="00A8221D" w:rsidP="00A8221D">
      <w:pPr>
        <w:rPr>
          <w:rFonts w:eastAsia="MS Mincho"/>
        </w:rPr>
      </w:pPr>
      <w:r w:rsidRPr="00B55E3E">
        <w:t>The L2 U2N Relay UE shall:</w:t>
      </w:r>
    </w:p>
    <w:p w14:paraId="22C893CD" w14:textId="77777777" w:rsidR="00A8221D" w:rsidRPr="00B55E3E" w:rsidRDefault="00A8221D" w:rsidP="00A8221D">
      <w:pPr>
        <w:pStyle w:val="B1"/>
      </w:pPr>
      <w:r w:rsidRPr="00B55E3E">
        <w:t>1&gt;</w:t>
      </w:r>
      <w:r w:rsidRPr="00B55E3E">
        <w:tab/>
        <w:t>if no SRAP entity has been established:</w:t>
      </w:r>
    </w:p>
    <w:p w14:paraId="03DADEA4" w14:textId="77777777" w:rsidR="00A8221D" w:rsidRPr="00B55E3E" w:rsidRDefault="00A8221D" w:rsidP="00A8221D">
      <w:pPr>
        <w:pStyle w:val="B2"/>
      </w:pPr>
      <w:r w:rsidRPr="00B55E3E">
        <w:t>2&gt;</w:t>
      </w:r>
      <w:r w:rsidRPr="00B55E3E">
        <w:tab/>
        <w:t>establish a SRAP entity as specified in TS 38.351 [66];</w:t>
      </w:r>
    </w:p>
    <w:p w14:paraId="7E9BF1C5" w14:textId="77777777" w:rsidR="00A8221D" w:rsidRPr="00B55E3E" w:rsidRDefault="00A8221D" w:rsidP="00A8221D">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F971B9C"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lay</w:t>
      </w:r>
      <w:r w:rsidRPr="00B55E3E">
        <w:t>;</w:t>
      </w:r>
    </w:p>
    <w:p w14:paraId="230B120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7AC06984" w14:textId="77777777" w:rsidR="00A8221D" w:rsidRPr="00B55E3E" w:rsidRDefault="00A8221D" w:rsidP="00A8221D">
      <w:pPr>
        <w:pStyle w:val="B3"/>
      </w:pPr>
      <w:r w:rsidRPr="00B55E3E">
        <w:t>3&gt;</w:t>
      </w:r>
      <w:r w:rsidRPr="00B55E3E">
        <w:tab/>
      </w:r>
      <w:r w:rsidRPr="00B55E3E">
        <w:rPr>
          <w:rFonts w:eastAsia="DengXian"/>
          <w:lang w:eastAsia="zh-CN"/>
        </w:rPr>
        <w:t>apply the default configuration of SL-RLC1 as specified in clause 9.2.4 for the SRB1;</w:t>
      </w:r>
    </w:p>
    <w:p w14:paraId="429CE344" w14:textId="77777777" w:rsidR="00A8221D" w:rsidRPr="00B55E3E" w:rsidRDefault="00A8221D" w:rsidP="00A8221D">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7C77A5A" w14:textId="77777777" w:rsidR="00A8221D" w:rsidRPr="00B55E3E" w:rsidRDefault="00A8221D" w:rsidP="00A8221D">
      <w:pPr>
        <w:pStyle w:val="B2"/>
      </w:pPr>
      <w:r w:rsidRPr="00B55E3E">
        <w:t>2&gt;</w:t>
      </w:r>
      <w:r w:rsidRPr="00B55E3E">
        <w:tab/>
        <w:t>modify the configuration in accordance with the</w:t>
      </w:r>
      <w:r w:rsidRPr="00B55E3E">
        <w:rPr>
          <w:i/>
        </w:rPr>
        <w:t xml:space="preserve"> sl-SRAP-Config-Relay</w:t>
      </w:r>
      <w:r w:rsidRPr="00B55E3E">
        <w:t>;</w:t>
      </w:r>
    </w:p>
    <w:p w14:paraId="5AAD8F95" w14:textId="77777777" w:rsidR="00A8221D" w:rsidRPr="00B55E3E" w:rsidRDefault="00A8221D" w:rsidP="00A8221D">
      <w:pPr>
        <w:pStyle w:val="Heading4"/>
        <w:rPr>
          <w:rFonts w:eastAsia="MS Mincho"/>
        </w:rPr>
      </w:pPr>
      <w:bookmarkStart w:id="298" w:name="_Toc115428520"/>
      <w:r w:rsidRPr="00B55E3E">
        <w:rPr>
          <w:rFonts w:eastAsia="MS Mincho"/>
        </w:rPr>
        <w:lastRenderedPageBreak/>
        <w:t>5.3.5.16</w:t>
      </w:r>
      <w:r w:rsidRPr="00B55E3E">
        <w:rPr>
          <w:rFonts w:eastAsia="MS Mincho"/>
        </w:rPr>
        <w:tab/>
        <w:t>L2 U2N Remote UE configuration</w:t>
      </w:r>
      <w:bookmarkEnd w:id="298"/>
    </w:p>
    <w:p w14:paraId="4F6A2C82" w14:textId="77777777" w:rsidR="00A8221D" w:rsidRPr="00B55E3E" w:rsidRDefault="00A8221D" w:rsidP="00A8221D">
      <w:pPr>
        <w:rPr>
          <w:rFonts w:eastAsia="MS Mincho"/>
        </w:rPr>
      </w:pPr>
      <w:r w:rsidRPr="00B55E3E">
        <w:t>The network configures the L2 U2N Remote UE with relay operation related configurations, e.g. SRAP configuration.</w:t>
      </w:r>
    </w:p>
    <w:p w14:paraId="373A47DA" w14:textId="77777777" w:rsidR="00A8221D" w:rsidRPr="00B55E3E" w:rsidRDefault="00A8221D" w:rsidP="00A8221D">
      <w:r w:rsidRPr="00B55E3E">
        <w:t>The UE performs the following actions:</w:t>
      </w:r>
    </w:p>
    <w:p w14:paraId="51E33AC1"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SRAP-ConfigRemote:</w:t>
      </w:r>
    </w:p>
    <w:p w14:paraId="1551DFAC" w14:textId="77777777" w:rsidR="00A8221D" w:rsidRPr="00B55E3E" w:rsidRDefault="00A8221D" w:rsidP="00A8221D">
      <w:pPr>
        <w:pStyle w:val="B2"/>
      </w:pPr>
      <w:r w:rsidRPr="00B55E3E">
        <w:t>2&gt;</w:t>
      </w:r>
      <w:r w:rsidRPr="00B55E3E">
        <w:tab/>
        <w:t>if no SRAP entity has been established:</w:t>
      </w:r>
    </w:p>
    <w:p w14:paraId="00FE8FFF" w14:textId="77777777" w:rsidR="00A8221D" w:rsidRPr="00B55E3E" w:rsidRDefault="00A8221D" w:rsidP="00A8221D">
      <w:pPr>
        <w:pStyle w:val="B3"/>
      </w:pPr>
      <w:r w:rsidRPr="00B55E3E">
        <w:t>3&gt;</w:t>
      </w:r>
      <w:r w:rsidRPr="00B55E3E">
        <w:tab/>
        <w:t>establish a SRAP entity as specified in TS 38.351 [66];</w:t>
      </w:r>
    </w:p>
    <w:p w14:paraId="40E6DA31"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mote</w:t>
      </w:r>
      <w:r w:rsidRPr="00B55E3E">
        <w:t>;</w:t>
      </w:r>
    </w:p>
    <w:p w14:paraId="734D5840"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UEIdentityRemote:</w:t>
      </w:r>
    </w:p>
    <w:p w14:paraId="793F7B5E" w14:textId="77777777" w:rsidR="00A8221D" w:rsidRPr="00B55E3E" w:rsidRDefault="00A8221D" w:rsidP="00A8221D">
      <w:pPr>
        <w:pStyle w:val="B2"/>
      </w:pPr>
      <w:r w:rsidRPr="00B55E3E">
        <w:t>2&gt;</w:t>
      </w:r>
      <w:r w:rsidRPr="00B55E3E">
        <w:tab/>
        <w:t xml:space="preserve">use the value of the </w:t>
      </w:r>
      <w:r w:rsidRPr="00B55E3E">
        <w:rPr>
          <w:i/>
        </w:rPr>
        <w:t>sl-UEIdentityRemote</w:t>
      </w:r>
      <w:r w:rsidRPr="00B55E3E">
        <w:t xml:space="preserve"> as the C-RNTI in the PCell.</w:t>
      </w:r>
    </w:p>
    <w:p w14:paraId="136CC98D" w14:textId="77777777" w:rsidR="00A8221D" w:rsidRPr="00B55E3E" w:rsidRDefault="00A8221D" w:rsidP="00A8221D">
      <w:pPr>
        <w:pStyle w:val="Heading3"/>
        <w:rPr>
          <w:rFonts w:eastAsia="SimSun"/>
          <w:lang w:eastAsia="zh-CN"/>
        </w:rPr>
      </w:pPr>
      <w:bookmarkStart w:id="299" w:name="_Toc115428521"/>
      <w:r w:rsidRPr="00B55E3E">
        <w:rPr>
          <w:rFonts w:eastAsia="SimSun"/>
          <w:lang w:eastAsia="zh-CN"/>
        </w:rPr>
        <w:t>5.3.6</w:t>
      </w:r>
      <w:r w:rsidRPr="00B55E3E">
        <w:rPr>
          <w:rFonts w:eastAsia="SimSun"/>
          <w:lang w:eastAsia="zh-CN"/>
        </w:rPr>
        <w:tab/>
        <w:t>Counter check</w:t>
      </w:r>
      <w:bookmarkEnd w:id="293"/>
      <w:bookmarkEnd w:id="299"/>
    </w:p>
    <w:p w14:paraId="4F7CD833" w14:textId="77777777" w:rsidR="00A8221D" w:rsidRPr="00B55E3E" w:rsidRDefault="00A8221D" w:rsidP="00A8221D">
      <w:pPr>
        <w:pStyle w:val="Heading4"/>
        <w:rPr>
          <w:rFonts w:eastAsia="SimSun"/>
          <w:lang w:eastAsia="zh-CN"/>
        </w:rPr>
      </w:pPr>
      <w:bookmarkStart w:id="300" w:name="_Toc60776801"/>
      <w:bookmarkStart w:id="301" w:name="_Toc115428522"/>
      <w:r w:rsidRPr="00B55E3E">
        <w:t>5.3.</w:t>
      </w:r>
      <w:r w:rsidRPr="00B55E3E">
        <w:rPr>
          <w:rFonts w:eastAsia="SimSun"/>
          <w:lang w:eastAsia="zh-CN"/>
        </w:rPr>
        <w:t>6</w:t>
      </w:r>
      <w:r w:rsidRPr="00B55E3E">
        <w:t>.1</w:t>
      </w:r>
      <w:r w:rsidRPr="00B55E3E">
        <w:tab/>
        <w:t>General</w:t>
      </w:r>
      <w:bookmarkEnd w:id="300"/>
      <w:bookmarkEnd w:id="301"/>
    </w:p>
    <w:p w14:paraId="037EFC4A" w14:textId="77777777" w:rsidR="00A8221D" w:rsidRPr="00B55E3E" w:rsidRDefault="00A8221D" w:rsidP="00A8221D">
      <w:pPr>
        <w:pStyle w:val="TH"/>
        <w:rPr>
          <w:noProof/>
        </w:rPr>
      </w:pPr>
      <w:r w:rsidRPr="00B55E3E">
        <w:rPr>
          <w:noProof/>
        </w:rPr>
        <w:object w:dxaOrig="3735" w:dyaOrig="2025" w14:anchorId="0C663233">
          <v:shape id="_x0000_i1036" type="#_x0000_t75" style="width:187pt;height:101.5pt" o:ole="">
            <v:imagedata r:id="rId37" o:title=""/>
          </v:shape>
          <o:OLEObject Type="Embed" ProgID="Mscgen.Chart" ShapeID="_x0000_i1036" DrawAspect="Content" ObjectID="_1731142090" r:id="rId38"/>
        </w:object>
      </w:r>
    </w:p>
    <w:p w14:paraId="39A15B9B" w14:textId="77777777" w:rsidR="00A8221D" w:rsidRPr="00B55E3E" w:rsidRDefault="00A8221D" w:rsidP="00A8221D">
      <w:pPr>
        <w:pStyle w:val="TF"/>
      </w:pPr>
      <w:r w:rsidRPr="00B55E3E">
        <w:t>Figure 5.3.6.1-1: Counter check procedure</w:t>
      </w:r>
    </w:p>
    <w:p w14:paraId="7E44100A" w14:textId="77777777" w:rsidR="00A8221D" w:rsidRPr="00B55E3E" w:rsidRDefault="00A8221D" w:rsidP="00A8221D">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14283B75" w14:textId="77777777" w:rsidR="00A8221D" w:rsidRPr="00B55E3E" w:rsidRDefault="00A8221D" w:rsidP="00A8221D">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667DB9AA" w14:textId="77777777" w:rsidR="00A8221D" w:rsidRPr="00B55E3E" w:rsidRDefault="00A8221D" w:rsidP="00A8221D">
      <w:pPr>
        <w:pStyle w:val="Heading4"/>
      </w:pPr>
      <w:bookmarkStart w:id="302" w:name="_Toc60776802"/>
      <w:bookmarkStart w:id="303" w:name="_Toc115428523"/>
      <w:r w:rsidRPr="00B55E3E">
        <w:t>5.3.</w:t>
      </w:r>
      <w:r w:rsidRPr="00B55E3E">
        <w:rPr>
          <w:rFonts w:eastAsia="SimSun"/>
        </w:rPr>
        <w:t>6</w:t>
      </w:r>
      <w:r w:rsidRPr="00B55E3E">
        <w:t>.2</w:t>
      </w:r>
      <w:r w:rsidRPr="00B55E3E">
        <w:tab/>
        <w:t>Initiation</w:t>
      </w:r>
      <w:bookmarkEnd w:id="302"/>
      <w:bookmarkEnd w:id="303"/>
    </w:p>
    <w:p w14:paraId="00489783" w14:textId="77777777" w:rsidR="00A8221D" w:rsidRPr="00B55E3E" w:rsidRDefault="00A8221D" w:rsidP="00A8221D">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7BE92D84" w14:textId="77777777" w:rsidR="00A8221D" w:rsidRPr="00B55E3E" w:rsidRDefault="00A8221D" w:rsidP="00A8221D">
      <w:pPr>
        <w:pStyle w:val="NO"/>
      </w:pPr>
      <w:r w:rsidRPr="00B55E3E">
        <w:t>NOTE:</w:t>
      </w:r>
      <w:r w:rsidRPr="00B55E3E">
        <w:tab/>
        <w:t>The network may initiate the procedure when any of the COUNT values reaches a specific value.</w:t>
      </w:r>
    </w:p>
    <w:p w14:paraId="3B84123F" w14:textId="77777777" w:rsidR="00A8221D" w:rsidRPr="00B55E3E" w:rsidRDefault="00A8221D" w:rsidP="00A8221D">
      <w:pPr>
        <w:pStyle w:val="Heading4"/>
      </w:pPr>
      <w:bookmarkStart w:id="304" w:name="_Toc60776803"/>
      <w:bookmarkStart w:id="305"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4"/>
      <w:bookmarkEnd w:id="305"/>
    </w:p>
    <w:p w14:paraId="54BCD553" w14:textId="77777777" w:rsidR="00A8221D" w:rsidRPr="00B55E3E" w:rsidRDefault="00A8221D" w:rsidP="00A8221D">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6B50B435" w14:textId="77777777" w:rsidR="00A8221D" w:rsidRPr="00B55E3E" w:rsidRDefault="00A8221D" w:rsidP="00A8221D">
      <w:pPr>
        <w:pStyle w:val="B1"/>
      </w:pPr>
      <w:r w:rsidRPr="00B55E3E">
        <w:t>1&gt;</w:t>
      </w:r>
      <w:r w:rsidRPr="00B55E3E">
        <w:tab/>
        <w:t>for each DRB that is established:</w:t>
      </w:r>
    </w:p>
    <w:p w14:paraId="121E340B" w14:textId="77777777" w:rsidR="00A8221D" w:rsidRPr="00B55E3E" w:rsidRDefault="00A8221D" w:rsidP="00A8221D">
      <w:pPr>
        <w:pStyle w:val="B2"/>
      </w:pPr>
      <w:r w:rsidRPr="00B55E3E">
        <w:t>2&gt;</w:t>
      </w:r>
      <w:r w:rsidRPr="00B55E3E">
        <w:tab/>
        <w:t>if no COUNT exists for a given direction (uplink or downlink) because it is a uni-directional bearer configured only for the other direction:</w:t>
      </w:r>
    </w:p>
    <w:p w14:paraId="2BBF34EE" w14:textId="77777777" w:rsidR="00A8221D" w:rsidRPr="00B55E3E" w:rsidRDefault="00A8221D" w:rsidP="00A8221D">
      <w:pPr>
        <w:pStyle w:val="B3"/>
      </w:pPr>
      <w:r w:rsidRPr="00B55E3E">
        <w:t>3&gt;</w:t>
      </w:r>
      <w:r w:rsidRPr="00B55E3E">
        <w:tab/>
        <w:t>assume the COUNT value to be 0 for the unused direction;</w:t>
      </w:r>
    </w:p>
    <w:p w14:paraId="615E6B5F" w14:textId="77777777" w:rsidR="00A8221D" w:rsidRPr="00B55E3E" w:rsidRDefault="00A8221D" w:rsidP="00A8221D">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7E49FE57" w14:textId="77777777" w:rsidR="00A8221D" w:rsidRPr="00B55E3E" w:rsidRDefault="00A8221D" w:rsidP="00A8221D">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7AF3FD8" w14:textId="77777777" w:rsidR="00A8221D" w:rsidRPr="00B55E3E" w:rsidRDefault="00A8221D" w:rsidP="00A8221D">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19314592" w14:textId="77777777" w:rsidR="00A8221D" w:rsidRPr="00B55E3E" w:rsidRDefault="00A8221D" w:rsidP="00A8221D">
      <w:pPr>
        <w:pStyle w:val="B3"/>
      </w:pPr>
      <w:r w:rsidRPr="00B55E3E">
        <w:lastRenderedPageBreak/>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1246AE82" w14:textId="77777777" w:rsidR="00A8221D" w:rsidRPr="00B55E3E" w:rsidRDefault="00A8221D" w:rsidP="00A8221D">
      <w:pPr>
        <w:pStyle w:val="B1"/>
      </w:pPr>
      <w:r w:rsidRPr="00B55E3E">
        <w:t>1&gt;</w:t>
      </w:r>
      <w:r w:rsidRPr="00B55E3E">
        <w:tab/>
        <w:t xml:space="preserve">for each </w:t>
      </w:r>
      <w:r w:rsidRPr="00B55E3E">
        <w:rPr>
          <w:rFonts w:eastAsia="SimSun"/>
        </w:rPr>
        <w:t>D</w:t>
      </w:r>
      <w:r w:rsidRPr="00B55E3E">
        <w:t xml:space="preserve">RB that is included in the </w:t>
      </w:r>
      <w:r w:rsidRPr="00B55E3E">
        <w:rPr>
          <w:rFonts w:eastAsia="SimSun"/>
          <w:i/>
        </w:rPr>
        <w:t>drb-CountMSB-InfoList</w:t>
      </w:r>
      <w:r w:rsidRPr="00B55E3E">
        <w:t xml:space="preserve"> in the </w:t>
      </w:r>
      <w:r w:rsidRPr="00B55E3E">
        <w:rPr>
          <w:rFonts w:eastAsia="SimSun"/>
          <w:i/>
        </w:rPr>
        <w:t>CounterCheck</w:t>
      </w:r>
      <w:r w:rsidRPr="00B55E3E">
        <w:t xml:space="preserve"> message that </w:t>
      </w:r>
      <w:r w:rsidRPr="00B55E3E">
        <w:rPr>
          <w:rFonts w:eastAsia="SimSun"/>
        </w:rPr>
        <w:t>is not established</w:t>
      </w:r>
      <w:r w:rsidRPr="00B55E3E">
        <w:t>:</w:t>
      </w:r>
    </w:p>
    <w:p w14:paraId="3CA17B1B" w14:textId="77777777" w:rsidR="00A8221D" w:rsidRPr="00B55E3E" w:rsidRDefault="00A8221D" w:rsidP="00A8221D">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19FC9866" w14:textId="77777777" w:rsidR="00A8221D" w:rsidRPr="00B55E3E" w:rsidRDefault="00A8221D" w:rsidP="00A8221D">
      <w:pPr>
        <w:pStyle w:val="B1"/>
      </w:pPr>
      <w:r w:rsidRPr="00B55E3E">
        <w:t>1&gt;</w:t>
      </w:r>
      <w:r w:rsidRPr="00B55E3E">
        <w:tab/>
        <w:t xml:space="preserve">submit the </w:t>
      </w:r>
      <w:r w:rsidRPr="00B55E3E">
        <w:rPr>
          <w:i/>
        </w:rPr>
        <w:t>C</w:t>
      </w:r>
      <w:r w:rsidRPr="00B55E3E">
        <w:rPr>
          <w:rFonts w:eastAsia="SimSun"/>
          <w:i/>
        </w:rPr>
        <w:t>ounterCheckResponse</w:t>
      </w:r>
      <w:r w:rsidRPr="00B55E3E">
        <w:t xml:space="preserve"> message to lower layers for transmission upon which the procedure ends.</w:t>
      </w:r>
    </w:p>
    <w:p w14:paraId="0A6F2F84" w14:textId="77777777" w:rsidR="00A8221D" w:rsidRPr="00B55E3E" w:rsidRDefault="00A8221D" w:rsidP="00A8221D">
      <w:pPr>
        <w:pStyle w:val="Heading3"/>
        <w:rPr>
          <w:rFonts w:eastAsia="MS Mincho"/>
        </w:rPr>
      </w:pPr>
      <w:bookmarkStart w:id="306" w:name="_Toc60776804"/>
      <w:bookmarkStart w:id="307" w:name="_Toc115428525"/>
      <w:r w:rsidRPr="00B55E3E">
        <w:rPr>
          <w:rFonts w:eastAsia="MS Mincho"/>
        </w:rPr>
        <w:t>5.3.7</w:t>
      </w:r>
      <w:r w:rsidRPr="00B55E3E">
        <w:rPr>
          <w:rFonts w:eastAsia="MS Mincho"/>
        </w:rPr>
        <w:tab/>
        <w:t>RRC connection re-establishment</w:t>
      </w:r>
      <w:bookmarkEnd w:id="306"/>
      <w:bookmarkEnd w:id="307"/>
    </w:p>
    <w:p w14:paraId="667E7FBE" w14:textId="77777777" w:rsidR="00A8221D" w:rsidRPr="00B55E3E" w:rsidRDefault="00A8221D" w:rsidP="00A8221D">
      <w:pPr>
        <w:pStyle w:val="Heading4"/>
      </w:pPr>
      <w:bookmarkStart w:id="308" w:name="_Toc60776805"/>
      <w:bookmarkStart w:id="309" w:name="_Toc115428526"/>
      <w:r w:rsidRPr="00B55E3E">
        <w:t>5.3.7.1</w:t>
      </w:r>
      <w:r w:rsidRPr="00B55E3E">
        <w:tab/>
        <w:t>General</w:t>
      </w:r>
      <w:bookmarkEnd w:id="308"/>
      <w:bookmarkEnd w:id="309"/>
    </w:p>
    <w:p w14:paraId="1DF77CFC" w14:textId="77777777" w:rsidR="00A8221D" w:rsidRPr="00B55E3E" w:rsidRDefault="00A8221D" w:rsidP="00A8221D">
      <w:pPr>
        <w:pStyle w:val="TH"/>
      </w:pPr>
      <w:r w:rsidRPr="00B55E3E">
        <w:tab/>
      </w:r>
      <w:r w:rsidRPr="00B55E3E">
        <w:rPr>
          <w:noProof/>
        </w:rPr>
        <w:object w:dxaOrig="4470" w:dyaOrig="2430" w14:anchorId="47A07ACF">
          <v:shape id="_x0000_i1037" type="#_x0000_t75" style="width:223.5pt;height:121.5pt" o:ole="">
            <v:imagedata r:id="rId39" o:title=""/>
          </v:shape>
          <o:OLEObject Type="Embed" ProgID="Mscgen.Chart" ShapeID="_x0000_i1037" DrawAspect="Content" ObjectID="_1731142091" r:id="rId40"/>
        </w:object>
      </w:r>
    </w:p>
    <w:p w14:paraId="3A8284AC" w14:textId="77777777" w:rsidR="00A8221D" w:rsidRPr="00B55E3E" w:rsidRDefault="00A8221D" w:rsidP="00A8221D">
      <w:pPr>
        <w:pStyle w:val="TF"/>
      </w:pPr>
      <w:r w:rsidRPr="00B55E3E">
        <w:t>Figure 5.3.7.1-1: RRC connection re-establishment, successful</w:t>
      </w:r>
    </w:p>
    <w:p w14:paraId="3C288C02" w14:textId="77777777" w:rsidR="00A8221D" w:rsidRPr="00B55E3E" w:rsidRDefault="00A8221D" w:rsidP="00A8221D">
      <w:pPr>
        <w:pStyle w:val="TF"/>
      </w:pPr>
      <w:r w:rsidRPr="00B55E3E">
        <w:tab/>
      </w:r>
    </w:p>
    <w:p w14:paraId="7A8FF42D" w14:textId="77777777" w:rsidR="00A8221D" w:rsidRPr="00B55E3E" w:rsidRDefault="00A8221D" w:rsidP="00A8221D">
      <w:pPr>
        <w:pStyle w:val="TH"/>
      </w:pPr>
      <w:r w:rsidRPr="00B55E3E">
        <w:rPr>
          <w:noProof/>
        </w:rPr>
        <w:object w:dxaOrig="4320" w:dyaOrig="2430" w14:anchorId="72943E73">
          <v:shape id="_x0000_i1038" type="#_x0000_t75" style="width:3in;height:121.5pt" o:ole="">
            <v:imagedata r:id="rId41" o:title=""/>
          </v:shape>
          <o:OLEObject Type="Embed" ProgID="Mscgen.Chart" ShapeID="_x0000_i1038" DrawAspect="Content" ObjectID="_1731142092" r:id="rId42"/>
        </w:object>
      </w:r>
    </w:p>
    <w:p w14:paraId="7F975F2D" w14:textId="77777777" w:rsidR="00A8221D" w:rsidRPr="00B55E3E" w:rsidRDefault="00A8221D" w:rsidP="00A8221D">
      <w:pPr>
        <w:pStyle w:val="TF"/>
      </w:pPr>
      <w:r w:rsidRPr="00B55E3E">
        <w:t>Figure 5.3.7.1-2: RRC re-establishment, fallback to RRC establishment, successful</w:t>
      </w:r>
    </w:p>
    <w:p w14:paraId="6D2B32DD" w14:textId="77777777" w:rsidR="00A8221D" w:rsidRPr="00B55E3E" w:rsidRDefault="00A8221D" w:rsidP="00A8221D">
      <w:r w:rsidRPr="00B55E3E">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2D4B2952" w14:textId="77777777" w:rsidR="00A8221D" w:rsidRPr="00B55E3E" w:rsidRDefault="00A8221D" w:rsidP="00A8221D">
      <w:r w:rsidRPr="00B55E3E">
        <w:t>The network applies the procedure e.g as follows:</w:t>
      </w:r>
    </w:p>
    <w:p w14:paraId="377CEAF5" w14:textId="77777777" w:rsidR="00A8221D" w:rsidRPr="00B55E3E" w:rsidRDefault="00A8221D" w:rsidP="00A8221D">
      <w:pPr>
        <w:pStyle w:val="B1"/>
      </w:pPr>
      <w:r w:rsidRPr="00B55E3E">
        <w:t>-</w:t>
      </w:r>
      <w:r w:rsidRPr="00B55E3E">
        <w:tab/>
        <w:t>When AS security has been activated and the network retrieves or verifies the UE context:</w:t>
      </w:r>
    </w:p>
    <w:p w14:paraId="4E4E8D5F" w14:textId="77777777" w:rsidR="00A8221D" w:rsidRPr="00B55E3E" w:rsidRDefault="00A8221D" w:rsidP="00A8221D">
      <w:pPr>
        <w:pStyle w:val="B2"/>
      </w:pPr>
      <w:r w:rsidRPr="00B55E3E">
        <w:t>-</w:t>
      </w:r>
      <w:r w:rsidRPr="00B55E3E">
        <w:tab/>
        <w:t>to re-activate AS security without changing algorithms;</w:t>
      </w:r>
    </w:p>
    <w:p w14:paraId="36926395" w14:textId="77777777" w:rsidR="00A8221D" w:rsidRPr="00B55E3E" w:rsidRDefault="00A8221D" w:rsidP="00A8221D">
      <w:pPr>
        <w:pStyle w:val="B2"/>
      </w:pPr>
      <w:r w:rsidRPr="00B55E3E">
        <w:t>-</w:t>
      </w:r>
      <w:r w:rsidRPr="00B55E3E">
        <w:tab/>
        <w:t>to re-establish and resume the SRB1;</w:t>
      </w:r>
    </w:p>
    <w:p w14:paraId="29031E73" w14:textId="77777777" w:rsidR="00A8221D" w:rsidRPr="00B55E3E" w:rsidRDefault="00A8221D" w:rsidP="00A8221D">
      <w:pPr>
        <w:pStyle w:val="B1"/>
      </w:pPr>
      <w:r w:rsidRPr="00B55E3E">
        <w:t>-</w:t>
      </w:r>
      <w:r w:rsidRPr="00B55E3E">
        <w:tab/>
        <w:t>When UE is re-establishing an RRC connection, and the network is not able to retrieve or verify the UE context:</w:t>
      </w:r>
    </w:p>
    <w:p w14:paraId="77B3FB04" w14:textId="77777777" w:rsidR="00A8221D" w:rsidRPr="00B55E3E" w:rsidRDefault="00A8221D" w:rsidP="00A8221D">
      <w:pPr>
        <w:pStyle w:val="B2"/>
      </w:pPr>
      <w:r w:rsidRPr="00B55E3E">
        <w:t>-</w:t>
      </w:r>
      <w:r w:rsidRPr="00B55E3E">
        <w:tab/>
        <w:t>to discard the stored AS Context and release all RBs</w:t>
      </w:r>
      <w:r w:rsidRPr="00B55E3E">
        <w:rPr>
          <w:rFonts w:eastAsia="SimSun"/>
        </w:rPr>
        <w:t xml:space="preserve"> and BH RLC channels and Uu Relay RLC channels</w:t>
      </w:r>
      <w:r w:rsidRPr="00B55E3E">
        <w:t>;</w:t>
      </w:r>
    </w:p>
    <w:p w14:paraId="4EB1AF1B" w14:textId="77777777" w:rsidR="00A8221D" w:rsidRPr="00B55E3E" w:rsidRDefault="00A8221D" w:rsidP="00A8221D">
      <w:pPr>
        <w:pStyle w:val="B2"/>
      </w:pPr>
      <w:r w:rsidRPr="00B55E3E">
        <w:t>-</w:t>
      </w:r>
      <w:r w:rsidRPr="00B55E3E">
        <w:tab/>
        <w:t>to fallback to establish a new RRC connection.</w:t>
      </w:r>
    </w:p>
    <w:p w14:paraId="119772F5" w14:textId="77777777" w:rsidR="00A8221D" w:rsidRPr="00B55E3E" w:rsidRDefault="00A8221D" w:rsidP="00A8221D">
      <w:r w:rsidRPr="00B55E3E">
        <w:lastRenderedPageBreak/>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A21D3CD" w14:textId="77777777" w:rsidR="00A8221D" w:rsidRPr="00B55E3E" w:rsidRDefault="00A8221D" w:rsidP="00A8221D">
      <w:pPr>
        <w:pStyle w:val="Heading4"/>
      </w:pPr>
      <w:bookmarkStart w:id="310" w:name="_Toc60776806"/>
      <w:bookmarkStart w:id="311" w:name="_Toc115428527"/>
      <w:r w:rsidRPr="00B55E3E">
        <w:t>5.3.7.2</w:t>
      </w:r>
      <w:r w:rsidRPr="00B55E3E">
        <w:tab/>
        <w:t>Initiation</w:t>
      </w:r>
      <w:bookmarkEnd w:id="310"/>
      <w:bookmarkEnd w:id="311"/>
    </w:p>
    <w:p w14:paraId="7EC76584" w14:textId="77777777" w:rsidR="00A8221D" w:rsidRPr="00B55E3E" w:rsidRDefault="00A8221D" w:rsidP="00A8221D">
      <w:r w:rsidRPr="00B55E3E">
        <w:t>The UE initiates the procedure when one of the following conditions is met:</w:t>
      </w:r>
    </w:p>
    <w:p w14:paraId="428E7782" w14:textId="77777777" w:rsidR="00A8221D" w:rsidRPr="00B55E3E" w:rsidRDefault="00A8221D" w:rsidP="00A8221D">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6E8B881F" w14:textId="77777777" w:rsidR="00A8221D" w:rsidRPr="00B55E3E" w:rsidRDefault="00A8221D" w:rsidP="00A8221D">
      <w:pPr>
        <w:pStyle w:val="B1"/>
      </w:pPr>
      <w:r w:rsidRPr="00B55E3E">
        <w:t>1&gt;</w:t>
      </w:r>
      <w:r w:rsidRPr="00B55E3E">
        <w:tab/>
        <w:t>upon detecting radio link failure of the MCG while SCG transmission is suspended, in accordance with 5.3.10; or</w:t>
      </w:r>
    </w:p>
    <w:p w14:paraId="79F1FB8E" w14:textId="77777777" w:rsidR="00A8221D" w:rsidRPr="00B55E3E" w:rsidRDefault="00A8221D" w:rsidP="00A8221D">
      <w:pPr>
        <w:pStyle w:val="B1"/>
      </w:pPr>
      <w:r w:rsidRPr="00B55E3E">
        <w:t>1&gt;</w:t>
      </w:r>
      <w:r w:rsidRPr="00B55E3E">
        <w:tab/>
        <w:t>upon detecting radio link failure of the MCG while PSCell change or PSCell addition is ongoing, in accordance with 5.3.10; or</w:t>
      </w:r>
    </w:p>
    <w:p w14:paraId="534C5ECF" w14:textId="77777777" w:rsidR="00A8221D" w:rsidRPr="00B55E3E" w:rsidRDefault="00A8221D" w:rsidP="00A8221D">
      <w:pPr>
        <w:pStyle w:val="B1"/>
      </w:pPr>
      <w:r w:rsidRPr="00B55E3E">
        <w:t>1&gt;</w:t>
      </w:r>
      <w:r w:rsidRPr="00B55E3E">
        <w:tab/>
        <w:t>upon detecting radio link failure of the MCG while the SCG is deactivated, in accordance with 5.3.10; or</w:t>
      </w:r>
    </w:p>
    <w:p w14:paraId="33DE1E84" w14:textId="77777777" w:rsidR="00A8221D" w:rsidRPr="00B55E3E" w:rsidRDefault="00A8221D" w:rsidP="00A8221D">
      <w:pPr>
        <w:pStyle w:val="B1"/>
      </w:pPr>
      <w:r w:rsidRPr="00B55E3E">
        <w:t>1&gt;</w:t>
      </w:r>
      <w:r w:rsidRPr="00B55E3E">
        <w:tab/>
        <w:t>upon re-configuration with sync failure of the MCG, in accordance with clause 5.3.5.8.3; or</w:t>
      </w:r>
    </w:p>
    <w:p w14:paraId="6B457655" w14:textId="77777777" w:rsidR="00A8221D" w:rsidRPr="00B55E3E" w:rsidRDefault="00A8221D" w:rsidP="00A8221D">
      <w:pPr>
        <w:pStyle w:val="B1"/>
      </w:pPr>
      <w:r w:rsidRPr="00B55E3E">
        <w:t>1&gt;</w:t>
      </w:r>
      <w:r w:rsidRPr="00B55E3E">
        <w:tab/>
        <w:t>upon mobility from NR failure, in accordance with clause 5.4.3.5; or</w:t>
      </w:r>
    </w:p>
    <w:p w14:paraId="62D9868D" w14:textId="77777777" w:rsidR="00A8221D" w:rsidRPr="00B55E3E" w:rsidRDefault="00A8221D" w:rsidP="00A8221D">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4E0BA9CF" w14:textId="77777777" w:rsidR="00A8221D" w:rsidRPr="00B55E3E" w:rsidRDefault="00A8221D" w:rsidP="00A8221D">
      <w:pPr>
        <w:pStyle w:val="B1"/>
      </w:pPr>
      <w:r w:rsidRPr="00B55E3E">
        <w:t>1&gt;</w:t>
      </w:r>
      <w:r w:rsidRPr="00B55E3E">
        <w:tab/>
        <w:t>upon an RRC connection reconfiguration failure, in accordance with clause 5.3.5.8.2; or</w:t>
      </w:r>
    </w:p>
    <w:p w14:paraId="307E5B31" w14:textId="77777777" w:rsidR="00A8221D" w:rsidRPr="00B55E3E" w:rsidRDefault="00A8221D" w:rsidP="00A8221D">
      <w:pPr>
        <w:pStyle w:val="B1"/>
      </w:pPr>
      <w:r w:rsidRPr="00B55E3E">
        <w:t>1&gt;</w:t>
      </w:r>
      <w:r w:rsidRPr="00B55E3E">
        <w:tab/>
        <w:t>upon detecting radio link failure for the SCG while MCG transmission is suspended, in accordance with clause 5.3.10.3 in NR-DC or in accordance with TS 36.331 [10] clause 5.3.11.3 in NE-DC; or</w:t>
      </w:r>
    </w:p>
    <w:p w14:paraId="7A7D3D57" w14:textId="77777777" w:rsidR="00A8221D" w:rsidRPr="00B55E3E" w:rsidRDefault="00A8221D" w:rsidP="00A8221D">
      <w:pPr>
        <w:pStyle w:val="B1"/>
      </w:pPr>
      <w:r w:rsidRPr="00B55E3E">
        <w:t>1&gt;</w:t>
      </w:r>
      <w:r w:rsidRPr="00B55E3E">
        <w:tab/>
        <w:t>upon reconfiguration with sync failure of the SCG while MCG transmission is suspended in accordance with clause 5.3.5.8.3; or</w:t>
      </w:r>
    </w:p>
    <w:p w14:paraId="31A72AF1" w14:textId="77777777" w:rsidR="00A8221D" w:rsidRPr="00B55E3E" w:rsidRDefault="00A8221D" w:rsidP="00A8221D">
      <w:pPr>
        <w:pStyle w:val="B1"/>
      </w:pPr>
      <w:r w:rsidRPr="00B55E3E">
        <w:t>1&gt;</w:t>
      </w:r>
      <w:r w:rsidRPr="00B55E3E">
        <w:tab/>
        <w:t>upon SCG change failure while MCG transmission is suspended in accordance with TS 36.331 [10] clause 5.3.5.7a; or</w:t>
      </w:r>
    </w:p>
    <w:p w14:paraId="75272E99" w14:textId="77777777" w:rsidR="00A8221D" w:rsidRPr="00B55E3E" w:rsidRDefault="00A8221D" w:rsidP="00A8221D">
      <w:pPr>
        <w:pStyle w:val="B1"/>
      </w:pPr>
      <w:r w:rsidRPr="00B55E3E">
        <w:t>1&gt;</w:t>
      </w:r>
      <w:r w:rsidRPr="00B55E3E">
        <w:tab/>
        <w:t>upon SCG configuration failure while MCG transmission is suspended in accordance with clause 5.3.5.8.2 in NR-DC or in accordance with TS 36.331 [10] clause 5.3.5.5 in NE-DC; or</w:t>
      </w:r>
    </w:p>
    <w:p w14:paraId="7B33959F" w14:textId="77777777" w:rsidR="00A8221D" w:rsidRPr="00B55E3E" w:rsidRDefault="00A8221D" w:rsidP="00A8221D">
      <w:pPr>
        <w:pStyle w:val="B1"/>
      </w:pPr>
      <w:r w:rsidRPr="00B55E3E">
        <w:t>1&gt;</w:t>
      </w:r>
      <w:r w:rsidRPr="00B55E3E">
        <w:tab/>
        <w:t>upon integrity check failure indication from SCG lower layers concerning SRB3 while MCG is suspended; or</w:t>
      </w:r>
    </w:p>
    <w:p w14:paraId="04FFE04A" w14:textId="77777777" w:rsidR="00A8221D" w:rsidRPr="00B55E3E" w:rsidRDefault="00A8221D" w:rsidP="00A8221D">
      <w:pPr>
        <w:pStyle w:val="B1"/>
        <w:rPr>
          <w:rFonts w:eastAsia="Malgun Gothic"/>
          <w:lang w:eastAsia="ko-KR"/>
        </w:rPr>
      </w:pPr>
      <w:r w:rsidRPr="00B55E3E">
        <w:t>1&gt;</w:t>
      </w:r>
      <w:r w:rsidRPr="00B55E3E">
        <w:tab/>
        <w:t xml:space="preserve">upon T316 expiry, in accordance with clause </w:t>
      </w:r>
      <w:r w:rsidRPr="00B55E3E">
        <w:rPr>
          <w:rFonts w:eastAsia="Malgun Gothic"/>
          <w:lang w:eastAsia="ko-KR"/>
        </w:rPr>
        <w:t>5.7.3b.5; or</w:t>
      </w:r>
    </w:p>
    <w:p w14:paraId="674C1D2B" w14:textId="77777777" w:rsidR="00A8221D" w:rsidRPr="00B55E3E" w:rsidRDefault="00A8221D" w:rsidP="00A8221D">
      <w:pPr>
        <w:pStyle w:val="B1"/>
      </w:pPr>
      <w:r w:rsidRPr="00B55E3E">
        <w:rPr>
          <w:rFonts w:eastAsia="Malgun Gothic"/>
          <w:lang w:eastAsia="ko-KR"/>
        </w:rPr>
        <w:t>1&gt;</w:t>
      </w:r>
      <w:r w:rsidRPr="00B55E3E">
        <w:rPr>
          <w:rFonts w:eastAsia="Malgun Gothic"/>
          <w:lang w:eastAsia="ko-KR"/>
        </w:rPr>
        <w:tab/>
      </w:r>
      <w:r w:rsidRPr="00B55E3E">
        <w:t>upon detecting sidelink radio link failure by L2 U2N Remote UE in RRC_CONNECTED, in accordance with clause 5.8.9.3; or</w:t>
      </w:r>
    </w:p>
    <w:p w14:paraId="6E07F3DA" w14:textId="77777777" w:rsidR="00A8221D" w:rsidRPr="00B55E3E" w:rsidRDefault="00A8221D" w:rsidP="00A8221D">
      <w:pPr>
        <w:pStyle w:val="B1"/>
      </w:pPr>
      <w:r w:rsidRPr="00B55E3E">
        <w:t>1&gt;</w:t>
      </w:r>
      <w:r w:rsidRPr="00B55E3E">
        <w:tab/>
        <w:t xml:space="preserve">upon reception of </w:t>
      </w:r>
      <w:r w:rsidRPr="00B55E3E">
        <w:rPr>
          <w:i/>
        </w:rPr>
        <w:t>NotificationMessageSidelink</w:t>
      </w:r>
      <w:r w:rsidRPr="00B55E3E">
        <w:t xml:space="preserve"> including </w:t>
      </w:r>
      <w:r w:rsidRPr="00B55E3E">
        <w:rPr>
          <w:i/>
        </w:rPr>
        <w:t>indicationType</w:t>
      </w:r>
      <w:r w:rsidRPr="00B55E3E">
        <w:t xml:space="preserve"> by L2 U2N Remote UE in RRC_CONNECTED, in accordance with clause 5.8.9.10; or</w:t>
      </w:r>
    </w:p>
    <w:p w14:paraId="4222EE5A" w14:textId="77777777" w:rsidR="00A8221D" w:rsidRPr="00B55E3E" w:rsidRDefault="00A8221D" w:rsidP="00A8221D">
      <w:pPr>
        <w:pStyle w:val="B1"/>
      </w:pPr>
      <w:r w:rsidRPr="00B55E3E">
        <w:t>1&gt;</w:t>
      </w:r>
      <w:r w:rsidRPr="00B55E3E">
        <w:tab/>
        <w:t>upon PC5 unicast link release indicated by upper layer at L2 U2N Remote UE in RRC_CONNECTED.</w:t>
      </w:r>
    </w:p>
    <w:p w14:paraId="511ECBC9" w14:textId="77777777" w:rsidR="00A8221D" w:rsidRPr="00B55E3E" w:rsidRDefault="00A8221D" w:rsidP="00A8221D">
      <w:r w:rsidRPr="00B55E3E">
        <w:t>Upon initiation of the procedure, the UE shall:</w:t>
      </w:r>
    </w:p>
    <w:p w14:paraId="257CB6BD" w14:textId="77777777" w:rsidR="00A8221D" w:rsidRPr="00B55E3E" w:rsidRDefault="00A8221D" w:rsidP="00A8221D">
      <w:pPr>
        <w:pStyle w:val="B1"/>
      </w:pPr>
      <w:r w:rsidRPr="00B55E3E">
        <w:t>1&gt;</w:t>
      </w:r>
      <w:r w:rsidRPr="00B55E3E">
        <w:tab/>
        <w:t>stop timer T310, if running;</w:t>
      </w:r>
    </w:p>
    <w:p w14:paraId="3C7B2689" w14:textId="77777777" w:rsidR="00A8221D" w:rsidRPr="00B55E3E" w:rsidRDefault="00A8221D" w:rsidP="00A8221D">
      <w:pPr>
        <w:pStyle w:val="B1"/>
      </w:pPr>
      <w:r w:rsidRPr="00B55E3E">
        <w:t>1&gt;</w:t>
      </w:r>
      <w:r w:rsidRPr="00B55E3E">
        <w:tab/>
        <w:t>stop timer T312, if running;</w:t>
      </w:r>
    </w:p>
    <w:p w14:paraId="5B82203F" w14:textId="77777777" w:rsidR="00A8221D" w:rsidRPr="00B55E3E" w:rsidRDefault="00A8221D" w:rsidP="00A8221D">
      <w:pPr>
        <w:pStyle w:val="B1"/>
      </w:pPr>
      <w:r w:rsidRPr="00B55E3E">
        <w:t>1&gt;</w:t>
      </w:r>
      <w:r w:rsidRPr="00B55E3E">
        <w:tab/>
        <w:t>stop timer T304, if running;</w:t>
      </w:r>
    </w:p>
    <w:p w14:paraId="2A1BFFDB" w14:textId="77777777" w:rsidR="00A8221D" w:rsidRPr="00B55E3E" w:rsidRDefault="00A8221D" w:rsidP="00A8221D">
      <w:pPr>
        <w:pStyle w:val="B1"/>
      </w:pPr>
      <w:r w:rsidRPr="00B55E3E">
        <w:t>1&gt;</w:t>
      </w:r>
      <w:r w:rsidRPr="00B55E3E">
        <w:tab/>
        <w:t>start timer T311;</w:t>
      </w:r>
    </w:p>
    <w:p w14:paraId="0F334EC7" w14:textId="77777777" w:rsidR="00A8221D" w:rsidRPr="00B55E3E" w:rsidRDefault="00A8221D" w:rsidP="00A8221D">
      <w:pPr>
        <w:pStyle w:val="B1"/>
      </w:pPr>
      <w:r w:rsidRPr="00B55E3E">
        <w:t>1&gt;</w:t>
      </w:r>
      <w:r w:rsidRPr="00B55E3E">
        <w:tab/>
        <w:t>stop timer T316, if running;</w:t>
      </w:r>
    </w:p>
    <w:p w14:paraId="3E61D015" w14:textId="77777777" w:rsidR="00A8221D" w:rsidRPr="00B55E3E" w:rsidRDefault="00A8221D" w:rsidP="00A8221D">
      <w:pPr>
        <w:pStyle w:val="B1"/>
      </w:pPr>
      <w:r w:rsidRPr="00B55E3E">
        <w:t>1&gt;</w:t>
      </w:r>
      <w:r w:rsidRPr="00B55E3E">
        <w:tab/>
        <w:t xml:space="preserve">if UE is not configured with </w:t>
      </w:r>
      <w:r w:rsidRPr="00B55E3E">
        <w:rPr>
          <w:i/>
        </w:rPr>
        <w:t>attemptCondReconfig</w:t>
      </w:r>
      <w:r w:rsidRPr="00B55E3E">
        <w:t>:</w:t>
      </w:r>
    </w:p>
    <w:p w14:paraId="49787A6A" w14:textId="77777777" w:rsidR="00A8221D" w:rsidRPr="00B55E3E" w:rsidRDefault="00A8221D" w:rsidP="00A8221D">
      <w:pPr>
        <w:pStyle w:val="B2"/>
      </w:pPr>
      <w:r w:rsidRPr="00B55E3E">
        <w:t>2&gt;</w:t>
      </w:r>
      <w:r w:rsidRPr="00B55E3E">
        <w:tab/>
        <w:t>reset MAC;</w:t>
      </w:r>
    </w:p>
    <w:p w14:paraId="2DFD049C" w14:textId="77777777" w:rsidR="00A8221D" w:rsidRPr="00B55E3E" w:rsidRDefault="00A8221D" w:rsidP="00A8221D">
      <w:pPr>
        <w:pStyle w:val="B2"/>
      </w:pPr>
      <w:r w:rsidRPr="00B55E3E">
        <w:t>2&gt;</w:t>
      </w:r>
      <w:r w:rsidRPr="00B55E3E">
        <w:tab/>
        <w:t xml:space="preserve">release </w:t>
      </w:r>
      <w:r w:rsidRPr="00B55E3E">
        <w:rPr>
          <w:i/>
        </w:rPr>
        <w:t>spCellConfig</w:t>
      </w:r>
      <w:r w:rsidRPr="00B55E3E">
        <w:t>, if configured;</w:t>
      </w:r>
    </w:p>
    <w:p w14:paraId="5EA68ED1" w14:textId="77777777" w:rsidR="00A8221D" w:rsidRPr="00B55E3E" w:rsidRDefault="00A8221D" w:rsidP="00A8221D">
      <w:pPr>
        <w:pStyle w:val="B2"/>
      </w:pPr>
      <w:r w:rsidRPr="00B55E3E">
        <w:t>2&gt;</w:t>
      </w:r>
      <w:r w:rsidRPr="00B55E3E">
        <w:tab/>
        <w:t>suspend all RBs, and BH RLC channels for IAB-MT, and Uu Relay RLC channels for L2 U2N Relay UE, except SRB0 and broadcast MRBs;</w:t>
      </w:r>
    </w:p>
    <w:p w14:paraId="36C1BFF8" w14:textId="77777777" w:rsidR="00A8221D" w:rsidRPr="00B55E3E" w:rsidRDefault="00A8221D" w:rsidP="00A8221D">
      <w:pPr>
        <w:pStyle w:val="B2"/>
      </w:pPr>
      <w:r w:rsidRPr="00B55E3E">
        <w:t>2&gt;</w:t>
      </w:r>
      <w:r w:rsidRPr="00B55E3E">
        <w:tab/>
        <w:t>release the MCG SCell(s), if configured;</w:t>
      </w:r>
    </w:p>
    <w:p w14:paraId="41EE50FB" w14:textId="77777777" w:rsidR="00A8221D" w:rsidRPr="00B55E3E" w:rsidRDefault="00A8221D" w:rsidP="00A8221D">
      <w:pPr>
        <w:pStyle w:val="B2"/>
      </w:pPr>
      <w:r w:rsidRPr="00B55E3E">
        <w:t>2&gt;</w:t>
      </w:r>
      <w:r w:rsidRPr="00B55E3E">
        <w:tab/>
        <w:t>if MR-DC is configured:</w:t>
      </w:r>
    </w:p>
    <w:p w14:paraId="6EA57663" w14:textId="77777777" w:rsidR="00A8221D" w:rsidRPr="00B55E3E" w:rsidRDefault="00A8221D" w:rsidP="00A8221D">
      <w:pPr>
        <w:pStyle w:val="B3"/>
      </w:pPr>
      <w:r w:rsidRPr="00B55E3E">
        <w:lastRenderedPageBreak/>
        <w:t>3&gt;</w:t>
      </w:r>
      <w:r w:rsidRPr="00B55E3E">
        <w:tab/>
        <w:t>perform MR-DC release, as specified in clause 5.3.5.10;</w:t>
      </w:r>
    </w:p>
    <w:p w14:paraId="5CBB9F8F" w14:textId="77777777" w:rsidR="00A8221D" w:rsidRPr="00B55E3E" w:rsidRDefault="00A8221D" w:rsidP="00A8221D">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24E52ADC" w14:textId="77777777" w:rsidR="00A8221D" w:rsidRPr="00B55E3E" w:rsidRDefault="00A8221D" w:rsidP="00A8221D">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06AA01B5" w14:textId="77777777" w:rsidR="00A8221D" w:rsidRPr="00B55E3E" w:rsidRDefault="00A8221D" w:rsidP="00A8221D">
      <w:pPr>
        <w:pStyle w:val="B2"/>
      </w:pPr>
      <w:r w:rsidRPr="00B55E3E">
        <w:t>2&gt;</w:t>
      </w:r>
      <w:r w:rsidRPr="00B55E3E">
        <w:tab/>
        <w:t xml:space="preserve">release </w:t>
      </w:r>
      <w:r w:rsidRPr="00B55E3E">
        <w:rPr>
          <w:i/>
        </w:rPr>
        <w:t>idc-AssistanceConfig</w:t>
      </w:r>
      <w:r w:rsidRPr="00B55E3E">
        <w:t>, if configured;</w:t>
      </w:r>
    </w:p>
    <w:p w14:paraId="431030AE" w14:textId="77777777" w:rsidR="00A8221D" w:rsidRPr="00B55E3E" w:rsidRDefault="00A8221D" w:rsidP="00A8221D">
      <w:pPr>
        <w:pStyle w:val="B2"/>
      </w:pPr>
      <w:r w:rsidRPr="00B55E3E">
        <w:t>2&gt;</w:t>
      </w:r>
      <w:r w:rsidRPr="00B55E3E">
        <w:tab/>
        <w:t xml:space="preserve">release </w:t>
      </w:r>
      <w:r w:rsidRPr="00B55E3E">
        <w:rPr>
          <w:i/>
        </w:rPr>
        <w:t>btNameList</w:t>
      </w:r>
      <w:r w:rsidRPr="00B55E3E">
        <w:t>, if configured;</w:t>
      </w:r>
    </w:p>
    <w:p w14:paraId="5F285854" w14:textId="77777777" w:rsidR="00A8221D" w:rsidRPr="00B55E3E" w:rsidRDefault="00A8221D" w:rsidP="00A8221D">
      <w:pPr>
        <w:pStyle w:val="B2"/>
      </w:pPr>
      <w:r w:rsidRPr="00B55E3E">
        <w:t>2&gt;</w:t>
      </w:r>
      <w:r w:rsidRPr="00B55E3E">
        <w:tab/>
        <w:t xml:space="preserve">release </w:t>
      </w:r>
      <w:r w:rsidRPr="00B55E3E">
        <w:rPr>
          <w:i/>
        </w:rPr>
        <w:t>wlanNameList</w:t>
      </w:r>
      <w:r w:rsidRPr="00B55E3E">
        <w:t>, if configured;</w:t>
      </w:r>
    </w:p>
    <w:p w14:paraId="29D1758B" w14:textId="77777777" w:rsidR="00A8221D" w:rsidRPr="00B55E3E" w:rsidRDefault="00A8221D" w:rsidP="00A8221D">
      <w:pPr>
        <w:pStyle w:val="B2"/>
      </w:pPr>
      <w:r w:rsidRPr="00B55E3E">
        <w:t>2&gt;</w:t>
      </w:r>
      <w:r w:rsidRPr="00B55E3E">
        <w:tab/>
        <w:t xml:space="preserve">release </w:t>
      </w:r>
      <w:r w:rsidRPr="00B55E3E">
        <w:rPr>
          <w:i/>
        </w:rPr>
        <w:t>sensorNameList</w:t>
      </w:r>
      <w:r w:rsidRPr="00B55E3E">
        <w:t>, if configured;</w:t>
      </w:r>
    </w:p>
    <w:p w14:paraId="639725F8" w14:textId="77777777" w:rsidR="00A8221D" w:rsidRPr="00B55E3E" w:rsidRDefault="00A8221D" w:rsidP="00A8221D">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38987815" w14:textId="77777777" w:rsidR="00A8221D" w:rsidRPr="00B55E3E" w:rsidRDefault="00A8221D" w:rsidP="00A8221D">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4C438110" w14:textId="77777777" w:rsidR="00A8221D" w:rsidRPr="00B55E3E" w:rsidRDefault="00A8221D" w:rsidP="00A8221D">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54BB2EEF" w14:textId="77777777" w:rsidR="00A8221D" w:rsidRPr="00B55E3E" w:rsidRDefault="00A8221D" w:rsidP="00A8221D">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2C0464C9" w14:textId="77777777" w:rsidR="00A8221D" w:rsidRPr="00B55E3E" w:rsidRDefault="00A8221D" w:rsidP="00A8221D">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3F9B4451"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stop timer T346j associated with the MCG, if running;</w:t>
      </w:r>
    </w:p>
    <w:p w14:paraId="4298B456"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stop timer T346k associated with the MCG, if running;</w:t>
      </w:r>
    </w:p>
    <w:p w14:paraId="774B2A12" w14:textId="77777777" w:rsidR="00A8221D" w:rsidRPr="00B55E3E" w:rsidRDefault="00A8221D" w:rsidP="00A8221D">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1999E4C9" w14:textId="77777777" w:rsidR="00A8221D" w:rsidRPr="00B55E3E" w:rsidRDefault="00A8221D" w:rsidP="00A8221D">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3FEAAA64" w14:textId="77777777" w:rsidR="00A8221D" w:rsidRPr="00B55E3E" w:rsidRDefault="00A8221D" w:rsidP="00A8221D">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2897A1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5C0B8BE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4202FEA0"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r w:rsidRPr="00B55E3E">
        <w:rPr>
          <w:lang w:eastAsia="zh-CN"/>
        </w:rPr>
        <w:t>;</w:t>
      </w:r>
    </w:p>
    <w:p w14:paraId="07EF1493"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79F4F3B6" w14:textId="77777777" w:rsidR="00A8221D" w:rsidRPr="00B55E3E" w:rsidRDefault="00A8221D" w:rsidP="00A8221D">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453682AE" w14:textId="77777777" w:rsidR="00A8221D" w:rsidRPr="00B55E3E" w:rsidRDefault="00A8221D" w:rsidP="00A8221D">
      <w:pPr>
        <w:pStyle w:val="B2"/>
      </w:pPr>
      <w:r w:rsidRPr="00B55E3E">
        <w:t>2&gt;</w:t>
      </w:r>
      <w:r w:rsidRPr="00B55E3E">
        <w:tab/>
        <w:t xml:space="preserve">release </w:t>
      </w:r>
      <w:r w:rsidRPr="00B55E3E">
        <w:rPr>
          <w:i/>
        </w:rPr>
        <w:t>scg-DeactivationPreferenceConfig</w:t>
      </w:r>
      <w:r w:rsidRPr="00B55E3E">
        <w:t>, if configured, and stop timer T346i, if running;</w:t>
      </w:r>
    </w:p>
    <w:p w14:paraId="574026E6" w14:textId="77777777" w:rsidR="00A8221D" w:rsidRPr="00B55E3E" w:rsidRDefault="00A8221D" w:rsidP="00A8221D">
      <w:pPr>
        <w:pStyle w:val="B2"/>
      </w:pPr>
      <w:r w:rsidRPr="00B55E3E">
        <w:t>2&gt;</w:t>
      </w:r>
      <w:r w:rsidRPr="00B55E3E">
        <w:tab/>
        <w:t xml:space="preserve">release </w:t>
      </w:r>
      <w:r w:rsidRPr="00B55E3E">
        <w:rPr>
          <w:i/>
          <w:iCs/>
        </w:rPr>
        <w:t>propDelayDiffReportConfig</w:t>
      </w:r>
      <w:r w:rsidRPr="00B55E3E">
        <w:t>, if configured;</w:t>
      </w:r>
    </w:p>
    <w:p w14:paraId="53212FA7" w14:textId="77777777" w:rsidR="00A8221D" w:rsidRPr="00B55E3E" w:rsidRDefault="00A8221D" w:rsidP="00A8221D">
      <w:pPr>
        <w:pStyle w:val="B2"/>
      </w:pPr>
      <w:r w:rsidRPr="00B55E3E">
        <w:t>2&gt;</w:t>
      </w:r>
      <w:r w:rsidRPr="00B55E3E">
        <w:tab/>
        <w:t xml:space="preserve">release </w:t>
      </w:r>
      <w:r w:rsidRPr="00B55E3E">
        <w:rPr>
          <w:i/>
        </w:rPr>
        <w:t>rrm-MeasRelaxationReportingConfig</w:t>
      </w:r>
      <w:r w:rsidRPr="00B55E3E">
        <w:t>, if configured;</w:t>
      </w:r>
    </w:p>
    <w:p w14:paraId="3B2DFB4D" w14:textId="77777777" w:rsidR="00A8221D" w:rsidRPr="00B55E3E" w:rsidRDefault="00A8221D" w:rsidP="00A8221D">
      <w:pPr>
        <w:pStyle w:val="B2"/>
        <w:rPr>
          <w:lang w:eastAsia="en-US"/>
        </w:rPr>
      </w:pPr>
      <w:r w:rsidRPr="00B55E3E">
        <w:t>2&gt;</w:t>
      </w:r>
      <w:r w:rsidRPr="00B55E3E">
        <w:tab/>
        <w:t xml:space="preserve">release </w:t>
      </w:r>
      <w:r w:rsidRPr="00B55E3E">
        <w:rPr>
          <w:i/>
        </w:rPr>
        <w:t>maxBW-PreferenceConfigFR2-2</w:t>
      </w:r>
      <w:r w:rsidRPr="00B55E3E">
        <w:t>, if configured;</w:t>
      </w:r>
    </w:p>
    <w:p w14:paraId="6E0E8672" w14:textId="77777777" w:rsidR="00A8221D" w:rsidRPr="00B55E3E" w:rsidRDefault="00A8221D" w:rsidP="00A8221D">
      <w:pPr>
        <w:pStyle w:val="B2"/>
      </w:pPr>
      <w:r w:rsidRPr="00B55E3E">
        <w:t>2&gt;</w:t>
      </w:r>
      <w:r w:rsidRPr="00B55E3E">
        <w:tab/>
        <w:t xml:space="preserve">release </w:t>
      </w:r>
      <w:r w:rsidRPr="00B55E3E">
        <w:rPr>
          <w:i/>
        </w:rPr>
        <w:t>maxMIMO-LayerPreferenceConfigFR2-2</w:t>
      </w:r>
      <w:r w:rsidRPr="00B55E3E">
        <w:t>, if configured;</w:t>
      </w:r>
    </w:p>
    <w:p w14:paraId="3E48BC93" w14:textId="77777777" w:rsidR="00A8221D" w:rsidRPr="00B55E3E" w:rsidRDefault="00A8221D" w:rsidP="00A8221D">
      <w:pPr>
        <w:pStyle w:val="B2"/>
      </w:pPr>
      <w:r w:rsidRPr="00B55E3E">
        <w:t>2&gt;</w:t>
      </w:r>
      <w:r w:rsidRPr="00B55E3E">
        <w:tab/>
        <w:t xml:space="preserve">release </w:t>
      </w:r>
      <w:r w:rsidRPr="00B55E3E">
        <w:rPr>
          <w:i/>
        </w:rPr>
        <w:t>minSchedulingOffsetPreferenceConfigExt</w:t>
      </w:r>
      <w:r w:rsidRPr="00B55E3E">
        <w:t>, if configured;</w:t>
      </w:r>
    </w:p>
    <w:p w14:paraId="0777224E"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if configured;</w:t>
      </w:r>
    </w:p>
    <w:p w14:paraId="006BC815" w14:textId="77777777" w:rsidR="00A8221D" w:rsidRPr="00B55E3E" w:rsidRDefault="00A8221D" w:rsidP="00A8221D">
      <w:pPr>
        <w:pStyle w:val="B1"/>
      </w:pPr>
      <w:r w:rsidRPr="00B55E3E">
        <w:t>1&gt;</w:t>
      </w:r>
      <w:r w:rsidRPr="00B55E3E">
        <w:tab/>
        <w:t>if any DAPS bearer is configured:</w:t>
      </w:r>
    </w:p>
    <w:p w14:paraId="41E77484" w14:textId="77777777" w:rsidR="00A8221D" w:rsidRPr="00B55E3E" w:rsidRDefault="00A8221D" w:rsidP="00A8221D">
      <w:pPr>
        <w:pStyle w:val="B2"/>
      </w:pPr>
      <w:r w:rsidRPr="00B55E3E">
        <w:t>2&gt;</w:t>
      </w:r>
      <w:r w:rsidRPr="00B55E3E">
        <w:tab/>
        <w:t>reset the source MAC and release the source MAC configuration;</w:t>
      </w:r>
    </w:p>
    <w:p w14:paraId="676DD035" w14:textId="77777777" w:rsidR="00A8221D" w:rsidRPr="00B55E3E" w:rsidRDefault="00A8221D" w:rsidP="00A8221D">
      <w:pPr>
        <w:pStyle w:val="B2"/>
      </w:pPr>
      <w:r w:rsidRPr="00B55E3E">
        <w:t>2&gt;</w:t>
      </w:r>
      <w:r w:rsidRPr="00B55E3E">
        <w:tab/>
        <w:t>for each DAPS bearer:</w:t>
      </w:r>
    </w:p>
    <w:p w14:paraId="7AD967E7"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01740348" w14:textId="77777777" w:rsidR="00A8221D" w:rsidRPr="00B55E3E" w:rsidRDefault="00A8221D" w:rsidP="00A8221D">
      <w:pPr>
        <w:pStyle w:val="B3"/>
      </w:pPr>
      <w:r w:rsidRPr="00B55E3E">
        <w:t>3&gt;</w:t>
      </w:r>
      <w:r w:rsidRPr="00B55E3E">
        <w:tab/>
        <w:t>reconfigure the PDCP entity to release DAPS as specified in TS 38.323 [5];</w:t>
      </w:r>
    </w:p>
    <w:p w14:paraId="5AAE8618" w14:textId="77777777" w:rsidR="00A8221D" w:rsidRPr="00B55E3E" w:rsidRDefault="00A8221D" w:rsidP="00A8221D">
      <w:pPr>
        <w:pStyle w:val="B2"/>
      </w:pPr>
      <w:r w:rsidRPr="00B55E3E">
        <w:t>2&gt;</w:t>
      </w:r>
      <w:r w:rsidRPr="00B55E3E">
        <w:tab/>
        <w:t>for each SRB:</w:t>
      </w:r>
    </w:p>
    <w:p w14:paraId="745B359C" w14:textId="77777777" w:rsidR="00A8221D" w:rsidRPr="00B55E3E" w:rsidRDefault="00A8221D" w:rsidP="00A8221D">
      <w:pPr>
        <w:pStyle w:val="B3"/>
      </w:pPr>
      <w:r w:rsidRPr="00B55E3E">
        <w:lastRenderedPageBreak/>
        <w:t>3&gt;</w:t>
      </w:r>
      <w:r w:rsidRPr="00B55E3E">
        <w:tab/>
        <w:t>release the PDCP entity for the source SpCell;</w:t>
      </w:r>
    </w:p>
    <w:p w14:paraId="6A24A6B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B1DB7A5" w14:textId="77777777" w:rsidR="00A8221D" w:rsidRPr="00B55E3E" w:rsidRDefault="00A8221D" w:rsidP="00A8221D">
      <w:pPr>
        <w:pStyle w:val="B2"/>
      </w:pPr>
      <w:r w:rsidRPr="00B55E3E">
        <w:t>2&gt;</w:t>
      </w:r>
      <w:r w:rsidRPr="00B55E3E">
        <w:tab/>
        <w:t>release the physical channel configuration for the source SpCell;</w:t>
      </w:r>
    </w:p>
    <w:p w14:paraId="5E1AE8A4"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95BC228" w14:textId="77777777" w:rsidR="00A8221D" w:rsidRPr="00B55E3E" w:rsidRDefault="00A8221D" w:rsidP="00A8221D">
      <w:pPr>
        <w:pStyle w:val="B1"/>
      </w:pPr>
      <w:r w:rsidRPr="00B55E3E">
        <w:t>1&gt;</w:t>
      </w:r>
      <w:r w:rsidRPr="00B55E3E">
        <w:tab/>
        <w:t xml:space="preserve">release </w:t>
      </w:r>
      <w:r w:rsidRPr="00B55E3E">
        <w:rPr>
          <w:i/>
        </w:rPr>
        <w:t>sl-L2RelayUE-Config</w:t>
      </w:r>
      <w:r w:rsidRPr="00B55E3E">
        <w:t>, if configured;</w:t>
      </w:r>
    </w:p>
    <w:p w14:paraId="6034458E" w14:textId="77777777" w:rsidR="00A8221D" w:rsidRPr="00B55E3E" w:rsidRDefault="00A8221D" w:rsidP="00A8221D">
      <w:pPr>
        <w:pStyle w:val="B1"/>
      </w:pPr>
      <w:r w:rsidRPr="00B55E3E">
        <w:t>1&gt;</w:t>
      </w:r>
      <w:r w:rsidRPr="00B55E3E">
        <w:tab/>
        <w:t>release</w:t>
      </w:r>
      <w:r w:rsidRPr="00B55E3E">
        <w:rPr>
          <w:i/>
        </w:rPr>
        <w:t xml:space="preserve"> sl-L2RemoteUE-Config</w:t>
      </w:r>
      <w:r w:rsidRPr="00B55E3E">
        <w:t>, if configured;</w:t>
      </w:r>
    </w:p>
    <w:p w14:paraId="505D4E4C" w14:textId="77777777" w:rsidR="00A8221D" w:rsidRPr="00B55E3E" w:rsidRDefault="00A8221D" w:rsidP="00A8221D">
      <w:pPr>
        <w:pStyle w:val="B1"/>
      </w:pPr>
      <w:r w:rsidRPr="00B55E3E">
        <w:t>1&gt;</w:t>
      </w:r>
      <w:r w:rsidRPr="00B55E3E">
        <w:tab/>
        <w:t>release the SRAP entity, if configured;</w:t>
      </w:r>
    </w:p>
    <w:p w14:paraId="2691A12A" w14:textId="77777777" w:rsidR="00A8221D" w:rsidRPr="00B55E3E" w:rsidRDefault="00A8221D" w:rsidP="00A8221D">
      <w:pPr>
        <w:pStyle w:val="B1"/>
      </w:pPr>
      <w:r w:rsidRPr="00B55E3E">
        <w:t>1&gt;</w:t>
      </w:r>
      <w:r w:rsidRPr="00B55E3E">
        <w:tab/>
        <w:t>if the UE is acting as L2 U2N Remote UE:</w:t>
      </w:r>
    </w:p>
    <w:p w14:paraId="3BE07CC8" w14:textId="77777777" w:rsidR="00A8221D" w:rsidRPr="00B55E3E" w:rsidRDefault="00A8221D" w:rsidP="00A8221D">
      <w:pPr>
        <w:pStyle w:val="B2"/>
      </w:pPr>
      <w:r w:rsidRPr="00B55E3E">
        <w:t>2&gt;</w:t>
      </w:r>
      <w:r w:rsidRPr="00B55E3E">
        <w:tab/>
        <w:t>if the PC5-RRC connection with the U2N Relay UE is determined to be released:</w:t>
      </w:r>
    </w:p>
    <w:p w14:paraId="2E1FEB29" w14:textId="77777777" w:rsidR="00A8221D" w:rsidRPr="00B55E3E" w:rsidRDefault="00A8221D" w:rsidP="00A8221D">
      <w:pPr>
        <w:pStyle w:val="B3"/>
      </w:pPr>
      <w:r w:rsidRPr="00B55E3E">
        <w:t>3&gt;</w:t>
      </w:r>
      <w:r w:rsidRPr="00B55E3E">
        <w:tab/>
        <w:t>indicate upper layers to trigger PC5 unicast link release;</w:t>
      </w:r>
    </w:p>
    <w:p w14:paraId="198D49F5" w14:textId="77777777" w:rsidR="00A8221D" w:rsidRPr="00B55E3E" w:rsidRDefault="00A8221D" w:rsidP="00A8221D">
      <w:pPr>
        <w:pStyle w:val="B3"/>
      </w:pPr>
      <w:r w:rsidRPr="00B55E3E">
        <w:t>3&gt;</w:t>
      </w:r>
      <w:r w:rsidRPr="00B55E3E">
        <w:tab/>
        <w:t>perform either cell selection in accordance with the cell selection process as specified in TS 38.304 [20], or relay selection as specified in clause 5.8.15.3, or both;</w:t>
      </w:r>
    </w:p>
    <w:p w14:paraId="5C5AE91C" w14:textId="77777777" w:rsidR="00A8221D" w:rsidRPr="00B55E3E" w:rsidRDefault="00A8221D" w:rsidP="00A8221D">
      <w:pPr>
        <w:pStyle w:val="B2"/>
      </w:pPr>
      <w:r w:rsidRPr="00B55E3E">
        <w:t>2&gt;</w:t>
      </w:r>
      <w:r w:rsidRPr="00B55E3E">
        <w:tab/>
        <w:t xml:space="preserve">else </w:t>
      </w:r>
      <w:r w:rsidRPr="00B55E3E">
        <w:rPr>
          <w:rFonts w:eastAsia="SimSun"/>
          <w:lang w:eastAsia="en-US"/>
        </w:rPr>
        <w:t>(i.e., maintain the PC5 RRC connection)</w:t>
      </w:r>
      <w:r w:rsidRPr="00B55E3E">
        <w:t>:</w:t>
      </w:r>
    </w:p>
    <w:p w14:paraId="26ADBE5A" w14:textId="77777777" w:rsidR="00A8221D" w:rsidRPr="00B55E3E" w:rsidRDefault="00A8221D" w:rsidP="00A8221D">
      <w:pPr>
        <w:pStyle w:val="B3"/>
      </w:pPr>
      <w:r w:rsidRPr="00B55E3E">
        <w:t>3&gt;</w:t>
      </w:r>
      <w:r w:rsidRPr="00B55E3E">
        <w:tab/>
      </w:r>
      <w:r w:rsidRPr="00B55E3E">
        <w:rPr>
          <w:rFonts w:eastAsia="SimSun"/>
          <w:lang w:eastAsia="en-US"/>
        </w:rPr>
        <w:t>consider the connected L2 U2N Relay UE as suitable and perform actions as specified in clause 5.3.7.3a</w:t>
      </w:r>
      <w:r w:rsidRPr="00B55E3E">
        <w:t>;</w:t>
      </w:r>
    </w:p>
    <w:p w14:paraId="726C3ABD" w14:textId="77777777" w:rsidR="00A8221D" w:rsidRPr="00B55E3E" w:rsidRDefault="00A8221D" w:rsidP="00A8221D">
      <w:pPr>
        <w:pStyle w:val="NO"/>
      </w:pPr>
      <w:r w:rsidRPr="00B55E3E">
        <w:t>NOTE 1:</w:t>
      </w:r>
      <w:r w:rsidRPr="00B55E3E">
        <w:tab/>
        <w:t xml:space="preserve">It is up to Remote UE implementation whether to release or keep the current </w:t>
      </w:r>
      <w:r w:rsidRPr="00B55E3E">
        <w:rPr>
          <w:lang w:eastAsia="zh-CN"/>
        </w:rPr>
        <w:t>PC5 unicast</w:t>
      </w:r>
      <w:r w:rsidRPr="00B55E3E">
        <w:t xml:space="preserve"> link.</w:t>
      </w:r>
    </w:p>
    <w:p w14:paraId="3D165FC5" w14:textId="77777777" w:rsidR="00A8221D" w:rsidRPr="00B55E3E" w:rsidRDefault="00A8221D" w:rsidP="00A8221D">
      <w:pPr>
        <w:pStyle w:val="B1"/>
      </w:pPr>
      <w:r w:rsidRPr="00B55E3E">
        <w:t>1&gt; else:</w:t>
      </w:r>
    </w:p>
    <w:p w14:paraId="1E64CCD4" w14:textId="77777777" w:rsidR="00A8221D" w:rsidRPr="00B55E3E" w:rsidRDefault="00A8221D" w:rsidP="00A8221D">
      <w:pPr>
        <w:pStyle w:val="B2"/>
      </w:pPr>
      <w:r w:rsidRPr="00B55E3E">
        <w:t>2&gt;</w:t>
      </w:r>
      <w:r w:rsidRPr="00B55E3E">
        <w:tab/>
        <w:t>perform cell selection in accordance with the cell selection process as specified in TS 38.304 [20].</w:t>
      </w:r>
    </w:p>
    <w:p w14:paraId="1C12A6B4" w14:textId="77777777" w:rsidR="00A8221D" w:rsidRPr="00B55E3E" w:rsidRDefault="00A8221D" w:rsidP="00A8221D">
      <w:pPr>
        <w:pStyle w:val="NO"/>
      </w:pPr>
      <w:bookmarkStart w:id="312" w:name="_Toc60776807"/>
      <w:r w:rsidRPr="00B55E3E">
        <w:t>NOTE 2:</w:t>
      </w:r>
      <w:r w:rsidRPr="00B55E3E">
        <w:tab/>
        <w:t>For L2 U2N Remote UE, if both a suitable cell and a suitable relay are available, the UE can select either one based on its implementation.</w:t>
      </w:r>
    </w:p>
    <w:p w14:paraId="1291F806" w14:textId="77777777" w:rsidR="00A8221D" w:rsidRPr="00B55E3E" w:rsidRDefault="00A8221D" w:rsidP="00A8221D">
      <w:pPr>
        <w:pStyle w:val="Heading4"/>
      </w:pPr>
      <w:bookmarkStart w:id="313" w:name="_Toc115428528"/>
      <w:r w:rsidRPr="00B55E3E">
        <w:t>5.3.7.3</w:t>
      </w:r>
      <w:r w:rsidRPr="00B55E3E">
        <w:tab/>
        <w:t>Actions following cell selection while T311 is running</w:t>
      </w:r>
      <w:bookmarkEnd w:id="312"/>
      <w:bookmarkEnd w:id="313"/>
    </w:p>
    <w:p w14:paraId="04E4AD3D" w14:textId="77777777" w:rsidR="00A8221D" w:rsidRPr="00B55E3E" w:rsidRDefault="00A8221D" w:rsidP="00A8221D">
      <w:r w:rsidRPr="00B55E3E">
        <w:t>Upon selecting a suitable NR cell, the UE shall:</w:t>
      </w:r>
    </w:p>
    <w:p w14:paraId="53D6B355" w14:textId="77777777" w:rsidR="00A8221D" w:rsidRPr="00B55E3E" w:rsidRDefault="00A8221D" w:rsidP="00A8221D">
      <w:pPr>
        <w:pStyle w:val="B1"/>
      </w:pPr>
      <w:r w:rsidRPr="00B55E3E">
        <w:t>1&gt;</w:t>
      </w:r>
      <w:r w:rsidRPr="00B55E3E">
        <w:tab/>
        <w:t>ensure having valid and up to date essential system information as specified in clause 5.2.2.2;</w:t>
      </w:r>
    </w:p>
    <w:p w14:paraId="6EAAAA3A" w14:textId="77777777" w:rsidR="00A8221D" w:rsidRPr="00B55E3E" w:rsidRDefault="00A8221D" w:rsidP="00A8221D">
      <w:pPr>
        <w:pStyle w:val="B1"/>
      </w:pPr>
      <w:r w:rsidRPr="00B55E3E">
        <w:t>1&gt;</w:t>
      </w:r>
      <w:r w:rsidRPr="00B55E3E">
        <w:tab/>
        <w:t>stop timer T311;</w:t>
      </w:r>
    </w:p>
    <w:p w14:paraId="245177EC" w14:textId="77777777" w:rsidR="00A8221D" w:rsidRPr="00B55E3E" w:rsidRDefault="00A8221D" w:rsidP="00A8221D">
      <w:pPr>
        <w:pStyle w:val="B1"/>
      </w:pPr>
      <w:r w:rsidRPr="00B55E3E">
        <w:t>1&gt;</w:t>
      </w:r>
      <w:r w:rsidRPr="00B55E3E">
        <w:tab/>
        <w:t>if T390 is running:</w:t>
      </w:r>
    </w:p>
    <w:p w14:paraId="64724E28" w14:textId="77777777" w:rsidR="00A8221D" w:rsidRPr="00B55E3E" w:rsidRDefault="00A8221D" w:rsidP="00A8221D">
      <w:pPr>
        <w:pStyle w:val="B2"/>
      </w:pPr>
      <w:r w:rsidRPr="00B55E3E">
        <w:t>2&gt;</w:t>
      </w:r>
      <w:r w:rsidRPr="00B55E3E">
        <w:tab/>
        <w:t>stop timer T390 for all access categories;</w:t>
      </w:r>
    </w:p>
    <w:p w14:paraId="102D41EE" w14:textId="77777777" w:rsidR="00A8221D" w:rsidRPr="00B55E3E" w:rsidRDefault="00A8221D" w:rsidP="00A8221D">
      <w:pPr>
        <w:pStyle w:val="B2"/>
      </w:pPr>
      <w:r w:rsidRPr="00B55E3E">
        <w:t>2&gt;</w:t>
      </w:r>
      <w:r w:rsidRPr="00B55E3E">
        <w:tab/>
        <w:t>perform the actions as specified in 5.3.14.4;</w:t>
      </w:r>
    </w:p>
    <w:p w14:paraId="3347026E" w14:textId="77777777" w:rsidR="00A8221D" w:rsidRPr="00B55E3E" w:rsidRDefault="00A8221D" w:rsidP="00A8221D">
      <w:pPr>
        <w:pStyle w:val="B1"/>
      </w:pPr>
      <w:r w:rsidRPr="00B55E3E">
        <w:t>1&gt;</w:t>
      </w:r>
      <w:r w:rsidRPr="00B55E3E">
        <w:tab/>
        <w:t>stop the relay (re)selection procedure, if ongoing;</w:t>
      </w:r>
    </w:p>
    <w:p w14:paraId="46350DED" w14:textId="77777777" w:rsidR="00A8221D" w:rsidRPr="00B55E3E" w:rsidRDefault="00A8221D" w:rsidP="00A8221D">
      <w:pPr>
        <w:pStyle w:val="B1"/>
      </w:pPr>
      <w:r w:rsidRPr="00B55E3E">
        <w:t>1&gt;</w:t>
      </w:r>
      <w:r w:rsidRPr="00B55E3E">
        <w:tab/>
        <w:t>if the cell selection is triggered by detecting radio link failure of the MCG or re-configuration with sync failure of the MCG or mobility from NR failure, and</w:t>
      </w:r>
    </w:p>
    <w:p w14:paraId="7C642060" w14:textId="77777777" w:rsidR="00A8221D" w:rsidRPr="00B55E3E" w:rsidRDefault="00A8221D" w:rsidP="00A8221D">
      <w:pPr>
        <w:pStyle w:val="B1"/>
      </w:pPr>
      <w:r w:rsidRPr="00B55E3E">
        <w:t>1&gt;</w:t>
      </w:r>
      <w:r w:rsidRPr="00B55E3E">
        <w:tab/>
        <w:t xml:space="preserve">if </w:t>
      </w:r>
      <w:r w:rsidRPr="00B55E3E">
        <w:rPr>
          <w:i/>
        </w:rPr>
        <w:t>attemptCondReconfig</w:t>
      </w:r>
      <w:r w:rsidRPr="00B55E3E">
        <w:t xml:space="preserve"> is configured; and</w:t>
      </w:r>
    </w:p>
    <w:p w14:paraId="283AF691" w14:textId="77777777" w:rsidR="00A8221D" w:rsidRPr="00B55E3E" w:rsidRDefault="00A8221D" w:rsidP="00A8221D">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7911DD88" w14:textId="77777777" w:rsidR="00A8221D" w:rsidRPr="00B55E3E" w:rsidRDefault="00A8221D" w:rsidP="00A8221D">
      <w:pPr>
        <w:pStyle w:val="B1"/>
      </w:pPr>
      <w:r w:rsidRPr="00B55E3E">
        <w:t>1&gt;</w:t>
      </w:r>
      <w:r w:rsidRPr="00B55E3E">
        <w:tab/>
        <w:t>if the selected cell is one of the candidate cells for which the</w:t>
      </w:r>
      <w:r w:rsidRPr="00B55E3E">
        <w:rPr>
          <w:i/>
          <w:iCs/>
        </w:rPr>
        <w:t xml:space="preserve"> reconfigurationWithSync</w:t>
      </w:r>
      <w:r w:rsidRPr="00B55E3E">
        <w:t xml:space="preserve"> is included in the </w:t>
      </w:r>
      <w:r w:rsidRPr="00B55E3E">
        <w:rPr>
          <w:i/>
        </w:rPr>
        <w:t>masterCellGroup</w:t>
      </w:r>
      <w:r w:rsidRPr="00B55E3E">
        <w:t xml:space="preserve"> in the MCG</w:t>
      </w:r>
      <w:r w:rsidRPr="00B55E3E">
        <w:rPr>
          <w:i/>
        </w:rPr>
        <w:t xml:space="preserve"> VarConditionalReconfig</w:t>
      </w:r>
      <w:r w:rsidRPr="00B55E3E">
        <w:t>:</w:t>
      </w:r>
    </w:p>
    <w:p w14:paraId="3D6CA7D6"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conditional handover</w:t>
      </w:r>
      <w:r w:rsidRPr="00B55E3E">
        <w:t xml:space="preserve">, 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0C6F9948" w14:textId="77777777" w:rsidR="00A8221D" w:rsidRPr="00B55E3E" w:rsidRDefault="00A8221D" w:rsidP="00A8221D">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30581F25" w14:textId="77777777" w:rsidR="00A8221D" w:rsidRPr="00B55E3E" w:rsidRDefault="00A8221D" w:rsidP="00A8221D">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3FAFACED" w14:textId="77777777" w:rsidR="00A8221D" w:rsidRPr="00B55E3E" w:rsidRDefault="00A8221D" w:rsidP="00A8221D">
      <w:pPr>
        <w:pStyle w:val="B1"/>
      </w:pPr>
      <w:r w:rsidRPr="00B55E3E">
        <w:t>1&gt;</w:t>
      </w:r>
      <w:r w:rsidRPr="00B55E3E">
        <w:tab/>
        <w:t>else:</w:t>
      </w:r>
    </w:p>
    <w:p w14:paraId="5189DBCF" w14:textId="77777777" w:rsidR="00A8221D" w:rsidRPr="00B55E3E" w:rsidRDefault="00A8221D" w:rsidP="00A8221D">
      <w:pPr>
        <w:pStyle w:val="B2"/>
      </w:pPr>
      <w:r w:rsidRPr="00B55E3E">
        <w:lastRenderedPageBreak/>
        <w:t>2&gt;</w:t>
      </w:r>
      <w:r w:rsidRPr="00B55E3E">
        <w:tab/>
        <w:t xml:space="preserve">if UE is configured with </w:t>
      </w:r>
      <w:r w:rsidRPr="00B55E3E">
        <w:rPr>
          <w:i/>
        </w:rPr>
        <w:t>attemptCondReconfig</w:t>
      </w:r>
      <w:r w:rsidRPr="00B55E3E">
        <w:t>:</w:t>
      </w:r>
    </w:p>
    <w:p w14:paraId="30C27AA1" w14:textId="77777777" w:rsidR="00A8221D" w:rsidRPr="00B55E3E" w:rsidRDefault="00A8221D" w:rsidP="00A8221D">
      <w:pPr>
        <w:pStyle w:val="B3"/>
      </w:pPr>
      <w:r w:rsidRPr="00B55E3E">
        <w:t>3&gt;</w:t>
      </w:r>
      <w:r w:rsidRPr="00B55E3E">
        <w:tab/>
        <w:t>reset MAC;</w:t>
      </w:r>
    </w:p>
    <w:p w14:paraId="2FE73194" w14:textId="77777777" w:rsidR="00A8221D" w:rsidRPr="00B55E3E" w:rsidRDefault="00A8221D" w:rsidP="00A8221D">
      <w:pPr>
        <w:pStyle w:val="B3"/>
      </w:pPr>
      <w:r w:rsidRPr="00B55E3E">
        <w:t>3&gt;</w:t>
      </w:r>
      <w:r w:rsidRPr="00B55E3E">
        <w:tab/>
        <w:t xml:space="preserve">release </w:t>
      </w:r>
      <w:r w:rsidRPr="00B55E3E">
        <w:rPr>
          <w:i/>
        </w:rPr>
        <w:t>spCellConfig</w:t>
      </w:r>
      <w:r w:rsidRPr="00B55E3E">
        <w:t>, if configured;</w:t>
      </w:r>
    </w:p>
    <w:p w14:paraId="5365D25B" w14:textId="77777777" w:rsidR="00A8221D" w:rsidRPr="00B55E3E" w:rsidRDefault="00A8221D" w:rsidP="00A8221D">
      <w:pPr>
        <w:pStyle w:val="B3"/>
      </w:pPr>
      <w:r w:rsidRPr="00B55E3E">
        <w:t>3&gt;</w:t>
      </w:r>
      <w:r w:rsidRPr="00B55E3E">
        <w:tab/>
        <w:t>release the MCG SCell(s), if configured;</w:t>
      </w:r>
    </w:p>
    <w:p w14:paraId="0443D3DD" w14:textId="77777777" w:rsidR="00A8221D" w:rsidRPr="00B55E3E" w:rsidRDefault="00A8221D" w:rsidP="00A8221D">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92380DB" w14:textId="77777777" w:rsidR="00A8221D" w:rsidRPr="00B55E3E" w:rsidRDefault="00A8221D" w:rsidP="00A8221D">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213148C" w14:textId="77777777" w:rsidR="00A8221D" w:rsidRPr="00B55E3E" w:rsidRDefault="00A8221D" w:rsidP="00A8221D">
      <w:pPr>
        <w:pStyle w:val="B3"/>
      </w:pPr>
      <w:r w:rsidRPr="00B55E3E">
        <w:t>3&gt;</w:t>
      </w:r>
      <w:r w:rsidRPr="00B55E3E">
        <w:tab/>
        <w:t>if MR-DC is configured:</w:t>
      </w:r>
    </w:p>
    <w:p w14:paraId="5108012C" w14:textId="77777777" w:rsidR="00A8221D" w:rsidRPr="00B55E3E" w:rsidRDefault="00A8221D" w:rsidP="00A8221D">
      <w:pPr>
        <w:pStyle w:val="B4"/>
      </w:pPr>
      <w:r w:rsidRPr="00B55E3E">
        <w:t>4&gt;</w:t>
      </w:r>
      <w:r w:rsidRPr="00B55E3E">
        <w:tab/>
        <w:t>perform MR-DC release, as specified in clause 5.3.5.10;</w:t>
      </w:r>
    </w:p>
    <w:p w14:paraId="3B21C54F" w14:textId="77777777" w:rsidR="00A8221D" w:rsidRPr="00B55E3E" w:rsidRDefault="00A8221D" w:rsidP="00A8221D">
      <w:pPr>
        <w:pStyle w:val="B3"/>
      </w:pPr>
      <w:r w:rsidRPr="00B55E3E">
        <w:t>3&gt;</w:t>
      </w:r>
      <w:r w:rsidRPr="00B55E3E">
        <w:tab/>
        <w:t xml:space="preserve">release </w:t>
      </w:r>
      <w:r w:rsidRPr="00B55E3E">
        <w:rPr>
          <w:i/>
        </w:rPr>
        <w:t>idc-AssistanceConfig</w:t>
      </w:r>
      <w:r w:rsidRPr="00B55E3E">
        <w:t>, if configured;</w:t>
      </w:r>
    </w:p>
    <w:p w14:paraId="199B36C0"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72902F6D"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207853F9"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433A362C" w14:textId="77777777" w:rsidR="00A8221D" w:rsidRPr="00B55E3E" w:rsidRDefault="00A8221D" w:rsidP="00A8221D">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2B3D1119" w14:textId="77777777" w:rsidR="00A8221D" w:rsidRPr="00B55E3E" w:rsidRDefault="00A8221D" w:rsidP="00A8221D">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60C5C120" w14:textId="77777777" w:rsidR="00A8221D" w:rsidRPr="00B55E3E" w:rsidRDefault="00A8221D" w:rsidP="00A8221D">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1D8EC8AF" w14:textId="77777777" w:rsidR="00A8221D" w:rsidRPr="00B55E3E" w:rsidRDefault="00A8221D" w:rsidP="00A8221D">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09B5B62C" w14:textId="77777777" w:rsidR="00A8221D" w:rsidRPr="00B55E3E" w:rsidRDefault="00A8221D" w:rsidP="00A8221D">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1B1A6C3C"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T346j associated with the MCG, if running;</w:t>
      </w:r>
    </w:p>
    <w:p w14:paraId="5FB700C1"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T346k associated with the MCG, if running;</w:t>
      </w:r>
    </w:p>
    <w:p w14:paraId="0AA4C67B" w14:textId="77777777" w:rsidR="00A8221D" w:rsidRPr="00B55E3E" w:rsidRDefault="00A8221D" w:rsidP="00A8221D">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6E5F1268"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505202B0" w14:textId="77777777" w:rsidR="00A8221D" w:rsidRPr="00B55E3E" w:rsidRDefault="00A8221D" w:rsidP="00A8221D">
      <w:pPr>
        <w:pStyle w:val="B3"/>
        <w:rPr>
          <w:lang w:eastAsia="zh-CN"/>
        </w:rPr>
      </w:pPr>
      <w:r w:rsidRPr="00B55E3E">
        <w:t>3</w:t>
      </w:r>
      <w:r w:rsidRPr="00B55E3E">
        <w:rPr>
          <w:lang w:eastAsia="zh-CN"/>
        </w:rPr>
        <w:t>&gt;</w:t>
      </w:r>
      <w:r w:rsidRPr="00B55E3E">
        <w:rPr>
          <w:lang w:eastAsia="zh-CN"/>
        </w:rPr>
        <w:tab/>
        <w:t>release referenceTimePreferenceReporting, if configured;</w:t>
      </w:r>
    </w:p>
    <w:p w14:paraId="753DEAC8" w14:textId="77777777" w:rsidR="00A8221D" w:rsidRPr="00B55E3E" w:rsidRDefault="00A8221D" w:rsidP="00A8221D">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6364FA7B"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33EA3C64" w14:textId="77777777" w:rsidR="00A8221D" w:rsidRPr="00B55E3E" w:rsidRDefault="00A8221D" w:rsidP="00A8221D">
      <w:pPr>
        <w:pStyle w:val="B3"/>
      </w:pPr>
      <w:r w:rsidRPr="00B55E3E">
        <w:t>3&gt;</w:t>
      </w:r>
      <w:r w:rsidRPr="00B55E3E">
        <w:tab/>
        <w:t xml:space="preserve">release </w:t>
      </w:r>
      <w:r w:rsidRPr="00B55E3E">
        <w:rPr>
          <w:i/>
        </w:rPr>
        <w:t>scg-DeactivationPreferenceConfig</w:t>
      </w:r>
      <w:r w:rsidRPr="00B55E3E">
        <w:t>, if configured, and stop timer T346i, if running;</w:t>
      </w:r>
    </w:p>
    <w:p w14:paraId="3C1B9DE6" w14:textId="77777777" w:rsidR="00A8221D" w:rsidRPr="00B55E3E" w:rsidRDefault="00A8221D" w:rsidP="00A8221D">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0A8544AB" w14:textId="77777777" w:rsidR="00A8221D" w:rsidRPr="00B55E3E" w:rsidRDefault="00A8221D" w:rsidP="00A8221D">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5A80BDE" w14:textId="77777777" w:rsidR="00A8221D" w:rsidRPr="00B55E3E" w:rsidRDefault="00A8221D" w:rsidP="00A8221D">
      <w:pPr>
        <w:pStyle w:val="B3"/>
      </w:pPr>
      <w:r w:rsidRPr="00B55E3E">
        <w:t>3&gt;</w:t>
      </w:r>
      <w:r w:rsidRPr="00B55E3E">
        <w:tab/>
        <w:t xml:space="preserve">release </w:t>
      </w:r>
      <w:r w:rsidRPr="00B55E3E">
        <w:rPr>
          <w:i/>
          <w:iCs/>
        </w:rPr>
        <w:t>propDelayDiffReportConfig</w:t>
      </w:r>
      <w:r w:rsidRPr="00B55E3E">
        <w:t>, if configured;</w:t>
      </w:r>
    </w:p>
    <w:p w14:paraId="0ADC22E3" w14:textId="77777777" w:rsidR="00A8221D" w:rsidRPr="00B55E3E" w:rsidRDefault="00A8221D" w:rsidP="00A8221D">
      <w:pPr>
        <w:pStyle w:val="B3"/>
      </w:pPr>
      <w:r w:rsidRPr="00B55E3E">
        <w:t>3&gt;</w:t>
      </w:r>
      <w:r w:rsidRPr="00B55E3E">
        <w:tab/>
        <w:t xml:space="preserve">release </w:t>
      </w:r>
      <w:r w:rsidRPr="00B55E3E">
        <w:rPr>
          <w:i/>
          <w:iCs/>
        </w:rPr>
        <w:t>ul-GapFR2-PreferenceConfig</w:t>
      </w:r>
      <w:r w:rsidRPr="00B55E3E">
        <w:t>, if configured;</w:t>
      </w:r>
    </w:p>
    <w:p w14:paraId="3A330CC5" w14:textId="77777777" w:rsidR="00A8221D" w:rsidRPr="00B55E3E" w:rsidRDefault="00A8221D" w:rsidP="00A8221D">
      <w:pPr>
        <w:pStyle w:val="B3"/>
      </w:pPr>
      <w:r w:rsidRPr="00B55E3E">
        <w:t>3&gt;</w:t>
      </w:r>
      <w:r w:rsidRPr="00B55E3E">
        <w:tab/>
        <w:t xml:space="preserve">release </w:t>
      </w:r>
      <w:r w:rsidRPr="00B55E3E">
        <w:rPr>
          <w:i/>
        </w:rPr>
        <w:t>rrm-MeasRelaxationReportingConfig</w:t>
      </w:r>
      <w:r w:rsidRPr="00B55E3E">
        <w:t>, if configured;</w:t>
      </w:r>
    </w:p>
    <w:p w14:paraId="537DC525" w14:textId="77777777" w:rsidR="00A8221D" w:rsidRPr="00B55E3E" w:rsidRDefault="00A8221D" w:rsidP="00A8221D">
      <w:pPr>
        <w:pStyle w:val="B3"/>
        <w:rPr>
          <w:lang w:eastAsia="en-US"/>
        </w:rPr>
      </w:pPr>
      <w:r w:rsidRPr="00B55E3E">
        <w:t>3&gt;</w:t>
      </w:r>
      <w:r w:rsidRPr="00B55E3E">
        <w:tab/>
        <w:t xml:space="preserve">release </w:t>
      </w:r>
      <w:r w:rsidRPr="00B55E3E">
        <w:rPr>
          <w:i/>
        </w:rPr>
        <w:t>maxBW-PreferenceConfigFR2-2</w:t>
      </w:r>
      <w:r w:rsidRPr="00B55E3E">
        <w:t>, if configured;</w:t>
      </w:r>
    </w:p>
    <w:p w14:paraId="1B0105A5" w14:textId="77777777" w:rsidR="00A8221D" w:rsidRPr="00B55E3E" w:rsidRDefault="00A8221D" w:rsidP="00A8221D">
      <w:pPr>
        <w:pStyle w:val="B3"/>
      </w:pPr>
      <w:r w:rsidRPr="00B55E3E">
        <w:t>3&gt;</w:t>
      </w:r>
      <w:r w:rsidRPr="00B55E3E">
        <w:tab/>
        <w:t xml:space="preserve">release </w:t>
      </w:r>
      <w:r w:rsidRPr="00B55E3E">
        <w:rPr>
          <w:i/>
        </w:rPr>
        <w:t>maxMIMO-LayerPreferenceConfigFR2-2</w:t>
      </w:r>
      <w:r w:rsidRPr="00B55E3E">
        <w:t>, if configured;</w:t>
      </w:r>
    </w:p>
    <w:p w14:paraId="11423F52" w14:textId="77777777" w:rsidR="00A8221D" w:rsidRPr="00B55E3E" w:rsidRDefault="00A8221D" w:rsidP="00A8221D">
      <w:pPr>
        <w:pStyle w:val="B3"/>
      </w:pPr>
      <w:r w:rsidRPr="00B55E3E">
        <w:t>3&gt;</w:t>
      </w:r>
      <w:r w:rsidRPr="00B55E3E">
        <w:tab/>
        <w:t xml:space="preserve">release </w:t>
      </w:r>
      <w:r w:rsidRPr="00B55E3E">
        <w:rPr>
          <w:i/>
        </w:rPr>
        <w:t>minSchedulingOffsetPreferenceConfigExt</w:t>
      </w:r>
      <w:r w:rsidRPr="00B55E3E">
        <w:t>, if configured;</w:t>
      </w:r>
    </w:p>
    <w:p w14:paraId="3583DEFE" w14:textId="77777777" w:rsidR="00A8221D" w:rsidRPr="00B55E3E" w:rsidRDefault="00A8221D" w:rsidP="00A8221D">
      <w:pPr>
        <w:pStyle w:val="B3"/>
      </w:pPr>
      <w:r w:rsidRPr="00B55E3E">
        <w:t>3&gt;</w:t>
      </w:r>
      <w:r w:rsidRPr="00B55E3E">
        <w:tab/>
        <w:t>suspend all RBs, and BH RLC channels for the IAB-MT, except SRB0</w:t>
      </w:r>
      <w:r w:rsidRPr="00B55E3E">
        <w:rPr>
          <w:lang w:eastAsia="zh-CN"/>
        </w:rPr>
        <w:t xml:space="preserve"> and broadcast MRBs</w:t>
      </w:r>
      <w:r w:rsidRPr="00B55E3E">
        <w:t>;</w:t>
      </w:r>
    </w:p>
    <w:p w14:paraId="1F0E8493" w14:textId="77777777" w:rsidR="00A8221D" w:rsidRPr="00B55E3E" w:rsidRDefault="00A8221D" w:rsidP="00A8221D">
      <w:pPr>
        <w:pStyle w:val="B2"/>
      </w:pPr>
      <w:r w:rsidRPr="00B55E3E">
        <w:t>2&gt;</w:t>
      </w:r>
      <w:r w:rsidRPr="00B55E3E">
        <w:tab/>
        <w:t>remove all the entries within the MCG</w:t>
      </w:r>
      <w:r w:rsidRPr="00B55E3E">
        <w:rPr>
          <w:i/>
        </w:rPr>
        <w:t xml:space="preserve"> VarConditionalReconfig</w:t>
      </w:r>
      <w:r w:rsidRPr="00B55E3E">
        <w:t>, if any;</w:t>
      </w:r>
    </w:p>
    <w:p w14:paraId="0B00CE20"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38F0697B" w14:textId="77777777" w:rsidR="00A8221D" w:rsidRPr="00B55E3E" w:rsidRDefault="00A8221D" w:rsidP="00A8221D">
      <w:pPr>
        <w:pStyle w:val="B3"/>
      </w:pPr>
      <w:r w:rsidRPr="00B55E3E">
        <w:lastRenderedPageBreak/>
        <w:t>3&gt;</w:t>
      </w:r>
      <w:r w:rsidRPr="00B55E3E">
        <w:tab/>
        <w:t xml:space="preserve">for the associated </w:t>
      </w:r>
      <w:r w:rsidRPr="00B55E3E">
        <w:rPr>
          <w:i/>
          <w:iCs/>
        </w:rPr>
        <w:t>reportConfigId</w:t>
      </w:r>
      <w:r w:rsidRPr="00B55E3E">
        <w:t>:</w:t>
      </w:r>
    </w:p>
    <w:p w14:paraId="7A0B74F0"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2492128D"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12DE6C57"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79EEF329"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5EF35684" w14:textId="77777777" w:rsidR="00A8221D" w:rsidRPr="00B55E3E" w:rsidRDefault="00A8221D" w:rsidP="00A8221D">
      <w:pPr>
        <w:pStyle w:val="B2"/>
      </w:pPr>
      <w:r w:rsidRPr="00B55E3E">
        <w:t>2&gt;</w:t>
      </w:r>
      <w:r w:rsidRPr="00B55E3E">
        <w:tab/>
        <w:t>release the PC5 RLC entity for SL-RLC0, if any;</w:t>
      </w:r>
    </w:p>
    <w:p w14:paraId="384AF213" w14:textId="77777777" w:rsidR="00A8221D" w:rsidRPr="00B55E3E" w:rsidRDefault="00A8221D" w:rsidP="00A8221D">
      <w:pPr>
        <w:pStyle w:val="B2"/>
      </w:pPr>
      <w:r w:rsidRPr="00B55E3E">
        <w:t>2&gt;</w:t>
      </w:r>
      <w:r w:rsidRPr="00B55E3E">
        <w:tab/>
        <w:t>start timer T301;</w:t>
      </w:r>
    </w:p>
    <w:p w14:paraId="2E35A0DD"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690F95" w14:textId="77777777" w:rsidR="00A8221D" w:rsidRPr="00B55E3E" w:rsidRDefault="00A8221D" w:rsidP="00A8221D">
      <w:pPr>
        <w:pStyle w:val="B2"/>
      </w:pPr>
      <w:r w:rsidRPr="00B55E3E">
        <w:t>2&gt;</w:t>
      </w:r>
      <w:r w:rsidRPr="00B55E3E">
        <w:tab/>
        <w:t>apply the default MAC Cell Group configuration as specified in 9.2.2;</w:t>
      </w:r>
    </w:p>
    <w:p w14:paraId="0B87A40B" w14:textId="77777777" w:rsidR="00A8221D" w:rsidRPr="00B55E3E" w:rsidRDefault="00A8221D" w:rsidP="00A8221D">
      <w:pPr>
        <w:pStyle w:val="B2"/>
      </w:pPr>
      <w:r w:rsidRPr="00B55E3E">
        <w:t>2&gt;</w:t>
      </w:r>
      <w:r w:rsidRPr="00B55E3E">
        <w:tab/>
        <w:t>apply the CCCH configuration as specified in 9.1.1.2;</w:t>
      </w:r>
    </w:p>
    <w:p w14:paraId="6DACF676"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F77FD1D" w14:textId="77777777" w:rsidR="00A8221D" w:rsidRPr="00B55E3E" w:rsidRDefault="00A8221D" w:rsidP="00A8221D">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5935F8E8" w14:textId="77777777" w:rsidR="00A8221D" w:rsidRPr="00B55E3E" w:rsidRDefault="00A8221D" w:rsidP="00A8221D">
      <w:pPr>
        <w:pStyle w:val="NO"/>
      </w:pPr>
      <w:r w:rsidRPr="00B55E3E">
        <w:t>NOTE 2:</w:t>
      </w:r>
      <w:r w:rsidRPr="00B55E3E">
        <w:tab/>
        <w:t>This procedure applies also if the UE returns to the source PCell.</w:t>
      </w:r>
    </w:p>
    <w:p w14:paraId="069ABF0A" w14:textId="77777777" w:rsidR="00A8221D" w:rsidRPr="00B55E3E" w:rsidRDefault="00A8221D" w:rsidP="00A8221D">
      <w:r w:rsidRPr="00B55E3E">
        <w:t>Upon selecting an inter-RAT cell, the UE shall:</w:t>
      </w:r>
    </w:p>
    <w:p w14:paraId="799FA58A" w14:textId="77777777" w:rsidR="00A8221D" w:rsidRPr="00B55E3E" w:rsidRDefault="00A8221D" w:rsidP="00A8221D">
      <w:pPr>
        <w:pStyle w:val="B1"/>
        <w:rPr>
          <w:rFonts w:eastAsia="Batang"/>
        </w:rPr>
      </w:pPr>
      <w:r w:rsidRPr="00B55E3E">
        <w:t>1&gt;</w:t>
      </w:r>
      <w:r w:rsidRPr="00B55E3E">
        <w:tab/>
        <w:t>perform the actions upon going to RRC_IDLE as specified in 5.3.11, with release cause 'RRC connection failure'.</w:t>
      </w:r>
    </w:p>
    <w:p w14:paraId="7C9EA733" w14:textId="77777777" w:rsidR="00A8221D" w:rsidRPr="00B55E3E" w:rsidRDefault="00A8221D" w:rsidP="00A8221D">
      <w:pPr>
        <w:pStyle w:val="Heading4"/>
        <w:rPr>
          <w:rFonts w:eastAsia="SimSun"/>
          <w:lang w:eastAsia="en-US"/>
        </w:rPr>
      </w:pPr>
      <w:bookmarkStart w:id="314" w:name="_Toc115428529"/>
      <w:bookmarkStart w:id="315" w:name="_Toc60776808"/>
      <w:r w:rsidRPr="00B55E3E">
        <w:rPr>
          <w:rFonts w:eastAsia="SimSun"/>
          <w:lang w:eastAsia="en-US"/>
        </w:rPr>
        <w:t>5.3.7.3a</w:t>
      </w:r>
      <w:r w:rsidRPr="00B55E3E">
        <w:rPr>
          <w:rFonts w:eastAsia="SimSun"/>
          <w:lang w:eastAsia="en-US"/>
        </w:rPr>
        <w:tab/>
        <w:t>Actions following relay selection while T311 is running</w:t>
      </w:r>
      <w:bookmarkEnd w:id="314"/>
    </w:p>
    <w:p w14:paraId="6D814A55"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140D93FF"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67F34D84"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7BF19D69"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F30CAE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0DE46F8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0F96B09C" w14:textId="77777777" w:rsidR="00A8221D" w:rsidRPr="00B55E3E" w:rsidRDefault="00A8221D" w:rsidP="00A8221D">
      <w:pPr>
        <w:pStyle w:val="B1"/>
      </w:pPr>
      <w:r w:rsidRPr="00B55E3E">
        <w:t>1&gt;</w:t>
      </w:r>
      <w:r w:rsidRPr="00B55E3E">
        <w:tab/>
        <w:t>stop the cell (re)selection procedure, if ongoing;</w:t>
      </w:r>
    </w:p>
    <w:p w14:paraId="2302171B"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223D36C2"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RLC entity for SRB0, if any;</w:t>
      </w:r>
    </w:p>
    <w:p w14:paraId="216A830D"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E3243A5" w14:textId="77777777" w:rsidR="00A8221D" w:rsidRPr="00B55E3E" w:rsidRDefault="00A8221D" w:rsidP="00A8221D">
      <w:pPr>
        <w:pStyle w:val="B1"/>
      </w:pPr>
      <w:r w:rsidRPr="00B55E3E">
        <w:t>1&gt;</w:t>
      </w:r>
      <w:r w:rsidRPr="00B55E3E">
        <w:tab/>
        <w:t>apply the specified configuration of SL-RLC0 as specified in 9.1.1.4;</w:t>
      </w:r>
    </w:p>
    <w:p w14:paraId="3959D414" w14:textId="77777777" w:rsidR="00A8221D" w:rsidRPr="00B55E3E" w:rsidRDefault="00A8221D" w:rsidP="00A8221D">
      <w:pPr>
        <w:pStyle w:val="B1"/>
      </w:pPr>
      <w:r w:rsidRPr="00B55E3E">
        <w:t>1&gt; apply the SDAP configuration and PDCP configuration as specified in 9.1.1.2 for SRB0;</w:t>
      </w:r>
    </w:p>
    <w:p w14:paraId="4629D384" w14:textId="77777777" w:rsidR="00A8221D" w:rsidRPr="00B55E3E" w:rsidRDefault="00A8221D" w:rsidP="00A8221D">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4DA43709" w14:textId="77777777" w:rsidR="00A8221D" w:rsidRPr="00B55E3E" w:rsidRDefault="00A8221D" w:rsidP="00A8221D">
      <w:pPr>
        <w:pStyle w:val="Heading4"/>
      </w:pPr>
      <w:bookmarkStart w:id="316" w:name="_Toc115428530"/>
      <w:r w:rsidRPr="00B55E3E">
        <w:t>5.3.7.4</w:t>
      </w:r>
      <w:r w:rsidRPr="00B55E3E">
        <w:tab/>
        <w:t xml:space="preserve">Actions related to transmission of </w:t>
      </w:r>
      <w:r w:rsidRPr="00B55E3E">
        <w:rPr>
          <w:i/>
        </w:rPr>
        <w:t>RRCReestablishmentRequest</w:t>
      </w:r>
      <w:r w:rsidRPr="00B55E3E">
        <w:t xml:space="preserve"> message</w:t>
      </w:r>
      <w:bookmarkEnd w:id="315"/>
      <w:bookmarkEnd w:id="316"/>
    </w:p>
    <w:p w14:paraId="2FE02412" w14:textId="77777777" w:rsidR="00A8221D" w:rsidRPr="00B55E3E" w:rsidRDefault="00A8221D" w:rsidP="00A8221D">
      <w:r w:rsidRPr="00B55E3E">
        <w:t xml:space="preserve">The UE shall set the contents of </w:t>
      </w:r>
      <w:r w:rsidRPr="00B55E3E">
        <w:rPr>
          <w:i/>
        </w:rPr>
        <w:t>RRCReestablishmentRequest</w:t>
      </w:r>
      <w:r w:rsidRPr="00B55E3E">
        <w:t xml:space="preserve"> message as follows:</w:t>
      </w:r>
    </w:p>
    <w:p w14:paraId="44D48B2C" w14:textId="77777777" w:rsidR="00A8221D" w:rsidRPr="00B55E3E" w:rsidRDefault="00A8221D" w:rsidP="00A8221D">
      <w:pPr>
        <w:pStyle w:val="B1"/>
      </w:pPr>
      <w:r w:rsidRPr="00B55E3E">
        <w:t>1&gt;</w:t>
      </w:r>
      <w:r w:rsidRPr="00B55E3E">
        <w:tab/>
        <w:t xml:space="preserve">if the procedure was initiated due to radio link failure as specified in 5.3.10.3 or </w:t>
      </w:r>
      <w:r w:rsidRPr="00B55E3E">
        <w:rPr>
          <w:rFonts w:eastAsia="SimSun"/>
        </w:rPr>
        <w:t xml:space="preserve">reconfiguration with sync </w:t>
      </w:r>
      <w:r w:rsidRPr="00B55E3E">
        <w:t>failure as specified in 5.3.5.8.3:</w:t>
      </w:r>
    </w:p>
    <w:p w14:paraId="28EBFF83" w14:textId="77777777" w:rsidR="00A8221D" w:rsidRPr="00B55E3E" w:rsidRDefault="00A8221D" w:rsidP="00A8221D">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00B606FB"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62367C1C" w14:textId="77777777" w:rsidR="00A8221D" w:rsidRPr="00B55E3E" w:rsidRDefault="00A8221D" w:rsidP="00A8221D">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5F442F77" w14:textId="77777777" w:rsidR="00A8221D" w:rsidRPr="00B55E3E" w:rsidRDefault="00A8221D" w:rsidP="00A8221D">
      <w:pPr>
        <w:pStyle w:val="B2"/>
      </w:pPr>
      <w:r w:rsidRPr="00B55E3E">
        <w:lastRenderedPageBreak/>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5DDBFBF" w14:textId="77777777" w:rsidR="00A8221D" w:rsidRPr="00B55E3E" w:rsidRDefault="00A8221D" w:rsidP="00A8221D">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3711E239" w14:textId="77777777" w:rsidR="00A8221D" w:rsidRPr="00B55E3E" w:rsidRDefault="00A8221D" w:rsidP="00A8221D">
      <w:pPr>
        <w:pStyle w:val="B3"/>
      </w:pPr>
      <w:r w:rsidRPr="00B55E3E">
        <w:t>3&gt;</w:t>
      </w:r>
      <w:r w:rsidRPr="00B55E3E">
        <w:tab/>
        <w:t xml:space="preserve">over the ASN.1 encoded as per clause 8 (i.e., a multiple of 8 bits) </w:t>
      </w:r>
      <w:r w:rsidRPr="00B55E3E">
        <w:rPr>
          <w:i/>
        </w:rPr>
        <w:t>VarShortMAC-Input</w:t>
      </w:r>
      <w:r w:rsidRPr="00B55E3E">
        <w:t>;</w:t>
      </w:r>
    </w:p>
    <w:p w14:paraId="44206465" w14:textId="77777777" w:rsidR="00A8221D" w:rsidRPr="00B55E3E" w:rsidRDefault="00A8221D" w:rsidP="00A8221D">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29B85FAB" w14:textId="77777777" w:rsidR="00A8221D" w:rsidRPr="00B55E3E" w:rsidRDefault="00A8221D" w:rsidP="00A8221D">
      <w:pPr>
        <w:pStyle w:val="B3"/>
      </w:pPr>
      <w:r w:rsidRPr="00B55E3E">
        <w:t>3&gt;</w:t>
      </w:r>
      <w:r w:rsidRPr="00B55E3E">
        <w:tab/>
        <w:t>with all input bits for COUNT, BEARER and DIRECTION set to binary ones;</w:t>
      </w:r>
    </w:p>
    <w:p w14:paraId="213AE8F5" w14:textId="77777777" w:rsidR="00A8221D" w:rsidRPr="00B55E3E" w:rsidRDefault="00A8221D" w:rsidP="00A8221D">
      <w:pPr>
        <w:pStyle w:val="B1"/>
      </w:pPr>
      <w:r w:rsidRPr="00B55E3E">
        <w:t>1&gt;</w:t>
      </w:r>
      <w:r w:rsidRPr="00B55E3E">
        <w:tab/>
        <w:t xml:space="preserve">set the </w:t>
      </w:r>
      <w:r w:rsidRPr="00B55E3E">
        <w:rPr>
          <w:i/>
        </w:rPr>
        <w:t>reestablishmentCause</w:t>
      </w:r>
      <w:r w:rsidRPr="00B55E3E">
        <w:t xml:space="preserve"> as follows:</w:t>
      </w:r>
    </w:p>
    <w:p w14:paraId="6C07BD91" w14:textId="77777777" w:rsidR="00A8221D" w:rsidRPr="00B55E3E" w:rsidRDefault="00A8221D" w:rsidP="00A8221D">
      <w:pPr>
        <w:pStyle w:val="B2"/>
      </w:pPr>
      <w:r w:rsidRPr="00B55E3E">
        <w:t>2&gt;</w:t>
      </w:r>
      <w:r w:rsidRPr="00B55E3E">
        <w:tab/>
        <w:t>if the re-establishment procedure was initiated due to reconfiguration failure as specified in 5.3.5.8.2:</w:t>
      </w:r>
    </w:p>
    <w:p w14:paraId="00005738"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281EB66B" w14:textId="77777777" w:rsidR="00A8221D" w:rsidRPr="00B55E3E" w:rsidRDefault="00A8221D" w:rsidP="00A8221D">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3D48EDC1"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31D5E64C" w14:textId="77777777" w:rsidR="00A8221D" w:rsidRPr="00B55E3E" w:rsidRDefault="00A8221D" w:rsidP="00A8221D">
      <w:pPr>
        <w:pStyle w:val="B2"/>
      </w:pPr>
      <w:r w:rsidRPr="00B55E3E">
        <w:t>2&gt;</w:t>
      </w:r>
      <w:r w:rsidRPr="00B55E3E">
        <w:tab/>
        <w:t>else:</w:t>
      </w:r>
    </w:p>
    <w:p w14:paraId="75F0BBA3"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F5B47BD" w14:textId="77777777" w:rsidR="00A8221D" w:rsidRPr="00B55E3E" w:rsidRDefault="00A8221D" w:rsidP="00A8221D">
      <w:pPr>
        <w:pStyle w:val="B1"/>
      </w:pPr>
      <w:r w:rsidRPr="00B55E3E">
        <w:t>1&gt;</w:t>
      </w:r>
      <w:r w:rsidRPr="00B55E3E">
        <w:tab/>
        <w:t>re-establish PDCP for SRB1;</w:t>
      </w:r>
    </w:p>
    <w:p w14:paraId="5BDBEA4F" w14:textId="77777777" w:rsidR="00A8221D" w:rsidRPr="00B55E3E" w:rsidRDefault="00A8221D" w:rsidP="00A8221D">
      <w:pPr>
        <w:pStyle w:val="B1"/>
      </w:pPr>
      <w:r w:rsidRPr="00B55E3E">
        <w:t>1&gt;</w:t>
      </w:r>
      <w:r w:rsidRPr="00B55E3E">
        <w:tab/>
        <w:t>if the UE is acting as L2 U2N Remote UE:</w:t>
      </w:r>
    </w:p>
    <w:p w14:paraId="1EB8D1F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35A939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34DDED6A"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PDCP as defined in 9.2.1 for SRB1;</w:t>
      </w:r>
    </w:p>
    <w:p w14:paraId="40E9CD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5 for SRB1;</w:t>
      </w:r>
    </w:p>
    <w:p w14:paraId="647416F8" w14:textId="77777777" w:rsidR="00A8221D" w:rsidRPr="00B55E3E" w:rsidRDefault="00A8221D" w:rsidP="00A8221D">
      <w:pPr>
        <w:pStyle w:val="B1"/>
      </w:pPr>
      <w:r w:rsidRPr="00B55E3E">
        <w:t>1&gt; else:</w:t>
      </w:r>
    </w:p>
    <w:p w14:paraId="54A2188F" w14:textId="77777777" w:rsidR="00A8221D" w:rsidRPr="00B55E3E" w:rsidRDefault="00A8221D" w:rsidP="00A8221D">
      <w:pPr>
        <w:pStyle w:val="B2"/>
      </w:pPr>
      <w:r w:rsidRPr="00B55E3E">
        <w:t>2&gt;</w:t>
      </w:r>
      <w:r w:rsidRPr="00B55E3E">
        <w:tab/>
        <w:t>re-establish RLC for SRB1;</w:t>
      </w:r>
    </w:p>
    <w:p w14:paraId="69951870" w14:textId="77777777" w:rsidR="00A8221D" w:rsidRPr="00B55E3E" w:rsidRDefault="00A8221D" w:rsidP="00A8221D">
      <w:pPr>
        <w:pStyle w:val="B2"/>
      </w:pPr>
      <w:r w:rsidRPr="00B55E3E">
        <w:t>2&gt;</w:t>
      </w:r>
      <w:r w:rsidRPr="00B55E3E">
        <w:tab/>
        <w:t>apply the default configuration defined in 9.2.1 for SRB1;</w:t>
      </w:r>
    </w:p>
    <w:p w14:paraId="17D76F82" w14:textId="77777777" w:rsidR="00A8221D" w:rsidRPr="00B55E3E" w:rsidRDefault="00A8221D" w:rsidP="00A8221D">
      <w:pPr>
        <w:pStyle w:val="B1"/>
      </w:pPr>
      <w:r w:rsidRPr="00B55E3E">
        <w:t>1&gt;</w:t>
      </w:r>
      <w:r w:rsidRPr="00B55E3E">
        <w:tab/>
        <w:t>configure lower layers to suspend integrity protection and ciphering for SRB1;</w:t>
      </w:r>
    </w:p>
    <w:p w14:paraId="3EDD9A81" w14:textId="77777777" w:rsidR="00A8221D" w:rsidRPr="00B55E3E" w:rsidRDefault="00A8221D" w:rsidP="00A8221D">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567D1D41" w14:textId="77777777" w:rsidR="00A8221D" w:rsidRPr="00B55E3E" w:rsidRDefault="00A8221D" w:rsidP="00A8221D">
      <w:pPr>
        <w:pStyle w:val="B1"/>
      </w:pPr>
      <w:r w:rsidRPr="00B55E3E">
        <w:t>1&gt;</w:t>
      </w:r>
      <w:r w:rsidRPr="00B55E3E">
        <w:tab/>
        <w:t>resume SRB1;</w:t>
      </w:r>
    </w:p>
    <w:p w14:paraId="18D83104"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38DD173B" w14:textId="77777777" w:rsidR="00A8221D" w:rsidRPr="00B55E3E" w:rsidRDefault="00A8221D" w:rsidP="00A8221D">
      <w:pPr>
        <w:pStyle w:val="B2"/>
      </w:pPr>
      <w:r w:rsidRPr="00B55E3E">
        <w:t>2&gt;</w:t>
      </w:r>
      <w:r w:rsidRPr="00B55E3E">
        <w:tab/>
        <w:t>indicate TA report initiation to lower layers;</w:t>
      </w:r>
    </w:p>
    <w:p w14:paraId="14D115CB" w14:textId="77777777" w:rsidR="00A8221D" w:rsidRPr="00B55E3E" w:rsidRDefault="00A8221D" w:rsidP="00A8221D">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343DBAAE" w14:textId="77777777" w:rsidR="00A8221D" w:rsidRPr="00B55E3E" w:rsidRDefault="00A8221D" w:rsidP="00A8221D">
      <w:pPr>
        <w:pStyle w:val="Heading4"/>
      </w:pPr>
      <w:bookmarkStart w:id="317" w:name="_Toc60776809"/>
      <w:bookmarkStart w:id="318" w:name="_Toc115428531"/>
      <w:r w:rsidRPr="00B55E3E">
        <w:t>5.3.7.5</w:t>
      </w:r>
      <w:r w:rsidRPr="00B55E3E">
        <w:tab/>
        <w:t xml:space="preserve">Reception of the </w:t>
      </w:r>
      <w:r w:rsidRPr="00B55E3E">
        <w:rPr>
          <w:i/>
        </w:rPr>
        <w:t>RRCReestablishment</w:t>
      </w:r>
      <w:r w:rsidRPr="00B55E3E">
        <w:t xml:space="preserve"> by the UE</w:t>
      </w:r>
      <w:bookmarkEnd w:id="317"/>
      <w:bookmarkEnd w:id="318"/>
    </w:p>
    <w:p w14:paraId="3F2F65F3" w14:textId="77777777" w:rsidR="00A8221D" w:rsidRPr="00B55E3E" w:rsidRDefault="00A8221D" w:rsidP="00A8221D">
      <w:r w:rsidRPr="00B55E3E">
        <w:t>The UE shall:</w:t>
      </w:r>
    </w:p>
    <w:p w14:paraId="1866F2B9" w14:textId="77777777" w:rsidR="00A8221D" w:rsidRPr="00B55E3E" w:rsidRDefault="00A8221D" w:rsidP="00A8221D">
      <w:pPr>
        <w:pStyle w:val="B1"/>
      </w:pPr>
      <w:r w:rsidRPr="00B55E3E">
        <w:t>1&gt;</w:t>
      </w:r>
      <w:r w:rsidRPr="00B55E3E">
        <w:tab/>
        <w:t>stop timer T301;</w:t>
      </w:r>
    </w:p>
    <w:p w14:paraId="407A55B6" w14:textId="77777777" w:rsidR="00A8221D" w:rsidRPr="00B55E3E" w:rsidRDefault="00A8221D" w:rsidP="00A8221D">
      <w:pPr>
        <w:pStyle w:val="B1"/>
      </w:pPr>
      <w:r w:rsidRPr="00B55E3E">
        <w:t>1&gt;</w:t>
      </w:r>
      <w:r w:rsidRPr="00B55E3E">
        <w:tab/>
        <w:t>consider the current cell to be the PCell;</w:t>
      </w:r>
    </w:p>
    <w:p w14:paraId="3036EAEE" w14:textId="77777777" w:rsidR="00A8221D" w:rsidRPr="00B55E3E" w:rsidRDefault="00A8221D" w:rsidP="00A8221D">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9" w:name="_Hlk95514955"/>
      <w:r w:rsidRPr="00B55E3E">
        <w:t>received</w:t>
      </w:r>
      <w:bookmarkEnd w:id="319"/>
      <w:r w:rsidRPr="00B55E3E">
        <w:t xml:space="preserve"> </w:t>
      </w:r>
      <w:r w:rsidRPr="00B55E3E">
        <w:rPr>
          <w:i/>
        </w:rPr>
        <w:t>nextHopChainingCount</w:t>
      </w:r>
      <w:r w:rsidRPr="00B55E3E">
        <w:t xml:space="preserve"> value, as specified in TS 33.501 [11];</w:t>
      </w:r>
    </w:p>
    <w:p w14:paraId="45DF6EB3" w14:textId="77777777" w:rsidR="00A8221D" w:rsidRPr="00B55E3E" w:rsidRDefault="00A8221D" w:rsidP="00A8221D">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27A69262"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previously configured </w:t>
      </w:r>
      <w:r w:rsidRPr="00B55E3E">
        <w:rPr>
          <w:i/>
        </w:rPr>
        <w:t>cipheringAlgorithm,</w:t>
      </w:r>
      <w:r w:rsidRPr="00B55E3E">
        <w:t xml:space="preserve"> as specified in TS 33.501 [11];</w:t>
      </w:r>
    </w:p>
    <w:p w14:paraId="3C4A8CC6" w14:textId="77777777" w:rsidR="00A8221D" w:rsidRPr="00B55E3E" w:rsidRDefault="00A8221D" w:rsidP="00A8221D">
      <w:pPr>
        <w:pStyle w:val="B1"/>
      </w:pPr>
      <w:r w:rsidRPr="00B55E3E">
        <w:lastRenderedPageBreak/>
        <w:t>1&gt;</w:t>
      </w:r>
      <w:r w:rsidRPr="00B55E3E">
        <w:tab/>
        <w:t>derive the K</w:t>
      </w:r>
      <w:r w:rsidRPr="00B55E3E">
        <w:rPr>
          <w:vertAlign w:val="subscript"/>
        </w:rPr>
        <w:t>RRCint</w:t>
      </w:r>
      <w:r w:rsidRPr="00B55E3E">
        <w:t xml:space="preserve"> and K</w:t>
      </w:r>
      <w:r w:rsidRPr="00B55E3E">
        <w:rPr>
          <w:vertAlign w:val="subscript"/>
        </w:rPr>
        <w:t>UPint</w:t>
      </w:r>
      <w:r w:rsidRPr="00B55E3E">
        <w:t xml:space="preserve"> keys associated with the previously configured </w:t>
      </w:r>
      <w:r w:rsidRPr="00B55E3E">
        <w:rPr>
          <w:i/>
        </w:rPr>
        <w:t>integrityProtAlgorithm,</w:t>
      </w:r>
      <w:r w:rsidRPr="00B55E3E">
        <w:t xml:space="preserve"> as specified in TS 33.501 [11].</w:t>
      </w:r>
    </w:p>
    <w:p w14:paraId="1307533C"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1B10ED54" w14:textId="77777777" w:rsidR="00A8221D" w:rsidRPr="00B55E3E" w:rsidRDefault="00A8221D" w:rsidP="00A8221D">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736D82C2" w14:textId="77777777" w:rsidR="00A8221D" w:rsidRPr="00B55E3E" w:rsidRDefault="00A8221D" w:rsidP="00A8221D">
      <w:pPr>
        <w:pStyle w:val="B2"/>
      </w:pPr>
      <w:r w:rsidRPr="00B55E3E">
        <w:t>2&gt;</w:t>
      </w:r>
      <w:r w:rsidRPr="00B55E3E">
        <w:tab/>
        <w:t>perform the actions upon going to RRC_IDLE as specified in 5.3.11, with release cause 'RRC connection failure', upon which the procedure ends;</w:t>
      </w:r>
    </w:p>
    <w:p w14:paraId="4B3E451C" w14:textId="77777777" w:rsidR="00A8221D" w:rsidRPr="00B55E3E" w:rsidRDefault="00A8221D" w:rsidP="00A8221D">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2EEE2E19" w14:textId="77777777" w:rsidR="00A8221D" w:rsidRPr="00B55E3E" w:rsidRDefault="00A8221D" w:rsidP="00A8221D">
      <w:pPr>
        <w:pStyle w:val="B1"/>
      </w:pPr>
      <w:r w:rsidRPr="00B55E3E">
        <w:t>1&gt;</w:t>
      </w:r>
      <w:r w:rsidRPr="00B55E3E">
        <w:tab/>
        <w:t>configure lower layers to resume ciphering for SRB1 using the previously configured algorithm and, the K</w:t>
      </w:r>
      <w:r w:rsidRPr="00B55E3E">
        <w:rPr>
          <w:vertAlign w:val="subscript"/>
        </w:rPr>
        <w:t>RRCenc</w:t>
      </w:r>
      <w:r w:rsidRPr="00B55E3E">
        <w:t xml:space="preserve"> key immediately, i.e., ciphering shall be applied to all subsequent messages received and sent by the UE, including the message used to indicate the successful completion of the procedure;</w:t>
      </w:r>
    </w:p>
    <w:p w14:paraId="026B3048" w14:textId="77777777" w:rsidR="00A8221D" w:rsidRPr="00B55E3E" w:rsidRDefault="00A8221D" w:rsidP="00A8221D">
      <w:pPr>
        <w:pStyle w:val="B1"/>
      </w:pPr>
      <w:r w:rsidRPr="00B55E3E">
        <w:t>1&gt;</w:t>
      </w:r>
      <w:r w:rsidRPr="00B55E3E">
        <w:tab/>
        <w:t xml:space="preserve">release the measurement gap configuration indicated by the </w:t>
      </w:r>
      <w:r w:rsidRPr="00B55E3E">
        <w:rPr>
          <w:i/>
        </w:rPr>
        <w:t>measGapConfig</w:t>
      </w:r>
      <w:r w:rsidRPr="00B55E3E">
        <w:t>, if configured;</w:t>
      </w:r>
    </w:p>
    <w:p w14:paraId="6527DA4C" w14:textId="77777777" w:rsidR="00A8221D" w:rsidRPr="00B55E3E" w:rsidRDefault="00A8221D" w:rsidP="00A8221D">
      <w:pPr>
        <w:pStyle w:val="B1"/>
      </w:pPr>
      <w:r w:rsidRPr="00B55E3E">
        <w:t>1&gt;</w:t>
      </w:r>
      <w:r w:rsidRPr="00B55E3E">
        <w:tab/>
        <w:t xml:space="preserve">release the MUSIM gap configuration indicated by the </w:t>
      </w:r>
      <w:r w:rsidRPr="00B55E3E">
        <w:rPr>
          <w:i/>
        </w:rPr>
        <w:t>musim-GapConfig</w:t>
      </w:r>
      <w:r w:rsidRPr="00B55E3E">
        <w:t>, if configured;</w:t>
      </w:r>
    </w:p>
    <w:p w14:paraId="44EE92E4" w14:textId="77777777" w:rsidR="00A8221D" w:rsidRPr="00B55E3E" w:rsidRDefault="00A8221D" w:rsidP="00A8221D">
      <w:pPr>
        <w:pStyle w:val="B1"/>
      </w:pPr>
      <w:r w:rsidRPr="00B55E3E">
        <w:t>1&gt;</w:t>
      </w:r>
      <w:r w:rsidRPr="00B55E3E">
        <w:tab/>
        <w:t xml:space="preserve">release the FR2 UL gap configuration indicated by the </w:t>
      </w:r>
      <w:r w:rsidRPr="00B55E3E">
        <w:rPr>
          <w:i/>
          <w:iCs/>
        </w:rPr>
        <w:t>ul-GapFR2-Config</w:t>
      </w:r>
      <w:r w:rsidRPr="00B55E3E">
        <w:t>, if configured;</w:t>
      </w:r>
    </w:p>
    <w:p w14:paraId="0F861A49" w14:textId="77777777" w:rsidR="00A8221D" w:rsidRPr="00B55E3E" w:rsidRDefault="00A8221D" w:rsidP="00A8221D">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26AB13C0" w14:textId="77777777" w:rsidR="00A8221D" w:rsidRPr="00B55E3E" w:rsidRDefault="00A8221D" w:rsidP="00A8221D">
      <w:pPr>
        <w:pStyle w:val="B1"/>
      </w:pPr>
      <w:r w:rsidRPr="00B55E3E">
        <w:t>1&gt;</w:t>
      </w:r>
      <w:r w:rsidRPr="00B55E3E">
        <w:tab/>
        <w:t xml:space="preserve">set the content of </w:t>
      </w:r>
      <w:r w:rsidRPr="00B55E3E">
        <w:rPr>
          <w:i/>
        </w:rPr>
        <w:t>RRCReestablishmentComplete</w:t>
      </w:r>
      <w:r w:rsidRPr="00B55E3E">
        <w:t xml:space="preserve"> message as follows:</w:t>
      </w:r>
    </w:p>
    <w:p w14:paraId="0C216D31"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7966AC5E"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2EF7B7F"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68619FF6"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04427EB5"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06038D2C"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514B72ED"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5684D2C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4097E11B"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1DA3B27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2C0210B1" w14:textId="77777777" w:rsidR="00A8221D" w:rsidRPr="00B55E3E" w:rsidRDefault="00A8221D" w:rsidP="00A8221D">
      <w:pPr>
        <w:pStyle w:val="B4"/>
      </w:pPr>
      <w:r w:rsidRPr="00B55E3E">
        <w:t>4&gt;</w:t>
      </w:r>
      <w:r w:rsidRPr="00B55E3E">
        <w:tab/>
        <w:t>if the UE has logged measurements available for NR:</w:t>
      </w:r>
    </w:p>
    <w:p w14:paraId="66471623"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02933A0"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57AE6514"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586895F1"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3F4D2B0C"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E7945CD"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5D77862A"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4D62D80B"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6406EF37" w14:textId="77777777" w:rsidR="00A8221D" w:rsidRPr="00B55E3E" w:rsidRDefault="00A8221D" w:rsidP="00A8221D">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79140D49" w14:textId="77777777" w:rsidR="00A8221D" w:rsidRPr="00B55E3E" w:rsidRDefault="00A8221D" w:rsidP="00A8221D">
      <w:pPr>
        <w:pStyle w:val="B1"/>
      </w:pPr>
      <w:r w:rsidRPr="00B55E3E">
        <w:lastRenderedPageBreak/>
        <w:t>1&gt;</w:t>
      </w:r>
      <w:r w:rsidRPr="00B55E3E">
        <w:tab/>
        <w:t xml:space="preserve">if </w:t>
      </w:r>
      <w:r w:rsidRPr="00B55E3E">
        <w:rPr>
          <w:i/>
        </w:rPr>
        <w:t>SIB21</w:t>
      </w:r>
      <w:r w:rsidRPr="00B55E3E">
        <w:t xml:space="preserve"> is provided by the PCell:</w:t>
      </w:r>
    </w:p>
    <w:p w14:paraId="114E9079" w14:textId="77777777" w:rsidR="00A8221D" w:rsidRPr="00B55E3E" w:rsidRDefault="00A8221D" w:rsidP="00A8221D">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0E093B9D" w14:textId="77777777" w:rsidR="00A8221D" w:rsidRPr="00B55E3E" w:rsidRDefault="00A8221D" w:rsidP="00A8221D">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1340BEB8" w14:textId="77777777" w:rsidR="00A8221D" w:rsidRPr="00B55E3E" w:rsidRDefault="00A8221D" w:rsidP="00A8221D">
      <w:pPr>
        <w:pStyle w:val="B1"/>
      </w:pPr>
      <w:r w:rsidRPr="00B55E3E">
        <w:t>1&gt;</w:t>
      </w:r>
      <w:r w:rsidRPr="00B55E3E">
        <w:tab/>
        <w:t>the procedure ends.</w:t>
      </w:r>
    </w:p>
    <w:p w14:paraId="35E153AA" w14:textId="77777777" w:rsidR="00A8221D" w:rsidRPr="00B55E3E" w:rsidRDefault="00A8221D" w:rsidP="00A8221D">
      <w:pPr>
        <w:pStyle w:val="Heading4"/>
      </w:pPr>
      <w:bookmarkStart w:id="320" w:name="_Toc60776810"/>
      <w:bookmarkStart w:id="321" w:name="_Toc115428532"/>
      <w:r w:rsidRPr="00B55E3E">
        <w:t>5.3.7.6</w:t>
      </w:r>
      <w:r w:rsidRPr="00B55E3E">
        <w:tab/>
        <w:t>T311 expiry</w:t>
      </w:r>
      <w:bookmarkEnd w:id="320"/>
      <w:bookmarkEnd w:id="321"/>
    </w:p>
    <w:p w14:paraId="20536ACA" w14:textId="77777777" w:rsidR="00A8221D" w:rsidRPr="00B55E3E" w:rsidRDefault="00A8221D" w:rsidP="00A8221D">
      <w:r w:rsidRPr="00B55E3E">
        <w:t>Upon T311 expiry, the UE shall:</w:t>
      </w:r>
    </w:p>
    <w:p w14:paraId="3B348C8B" w14:textId="77777777" w:rsidR="00A8221D" w:rsidRPr="00B55E3E" w:rsidRDefault="00A8221D" w:rsidP="00A8221D">
      <w:pPr>
        <w:pStyle w:val="B1"/>
      </w:pPr>
      <w:r w:rsidRPr="00B55E3E">
        <w:t>1&gt;</w:t>
      </w:r>
      <w:r w:rsidRPr="00B55E3E">
        <w:tab/>
        <w:t>if the procedure was initiated due to radio link failure or handover failure:</w:t>
      </w:r>
    </w:p>
    <w:p w14:paraId="6A007D12" w14:textId="77777777" w:rsidR="00A8221D" w:rsidRPr="00B55E3E" w:rsidRDefault="00A8221D" w:rsidP="00A8221D">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2FCB0DCE"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1BDD71C1" w14:textId="77777777" w:rsidR="00A8221D" w:rsidRPr="00B55E3E" w:rsidRDefault="00A8221D" w:rsidP="00A8221D">
      <w:pPr>
        <w:pStyle w:val="Heading4"/>
      </w:pPr>
      <w:bookmarkStart w:id="322" w:name="_Toc60776811"/>
      <w:bookmarkStart w:id="323" w:name="_Toc115428533"/>
      <w:r w:rsidRPr="00B55E3E">
        <w:t>5.3.7.7</w:t>
      </w:r>
      <w:r w:rsidRPr="00B55E3E">
        <w:tab/>
        <w:t>T301 expiry or selected cell/L2 U2N Relay UE no longer suitable</w:t>
      </w:r>
      <w:bookmarkEnd w:id="322"/>
      <w:bookmarkEnd w:id="323"/>
    </w:p>
    <w:p w14:paraId="1961AB65" w14:textId="77777777" w:rsidR="00A8221D" w:rsidRPr="00B55E3E" w:rsidRDefault="00A8221D" w:rsidP="00A8221D">
      <w:r w:rsidRPr="00B55E3E">
        <w:t>The UE shall:</w:t>
      </w:r>
    </w:p>
    <w:p w14:paraId="52F8F098" w14:textId="77777777" w:rsidR="00A8221D" w:rsidRPr="00B55E3E" w:rsidRDefault="00A8221D" w:rsidP="00A8221D">
      <w:pPr>
        <w:pStyle w:val="B1"/>
      </w:pPr>
      <w:r w:rsidRPr="00B55E3E">
        <w:t>1&gt;</w:t>
      </w:r>
      <w:r w:rsidRPr="00B55E3E">
        <w:tab/>
        <w:t>if timer T301 expires; or</w:t>
      </w:r>
    </w:p>
    <w:p w14:paraId="3332EC2F" w14:textId="77777777" w:rsidR="00A8221D" w:rsidRPr="00B55E3E" w:rsidRDefault="00A8221D" w:rsidP="00A8221D">
      <w:pPr>
        <w:pStyle w:val="B1"/>
      </w:pPr>
      <w:r w:rsidRPr="00B55E3E">
        <w:t>1&gt;</w:t>
      </w:r>
      <w:r w:rsidRPr="00B55E3E">
        <w:tab/>
        <w:t>if the selected cell becomes no longer suitable according to the cell selection criteria as specified in TS 38.304 [20]; or</w:t>
      </w:r>
    </w:p>
    <w:p w14:paraId="439B8F4E" w14:textId="77777777" w:rsidR="00A8221D" w:rsidRPr="00B55E3E" w:rsidRDefault="00A8221D" w:rsidP="00A8221D">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41D58112" w14:textId="77777777" w:rsidR="00A8221D" w:rsidRPr="00B55E3E" w:rsidRDefault="00A8221D" w:rsidP="00A8221D">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Pr="00B55E3E">
        <w:t>:</w:t>
      </w:r>
    </w:p>
    <w:p w14:paraId="36C5724C"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4FBE9085" w14:textId="77777777" w:rsidR="00A8221D" w:rsidRPr="00B55E3E" w:rsidRDefault="00A8221D" w:rsidP="00A8221D">
      <w:pPr>
        <w:pStyle w:val="Heading4"/>
      </w:pPr>
      <w:bookmarkStart w:id="324" w:name="_Toc60776812"/>
      <w:bookmarkStart w:id="325" w:name="_Toc115428534"/>
      <w:r w:rsidRPr="00B55E3E">
        <w:t>5.3.7.8</w:t>
      </w:r>
      <w:r w:rsidRPr="00B55E3E">
        <w:tab/>
        <w:t xml:space="preserve">Reception of the </w:t>
      </w:r>
      <w:r w:rsidRPr="00B55E3E">
        <w:rPr>
          <w:i/>
        </w:rPr>
        <w:t xml:space="preserve">RRCSetup </w:t>
      </w:r>
      <w:r w:rsidRPr="00B55E3E">
        <w:t>by the UE</w:t>
      </w:r>
      <w:bookmarkEnd w:id="324"/>
      <w:bookmarkEnd w:id="325"/>
    </w:p>
    <w:p w14:paraId="5CBB2005" w14:textId="77777777" w:rsidR="00A8221D" w:rsidRPr="00B55E3E" w:rsidRDefault="00A8221D" w:rsidP="00A8221D">
      <w:r w:rsidRPr="00B55E3E">
        <w:t>The UE shall:</w:t>
      </w:r>
    </w:p>
    <w:p w14:paraId="11C85AA1" w14:textId="77777777" w:rsidR="00A8221D" w:rsidRPr="00B55E3E" w:rsidRDefault="00A8221D" w:rsidP="00A8221D">
      <w:pPr>
        <w:pStyle w:val="B1"/>
        <w:rPr>
          <w:rFonts w:eastAsia="Batang"/>
          <w:noProof/>
          <w:lang w:eastAsia="en-US"/>
        </w:rPr>
      </w:pPr>
      <w:r w:rsidRPr="00B55E3E">
        <w:t>1&gt;</w:t>
      </w:r>
      <w:r w:rsidRPr="00B55E3E">
        <w:tab/>
        <w:t>perform the RRC connection establishment procedure as specified in 5.3.3.4.</w:t>
      </w:r>
    </w:p>
    <w:p w14:paraId="4E497ACD" w14:textId="77777777" w:rsidR="00A8221D" w:rsidRPr="00B55E3E" w:rsidRDefault="00A8221D" w:rsidP="00A8221D">
      <w:pPr>
        <w:pStyle w:val="Heading3"/>
        <w:rPr>
          <w:rFonts w:eastAsia="MS Mincho"/>
        </w:rPr>
      </w:pPr>
      <w:bookmarkStart w:id="326" w:name="_Toc60776813"/>
      <w:bookmarkStart w:id="327" w:name="_Toc115428535"/>
      <w:r w:rsidRPr="00B55E3E">
        <w:rPr>
          <w:rFonts w:eastAsia="MS Mincho"/>
        </w:rPr>
        <w:t>5.3.8</w:t>
      </w:r>
      <w:r w:rsidRPr="00B55E3E">
        <w:rPr>
          <w:rFonts w:eastAsia="MS Mincho"/>
        </w:rPr>
        <w:tab/>
        <w:t>RRC connection release</w:t>
      </w:r>
      <w:bookmarkEnd w:id="326"/>
      <w:bookmarkEnd w:id="327"/>
    </w:p>
    <w:p w14:paraId="73F8D9AB" w14:textId="77777777" w:rsidR="00A8221D" w:rsidRPr="00B55E3E" w:rsidRDefault="00A8221D" w:rsidP="00A8221D">
      <w:pPr>
        <w:pStyle w:val="Heading4"/>
      </w:pPr>
      <w:bookmarkStart w:id="328" w:name="_Toc60776814"/>
      <w:bookmarkStart w:id="329" w:name="_Toc115428536"/>
      <w:r w:rsidRPr="00B55E3E">
        <w:t>5.3.8.1</w:t>
      </w:r>
      <w:r w:rsidRPr="00B55E3E">
        <w:tab/>
        <w:t>General</w:t>
      </w:r>
      <w:bookmarkEnd w:id="328"/>
      <w:bookmarkEnd w:id="329"/>
    </w:p>
    <w:p w14:paraId="2CC3751A" w14:textId="77777777" w:rsidR="00A8221D" w:rsidRPr="00B55E3E" w:rsidRDefault="00A8221D" w:rsidP="00A8221D">
      <w:pPr>
        <w:pStyle w:val="TH"/>
      </w:pPr>
      <w:r w:rsidRPr="00B55E3E">
        <w:rPr>
          <w:noProof/>
        </w:rPr>
        <w:object w:dxaOrig="2880" w:dyaOrig="1605" w14:anchorId="3C2CA728">
          <v:shape id="_x0000_i1039" type="#_x0000_t75" style="width:2in;height:80.5pt" o:ole="">
            <v:imagedata r:id="rId43" o:title=""/>
          </v:shape>
          <o:OLEObject Type="Embed" ProgID="Mscgen.Chart" ShapeID="_x0000_i1039" DrawAspect="Content" ObjectID="_1731142093" r:id="rId44"/>
        </w:object>
      </w:r>
    </w:p>
    <w:p w14:paraId="61702336" w14:textId="77777777" w:rsidR="00A8221D" w:rsidRPr="00B55E3E" w:rsidRDefault="00A8221D" w:rsidP="00A8221D">
      <w:pPr>
        <w:pStyle w:val="TF"/>
      </w:pPr>
      <w:r w:rsidRPr="00B55E3E">
        <w:t>Figure 5.3.8.1-1: RRC connection release, successful</w:t>
      </w:r>
    </w:p>
    <w:p w14:paraId="2603B45F" w14:textId="77777777" w:rsidR="00A8221D" w:rsidRPr="00B55E3E" w:rsidRDefault="00A8221D" w:rsidP="00A8221D">
      <w:r w:rsidRPr="00B55E3E">
        <w:t>The purpose of this procedure is:</w:t>
      </w:r>
    </w:p>
    <w:p w14:paraId="772B6D9C" w14:textId="77777777" w:rsidR="00A8221D" w:rsidRPr="00B55E3E" w:rsidRDefault="00A8221D" w:rsidP="00A8221D">
      <w:pPr>
        <w:pStyle w:val="B1"/>
      </w:pPr>
      <w:r w:rsidRPr="00B55E3E">
        <w:t>-</w:t>
      </w:r>
      <w:r w:rsidRPr="00B55E3E">
        <w:tab/>
        <w:t>to release the RRC connection, which includes the release of the established radio bearers (except for broadcast MRBs)</w:t>
      </w:r>
      <w:r w:rsidRPr="00B55E3E">
        <w:rPr>
          <w:rFonts w:eastAsia="SimSun"/>
        </w:rPr>
        <w:t>, BH RLC channels, Uu Relay RLC channels, PC5 Relay RLC channels</w:t>
      </w:r>
      <w:r w:rsidRPr="00B55E3E">
        <w:t xml:space="preserve"> as well as all radio resources; or</w:t>
      </w:r>
    </w:p>
    <w:p w14:paraId="5818F65A" w14:textId="77777777" w:rsidR="00A8221D" w:rsidRPr="00B55E3E" w:rsidRDefault="00A8221D" w:rsidP="00A8221D">
      <w:pPr>
        <w:pStyle w:val="B1"/>
      </w:pPr>
      <w:r w:rsidRPr="00B55E3E">
        <w:t>-</w:t>
      </w:r>
      <w:r w:rsidRPr="00B55E3E">
        <w:tab/>
        <w:t>to suspend the RRC connection only if SRB2 and at least one DRB or multicast MRB or, for IAB, SRB2, are setup, which includes the suspension of the established radio bearers (except for broadcast MRBs).</w:t>
      </w:r>
    </w:p>
    <w:p w14:paraId="50AFBE20" w14:textId="77777777" w:rsidR="00A8221D" w:rsidRPr="00B55E3E" w:rsidRDefault="00A8221D" w:rsidP="00A8221D">
      <w:pPr>
        <w:pStyle w:val="Heading4"/>
      </w:pPr>
      <w:bookmarkStart w:id="330" w:name="_Toc60776815"/>
      <w:bookmarkStart w:id="331" w:name="_Toc115428537"/>
      <w:r w:rsidRPr="00B55E3E">
        <w:lastRenderedPageBreak/>
        <w:t>5.3.8.2</w:t>
      </w:r>
      <w:r w:rsidRPr="00B55E3E">
        <w:tab/>
        <w:t>Initiation</w:t>
      </w:r>
      <w:bookmarkEnd w:id="330"/>
      <w:bookmarkEnd w:id="331"/>
    </w:p>
    <w:p w14:paraId="011DACE4" w14:textId="77777777" w:rsidR="00A8221D" w:rsidRPr="00B55E3E" w:rsidRDefault="00A8221D" w:rsidP="00A8221D">
      <w:r w:rsidRPr="00B55E3E">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A7E6371" w14:textId="77777777" w:rsidR="00A8221D" w:rsidRPr="00B55E3E" w:rsidRDefault="00A8221D" w:rsidP="00A8221D">
      <w:pPr>
        <w:pStyle w:val="Heading4"/>
      </w:pPr>
      <w:bookmarkStart w:id="332" w:name="_Toc60776816"/>
      <w:bookmarkStart w:id="333" w:name="_Toc115428538"/>
      <w:r w:rsidRPr="00B55E3E">
        <w:t>5.3.8.3</w:t>
      </w:r>
      <w:r w:rsidRPr="00B55E3E">
        <w:tab/>
        <w:t xml:space="preserve">Reception of the </w:t>
      </w:r>
      <w:r w:rsidRPr="00B55E3E">
        <w:rPr>
          <w:i/>
        </w:rPr>
        <w:t>RRCRelease</w:t>
      </w:r>
      <w:r w:rsidRPr="00B55E3E">
        <w:t xml:space="preserve"> by the UE</w:t>
      </w:r>
      <w:bookmarkEnd w:id="332"/>
      <w:bookmarkEnd w:id="333"/>
    </w:p>
    <w:p w14:paraId="0DB9E43C" w14:textId="77777777" w:rsidR="00A8221D" w:rsidRPr="00B55E3E" w:rsidRDefault="00A8221D" w:rsidP="00A8221D">
      <w:r w:rsidRPr="00B55E3E">
        <w:t>The UE shall:</w:t>
      </w:r>
    </w:p>
    <w:p w14:paraId="2F758C3E" w14:textId="77777777" w:rsidR="00A8221D" w:rsidRPr="00B55E3E" w:rsidRDefault="00A8221D" w:rsidP="00A8221D">
      <w:pPr>
        <w:pStyle w:val="B1"/>
      </w:pPr>
      <w:r w:rsidRPr="00B55E3E">
        <w:t>1&gt;</w:t>
      </w:r>
      <w:r w:rsidRPr="00B55E3E">
        <w:tab/>
        <w:t xml:space="preserve">delay the following actions defined in this claus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4B91F413" w14:textId="77777777" w:rsidR="00A8221D" w:rsidRPr="00B55E3E" w:rsidRDefault="00A8221D" w:rsidP="00A8221D">
      <w:pPr>
        <w:pStyle w:val="B1"/>
      </w:pPr>
      <w:r w:rsidRPr="00B55E3E">
        <w:t>1&gt;</w:t>
      </w:r>
      <w:r w:rsidRPr="00B55E3E">
        <w:tab/>
        <w:t>stop timer T380, if running;</w:t>
      </w:r>
    </w:p>
    <w:p w14:paraId="394D56AB" w14:textId="77777777" w:rsidR="00A8221D" w:rsidRPr="00B55E3E" w:rsidRDefault="00A8221D" w:rsidP="00A8221D">
      <w:pPr>
        <w:pStyle w:val="B1"/>
      </w:pPr>
      <w:r w:rsidRPr="00B55E3E">
        <w:t>1&gt;</w:t>
      </w:r>
      <w:r w:rsidRPr="00B55E3E">
        <w:tab/>
        <w:t>stop timer T320, if running;</w:t>
      </w:r>
    </w:p>
    <w:p w14:paraId="6702A8D3" w14:textId="77777777" w:rsidR="00A8221D" w:rsidRPr="00B55E3E" w:rsidRDefault="00A8221D" w:rsidP="00A8221D">
      <w:pPr>
        <w:pStyle w:val="B1"/>
      </w:pPr>
      <w:r w:rsidRPr="00B55E3E">
        <w:t>1&gt;</w:t>
      </w:r>
      <w:r w:rsidRPr="00B55E3E">
        <w:tab/>
        <w:t>if timer T316 is running;</w:t>
      </w:r>
    </w:p>
    <w:p w14:paraId="6C138429" w14:textId="77777777" w:rsidR="00A8221D" w:rsidRPr="00B55E3E" w:rsidRDefault="00A8221D" w:rsidP="00A8221D">
      <w:pPr>
        <w:pStyle w:val="B2"/>
      </w:pPr>
      <w:r w:rsidRPr="00B55E3E">
        <w:t>2&gt;</w:t>
      </w:r>
      <w:r w:rsidRPr="00B55E3E">
        <w:tab/>
        <w:t>stop timer T316;</w:t>
      </w:r>
    </w:p>
    <w:p w14:paraId="43C20D1C" w14:textId="77777777" w:rsidR="00A8221D" w:rsidRPr="00B55E3E" w:rsidRDefault="00A8221D" w:rsidP="00A8221D">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067DBA86" w14:textId="77777777" w:rsidR="00A8221D" w:rsidRPr="00B55E3E" w:rsidRDefault="00A8221D" w:rsidP="00A8221D">
      <w:pPr>
        <w:pStyle w:val="B1"/>
      </w:pPr>
      <w:r w:rsidRPr="00B55E3E">
        <w:t>1&gt;</w:t>
      </w:r>
      <w:r w:rsidRPr="00B55E3E">
        <w:tab/>
        <w:t>stop timer T350, if running;</w:t>
      </w:r>
    </w:p>
    <w:p w14:paraId="206967DF" w14:textId="77777777" w:rsidR="00A8221D" w:rsidRPr="00B55E3E" w:rsidRDefault="00A8221D" w:rsidP="00A8221D">
      <w:pPr>
        <w:pStyle w:val="B1"/>
      </w:pPr>
      <w:r w:rsidRPr="00B55E3E">
        <w:t>1&gt;</w:t>
      </w:r>
      <w:r w:rsidRPr="00B55E3E">
        <w:tab/>
        <w:t>stop timer T346g, if running;</w:t>
      </w:r>
    </w:p>
    <w:p w14:paraId="06C28A8A" w14:textId="77777777" w:rsidR="00A8221D" w:rsidRPr="00B55E3E" w:rsidRDefault="00A8221D" w:rsidP="00A8221D">
      <w:pPr>
        <w:pStyle w:val="B1"/>
      </w:pPr>
      <w:r w:rsidRPr="00B55E3E">
        <w:t>1&gt;</w:t>
      </w:r>
      <w:r w:rsidRPr="00B55E3E">
        <w:tab/>
        <w:t>if the</w:t>
      </w:r>
      <w:r w:rsidRPr="00B55E3E">
        <w:rPr>
          <w:i/>
        </w:rPr>
        <w:t xml:space="preserve"> </w:t>
      </w:r>
      <w:r w:rsidRPr="00B55E3E">
        <w:t>AS security is not activated:</w:t>
      </w:r>
    </w:p>
    <w:p w14:paraId="70499045" w14:textId="77777777" w:rsidR="00A8221D" w:rsidRPr="00B55E3E" w:rsidRDefault="00A8221D" w:rsidP="00A8221D">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5130937D" w14:textId="77777777" w:rsidR="00A8221D" w:rsidRPr="00B55E3E" w:rsidRDefault="00A8221D" w:rsidP="00A8221D">
      <w:pPr>
        <w:pStyle w:val="B2"/>
      </w:pPr>
      <w:r w:rsidRPr="00B55E3E">
        <w:t>2&gt;</w:t>
      </w:r>
      <w:r w:rsidRPr="00B55E3E">
        <w:tab/>
        <w:t>perform the actions upon going to RRC_IDLE as specified in 5.3.11 with the release cause 'other' upon which the procedure ends;</w:t>
      </w:r>
    </w:p>
    <w:p w14:paraId="4F96F5F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D667FC8" w14:textId="77777777" w:rsidR="00A8221D" w:rsidRPr="00B55E3E" w:rsidRDefault="00A8221D" w:rsidP="00A8221D">
      <w:pPr>
        <w:pStyle w:val="B2"/>
      </w:pPr>
      <w:r w:rsidRPr="00B55E3E">
        <w:t>2&gt;</w:t>
      </w:r>
      <w:r w:rsidRPr="00B55E3E">
        <w:tab/>
        <w:t xml:space="preserve">if </w:t>
      </w:r>
      <w:r w:rsidRPr="00B55E3E">
        <w:rPr>
          <w:i/>
        </w:rPr>
        <w:t>cnType</w:t>
      </w:r>
      <w:r w:rsidRPr="00B55E3E">
        <w:t xml:space="preserve"> is included:</w:t>
      </w:r>
    </w:p>
    <w:p w14:paraId="10411C50" w14:textId="77777777" w:rsidR="00A8221D" w:rsidRPr="00B55E3E" w:rsidRDefault="00A8221D" w:rsidP="00A8221D">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2CE7D7E5" w14:textId="77777777" w:rsidR="00A8221D" w:rsidRPr="00B55E3E" w:rsidRDefault="00A8221D" w:rsidP="00A8221D">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555233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w:t>
      </w:r>
    </w:p>
    <w:p w14:paraId="4D9AF201" w14:textId="77777777" w:rsidR="00A8221D" w:rsidRPr="00B55E3E" w:rsidRDefault="00A8221D" w:rsidP="00A8221D">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4C42EDB9"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EA6B87C" w14:textId="77777777" w:rsidR="00A8221D" w:rsidRPr="00B55E3E" w:rsidRDefault="00A8221D" w:rsidP="00A8221D">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1D004491" w14:textId="77777777" w:rsidR="00A8221D" w:rsidRPr="00B55E3E" w:rsidRDefault="00A8221D" w:rsidP="00A8221D">
      <w:pPr>
        <w:pStyle w:val="B2"/>
      </w:pPr>
      <w:r w:rsidRPr="00B55E3E">
        <w:t>2&gt;</w:t>
      </w:r>
      <w:r w:rsidRPr="00B55E3E">
        <w:tab/>
        <w:t xml:space="preserve">if the </w:t>
      </w:r>
      <w:r w:rsidRPr="00B55E3E">
        <w:rPr>
          <w:i/>
        </w:rPr>
        <w:t>t320</w:t>
      </w:r>
      <w:r w:rsidRPr="00B55E3E">
        <w:t xml:space="preserve"> is included:</w:t>
      </w:r>
    </w:p>
    <w:p w14:paraId="2E532826" w14:textId="77777777" w:rsidR="00A8221D" w:rsidRPr="00B55E3E" w:rsidRDefault="00A8221D" w:rsidP="00A8221D">
      <w:pPr>
        <w:pStyle w:val="B3"/>
      </w:pPr>
      <w:r w:rsidRPr="00B55E3E">
        <w:t>3&gt;</w:t>
      </w:r>
      <w:r w:rsidRPr="00B55E3E">
        <w:tab/>
        <w:t xml:space="preserve">start timer T320, with the timer value set according to the value of </w:t>
      </w:r>
      <w:r w:rsidRPr="00B55E3E">
        <w:rPr>
          <w:i/>
        </w:rPr>
        <w:t>t320</w:t>
      </w:r>
      <w:r w:rsidRPr="00B55E3E">
        <w:t>;</w:t>
      </w:r>
    </w:p>
    <w:p w14:paraId="4737F97E" w14:textId="77777777" w:rsidR="00A8221D" w:rsidRPr="00B55E3E" w:rsidRDefault="00A8221D" w:rsidP="00A8221D">
      <w:pPr>
        <w:pStyle w:val="B1"/>
      </w:pPr>
      <w:r w:rsidRPr="00B55E3E">
        <w:t>1&gt;</w:t>
      </w:r>
      <w:r w:rsidRPr="00B55E3E">
        <w:tab/>
        <w:t>else:</w:t>
      </w:r>
    </w:p>
    <w:p w14:paraId="496B3FBF" w14:textId="77777777" w:rsidR="00A8221D" w:rsidRPr="00B55E3E" w:rsidRDefault="00A8221D" w:rsidP="00A8221D">
      <w:pPr>
        <w:pStyle w:val="B2"/>
      </w:pPr>
      <w:r w:rsidRPr="00B55E3E">
        <w:t>2&gt;</w:t>
      </w:r>
      <w:r w:rsidRPr="00B55E3E">
        <w:tab/>
        <w:t>apply the cell reselection priority information broadcast in the system information;</w:t>
      </w:r>
    </w:p>
    <w:p w14:paraId="32796E96" w14:textId="77777777" w:rsidR="00A8221D" w:rsidRPr="00B55E3E" w:rsidRDefault="00A8221D" w:rsidP="00A8221D">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77942F0E" w14:textId="77777777" w:rsidR="00A8221D" w:rsidRPr="00B55E3E" w:rsidRDefault="00A8221D" w:rsidP="00A8221D">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0ADE1FA1" w14:textId="77777777" w:rsidR="00A8221D" w:rsidRPr="00B55E3E" w:rsidRDefault="00A8221D" w:rsidP="00A8221D">
      <w:pPr>
        <w:pStyle w:val="B2"/>
      </w:pPr>
      <w:r w:rsidRPr="00B55E3E">
        <w:t>2&gt;</w:t>
      </w:r>
      <w:r w:rsidRPr="00B55E3E">
        <w:tab/>
        <w:t>store the</w:t>
      </w:r>
      <w:r w:rsidRPr="00B55E3E">
        <w:rPr>
          <w:i/>
          <w:iCs/>
        </w:rPr>
        <w:t xml:space="preserve"> deprioritisationReq</w:t>
      </w:r>
      <w:r w:rsidRPr="00B55E3E">
        <w:t xml:space="preserve"> until T325 expiry;</w:t>
      </w:r>
    </w:p>
    <w:p w14:paraId="06701A90" w14:textId="77777777" w:rsidR="00A8221D" w:rsidRPr="00B55E3E" w:rsidRDefault="00A8221D" w:rsidP="00A8221D">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15B7CD33" w14:textId="77777777" w:rsidR="00A8221D" w:rsidRPr="00B55E3E" w:rsidRDefault="00A8221D" w:rsidP="00A8221D">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747CA8F" w14:textId="77777777" w:rsidR="00A8221D" w:rsidRPr="00B55E3E" w:rsidRDefault="00A8221D" w:rsidP="00A8221D">
      <w:pPr>
        <w:pStyle w:val="B2"/>
      </w:pPr>
      <w:r w:rsidRPr="00B55E3E">
        <w:lastRenderedPageBreak/>
        <w:t>2&gt;</w:t>
      </w:r>
      <w:r w:rsidRPr="00B55E3E">
        <w:tab/>
        <w:t>if T331 is running:</w:t>
      </w:r>
    </w:p>
    <w:p w14:paraId="2832B029" w14:textId="77777777" w:rsidR="00A8221D" w:rsidRPr="00B55E3E" w:rsidRDefault="00A8221D" w:rsidP="00A8221D">
      <w:pPr>
        <w:pStyle w:val="B3"/>
      </w:pPr>
      <w:r w:rsidRPr="00B55E3E">
        <w:t>3&gt; stop timer T331;</w:t>
      </w:r>
    </w:p>
    <w:p w14:paraId="3B9CD110" w14:textId="77777777" w:rsidR="00A8221D" w:rsidRPr="00B55E3E" w:rsidRDefault="00A8221D" w:rsidP="00A8221D">
      <w:pPr>
        <w:pStyle w:val="B3"/>
      </w:pPr>
      <w:r w:rsidRPr="00B55E3E">
        <w:t>3&gt;</w:t>
      </w:r>
      <w:r w:rsidRPr="00B55E3E">
        <w:tab/>
        <w:t>perform the actions as specified in 5.7.8.3;</w:t>
      </w:r>
    </w:p>
    <w:p w14:paraId="0A0D272F" w14:textId="77777777" w:rsidR="00A8221D" w:rsidRPr="00B55E3E" w:rsidRDefault="00A8221D" w:rsidP="00A8221D">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35A4FDC8" w14:textId="77777777" w:rsidR="00A8221D" w:rsidRPr="00B55E3E" w:rsidRDefault="00A8221D" w:rsidP="00A8221D">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15A8B4FB" w14:textId="77777777" w:rsidR="00A8221D" w:rsidRPr="00B55E3E" w:rsidRDefault="00A8221D" w:rsidP="00A8221D">
      <w:pPr>
        <w:pStyle w:val="B3"/>
      </w:pPr>
      <w:r w:rsidRPr="00B55E3E">
        <w:t>3&gt;</w:t>
      </w:r>
      <w:r w:rsidRPr="00B55E3E">
        <w:tab/>
        <w:t xml:space="preserve">start timer T331 with the value set to </w:t>
      </w:r>
      <w:r w:rsidRPr="00B55E3E">
        <w:rPr>
          <w:i/>
          <w:iCs/>
        </w:rPr>
        <w:t>measIdleDuration</w:t>
      </w:r>
      <w:r w:rsidRPr="00B55E3E">
        <w:t>;</w:t>
      </w:r>
    </w:p>
    <w:p w14:paraId="0433B41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4E8F8A1A" w14:textId="77777777" w:rsidR="00A8221D" w:rsidRPr="00B55E3E" w:rsidRDefault="00A8221D" w:rsidP="00A8221D">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73B1DB7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093C4948" w14:textId="77777777" w:rsidR="00A8221D" w:rsidRPr="00B55E3E" w:rsidRDefault="00A8221D" w:rsidP="00A8221D">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68D410B7"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A923A36" w14:textId="77777777" w:rsidR="00A8221D" w:rsidRPr="00B55E3E" w:rsidRDefault="00A8221D" w:rsidP="00A8221D">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46CFFB8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F0BEE3" w14:textId="77777777" w:rsidR="00A8221D" w:rsidRPr="00B55E3E" w:rsidRDefault="00A8221D" w:rsidP="00A8221D">
      <w:pPr>
        <w:pStyle w:val="B2"/>
      </w:pPr>
      <w:r w:rsidRPr="00B55E3E">
        <w:t>2&gt;</w:t>
      </w:r>
      <w:r w:rsidRPr="00B55E3E">
        <w:tab/>
        <w:t>reset MAC and release the default MAC Cell Group configuration, if any;</w:t>
      </w:r>
    </w:p>
    <w:p w14:paraId="35D7CC54" w14:textId="77777777" w:rsidR="00A8221D" w:rsidRPr="00B55E3E" w:rsidRDefault="00A8221D" w:rsidP="00A8221D">
      <w:pPr>
        <w:pStyle w:val="B2"/>
      </w:pPr>
      <w:r w:rsidRPr="00B55E3E">
        <w:t>2&gt;</w:t>
      </w:r>
      <w:r w:rsidRPr="00B55E3E">
        <w:tab/>
        <w:t xml:space="preserve">apply the received </w:t>
      </w:r>
      <w:r w:rsidRPr="00B55E3E">
        <w:rPr>
          <w:i/>
        </w:rPr>
        <w:t xml:space="preserve">suspendConfig </w:t>
      </w:r>
      <w:r w:rsidRPr="00B55E3E">
        <w:rPr>
          <w:iCs/>
        </w:rPr>
        <w:t xml:space="preserve">except the received </w:t>
      </w:r>
      <w:r w:rsidRPr="00B55E3E">
        <w:rPr>
          <w:i/>
          <w:iCs/>
        </w:rPr>
        <w:t>nextHopChainingCount</w:t>
      </w:r>
      <w:r w:rsidRPr="00B55E3E">
        <w:t>;</w:t>
      </w:r>
    </w:p>
    <w:p w14:paraId="32C67F65" w14:textId="77777777" w:rsidR="00A8221D" w:rsidRPr="00B55E3E" w:rsidRDefault="00A8221D" w:rsidP="00A8221D">
      <w:pPr>
        <w:pStyle w:val="B2"/>
      </w:pPr>
      <w:r w:rsidRPr="00B55E3E">
        <w:t>2&gt;</w:t>
      </w:r>
      <w:r w:rsidRPr="00B55E3E">
        <w:tab/>
        <w:t xml:space="preserve">if the </w:t>
      </w:r>
      <w:r w:rsidRPr="00B55E3E">
        <w:rPr>
          <w:i/>
          <w:iCs/>
        </w:rPr>
        <w:t xml:space="preserve">sdt-Config </w:t>
      </w:r>
      <w:r w:rsidRPr="00B55E3E">
        <w:t>is configured:</w:t>
      </w:r>
    </w:p>
    <w:p w14:paraId="0412071C" w14:textId="77777777" w:rsidR="00A8221D" w:rsidRPr="00B55E3E" w:rsidRDefault="00A8221D" w:rsidP="00A8221D">
      <w:pPr>
        <w:pStyle w:val="B3"/>
      </w:pPr>
      <w:r w:rsidRPr="00B55E3E">
        <w:t>3&gt;</w:t>
      </w:r>
      <w:r w:rsidRPr="00B55E3E">
        <w:tab/>
        <w:t xml:space="preserve">for each of the DRB in the </w:t>
      </w:r>
      <w:r w:rsidRPr="00B55E3E">
        <w:rPr>
          <w:i/>
          <w:iCs/>
        </w:rPr>
        <w:t>sdt-DRB-List</w:t>
      </w:r>
      <w:r w:rsidRPr="00B55E3E">
        <w:t>:</w:t>
      </w:r>
    </w:p>
    <w:p w14:paraId="42A7603D" w14:textId="77777777" w:rsidR="00A8221D" w:rsidRPr="00B55E3E" w:rsidRDefault="00A8221D" w:rsidP="00A8221D">
      <w:pPr>
        <w:pStyle w:val="B4"/>
      </w:pPr>
      <w:r w:rsidRPr="00B55E3E">
        <w:t>4&gt;</w:t>
      </w:r>
      <w:r w:rsidRPr="00B55E3E">
        <w:tab/>
        <w:t>consider the DRB to be configured for SDT;</w:t>
      </w:r>
    </w:p>
    <w:p w14:paraId="2A23DE4D" w14:textId="77777777" w:rsidR="00A8221D" w:rsidRPr="00B55E3E" w:rsidRDefault="00A8221D" w:rsidP="00A8221D">
      <w:pPr>
        <w:pStyle w:val="B3"/>
      </w:pPr>
      <w:r w:rsidRPr="00B55E3E">
        <w:t>3&gt;</w:t>
      </w:r>
      <w:r w:rsidRPr="00B55E3E">
        <w:tab/>
        <w:t xml:space="preserve">if </w:t>
      </w:r>
      <w:r w:rsidRPr="00B55E3E">
        <w:rPr>
          <w:i/>
          <w:iCs/>
        </w:rPr>
        <w:t>sdt-SRB2-Indication</w:t>
      </w:r>
      <w:r w:rsidRPr="00B55E3E">
        <w:t xml:space="preserve"> is configured:</w:t>
      </w:r>
    </w:p>
    <w:p w14:paraId="3D13F728" w14:textId="77777777" w:rsidR="00A8221D" w:rsidRPr="00B55E3E" w:rsidRDefault="00A8221D" w:rsidP="00A8221D">
      <w:pPr>
        <w:pStyle w:val="B4"/>
      </w:pPr>
      <w:r w:rsidRPr="00B55E3E">
        <w:t>4&gt;</w:t>
      </w:r>
      <w:r w:rsidRPr="00B55E3E">
        <w:tab/>
        <w:t>consider the SRB2 to be configured for SDT;</w:t>
      </w:r>
    </w:p>
    <w:p w14:paraId="41FD8270" w14:textId="77777777" w:rsidR="00A8221D" w:rsidRPr="00B55E3E" w:rsidRDefault="00A8221D" w:rsidP="00A8221D">
      <w:pPr>
        <w:pStyle w:val="B3"/>
      </w:pPr>
      <w:r w:rsidRPr="00B55E3E">
        <w:t>3&gt;</w:t>
      </w:r>
      <w:r w:rsidRPr="00B55E3E">
        <w:tab/>
        <w:t>for each RLC bearer that is not suspended:</w:t>
      </w:r>
    </w:p>
    <w:p w14:paraId="3581D26A" w14:textId="77777777" w:rsidR="00A8221D" w:rsidRPr="00B55E3E" w:rsidRDefault="00A8221D" w:rsidP="00A8221D">
      <w:pPr>
        <w:pStyle w:val="B4"/>
      </w:pPr>
      <w:r w:rsidRPr="00B55E3E">
        <w:t>4&gt;</w:t>
      </w:r>
      <w:r w:rsidRPr="00B55E3E">
        <w:tab/>
        <w:t>re-establish the RLC entity as specified in TS 38.322 [4];</w:t>
      </w:r>
    </w:p>
    <w:p w14:paraId="5071EA2C" w14:textId="77777777" w:rsidR="00A8221D" w:rsidRPr="00B55E3E" w:rsidRDefault="00A8221D" w:rsidP="00A8221D">
      <w:pPr>
        <w:pStyle w:val="B3"/>
      </w:pPr>
      <w:r w:rsidRPr="00B55E3E">
        <w:t>3&gt;</w:t>
      </w:r>
      <w:r w:rsidRPr="00B55E3E">
        <w:tab/>
        <w:t>for SRB2 (if it is resumed) and for SRB1:</w:t>
      </w:r>
    </w:p>
    <w:p w14:paraId="3D3186A2" w14:textId="77777777" w:rsidR="00A8221D" w:rsidRPr="00B55E3E" w:rsidRDefault="00A8221D" w:rsidP="00A8221D">
      <w:pPr>
        <w:pStyle w:val="B4"/>
      </w:pPr>
      <w:r w:rsidRPr="00B55E3E">
        <w:t>4&gt;</w:t>
      </w:r>
      <w:r w:rsidRPr="00B55E3E">
        <w:tab/>
        <w:t>trigger the PDCP entity to perform SDU discard as specified in TS 38.323 [5];</w:t>
      </w:r>
    </w:p>
    <w:p w14:paraId="3006B6DD" w14:textId="77777777" w:rsidR="00A8221D" w:rsidRPr="00B55E3E" w:rsidRDefault="00A8221D" w:rsidP="00A8221D">
      <w:pPr>
        <w:pStyle w:val="B3"/>
      </w:pPr>
      <w:r w:rsidRPr="00B55E3E">
        <w:t>3&gt;</w:t>
      </w:r>
      <w:r w:rsidRPr="00B55E3E">
        <w:tab/>
        <w:t xml:space="preserve">if </w:t>
      </w:r>
      <w:r w:rsidRPr="00B55E3E">
        <w:rPr>
          <w:i/>
          <w:iCs/>
        </w:rPr>
        <w:t>sdt-MAC-PHY-CG-Config</w:t>
      </w:r>
      <w:r w:rsidRPr="00B55E3E">
        <w:t xml:space="preserve"> is configured:</w:t>
      </w:r>
    </w:p>
    <w:p w14:paraId="0CA2171A" w14:textId="77777777" w:rsidR="00A8221D" w:rsidRPr="00B55E3E" w:rsidRDefault="00A8221D" w:rsidP="00A8221D">
      <w:pPr>
        <w:pStyle w:val="B4"/>
      </w:pPr>
      <w:r w:rsidRPr="00B55E3E">
        <w:t>4&gt;</w:t>
      </w:r>
      <w:r w:rsidRPr="00B55E3E">
        <w:tab/>
        <w:t xml:space="preserve">configure the PCell with the configured grant resources for SDT and instruct the MAC entity to start the </w:t>
      </w:r>
      <w:bookmarkStart w:id="334" w:name="_Hlk97714604"/>
      <w:r w:rsidRPr="00B55E3E">
        <w:rPr>
          <w:i/>
          <w:iCs/>
        </w:rPr>
        <w:t>cg-SDT-TimeAlignmentTimer</w:t>
      </w:r>
      <w:bookmarkEnd w:id="334"/>
      <w:r w:rsidRPr="00B55E3E">
        <w:t>;</w:t>
      </w:r>
    </w:p>
    <w:p w14:paraId="415CF99E" w14:textId="77777777" w:rsidR="00A8221D" w:rsidRPr="00B55E3E" w:rsidRDefault="00A8221D" w:rsidP="00A8221D">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26E0EC94" w14:textId="77777777" w:rsidR="00A8221D" w:rsidRPr="00B55E3E" w:rsidRDefault="00A8221D" w:rsidP="00A8221D">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1DE0BCDD" w14:textId="77777777" w:rsidR="00A8221D" w:rsidRPr="00B55E3E" w:rsidRDefault="00A8221D" w:rsidP="00A8221D">
      <w:pPr>
        <w:pStyle w:val="NO"/>
      </w:pPr>
      <w:r w:rsidRPr="00B55E3E">
        <w:t>NOTE 1b:</w:t>
      </w:r>
      <w:r w:rsidRPr="00B55E3E">
        <w:tab/>
        <w:t>The Network should provide full configuration to UE for SRS for Positioning in RRC_INACTIVE.</w:t>
      </w:r>
    </w:p>
    <w:p w14:paraId="51BA2E9E" w14:textId="77777777" w:rsidR="00A8221D" w:rsidRPr="00B55E3E" w:rsidRDefault="00A8221D" w:rsidP="00A8221D">
      <w:pPr>
        <w:pStyle w:val="B2"/>
      </w:pPr>
      <w:r w:rsidRPr="00B55E3E">
        <w:t>2&gt;</w:t>
      </w:r>
      <w:r w:rsidRPr="00B55E3E">
        <w:tab/>
        <w:t>remove all the entries within the MCG and the SCG</w:t>
      </w:r>
      <w:r w:rsidRPr="00B55E3E">
        <w:rPr>
          <w:i/>
        </w:rPr>
        <w:t xml:space="preserve"> VarConditionalReconfig</w:t>
      </w:r>
      <w:r w:rsidRPr="00B55E3E">
        <w:t>, if any;</w:t>
      </w:r>
    </w:p>
    <w:p w14:paraId="6E9B5669"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of the MCG </w:t>
      </w:r>
      <w:r w:rsidRPr="00B55E3E">
        <w:rPr>
          <w:i/>
        </w:rPr>
        <w:t>measConfig</w:t>
      </w:r>
      <w:r w:rsidRPr="00B55E3E">
        <w:t xml:space="preserve"> and for each </w:t>
      </w:r>
      <w:r w:rsidRPr="00B55E3E">
        <w:rPr>
          <w:i/>
        </w:rPr>
        <w:t>measId</w:t>
      </w:r>
      <w:r w:rsidRPr="00B55E3E">
        <w:t xml:space="preserve"> of the SCG </w:t>
      </w:r>
      <w:r w:rsidRPr="00B55E3E">
        <w:rPr>
          <w:i/>
        </w:rPr>
        <w:t>measConfig</w:t>
      </w:r>
      <w:r w:rsidRPr="00B55E3E">
        <w:t xml:space="preserve">, if configured,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84EF361" w14:textId="77777777" w:rsidR="00A8221D" w:rsidRPr="00B55E3E" w:rsidRDefault="00A8221D" w:rsidP="00A8221D">
      <w:pPr>
        <w:pStyle w:val="B3"/>
      </w:pPr>
      <w:r w:rsidRPr="00B55E3E">
        <w:t>3&gt;</w:t>
      </w:r>
      <w:r w:rsidRPr="00B55E3E">
        <w:tab/>
        <w:t xml:space="preserve">for the associated </w:t>
      </w:r>
      <w:r w:rsidRPr="00B55E3E">
        <w:rPr>
          <w:i/>
          <w:iCs/>
        </w:rPr>
        <w:t>reportConfigId</w:t>
      </w:r>
      <w:r w:rsidRPr="00B55E3E">
        <w:t>:</w:t>
      </w:r>
    </w:p>
    <w:p w14:paraId="67DBA62E"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708319A9"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707C5843"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D52E385"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1FEF55C9" w14:textId="77777777" w:rsidR="00A8221D" w:rsidRPr="00B55E3E" w:rsidRDefault="00A8221D" w:rsidP="00A8221D">
      <w:pPr>
        <w:pStyle w:val="B2"/>
      </w:pPr>
      <w:r w:rsidRPr="00B55E3E">
        <w:t>2&gt;</w:t>
      </w:r>
      <w:r w:rsidRPr="00B55E3E">
        <w:tab/>
        <w:t>re-establish RLC entities for SRB1;</w:t>
      </w:r>
    </w:p>
    <w:p w14:paraId="3BBACC39" w14:textId="77777777" w:rsidR="00A8221D" w:rsidRPr="00B55E3E" w:rsidRDefault="00A8221D" w:rsidP="00A8221D">
      <w:pPr>
        <w:pStyle w:val="B2"/>
      </w:pPr>
      <w:r w:rsidRPr="00B55E3E">
        <w:lastRenderedPageBreak/>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8397622" w14:textId="77777777" w:rsidR="00A8221D" w:rsidRPr="00B55E3E" w:rsidRDefault="00A8221D" w:rsidP="00A8221D">
      <w:pPr>
        <w:pStyle w:val="B3"/>
      </w:pPr>
      <w:r w:rsidRPr="00B55E3E">
        <w:t>3&gt;</w:t>
      </w:r>
      <w:r w:rsidRPr="00B55E3E">
        <w:tab/>
        <w:t>stop the timer T319 if running;</w:t>
      </w:r>
    </w:p>
    <w:p w14:paraId="1F75BE83" w14:textId="77777777" w:rsidR="00A8221D" w:rsidRPr="00B55E3E" w:rsidRDefault="00A8221D" w:rsidP="00A8221D">
      <w:pPr>
        <w:pStyle w:val="B3"/>
      </w:pPr>
      <w:r w:rsidRPr="00B55E3E">
        <w:t>3&gt;</w:t>
      </w:r>
      <w:r w:rsidRPr="00B55E3E">
        <w:tab/>
        <w:t>in the stored UE Inactive AS context:</w:t>
      </w:r>
    </w:p>
    <w:p w14:paraId="031A57FF" w14:textId="77777777" w:rsidR="00A8221D" w:rsidRPr="00B55E3E" w:rsidRDefault="00A8221D" w:rsidP="00A8221D">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4AE9227" w14:textId="77777777" w:rsidR="00A8221D" w:rsidRPr="00B55E3E" w:rsidRDefault="00A8221D" w:rsidP="00A8221D">
      <w:pPr>
        <w:pStyle w:val="B4"/>
        <w:rPr>
          <w:i/>
          <w:iCs/>
        </w:rPr>
      </w:pPr>
      <w:bookmarkStart w:id="335"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5"/>
    <w:p w14:paraId="5829A4B5" w14:textId="77777777" w:rsidR="00A8221D" w:rsidRPr="00B55E3E" w:rsidRDefault="00A8221D" w:rsidP="00A8221D">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A0899F" w14:textId="77777777" w:rsidR="00A8221D" w:rsidRPr="00B55E3E" w:rsidRDefault="00A8221D" w:rsidP="00A8221D">
      <w:pPr>
        <w:pStyle w:val="B4"/>
      </w:pPr>
      <w:r w:rsidRPr="00B55E3E">
        <w:t>4&gt;</w:t>
      </w:r>
      <w:r w:rsidRPr="00B55E3E">
        <w:tab/>
        <w:t xml:space="preserve">if the </w:t>
      </w:r>
      <w:r w:rsidRPr="00B55E3E">
        <w:rPr>
          <w:i/>
        </w:rPr>
        <w:t>suspendConfig</w:t>
      </w:r>
      <w:r w:rsidRPr="00B55E3E">
        <w:t xml:space="preserve"> contains the </w:t>
      </w:r>
      <w:r w:rsidRPr="00B55E3E">
        <w:rPr>
          <w:i/>
        </w:rPr>
        <w:t xml:space="preserve">sl-UEIdentityRemote </w:t>
      </w:r>
      <w:r w:rsidRPr="00B55E3E">
        <w:t>(i.e. the UE is a L2 U2N Remote UE):</w:t>
      </w:r>
    </w:p>
    <w:p w14:paraId="39CC78BF" w14:textId="77777777" w:rsidR="00A8221D" w:rsidRPr="00B55E3E" w:rsidRDefault="00A8221D" w:rsidP="00A8221D">
      <w:pPr>
        <w:pStyle w:val="B5"/>
      </w:pPr>
      <w:r w:rsidRPr="00B55E3E">
        <w:t>5&gt;</w:t>
      </w:r>
      <w:r w:rsidRPr="00B55E3E">
        <w:tab/>
        <w:t xml:space="preserve">replace the C-RNTI with the value of the </w:t>
      </w:r>
      <w:r w:rsidRPr="00B55E3E">
        <w:rPr>
          <w:i/>
        </w:rPr>
        <w:t>sl-UEIdentityRemote</w:t>
      </w:r>
      <w:r w:rsidRPr="00B55E3E">
        <w:t>;</w:t>
      </w:r>
    </w:p>
    <w:p w14:paraId="74410502"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7D6A24D2" w14:textId="77777777" w:rsidR="00A8221D" w:rsidRPr="00B55E3E" w:rsidRDefault="00A8221D" w:rsidP="00A8221D">
      <w:pPr>
        <w:pStyle w:val="B4"/>
      </w:pPr>
      <w:r w:rsidRPr="00B55E3E">
        <w:t>4&gt; else:</w:t>
      </w:r>
    </w:p>
    <w:p w14:paraId="6C13794F" w14:textId="77777777" w:rsidR="00A8221D" w:rsidRPr="00B55E3E" w:rsidRDefault="00A8221D" w:rsidP="00A8221D">
      <w:pPr>
        <w:pStyle w:val="B5"/>
      </w:pPr>
      <w:r w:rsidRPr="00B55E3E">
        <w:t>5&gt;</w:t>
      </w:r>
      <w:r w:rsidRPr="00B55E3E">
        <w:tab/>
        <w:t xml:space="preserve">replace the C-RNTI with the C-RNTI used in the cell (see TS 38.321 [3]) the UE has received the </w:t>
      </w:r>
      <w:r w:rsidRPr="00B55E3E">
        <w:rPr>
          <w:i/>
        </w:rPr>
        <w:t>RRCRelease</w:t>
      </w:r>
      <w:r w:rsidRPr="00B55E3E">
        <w:t xml:space="preserve"> message;</w:t>
      </w:r>
    </w:p>
    <w:p w14:paraId="4221B0A1"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physical cell identity of the cell the UE has received the </w:t>
      </w:r>
      <w:r w:rsidRPr="00B55E3E">
        <w:rPr>
          <w:i/>
        </w:rPr>
        <w:t>RRCRelease</w:t>
      </w:r>
      <w:r w:rsidRPr="00B55E3E">
        <w:t xml:space="preserve"> message;</w:t>
      </w:r>
    </w:p>
    <w:p w14:paraId="2181DDBE" w14:textId="77777777" w:rsidR="00A8221D" w:rsidRPr="00B55E3E" w:rsidRDefault="00A8221D" w:rsidP="00A8221D">
      <w:pPr>
        <w:pStyle w:val="B3"/>
      </w:pPr>
      <w:bookmarkStart w:id="336"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6"/>
    <w:p w14:paraId="0E247FEB" w14:textId="77777777" w:rsidR="00A8221D" w:rsidRPr="00B55E3E" w:rsidRDefault="00A8221D" w:rsidP="00A8221D">
      <w:pPr>
        <w:pStyle w:val="B3"/>
      </w:pPr>
      <w:r w:rsidRPr="00B55E3E">
        <w:t>3&gt;</w:t>
      </w:r>
      <w:r w:rsidRPr="00B55E3E">
        <w:tab/>
        <w:t>stop the timer T319a if running and consider SDT procedure is not ongoing;</w:t>
      </w:r>
    </w:p>
    <w:p w14:paraId="294C0F32" w14:textId="77777777" w:rsidR="00A8221D" w:rsidRPr="00B55E3E" w:rsidRDefault="00A8221D" w:rsidP="00A8221D">
      <w:pPr>
        <w:pStyle w:val="B2"/>
      </w:pPr>
      <w:r w:rsidRPr="00B55E3E">
        <w:t>2&gt;</w:t>
      </w:r>
      <w:r w:rsidRPr="00B55E3E">
        <w:tab/>
        <w:t>else:</w:t>
      </w:r>
    </w:p>
    <w:p w14:paraId="65EFCD2D" w14:textId="77777777" w:rsidR="00A8221D" w:rsidRPr="00B55E3E" w:rsidRDefault="00A8221D" w:rsidP="00A8221D">
      <w:pPr>
        <w:pStyle w:val="B3"/>
      </w:pPr>
      <w:r w:rsidRPr="00B55E3E">
        <w:t>3&gt;</w:t>
      </w:r>
      <w:r w:rsidRPr="00B55E3E">
        <w:tab/>
        <w:t xml:space="preserve">store in the UE Inactive AS Context </w:t>
      </w:r>
      <w:bookmarkStart w:id="337" w:name="_Hlk95515016"/>
      <w:r w:rsidRPr="00B55E3E">
        <w:t xml:space="preserve">the </w:t>
      </w:r>
      <w:r w:rsidRPr="00B55E3E">
        <w:rPr>
          <w:i/>
          <w:iCs/>
        </w:rPr>
        <w:t xml:space="preserve">nextHopChainingCount </w:t>
      </w:r>
      <w:r w:rsidRPr="00B55E3E">
        <w:t xml:space="preserve">received in the </w:t>
      </w:r>
      <w:r w:rsidRPr="00B55E3E">
        <w:rPr>
          <w:i/>
        </w:rPr>
        <w:t xml:space="preserve">RRCRelease </w:t>
      </w:r>
      <w:r w:rsidRPr="00B55E3E">
        <w:rPr>
          <w:iCs/>
        </w:rPr>
        <w:t>message</w:t>
      </w:r>
      <w:r w:rsidRPr="00B55E3E">
        <w:rPr>
          <w:i/>
          <w:iCs/>
        </w:rPr>
        <w:t>,</w:t>
      </w:r>
      <w:bookmarkEnd w:id="337"/>
      <w:r w:rsidRPr="00B55E3E">
        <w:t xml:space="preserve"> 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the EHC context(s), the UDC state, the stored QoS flow to DRB mapping rules, the application layer measurement configuration, 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3B9F1349"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PCell;</w:t>
      </w:r>
    </w:p>
    <w:p w14:paraId="60B3AC7D"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NR PSCell, if configured;</w:t>
      </w:r>
    </w:p>
    <w:p w14:paraId="67ED107F" w14:textId="77777777" w:rsidR="00A8221D" w:rsidRPr="00B55E3E" w:rsidRDefault="00A8221D" w:rsidP="00A8221D">
      <w:pPr>
        <w:pStyle w:val="B4"/>
      </w:pPr>
      <w:r w:rsidRPr="00B55E3E">
        <w:t>-</w:t>
      </w:r>
      <w:r w:rsidRPr="00B55E3E">
        <w:tab/>
        <w:t xml:space="preserve">parameters within </w:t>
      </w:r>
      <w:r w:rsidRPr="00B55E3E">
        <w:rPr>
          <w:i/>
        </w:rPr>
        <w:t>MobilityControlInfoSCG</w:t>
      </w:r>
      <w:r w:rsidRPr="00B55E3E">
        <w:t xml:space="preserve"> of the E-UTRA PSCell, if configured;</w:t>
      </w:r>
    </w:p>
    <w:p w14:paraId="0C9ED738" w14:textId="77777777" w:rsidR="00A8221D" w:rsidRPr="00B55E3E" w:rsidRDefault="00A8221D" w:rsidP="00A8221D">
      <w:pPr>
        <w:pStyle w:val="B4"/>
      </w:pPr>
      <w:r w:rsidRPr="00B55E3E">
        <w:t>-</w:t>
      </w:r>
      <w:r w:rsidRPr="00B55E3E">
        <w:tab/>
      </w:r>
      <w:r w:rsidRPr="00B55E3E">
        <w:rPr>
          <w:i/>
        </w:rPr>
        <w:t>servingCellConfigCommonSIB</w:t>
      </w:r>
      <w:r w:rsidRPr="00B55E3E">
        <w:t>;</w:t>
      </w:r>
    </w:p>
    <w:p w14:paraId="44B33538" w14:textId="77777777" w:rsidR="00A8221D" w:rsidRPr="00B55E3E" w:rsidRDefault="00A8221D" w:rsidP="00A8221D">
      <w:pPr>
        <w:pStyle w:val="B4"/>
        <w:rPr>
          <w:i/>
        </w:rPr>
      </w:pPr>
      <w:r w:rsidRPr="00B55E3E">
        <w:t>-</w:t>
      </w:r>
      <w:r w:rsidRPr="00B55E3E">
        <w:tab/>
      </w:r>
      <w:r w:rsidRPr="00B55E3E">
        <w:rPr>
          <w:i/>
        </w:rPr>
        <w:t>sl-L2RelayUE-Config</w:t>
      </w:r>
      <w:r w:rsidRPr="00B55E3E">
        <w:t>, if configured</w:t>
      </w:r>
      <w:r w:rsidRPr="00B55E3E">
        <w:rPr>
          <w:iCs/>
        </w:rPr>
        <w:t>;</w:t>
      </w:r>
    </w:p>
    <w:p w14:paraId="2A0D6FD3" w14:textId="77777777" w:rsidR="00A8221D" w:rsidRPr="00B55E3E" w:rsidRDefault="00A8221D" w:rsidP="00A8221D">
      <w:pPr>
        <w:pStyle w:val="B4"/>
        <w:rPr>
          <w:iCs/>
        </w:rPr>
      </w:pPr>
      <w:r w:rsidRPr="00B55E3E">
        <w:t>-</w:t>
      </w:r>
      <w:r w:rsidRPr="00B55E3E">
        <w:tab/>
      </w:r>
      <w:r w:rsidRPr="00B55E3E">
        <w:rPr>
          <w:i/>
        </w:rPr>
        <w:t>sl-L2RemoteUE-Config</w:t>
      </w:r>
      <w:r w:rsidRPr="00B55E3E">
        <w:t>, if configured;</w:t>
      </w:r>
    </w:p>
    <w:p w14:paraId="6087BA42" w14:textId="77777777" w:rsidR="00A8221D" w:rsidRPr="00B55E3E" w:rsidRDefault="00A8221D" w:rsidP="00A8221D">
      <w:pPr>
        <w:pStyle w:val="B3"/>
      </w:pPr>
      <w:r w:rsidRPr="00B55E3E">
        <w:t>3&gt;</w:t>
      </w:r>
      <w:r w:rsidRPr="00B55E3E">
        <w:tab/>
        <w:t>store any previously or subsequently received application layer measurement reports for which no segment, or full message, has been submitted to lower layers for transmission;</w:t>
      </w:r>
    </w:p>
    <w:p w14:paraId="52015030" w14:textId="77777777" w:rsidR="00A8221D" w:rsidRPr="00B55E3E" w:rsidRDefault="00A8221D" w:rsidP="00A8221D">
      <w:pPr>
        <w:pStyle w:val="NO"/>
      </w:pPr>
      <w:r w:rsidRPr="00B55E3E">
        <w:t>NOTE 2:</w:t>
      </w:r>
      <w:r w:rsidRPr="00B55E3E">
        <w:tab/>
        <w:t>NR sidelink communication</w:t>
      </w:r>
      <w:r w:rsidRPr="00B55E3E">
        <w:rPr>
          <w:lang w:eastAsia="zh-CN"/>
        </w:rPr>
        <w:t xml:space="preserve">/discovery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176E35F4" w14:textId="77777777" w:rsidR="00A8221D" w:rsidRPr="00B55E3E" w:rsidRDefault="00A8221D" w:rsidP="00A8221D">
      <w:pPr>
        <w:pStyle w:val="B2"/>
      </w:pPr>
      <w:r w:rsidRPr="00B55E3E">
        <w:t>2&gt;</w:t>
      </w:r>
      <w:r w:rsidRPr="00B55E3E">
        <w:tab/>
        <w:t>suspend all SRB(s) and DRB(s) and multicast MRB(s), except SRB0 and broadcast MRBs;</w:t>
      </w:r>
    </w:p>
    <w:p w14:paraId="7A18966C" w14:textId="77777777" w:rsidR="00A8221D" w:rsidRPr="00B55E3E" w:rsidRDefault="00A8221D" w:rsidP="00A8221D">
      <w:pPr>
        <w:pStyle w:val="B2"/>
      </w:pPr>
      <w:r w:rsidRPr="00B55E3E">
        <w:t>2&gt;</w:t>
      </w:r>
      <w:r w:rsidRPr="00B55E3E">
        <w:tab/>
        <w:t>indicate PDCP suspend to lower layers of all DRBs and multicast MRBs;</w:t>
      </w:r>
    </w:p>
    <w:p w14:paraId="1C4FA3B3" w14:textId="77777777" w:rsidR="00A8221D" w:rsidRPr="00B55E3E" w:rsidRDefault="00A8221D" w:rsidP="00A8221D">
      <w:pPr>
        <w:pStyle w:val="B2"/>
        <w:rPr>
          <w:lang w:eastAsia="zh-CN"/>
        </w:rPr>
      </w:pPr>
      <w:r w:rsidRPr="00B55E3E">
        <w:rPr>
          <w:lang w:eastAsia="zh-CN"/>
        </w:rPr>
        <w:t>2&gt;</w:t>
      </w:r>
      <w:r w:rsidRPr="00B55E3E">
        <w:rPr>
          <w:lang w:eastAsia="zh-CN"/>
        </w:rPr>
        <w:tab/>
        <w:t>release the SRAP entity, if configured;</w:t>
      </w:r>
    </w:p>
    <w:p w14:paraId="3647C43F" w14:textId="77777777" w:rsidR="00A8221D" w:rsidRPr="00B55E3E" w:rsidRDefault="00A8221D" w:rsidP="00A8221D">
      <w:pPr>
        <w:pStyle w:val="B2"/>
      </w:pPr>
      <w:r w:rsidRPr="00B55E3E">
        <w:t>2&gt;</w:t>
      </w:r>
      <w:r w:rsidRPr="00B55E3E">
        <w:tab/>
        <w:t xml:space="preserve">if the </w:t>
      </w:r>
      <w:r w:rsidRPr="00B55E3E">
        <w:rPr>
          <w:i/>
        </w:rPr>
        <w:t>t380</w:t>
      </w:r>
      <w:r w:rsidRPr="00B55E3E">
        <w:t xml:space="preserve"> is included:</w:t>
      </w:r>
    </w:p>
    <w:p w14:paraId="7A4083E4" w14:textId="77777777" w:rsidR="00A8221D" w:rsidRPr="00B55E3E" w:rsidRDefault="00A8221D" w:rsidP="00A8221D">
      <w:pPr>
        <w:pStyle w:val="B3"/>
      </w:pPr>
      <w:r w:rsidRPr="00B55E3E">
        <w:t>3&gt;</w:t>
      </w:r>
      <w:r w:rsidRPr="00B55E3E">
        <w:tab/>
        <w:t>start timer T380, with the timer value set to</w:t>
      </w:r>
      <w:r w:rsidRPr="00B55E3E">
        <w:rPr>
          <w:i/>
        </w:rPr>
        <w:t xml:space="preserve"> t380</w:t>
      </w:r>
      <w:r w:rsidRPr="00B55E3E">
        <w:t>;</w:t>
      </w:r>
    </w:p>
    <w:p w14:paraId="1810CE52" w14:textId="77777777" w:rsidR="00A8221D" w:rsidRPr="00B55E3E" w:rsidRDefault="00A8221D" w:rsidP="00A8221D">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57C7E971" w14:textId="77777777" w:rsidR="00A8221D" w:rsidRPr="00B55E3E" w:rsidRDefault="00A8221D" w:rsidP="00A8221D">
      <w:pPr>
        <w:pStyle w:val="B3"/>
      </w:pPr>
      <w:r w:rsidRPr="00B55E3E">
        <w:t>3&gt;</w:t>
      </w:r>
      <w:r w:rsidRPr="00B55E3E">
        <w:tab/>
        <w:t xml:space="preserve">start timer T302 with the value set to the </w:t>
      </w:r>
      <w:r w:rsidRPr="00B55E3E">
        <w:rPr>
          <w:i/>
        </w:rPr>
        <w:t>waitTime</w:t>
      </w:r>
      <w:r w:rsidRPr="00B55E3E">
        <w:t>;</w:t>
      </w:r>
    </w:p>
    <w:p w14:paraId="2B538319" w14:textId="77777777" w:rsidR="00A8221D" w:rsidRPr="00B55E3E" w:rsidRDefault="00A8221D" w:rsidP="00A8221D">
      <w:pPr>
        <w:pStyle w:val="B3"/>
      </w:pPr>
      <w:r w:rsidRPr="00B55E3E">
        <w:t>3&gt;</w:t>
      </w:r>
      <w:r w:rsidRPr="00B55E3E">
        <w:tab/>
        <w:t>inform upper layers that access barring is applicable for all access categories except categories '0' and '2';</w:t>
      </w:r>
    </w:p>
    <w:p w14:paraId="3DD910E7" w14:textId="77777777" w:rsidR="00A8221D" w:rsidRPr="00B55E3E" w:rsidRDefault="00A8221D" w:rsidP="00A8221D">
      <w:pPr>
        <w:pStyle w:val="B2"/>
      </w:pPr>
      <w:r w:rsidRPr="00B55E3E">
        <w:t>2&gt;</w:t>
      </w:r>
      <w:r w:rsidRPr="00B55E3E">
        <w:tab/>
        <w:t>if T390 is running:</w:t>
      </w:r>
    </w:p>
    <w:p w14:paraId="4B6A37F2" w14:textId="77777777" w:rsidR="00A8221D" w:rsidRPr="00B55E3E" w:rsidRDefault="00A8221D" w:rsidP="00A8221D">
      <w:pPr>
        <w:pStyle w:val="B3"/>
      </w:pPr>
      <w:r w:rsidRPr="00B55E3E">
        <w:lastRenderedPageBreak/>
        <w:t>3&gt;</w:t>
      </w:r>
      <w:r w:rsidRPr="00B55E3E">
        <w:tab/>
        <w:t>stop timer T390 for all access categories;</w:t>
      </w:r>
    </w:p>
    <w:p w14:paraId="44F12A70" w14:textId="77777777" w:rsidR="00A8221D" w:rsidRPr="00B55E3E" w:rsidRDefault="00A8221D" w:rsidP="00A8221D">
      <w:pPr>
        <w:pStyle w:val="B3"/>
      </w:pPr>
      <w:r w:rsidRPr="00B55E3E">
        <w:t>3&gt;</w:t>
      </w:r>
      <w:r w:rsidRPr="00B55E3E">
        <w:tab/>
        <w:t>perform the actions as specified in 5.3.14.4;</w:t>
      </w:r>
    </w:p>
    <w:p w14:paraId="72F5D743" w14:textId="77777777" w:rsidR="00A8221D" w:rsidRPr="00B55E3E" w:rsidRDefault="00A8221D" w:rsidP="00A8221D">
      <w:pPr>
        <w:pStyle w:val="B2"/>
      </w:pPr>
      <w:r w:rsidRPr="00B55E3E">
        <w:t>2&gt;</w:t>
      </w:r>
      <w:r w:rsidRPr="00B55E3E">
        <w:tab/>
        <w:t>indicate the suspension of the RRC connection to upper layers;</w:t>
      </w:r>
    </w:p>
    <w:p w14:paraId="5C50179B" w14:textId="77777777" w:rsidR="00A8221D" w:rsidRPr="00B55E3E" w:rsidRDefault="00A8221D" w:rsidP="00A8221D">
      <w:pPr>
        <w:pStyle w:val="B2"/>
      </w:pPr>
      <w:r w:rsidRPr="00B55E3E">
        <w:t>2&gt;</w:t>
      </w:r>
      <w:r w:rsidRPr="00B55E3E">
        <w:tab/>
        <w:t>enter RRC_INACTIVE and perform cell selection as specified in TS 38.304 [20];</w:t>
      </w:r>
    </w:p>
    <w:p w14:paraId="07A66F4D" w14:textId="77777777" w:rsidR="00A8221D" w:rsidRPr="00B55E3E" w:rsidRDefault="00A8221D" w:rsidP="00A8221D">
      <w:pPr>
        <w:pStyle w:val="B1"/>
      </w:pPr>
      <w:r w:rsidRPr="00B55E3E">
        <w:t>1&gt;</w:t>
      </w:r>
      <w:r w:rsidRPr="00B55E3E">
        <w:tab/>
        <w:t>else</w:t>
      </w:r>
    </w:p>
    <w:p w14:paraId="17089638" w14:textId="77777777" w:rsidR="00A8221D" w:rsidRPr="00B55E3E" w:rsidRDefault="00A8221D" w:rsidP="00A8221D">
      <w:pPr>
        <w:pStyle w:val="B2"/>
      </w:pPr>
      <w:r w:rsidRPr="00B55E3E">
        <w:t>2&gt;</w:t>
      </w:r>
      <w:r w:rsidRPr="00B55E3E">
        <w:tab/>
        <w:t>perform the actions upon going to RRC_IDLE as specified in 5.3.11, with the release cause 'other'.</w:t>
      </w:r>
    </w:p>
    <w:p w14:paraId="3F77B37E" w14:textId="77777777" w:rsidR="00A8221D" w:rsidRPr="00B55E3E" w:rsidRDefault="00A8221D" w:rsidP="00A8221D">
      <w:pPr>
        <w:pStyle w:val="Heading4"/>
      </w:pPr>
      <w:bookmarkStart w:id="338" w:name="_Toc60776817"/>
      <w:bookmarkStart w:id="339" w:name="_Toc115428539"/>
      <w:r w:rsidRPr="00B55E3E">
        <w:t>5.3.8.4</w:t>
      </w:r>
      <w:r w:rsidRPr="00B55E3E">
        <w:tab/>
        <w:t>T320 expiry</w:t>
      </w:r>
      <w:bookmarkEnd w:id="338"/>
      <w:bookmarkEnd w:id="339"/>
    </w:p>
    <w:p w14:paraId="6E2DB7BF" w14:textId="77777777" w:rsidR="00A8221D" w:rsidRPr="00B55E3E" w:rsidRDefault="00A8221D" w:rsidP="00A8221D">
      <w:r w:rsidRPr="00B55E3E">
        <w:t>The UE shall:</w:t>
      </w:r>
    </w:p>
    <w:p w14:paraId="6AEF0575" w14:textId="77777777" w:rsidR="00A8221D" w:rsidRPr="00B55E3E" w:rsidRDefault="00A8221D" w:rsidP="00A8221D">
      <w:pPr>
        <w:pStyle w:val="B1"/>
      </w:pPr>
      <w:r w:rsidRPr="00B55E3E">
        <w:t>1&gt;</w:t>
      </w:r>
      <w:r w:rsidRPr="00B55E3E">
        <w:tab/>
        <w:t>if T320 expires:</w:t>
      </w:r>
    </w:p>
    <w:p w14:paraId="6EB14912" w14:textId="77777777" w:rsidR="00A8221D" w:rsidRPr="00B55E3E" w:rsidRDefault="00A8221D" w:rsidP="00A8221D">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224D2337" w14:textId="77777777" w:rsidR="00A8221D" w:rsidRPr="00B55E3E" w:rsidRDefault="00A8221D" w:rsidP="00A8221D">
      <w:pPr>
        <w:pStyle w:val="B2"/>
      </w:pPr>
      <w:r w:rsidRPr="00B55E3E">
        <w:t>2&gt;</w:t>
      </w:r>
      <w:r w:rsidRPr="00B55E3E">
        <w:tab/>
        <w:t>apply the cell reselection priority information broadcast in the system information.</w:t>
      </w:r>
    </w:p>
    <w:p w14:paraId="044CA936" w14:textId="77777777" w:rsidR="00A8221D" w:rsidRPr="00B55E3E" w:rsidRDefault="00A8221D" w:rsidP="00A8221D">
      <w:pPr>
        <w:pStyle w:val="Heading4"/>
      </w:pPr>
      <w:bookmarkStart w:id="340" w:name="_Toc60776818"/>
      <w:bookmarkStart w:id="341" w:name="_Toc115428540"/>
      <w:r w:rsidRPr="00B55E3E">
        <w:t>5.3.8.5</w:t>
      </w:r>
      <w:r w:rsidRPr="00B55E3E">
        <w:tab/>
        <w:t xml:space="preserve">UE actions upon the expiry of </w:t>
      </w:r>
      <w:r w:rsidRPr="00B55E3E">
        <w:rPr>
          <w:i/>
        </w:rPr>
        <w:t>DataInactivityTimer</w:t>
      </w:r>
      <w:bookmarkEnd w:id="340"/>
      <w:bookmarkEnd w:id="341"/>
    </w:p>
    <w:p w14:paraId="0C0420E3" w14:textId="77777777" w:rsidR="00A8221D" w:rsidRPr="00B55E3E" w:rsidRDefault="00A8221D" w:rsidP="00A8221D">
      <w:r w:rsidRPr="00B55E3E">
        <w:t xml:space="preserve">Upon receiving the expiry of </w:t>
      </w:r>
      <w:r w:rsidRPr="00B55E3E">
        <w:rPr>
          <w:i/>
        </w:rPr>
        <w:t>DataInactivityTimer</w:t>
      </w:r>
      <w:r w:rsidRPr="00B55E3E">
        <w:t xml:space="preserve"> from lower layers while in RRC_CONNECTED, the UE shall:</w:t>
      </w:r>
    </w:p>
    <w:p w14:paraId="156E54A6"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44B20FEA" w14:textId="77777777" w:rsidR="00A8221D" w:rsidRPr="00B55E3E" w:rsidRDefault="00A8221D" w:rsidP="00A8221D">
      <w:pPr>
        <w:pStyle w:val="Heading4"/>
      </w:pPr>
      <w:bookmarkStart w:id="342" w:name="_Toc115428541"/>
      <w:bookmarkStart w:id="343" w:name="_Toc60776819"/>
      <w:r w:rsidRPr="00B55E3E">
        <w:t>5.3.8.6</w:t>
      </w:r>
      <w:r w:rsidRPr="00B55E3E">
        <w:tab/>
        <w:t>T346g expiry</w:t>
      </w:r>
      <w:bookmarkEnd w:id="342"/>
    </w:p>
    <w:p w14:paraId="7E1952E7" w14:textId="77777777" w:rsidR="00A8221D" w:rsidRPr="00B55E3E" w:rsidRDefault="00A8221D" w:rsidP="00A8221D">
      <w:r w:rsidRPr="00B55E3E">
        <w:rPr>
          <w:rFonts w:eastAsia="SimSun"/>
          <w:lang w:eastAsia="zh-CN"/>
        </w:rPr>
        <w:t>T</w:t>
      </w:r>
      <w:r w:rsidRPr="00B55E3E">
        <w:t>he UE shall:</w:t>
      </w:r>
    </w:p>
    <w:p w14:paraId="2C8E7263" w14:textId="77777777" w:rsidR="00A8221D" w:rsidRPr="00B55E3E" w:rsidRDefault="00A8221D" w:rsidP="00A8221D">
      <w:pPr>
        <w:pStyle w:val="B1"/>
      </w:pPr>
      <w:r w:rsidRPr="00B55E3E">
        <w:t>1&gt;</w:t>
      </w:r>
      <w:r w:rsidRPr="00B55E3E">
        <w:tab/>
        <w:t>if T346g expires:</w:t>
      </w:r>
    </w:p>
    <w:p w14:paraId="6FC70D37" w14:textId="77777777" w:rsidR="00A8221D" w:rsidRPr="00B55E3E" w:rsidRDefault="00A8221D" w:rsidP="00A8221D">
      <w:pPr>
        <w:pStyle w:val="B2"/>
      </w:pPr>
      <w:r w:rsidRPr="00B55E3E">
        <w:t>2&gt;</w:t>
      </w:r>
      <w:r w:rsidRPr="00B55E3E">
        <w:tab/>
        <w:t>perform the actions upon going to RRC_IDLE as specified in 5.3.11, with release cause 'other'.</w:t>
      </w:r>
    </w:p>
    <w:p w14:paraId="4252DB3C" w14:textId="77777777" w:rsidR="00A8221D" w:rsidRPr="00B55E3E" w:rsidRDefault="00A8221D" w:rsidP="00A8221D">
      <w:pPr>
        <w:pStyle w:val="Heading3"/>
        <w:rPr>
          <w:rFonts w:eastAsia="MS Mincho"/>
        </w:rPr>
      </w:pPr>
      <w:bookmarkStart w:id="344" w:name="_Toc115428542"/>
      <w:r w:rsidRPr="00B55E3E">
        <w:rPr>
          <w:rFonts w:eastAsia="MS Mincho"/>
        </w:rPr>
        <w:t>5.3.9</w:t>
      </w:r>
      <w:r w:rsidRPr="00B55E3E">
        <w:rPr>
          <w:rFonts w:eastAsia="MS Mincho"/>
        </w:rPr>
        <w:tab/>
        <w:t>RRC connection release requested by upper layers</w:t>
      </w:r>
      <w:bookmarkEnd w:id="343"/>
      <w:bookmarkEnd w:id="344"/>
    </w:p>
    <w:p w14:paraId="7FB16822" w14:textId="77777777" w:rsidR="00A8221D" w:rsidRPr="00B55E3E" w:rsidRDefault="00A8221D" w:rsidP="00A8221D">
      <w:pPr>
        <w:pStyle w:val="Heading4"/>
      </w:pPr>
      <w:bookmarkStart w:id="345" w:name="_Toc60776820"/>
      <w:bookmarkStart w:id="346" w:name="_Toc115428543"/>
      <w:r w:rsidRPr="00B55E3E">
        <w:t>5.3.9.1</w:t>
      </w:r>
      <w:r w:rsidRPr="00B55E3E">
        <w:tab/>
        <w:t>General</w:t>
      </w:r>
      <w:bookmarkEnd w:id="345"/>
      <w:bookmarkEnd w:id="346"/>
    </w:p>
    <w:p w14:paraId="53F4CA4D" w14:textId="77777777" w:rsidR="00A8221D" w:rsidRPr="00B55E3E" w:rsidRDefault="00A8221D" w:rsidP="00A8221D">
      <w:r w:rsidRPr="00B55E3E">
        <w:t>The purpose of this procedure is to release the RRC connection. Access to the current PCell may be barred as a result of this procedure.</w:t>
      </w:r>
    </w:p>
    <w:p w14:paraId="7101BFD1" w14:textId="77777777" w:rsidR="00A8221D" w:rsidRPr="00B55E3E" w:rsidRDefault="00A8221D" w:rsidP="00A8221D">
      <w:pPr>
        <w:pStyle w:val="Heading4"/>
      </w:pPr>
      <w:bookmarkStart w:id="347" w:name="_Toc60776821"/>
      <w:bookmarkStart w:id="348" w:name="_Toc115428544"/>
      <w:r w:rsidRPr="00B55E3E">
        <w:t>5.3.9.2</w:t>
      </w:r>
      <w:r w:rsidRPr="00B55E3E">
        <w:tab/>
        <w:t>Initiation</w:t>
      </w:r>
      <w:bookmarkEnd w:id="347"/>
      <w:bookmarkEnd w:id="348"/>
    </w:p>
    <w:p w14:paraId="6B289894" w14:textId="77777777" w:rsidR="00A8221D" w:rsidRPr="00B55E3E" w:rsidRDefault="00A8221D" w:rsidP="00A8221D">
      <w:r w:rsidRPr="00B55E3E">
        <w:t>The UE initiates the procedure when upper layers request the release of the RRC connection as specified in TS 24.501 [23]. The UE shall not initiate the procedure for power saving purposes.</w:t>
      </w:r>
    </w:p>
    <w:p w14:paraId="0F725616" w14:textId="77777777" w:rsidR="00A8221D" w:rsidRPr="00B55E3E" w:rsidRDefault="00A8221D" w:rsidP="00A8221D">
      <w:r w:rsidRPr="00B55E3E">
        <w:t>The UE shall:</w:t>
      </w:r>
    </w:p>
    <w:p w14:paraId="305D4842" w14:textId="77777777" w:rsidR="00A8221D" w:rsidRPr="00B55E3E" w:rsidRDefault="00A8221D" w:rsidP="00A8221D">
      <w:pPr>
        <w:pStyle w:val="B1"/>
      </w:pPr>
      <w:r w:rsidRPr="00B55E3E">
        <w:t>1&gt;</w:t>
      </w:r>
      <w:r w:rsidRPr="00B55E3E">
        <w:tab/>
        <w:t>if the upper layers indicate barring of the PCell:</w:t>
      </w:r>
    </w:p>
    <w:p w14:paraId="05A9E3A6" w14:textId="77777777" w:rsidR="00A8221D" w:rsidRPr="00B55E3E" w:rsidRDefault="00A8221D" w:rsidP="00A8221D">
      <w:pPr>
        <w:pStyle w:val="B2"/>
      </w:pPr>
      <w:r w:rsidRPr="00B55E3E">
        <w:t>2&gt;</w:t>
      </w:r>
      <w:r w:rsidRPr="00B55E3E">
        <w:tab/>
        <w:t>treat the PCell used prior to entering RRC_IDLE as barred according to TS 38.304 [20];</w:t>
      </w:r>
    </w:p>
    <w:p w14:paraId="618EF859"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44DA4C24" w14:textId="77777777" w:rsidR="00A8221D" w:rsidRPr="00B55E3E" w:rsidRDefault="00A8221D" w:rsidP="00A8221D">
      <w:pPr>
        <w:pStyle w:val="Heading3"/>
        <w:rPr>
          <w:rFonts w:eastAsia="MS Mincho"/>
        </w:rPr>
      </w:pPr>
      <w:bookmarkStart w:id="349" w:name="_Toc60776822"/>
      <w:bookmarkStart w:id="350" w:name="_Toc115428545"/>
      <w:r w:rsidRPr="00B55E3E">
        <w:t>5.3.10</w:t>
      </w:r>
      <w:r w:rsidRPr="00B55E3E">
        <w:tab/>
        <w:t>Radio link failure related actions</w:t>
      </w:r>
      <w:bookmarkEnd w:id="349"/>
      <w:bookmarkEnd w:id="350"/>
    </w:p>
    <w:p w14:paraId="05A7EACE" w14:textId="77777777" w:rsidR="00A8221D" w:rsidRPr="00B55E3E" w:rsidRDefault="00A8221D" w:rsidP="00A8221D">
      <w:pPr>
        <w:pStyle w:val="Heading4"/>
        <w:rPr>
          <w:rFonts w:eastAsia="MS Mincho"/>
        </w:rPr>
      </w:pPr>
      <w:bookmarkStart w:id="351" w:name="_Toc60776823"/>
      <w:bookmarkStart w:id="352" w:name="_Toc115428546"/>
      <w:r w:rsidRPr="00B55E3E">
        <w:rPr>
          <w:rFonts w:eastAsia="MS Mincho"/>
        </w:rPr>
        <w:t>5.3.10.1</w:t>
      </w:r>
      <w:r w:rsidRPr="00B55E3E">
        <w:rPr>
          <w:rFonts w:eastAsia="MS Mincho"/>
        </w:rPr>
        <w:tab/>
        <w:t>Detection of physical layer problems in RRC_CONNECTED</w:t>
      </w:r>
      <w:bookmarkEnd w:id="351"/>
      <w:bookmarkEnd w:id="352"/>
    </w:p>
    <w:p w14:paraId="15E79FA1" w14:textId="77777777" w:rsidR="00A8221D" w:rsidRPr="00B55E3E" w:rsidRDefault="00A8221D" w:rsidP="00A8221D">
      <w:pPr>
        <w:rPr>
          <w:rFonts w:eastAsia="MS Mincho"/>
        </w:rPr>
      </w:pPr>
      <w:r w:rsidRPr="00B55E3E">
        <w:t>The UE shall:</w:t>
      </w:r>
    </w:p>
    <w:p w14:paraId="71E39F34" w14:textId="77777777" w:rsidR="00A8221D" w:rsidRPr="00B55E3E" w:rsidRDefault="00A8221D" w:rsidP="00A8221D">
      <w:pPr>
        <w:pStyle w:val="B1"/>
      </w:pPr>
      <w:r w:rsidRPr="00B55E3E">
        <w:t>1&gt;</w:t>
      </w:r>
      <w:r w:rsidRPr="00B55E3E">
        <w:tab/>
        <w:t>if any DAPS bearer is configured, upon receiving N310 consecutive "out-of-sync" indications for the source SpCell from lower layers and T304 is running:</w:t>
      </w:r>
    </w:p>
    <w:p w14:paraId="445F852D" w14:textId="77777777" w:rsidR="00A8221D" w:rsidRPr="00B55E3E" w:rsidRDefault="00A8221D" w:rsidP="00A8221D">
      <w:pPr>
        <w:pStyle w:val="B2"/>
      </w:pPr>
      <w:r w:rsidRPr="00B55E3E">
        <w:lastRenderedPageBreak/>
        <w:t>2&gt;</w:t>
      </w:r>
      <w:r w:rsidRPr="00B55E3E">
        <w:tab/>
        <w:t>start timer T310 for the source SpCell.</w:t>
      </w:r>
    </w:p>
    <w:p w14:paraId="1F84EFC8" w14:textId="77777777" w:rsidR="00A8221D" w:rsidRPr="00B55E3E" w:rsidRDefault="00A8221D" w:rsidP="00A8221D">
      <w:pPr>
        <w:pStyle w:val="B1"/>
      </w:pPr>
      <w:r w:rsidRPr="00B55E3E">
        <w:t>1&gt;</w:t>
      </w:r>
      <w:r w:rsidRPr="00B55E3E">
        <w:tab/>
        <w:t>upon receiving N310 consecutive "out-of-sync" indications for the SpCell from lower layers while neither T300, T301, T304, T311, T316 nor T319 are running:</w:t>
      </w:r>
    </w:p>
    <w:p w14:paraId="49EF9CBA" w14:textId="77777777" w:rsidR="00A8221D" w:rsidRPr="00B55E3E" w:rsidRDefault="00A8221D" w:rsidP="00A8221D">
      <w:pPr>
        <w:pStyle w:val="B2"/>
      </w:pPr>
      <w:r w:rsidRPr="00B55E3E">
        <w:t>2&gt;</w:t>
      </w:r>
      <w:r w:rsidRPr="00B55E3E">
        <w:tab/>
        <w:t>start timer T310 for the corresponding SpCell.</w:t>
      </w:r>
    </w:p>
    <w:p w14:paraId="085C79F2" w14:textId="77777777" w:rsidR="00A8221D" w:rsidRPr="00B55E3E" w:rsidRDefault="00A8221D" w:rsidP="00A8221D">
      <w:pPr>
        <w:pStyle w:val="Heading4"/>
        <w:rPr>
          <w:rFonts w:eastAsia="MS Mincho"/>
        </w:rPr>
      </w:pPr>
      <w:bookmarkStart w:id="353" w:name="_Toc60776824"/>
      <w:bookmarkStart w:id="354" w:name="_Toc115428547"/>
      <w:r w:rsidRPr="00B55E3E">
        <w:t>5.3.10.2</w:t>
      </w:r>
      <w:r w:rsidRPr="00B55E3E">
        <w:tab/>
        <w:t>Recovery of physical layer problems</w:t>
      </w:r>
      <w:bookmarkEnd w:id="353"/>
      <w:bookmarkEnd w:id="354"/>
    </w:p>
    <w:p w14:paraId="5EBEDB61" w14:textId="77777777" w:rsidR="00A8221D" w:rsidRPr="00B55E3E" w:rsidRDefault="00A8221D" w:rsidP="00A8221D">
      <w:pPr>
        <w:rPr>
          <w:rFonts w:eastAsia="MS Mincho"/>
        </w:rPr>
      </w:pPr>
      <w:r w:rsidRPr="00B55E3E">
        <w:t>Upon receiving N311 consecutive "in-sync" indications for the SpCell from lower layers while T310 is running, the UE shall:</w:t>
      </w:r>
    </w:p>
    <w:p w14:paraId="5AF3075B" w14:textId="77777777" w:rsidR="00A8221D" w:rsidRPr="00B55E3E" w:rsidRDefault="00A8221D" w:rsidP="00A8221D">
      <w:pPr>
        <w:pStyle w:val="B1"/>
      </w:pPr>
      <w:r w:rsidRPr="00B55E3E">
        <w:t>1&gt;</w:t>
      </w:r>
      <w:r w:rsidRPr="00B55E3E">
        <w:tab/>
        <w:t>stop timer T310 for the corresponding SpCell.</w:t>
      </w:r>
    </w:p>
    <w:p w14:paraId="386E1636" w14:textId="77777777" w:rsidR="00A8221D" w:rsidRPr="00B55E3E" w:rsidRDefault="00A8221D" w:rsidP="00A8221D">
      <w:pPr>
        <w:pStyle w:val="B1"/>
      </w:pPr>
      <w:r w:rsidRPr="00B55E3E">
        <w:t>1&gt;</w:t>
      </w:r>
      <w:r w:rsidRPr="00B55E3E">
        <w:tab/>
        <w:t>stop timer T312 for the corresponding SpCell, if running.</w:t>
      </w:r>
    </w:p>
    <w:p w14:paraId="7256DB86" w14:textId="77777777" w:rsidR="00A8221D" w:rsidRPr="00B55E3E" w:rsidRDefault="00A8221D" w:rsidP="00A8221D">
      <w:pPr>
        <w:pStyle w:val="NO"/>
      </w:pPr>
      <w:r w:rsidRPr="00B55E3E">
        <w:t>NOTE 1:</w:t>
      </w:r>
      <w:r w:rsidRPr="00B55E3E">
        <w:tab/>
        <w:t>In this case, the UE maintains the RRC connection without explicit signalling, i.e. the UE maintains the entire radio resource configuration.</w:t>
      </w:r>
    </w:p>
    <w:p w14:paraId="09308F95" w14:textId="77777777" w:rsidR="00A8221D" w:rsidRPr="00B55E3E" w:rsidRDefault="00A8221D" w:rsidP="00A8221D">
      <w:pPr>
        <w:pStyle w:val="NO"/>
      </w:pPr>
      <w:r w:rsidRPr="00B55E3E">
        <w:t>NOTE 2:</w:t>
      </w:r>
      <w:r w:rsidRPr="00B55E3E">
        <w:tab/>
        <w:t>Periods in time where neither "in-sync" nor "out-of-sync" is reported by L1 do not affect the evaluation of the number of consecutive "in-sync" or "out-of-sync" indications.</w:t>
      </w:r>
    </w:p>
    <w:p w14:paraId="2700E9D3" w14:textId="77777777" w:rsidR="00A8221D" w:rsidRPr="00B55E3E" w:rsidRDefault="00A8221D" w:rsidP="00A8221D">
      <w:pPr>
        <w:pStyle w:val="Heading4"/>
        <w:rPr>
          <w:rFonts w:eastAsia="MS Mincho"/>
        </w:rPr>
      </w:pPr>
      <w:bookmarkStart w:id="355" w:name="_Toc60776825"/>
      <w:bookmarkStart w:id="356" w:name="_Toc115428548"/>
      <w:r w:rsidRPr="00B55E3E">
        <w:t>5.3.10.3</w:t>
      </w:r>
      <w:r w:rsidRPr="00B55E3E">
        <w:tab/>
        <w:t>Detection of radio link failure</w:t>
      </w:r>
      <w:bookmarkEnd w:id="355"/>
      <w:bookmarkEnd w:id="356"/>
    </w:p>
    <w:p w14:paraId="6916FAF2" w14:textId="77777777" w:rsidR="00A8221D" w:rsidRPr="00B55E3E" w:rsidRDefault="00A8221D" w:rsidP="00A8221D">
      <w:pPr>
        <w:rPr>
          <w:rFonts w:eastAsia="MS Mincho"/>
        </w:rPr>
      </w:pPr>
      <w:r w:rsidRPr="00B55E3E">
        <w:t>The UE shall:</w:t>
      </w:r>
    </w:p>
    <w:p w14:paraId="31A61811" w14:textId="77777777" w:rsidR="00A8221D" w:rsidRPr="00B55E3E" w:rsidRDefault="00A8221D" w:rsidP="00A8221D">
      <w:pPr>
        <w:pStyle w:val="B1"/>
      </w:pPr>
      <w:r w:rsidRPr="00B55E3E">
        <w:t>1&gt;</w:t>
      </w:r>
      <w:r w:rsidRPr="00B55E3E">
        <w:tab/>
        <w:t>if any DAPS bearer is configured and T304 is running:</w:t>
      </w:r>
    </w:p>
    <w:p w14:paraId="4BF60B35" w14:textId="77777777" w:rsidR="00A8221D" w:rsidRPr="00B55E3E" w:rsidRDefault="00A8221D" w:rsidP="00A8221D">
      <w:pPr>
        <w:pStyle w:val="B2"/>
      </w:pPr>
      <w:r w:rsidRPr="00B55E3E">
        <w:t>2&gt;</w:t>
      </w:r>
      <w:r w:rsidRPr="00B55E3E">
        <w:tab/>
        <w:t>upon T310 expiry in source SpCell; or</w:t>
      </w:r>
    </w:p>
    <w:p w14:paraId="3918D196" w14:textId="77777777" w:rsidR="00A8221D" w:rsidRPr="00B55E3E" w:rsidRDefault="00A8221D" w:rsidP="00A8221D">
      <w:pPr>
        <w:pStyle w:val="B2"/>
      </w:pPr>
      <w:r w:rsidRPr="00B55E3E">
        <w:t>2&gt;</w:t>
      </w:r>
      <w:r w:rsidRPr="00B55E3E">
        <w:tab/>
        <w:t>upon random access problem indication from source MCG MAC; or</w:t>
      </w:r>
    </w:p>
    <w:p w14:paraId="082D3F76" w14:textId="77777777" w:rsidR="00A8221D" w:rsidRPr="00B55E3E" w:rsidRDefault="00A8221D" w:rsidP="00A8221D">
      <w:pPr>
        <w:pStyle w:val="B2"/>
      </w:pPr>
      <w:r w:rsidRPr="00B55E3E">
        <w:t>2&gt;</w:t>
      </w:r>
      <w:r w:rsidRPr="00B55E3E">
        <w:tab/>
        <w:t>upon indication from source MCG RLC that the maximum number of retransmissions has been reached; or</w:t>
      </w:r>
    </w:p>
    <w:p w14:paraId="4AE84EC9" w14:textId="77777777" w:rsidR="00A8221D" w:rsidRPr="00B55E3E" w:rsidRDefault="00A8221D" w:rsidP="00A8221D">
      <w:pPr>
        <w:pStyle w:val="B2"/>
      </w:pPr>
      <w:r w:rsidRPr="00B55E3E">
        <w:t>2&gt;</w:t>
      </w:r>
      <w:r w:rsidRPr="00B55E3E">
        <w:tab/>
        <w:t>upon consistent uplink LBT failure indication from source MCG MAC:</w:t>
      </w:r>
    </w:p>
    <w:p w14:paraId="4D234258" w14:textId="77777777" w:rsidR="00A8221D" w:rsidRPr="00B55E3E" w:rsidRDefault="00A8221D" w:rsidP="00A8221D">
      <w:pPr>
        <w:pStyle w:val="B3"/>
      </w:pPr>
      <w:r w:rsidRPr="00B55E3E">
        <w:t>3&gt;</w:t>
      </w:r>
      <w:r w:rsidRPr="00B55E3E">
        <w:tab/>
        <w:t>consider radio link failure to be detected for the source MCG i.e. source RLF;</w:t>
      </w:r>
    </w:p>
    <w:p w14:paraId="5CB51531" w14:textId="77777777" w:rsidR="00A8221D" w:rsidRPr="00B55E3E" w:rsidRDefault="00A8221D" w:rsidP="00A8221D">
      <w:pPr>
        <w:pStyle w:val="B3"/>
        <w:rPr>
          <w:rStyle w:val="B4Char"/>
        </w:rPr>
      </w:pPr>
      <w:r w:rsidRPr="00B55E3E">
        <w:rPr>
          <w:rStyle w:val="B4Char"/>
        </w:rPr>
        <w:t>3&gt;</w:t>
      </w:r>
      <w:r w:rsidRPr="00B55E3E">
        <w:rPr>
          <w:rStyle w:val="B4Char"/>
        </w:rPr>
        <w:tab/>
        <w:t>suspend the transmission and reception of all DRBs and multicast MRBs in the source MCG;</w:t>
      </w:r>
    </w:p>
    <w:p w14:paraId="29FACFDE" w14:textId="77777777" w:rsidR="00A8221D" w:rsidRPr="00B55E3E" w:rsidRDefault="00A8221D" w:rsidP="00A8221D">
      <w:pPr>
        <w:pStyle w:val="B3"/>
        <w:rPr>
          <w:rStyle w:val="B4Char"/>
        </w:rPr>
      </w:pPr>
      <w:r w:rsidRPr="00B55E3E">
        <w:t>3&gt;</w:t>
      </w:r>
      <w:r w:rsidRPr="00B55E3E">
        <w:tab/>
      </w:r>
      <w:r w:rsidRPr="00B55E3E">
        <w:rPr>
          <w:rStyle w:val="B4Char"/>
        </w:rPr>
        <w:t>reset MAC for the source MCG;</w:t>
      </w:r>
    </w:p>
    <w:p w14:paraId="1605540A" w14:textId="77777777" w:rsidR="00A8221D" w:rsidRPr="00B55E3E" w:rsidRDefault="00A8221D" w:rsidP="00A8221D">
      <w:pPr>
        <w:pStyle w:val="B3"/>
      </w:pPr>
      <w:r w:rsidRPr="00B55E3E">
        <w:rPr>
          <w:rStyle w:val="B4Char"/>
        </w:rPr>
        <w:t>3&gt;</w:t>
      </w:r>
      <w:r w:rsidRPr="00B55E3E">
        <w:rPr>
          <w:rStyle w:val="B4Char"/>
        </w:rPr>
        <w:tab/>
        <w:t>release the source connection</w:t>
      </w:r>
      <w:r w:rsidRPr="00B55E3E">
        <w:t>.</w:t>
      </w:r>
    </w:p>
    <w:p w14:paraId="6575B5AF" w14:textId="77777777" w:rsidR="00A8221D" w:rsidRPr="00B55E3E" w:rsidRDefault="00A8221D" w:rsidP="00A8221D">
      <w:pPr>
        <w:pStyle w:val="B1"/>
      </w:pPr>
      <w:r w:rsidRPr="00B55E3E">
        <w:t>1&gt;</w:t>
      </w:r>
      <w:r w:rsidRPr="00B55E3E">
        <w:tab/>
        <w:t>e</w:t>
      </w:r>
      <w:r w:rsidRPr="00B55E3E">
        <w:rPr>
          <w:rFonts w:eastAsia="MS Mincho"/>
        </w:rPr>
        <w:t>lse:</w:t>
      </w:r>
    </w:p>
    <w:p w14:paraId="6FC7E14C" w14:textId="77777777" w:rsidR="00A8221D" w:rsidRPr="00B55E3E" w:rsidRDefault="00A8221D" w:rsidP="00A8221D">
      <w:pPr>
        <w:pStyle w:val="B2"/>
        <w:rPr>
          <w:rFonts w:eastAsia="MS Mincho"/>
        </w:rPr>
      </w:pPr>
      <w:r w:rsidRPr="00B55E3E">
        <w:t>2&gt;</w:t>
      </w:r>
      <w:r w:rsidRPr="00B55E3E">
        <w:tab/>
        <w:t>during a DAPS handover: the following only applies for the target PCell;</w:t>
      </w:r>
    </w:p>
    <w:p w14:paraId="621B21EF" w14:textId="77777777" w:rsidR="00A8221D" w:rsidRPr="00B55E3E" w:rsidRDefault="00A8221D" w:rsidP="00A8221D">
      <w:pPr>
        <w:pStyle w:val="B2"/>
      </w:pPr>
      <w:r w:rsidRPr="00B55E3E">
        <w:t>2&gt;</w:t>
      </w:r>
      <w:r w:rsidRPr="00B55E3E">
        <w:tab/>
        <w:t>upon T310 expiry in PCell; or</w:t>
      </w:r>
    </w:p>
    <w:p w14:paraId="45F1BB72" w14:textId="77777777" w:rsidR="00A8221D" w:rsidRPr="00B55E3E" w:rsidRDefault="00A8221D" w:rsidP="00A8221D">
      <w:pPr>
        <w:pStyle w:val="B2"/>
      </w:pPr>
      <w:r w:rsidRPr="00B55E3E">
        <w:t>2&gt;</w:t>
      </w:r>
      <w:r w:rsidRPr="00B55E3E">
        <w:tab/>
        <w:t>upon T312 expiry in PCell; or</w:t>
      </w:r>
    </w:p>
    <w:p w14:paraId="65B0D449" w14:textId="77777777" w:rsidR="00A8221D" w:rsidRPr="00B55E3E" w:rsidRDefault="00A8221D" w:rsidP="00A8221D">
      <w:pPr>
        <w:pStyle w:val="B2"/>
      </w:pPr>
      <w:r w:rsidRPr="00B55E3E">
        <w:t>2&gt;</w:t>
      </w:r>
      <w:r w:rsidRPr="00B55E3E">
        <w:tab/>
        <w:t>upon random access problem indication from MCG MAC while neither T300, T301, T304, T311 nor T319 are running; or</w:t>
      </w:r>
    </w:p>
    <w:p w14:paraId="4BCCE67C" w14:textId="77777777" w:rsidR="00A8221D" w:rsidRPr="00B55E3E" w:rsidRDefault="00A8221D" w:rsidP="00A8221D">
      <w:pPr>
        <w:pStyle w:val="B2"/>
      </w:pPr>
      <w:r w:rsidRPr="00B55E3E">
        <w:t>2&gt;</w:t>
      </w:r>
      <w:r w:rsidRPr="00B55E3E">
        <w:tab/>
        <w:t>upon indication from MCG RLC that the maximum number of retransmissions has been reached; or</w:t>
      </w:r>
    </w:p>
    <w:p w14:paraId="0EB30774" w14:textId="77777777" w:rsidR="00A8221D" w:rsidRPr="00B55E3E" w:rsidRDefault="00A8221D" w:rsidP="00A8221D">
      <w:pPr>
        <w:pStyle w:val="B2"/>
      </w:pPr>
      <w:r w:rsidRPr="00B55E3E">
        <w:t>2&gt;</w:t>
      </w:r>
      <w:r w:rsidRPr="00B55E3E">
        <w:tab/>
        <w:t>if connected as an IAB-node, upon BH RLF indication received on BAP entity from the MCG; or</w:t>
      </w:r>
    </w:p>
    <w:p w14:paraId="0531AFE8" w14:textId="77777777" w:rsidR="00A8221D" w:rsidRPr="00B55E3E" w:rsidRDefault="00A8221D" w:rsidP="00A8221D">
      <w:pPr>
        <w:pStyle w:val="B2"/>
      </w:pPr>
      <w:r w:rsidRPr="00B55E3E">
        <w:t>2&gt;</w:t>
      </w:r>
      <w:r w:rsidRPr="00B55E3E">
        <w:tab/>
        <w:t>upon consistent uplink LBT failure indication from MCG MAC while T304 is not running:</w:t>
      </w:r>
    </w:p>
    <w:p w14:paraId="5E3604B0" w14:textId="77777777" w:rsidR="00A8221D" w:rsidRPr="00B55E3E" w:rsidRDefault="00A8221D" w:rsidP="00A8221D">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5EB09F" w14:textId="77777777" w:rsidR="00A8221D" w:rsidRPr="00B55E3E" w:rsidRDefault="00A8221D" w:rsidP="00A8221D">
      <w:pPr>
        <w:pStyle w:val="B4"/>
      </w:pPr>
      <w:r w:rsidRPr="00B55E3E">
        <w:t>4&gt;</w:t>
      </w:r>
      <w:r w:rsidRPr="00B55E3E">
        <w:tab/>
        <w:t>initiate the failure information procedure as specified in 5.7.5 to report RLC failure.</w:t>
      </w:r>
    </w:p>
    <w:p w14:paraId="20AAB80D" w14:textId="77777777" w:rsidR="00A8221D" w:rsidRPr="00B55E3E" w:rsidRDefault="00A8221D" w:rsidP="00A8221D">
      <w:pPr>
        <w:pStyle w:val="B3"/>
      </w:pPr>
      <w:r w:rsidRPr="00B55E3E">
        <w:t>3&gt;</w:t>
      </w:r>
      <w:r w:rsidRPr="00B55E3E">
        <w:tab/>
        <w:t>else:</w:t>
      </w:r>
    </w:p>
    <w:p w14:paraId="5063A0F7" w14:textId="77777777" w:rsidR="00A8221D" w:rsidRPr="00B55E3E" w:rsidRDefault="00A8221D" w:rsidP="00A8221D">
      <w:pPr>
        <w:pStyle w:val="B4"/>
      </w:pPr>
      <w:r w:rsidRPr="00B55E3E">
        <w:t>4&gt;</w:t>
      </w:r>
      <w:r w:rsidRPr="00B55E3E">
        <w:tab/>
        <w:t>consider radio link failure to be detected for the MCG, i.e. MCG RLF;</w:t>
      </w:r>
    </w:p>
    <w:p w14:paraId="19230032" w14:textId="77777777" w:rsidR="00A8221D" w:rsidRPr="00B55E3E" w:rsidRDefault="00A8221D" w:rsidP="00A8221D">
      <w:pPr>
        <w:pStyle w:val="B4"/>
      </w:pPr>
      <w:r w:rsidRPr="00B55E3E">
        <w:t>4&gt;</w:t>
      </w:r>
      <w:r w:rsidRPr="00B55E3E">
        <w:tab/>
        <w:t>discard any segments of segmented RRC messages stored according to 5.7.6.3;</w:t>
      </w:r>
    </w:p>
    <w:p w14:paraId="6ECB372F" w14:textId="77777777" w:rsidR="00A8221D" w:rsidRPr="00B55E3E" w:rsidRDefault="00A8221D" w:rsidP="00A8221D">
      <w:pPr>
        <w:pStyle w:val="NO"/>
      </w:pPr>
      <w:r w:rsidRPr="00B55E3E">
        <w:t>NOTE:</w:t>
      </w:r>
      <w:r w:rsidRPr="00B55E3E">
        <w:tab/>
        <w:t>Void.</w:t>
      </w:r>
    </w:p>
    <w:p w14:paraId="0510E8AF" w14:textId="77777777" w:rsidR="00A8221D" w:rsidRPr="00B55E3E" w:rsidRDefault="00A8221D" w:rsidP="00A8221D">
      <w:pPr>
        <w:pStyle w:val="B4"/>
      </w:pPr>
      <w:r w:rsidRPr="00B55E3E">
        <w:t>4&gt;</w:t>
      </w:r>
      <w:r w:rsidRPr="00B55E3E">
        <w:tab/>
        <w:t>if AS security has not been activated:</w:t>
      </w:r>
    </w:p>
    <w:p w14:paraId="74BB368C" w14:textId="77777777" w:rsidR="00A8221D" w:rsidRPr="00B55E3E" w:rsidRDefault="00A8221D" w:rsidP="00A8221D">
      <w:pPr>
        <w:pStyle w:val="B5"/>
      </w:pPr>
      <w:r w:rsidRPr="00B55E3E">
        <w:lastRenderedPageBreak/>
        <w:t>5&gt;</w:t>
      </w:r>
      <w:r w:rsidRPr="00B55E3E">
        <w:tab/>
        <w:t>perform the actions upon going to RRC_IDLE as specified in 5.3.11, with release cause 'other';-</w:t>
      </w:r>
    </w:p>
    <w:p w14:paraId="4D2882CF" w14:textId="77777777" w:rsidR="00A8221D" w:rsidRPr="00B55E3E" w:rsidRDefault="00A8221D" w:rsidP="00A8221D">
      <w:pPr>
        <w:pStyle w:val="B4"/>
      </w:pPr>
      <w:r w:rsidRPr="00B55E3E">
        <w:t>4&gt;</w:t>
      </w:r>
      <w:r w:rsidRPr="00B55E3E">
        <w:tab/>
        <w:t>else if AS security has been activated but SRB2 and at least one DRB or multicast MRB or, for IAB, SRB2, have not been setup:</w:t>
      </w:r>
    </w:p>
    <w:p w14:paraId="262F130C"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76FA70A6"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
    <w:p w14:paraId="00C0807A" w14:textId="77777777" w:rsidR="00A8221D" w:rsidRPr="00B55E3E" w:rsidRDefault="00A8221D" w:rsidP="00A8221D">
      <w:pPr>
        <w:pStyle w:val="B4"/>
      </w:pPr>
      <w:r w:rsidRPr="00B55E3E">
        <w:t>4&gt;</w:t>
      </w:r>
      <w:r w:rsidRPr="00B55E3E">
        <w:tab/>
        <w:t>else:</w:t>
      </w:r>
    </w:p>
    <w:p w14:paraId="740D78A5"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43DA5837" w14:textId="77777777" w:rsidR="00A8221D" w:rsidRPr="00B55E3E" w:rsidRDefault="00A8221D" w:rsidP="00A8221D">
      <w:pPr>
        <w:pStyle w:val="B5"/>
      </w:pPr>
      <w:r w:rsidRPr="00B55E3E">
        <w:t>5&gt;</w:t>
      </w:r>
      <w:r w:rsidRPr="00B55E3E">
        <w:tab/>
        <w:t>if T316 is configured; and</w:t>
      </w:r>
    </w:p>
    <w:p w14:paraId="2A77082E" w14:textId="77777777" w:rsidR="00A8221D" w:rsidRPr="00B55E3E" w:rsidRDefault="00A8221D" w:rsidP="00A8221D">
      <w:pPr>
        <w:pStyle w:val="B5"/>
      </w:pPr>
      <w:r w:rsidRPr="00B55E3E">
        <w:t>5&gt;</w:t>
      </w:r>
      <w:r w:rsidRPr="00B55E3E">
        <w:tab/>
        <w:t>if SCG transmission is not suspended; and</w:t>
      </w:r>
    </w:p>
    <w:p w14:paraId="33818A27" w14:textId="77777777" w:rsidR="00A8221D" w:rsidRPr="00B55E3E" w:rsidRDefault="00A8221D" w:rsidP="00A8221D">
      <w:pPr>
        <w:pStyle w:val="B5"/>
      </w:pPr>
      <w:r w:rsidRPr="00B55E3E">
        <w:t>5&gt;</w:t>
      </w:r>
      <w:r w:rsidRPr="00B55E3E">
        <w:tab/>
        <w:t>if the SCG is not deactivated; and</w:t>
      </w:r>
    </w:p>
    <w:p w14:paraId="0B9DD1EA" w14:textId="77777777" w:rsidR="00A8221D" w:rsidRPr="00B55E3E" w:rsidRDefault="00A8221D" w:rsidP="00A8221D">
      <w:pPr>
        <w:pStyle w:val="B5"/>
      </w:pPr>
      <w:r w:rsidRPr="00B55E3E">
        <w:t>5&gt;</w:t>
      </w:r>
      <w:r w:rsidRPr="00B55E3E">
        <w:tab/>
        <w:t xml:space="preserve">if </w:t>
      </w:r>
      <w:r w:rsidRPr="00B55E3E">
        <w:rPr>
          <w:lang w:eastAsia="zh-CN"/>
        </w:rPr>
        <w:t xml:space="preserve">neither </w:t>
      </w:r>
      <w:r w:rsidRPr="00B55E3E">
        <w:t xml:space="preserve">PSCell change </w:t>
      </w:r>
      <w:r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408AA605" w14:textId="77777777" w:rsidR="00A8221D" w:rsidRPr="00B55E3E" w:rsidRDefault="00A8221D" w:rsidP="00A8221D">
      <w:pPr>
        <w:pStyle w:val="B6"/>
      </w:pPr>
      <w:r w:rsidRPr="00B55E3E">
        <w:t>6&gt;</w:t>
      </w:r>
      <w:r w:rsidRPr="00B55E3E">
        <w:tab/>
        <w:t>initiate the MCG failure information procedure as specified in 5.7.3b to report MCG radio link failure.</w:t>
      </w:r>
    </w:p>
    <w:p w14:paraId="220FE782" w14:textId="77777777" w:rsidR="00A8221D" w:rsidRPr="00B55E3E" w:rsidRDefault="00A8221D" w:rsidP="00A8221D">
      <w:pPr>
        <w:pStyle w:val="B5"/>
      </w:pPr>
      <w:r w:rsidRPr="00B55E3E">
        <w:t>5&gt;</w:t>
      </w:r>
      <w:r w:rsidRPr="00B55E3E">
        <w:tab/>
        <w:t>else:</w:t>
      </w:r>
    </w:p>
    <w:p w14:paraId="573129F6" w14:textId="77777777" w:rsidR="00A8221D" w:rsidRPr="00B55E3E" w:rsidRDefault="00A8221D" w:rsidP="00A8221D">
      <w:pPr>
        <w:pStyle w:val="B6"/>
      </w:pPr>
      <w:r w:rsidRPr="00B55E3E">
        <w:t>6&gt;</w:t>
      </w:r>
      <w:r w:rsidRPr="00B55E3E">
        <w:tab/>
        <w:t>initiate the connection re-establishment procedure as specified in 5.3.7.</w:t>
      </w:r>
    </w:p>
    <w:p w14:paraId="1423A400" w14:textId="77777777" w:rsidR="00A8221D" w:rsidRPr="00B55E3E" w:rsidRDefault="00A8221D" w:rsidP="00A8221D">
      <w:r w:rsidRPr="00B55E3E">
        <w:t>A L2/L3 U2N Relay UE shall:</w:t>
      </w:r>
    </w:p>
    <w:p w14:paraId="3657617A" w14:textId="77777777" w:rsidR="00A8221D" w:rsidRPr="00B55E3E" w:rsidRDefault="00A8221D" w:rsidP="00A8221D">
      <w:pPr>
        <w:pStyle w:val="B1"/>
      </w:pPr>
      <w:r w:rsidRPr="00B55E3E">
        <w:t>1&gt;</w:t>
      </w:r>
      <w:r w:rsidRPr="00B55E3E">
        <w:tab/>
        <w:t>upon detecting radio link failure:</w:t>
      </w:r>
    </w:p>
    <w:p w14:paraId="5143581E" w14:textId="77777777" w:rsidR="00A8221D" w:rsidRPr="00B55E3E" w:rsidRDefault="00A8221D" w:rsidP="00A8221D">
      <w:pPr>
        <w:pStyle w:val="B2"/>
      </w:pPr>
      <w:r w:rsidRPr="00B55E3E">
        <w:t>2&gt;</w:t>
      </w:r>
      <w:r w:rsidRPr="00B55E3E">
        <w:tab/>
        <w:t>it either indicates to upper layers (to trigger PC5 unicast link release)  or sends Notification message to the connected L2/L3 U2N Remote UE(s) in accordance with 5.8.9.10.</w:t>
      </w:r>
    </w:p>
    <w:p w14:paraId="1F9845BA" w14:textId="77777777" w:rsidR="00A8221D" w:rsidRPr="00B55E3E" w:rsidRDefault="00A8221D" w:rsidP="00A8221D">
      <w:r w:rsidRPr="00B55E3E">
        <w:t>The UE shall:</w:t>
      </w:r>
    </w:p>
    <w:p w14:paraId="2FB7A758" w14:textId="77777777" w:rsidR="00A8221D" w:rsidRPr="00B55E3E" w:rsidRDefault="00A8221D" w:rsidP="00A8221D">
      <w:pPr>
        <w:pStyle w:val="B1"/>
      </w:pPr>
      <w:r w:rsidRPr="00B55E3E">
        <w:t>1&gt;</w:t>
      </w:r>
      <w:r w:rsidRPr="00B55E3E">
        <w:tab/>
        <w:t>upon T310 expiry in PSCell; or</w:t>
      </w:r>
    </w:p>
    <w:p w14:paraId="339BAC58" w14:textId="77777777" w:rsidR="00A8221D" w:rsidRPr="00B55E3E" w:rsidRDefault="00A8221D" w:rsidP="00A8221D">
      <w:pPr>
        <w:pStyle w:val="B1"/>
      </w:pPr>
      <w:r w:rsidRPr="00B55E3E">
        <w:t>1&gt;</w:t>
      </w:r>
      <w:r w:rsidRPr="00B55E3E">
        <w:tab/>
        <w:t>upon T312 expiry in PSCell; or</w:t>
      </w:r>
    </w:p>
    <w:p w14:paraId="762F697B" w14:textId="77777777" w:rsidR="00A8221D" w:rsidRPr="00B55E3E" w:rsidRDefault="00A8221D" w:rsidP="00A8221D">
      <w:pPr>
        <w:pStyle w:val="B1"/>
      </w:pPr>
      <w:r w:rsidRPr="00B55E3E">
        <w:t>1&gt;</w:t>
      </w:r>
      <w:r w:rsidRPr="00B55E3E">
        <w:tab/>
        <w:t>upon random access problem indication from SCG MAC; or</w:t>
      </w:r>
    </w:p>
    <w:p w14:paraId="13EE98C2" w14:textId="77777777" w:rsidR="00A8221D" w:rsidRPr="00B55E3E" w:rsidRDefault="00A8221D" w:rsidP="00A8221D">
      <w:pPr>
        <w:pStyle w:val="B1"/>
      </w:pPr>
      <w:r w:rsidRPr="00B55E3E">
        <w:t>1&gt;</w:t>
      </w:r>
      <w:r w:rsidRPr="00B55E3E">
        <w:tab/>
        <w:t>upon indication from SCG RLC that the maximum number of retransmissions has been reached; or</w:t>
      </w:r>
    </w:p>
    <w:p w14:paraId="436714BB" w14:textId="77777777" w:rsidR="00A8221D" w:rsidRPr="00B55E3E" w:rsidRDefault="00A8221D" w:rsidP="00A8221D">
      <w:pPr>
        <w:pStyle w:val="B1"/>
      </w:pPr>
      <w:r w:rsidRPr="00B55E3E">
        <w:t>1&gt;</w:t>
      </w:r>
      <w:r w:rsidRPr="00B55E3E">
        <w:tab/>
        <w:t>if connected as an IAB-node, upon BH RLF indication received on BAP entity from the SCG; or</w:t>
      </w:r>
    </w:p>
    <w:p w14:paraId="649323FF" w14:textId="77777777" w:rsidR="00A8221D" w:rsidRPr="00B55E3E" w:rsidRDefault="00A8221D" w:rsidP="00A8221D">
      <w:pPr>
        <w:pStyle w:val="B1"/>
      </w:pPr>
      <w:r w:rsidRPr="00B55E3E">
        <w:t>1&gt;</w:t>
      </w:r>
      <w:r w:rsidRPr="00B55E3E">
        <w:tab/>
        <w:t>upon consistent uplink LBT failure indication from SCG MAC:</w:t>
      </w:r>
    </w:p>
    <w:p w14:paraId="7BD8D436" w14:textId="77777777" w:rsidR="00A8221D" w:rsidRPr="00B55E3E" w:rsidRDefault="00A8221D" w:rsidP="00A8221D">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48520F02" w14:textId="77777777" w:rsidR="00A8221D" w:rsidRPr="00B55E3E" w:rsidRDefault="00A8221D" w:rsidP="00A8221D">
      <w:pPr>
        <w:pStyle w:val="B3"/>
      </w:pPr>
      <w:r w:rsidRPr="00B55E3E">
        <w:t>3&gt;</w:t>
      </w:r>
      <w:r w:rsidRPr="00B55E3E">
        <w:tab/>
        <w:t>initiate the failure information procedure as specified in 5.7.5 to report RLC failure.</w:t>
      </w:r>
    </w:p>
    <w:p w14:paraId="0F168F14" w14:textId="77777777" w:rsidR="00A8221D" w:rsidRPr="00B55E3E" w:rsidRDefault="00A8221D" w:rsidP="00A8221D">
      <w:pPr>
        <w:pStyle w:val="B2"/>
      </w:pPr>
      <w:r w:rsidRPr="00B55E3E">
        <w:t>2&gt;</w:t>
      </w:r>
      <w:r w:rsidRPr="00B55E3E">
        <w:tab/>
        <w:t>else:</w:t>
      </w:r>
    </w:p>
    <w:p w14:paraId="6F7BB373" w14:textId="77777777" w:rsidR="00A8221D" w:rsidRPr="00B55E3E" w:rsidRDefault="00A8221D" w:rsidP="00A8221D">
      <w:pPr>
        <w:pStyle w:val="B3"/>
      </w:pPr>
      <w:r w:rsidRPr="00B55E3E">
        <w:t>3&gt;</w:t>
      </w:r>
      <w:r w:rsidRPr="00B55E3E">
        <w:tab/>
        <w:t>consider radio link failure to be detected for the SCG, i.e. SCG RLF;</w:t>
      </w:r>
    </w:p>
    <w:p w14:paraId="77A04407" w14:textId="77777777" w:rsidR="00A8221D" w:rsidRPr="00B55E3E" w:rsidRDefault="00A8221D" w:rsidP="00A8221D">
      <w:pPr>
        <w:pStyle w:val="B3"/>
      </w:pPr>
      <w:r w:rsidRPr="00B55E3E">
        <w:t>3&gt;</w:t>
      </w:r>
      <w:r w:rsidRPr="00B55E3E">
        <w:tab/>
        <w:t>if MCG transmission is not suspended:</w:t>
      </w:r>
    </w:p>
    <w:p w14:paraId="5A5EA71E" w14:textId="77777777" w:rsidR="00A8221D" w:rsidRPr="00B55E3E" w:rsidRDefault="00A8221D" w:rsidP="00A8221D">
      <w:pPr>
        <w:pStyle w:val="B4"/>
      </w:pPr>
      <w:r w:rsidRPr="00B55E3E">
        <w:t>4&gt;</w:t>
      </w:r>
      <w:r w:rsidRPr="00B55E3E">
        <w:tab/>
        <w:t>initiate the SCG failure information procedure as specified in 5.7.3 to report SCG radio link failure.</w:t>
      </w:r>
    </w:p>
    <w:p w14:paraId="7C3E1D5C" w14:textId="77777777" w:rsidR="00A8221D" w:rsidRPr="00B55E3E" w:rsidRDefault="00A8221D" w:rsidP="00A8221D">
      <w:pPr>
        <w:pStyle w:val="B3"/>
      </w:pPr>
      <w:r w:rsidRPr="00B55E3E">
        <w:t>3&gt;</w:t>
      </w:r>
      <w:r w:rsidRPr="00B55E3E">
        <w:tab/>
        <w:t>else:</w:t>
      </w:r>
    </w:p>
    <w:p w14:paraId="75F94F19" w14:textId="77777777" w:rsidR="00A8221D" w:rsidRPr="00B55E3E" w:rsidRDefault="00A8221D" w:rsidP="00A8221D">
      <w:pPr>
        <w:pStyle w:val="B4"/>
      </w:pPr>
      <w:r w:rsidRPr="00B55E3E">
        <w:t>4&gt;</w:t>
      </w:r>
      <w:r w:rsidRPr="00B55E3E">
        <w:tab/>
        <w:t>if the UE is in NR-DC:</w:t>
      </w:r>
    </w:p>
    <w:p w14:paraId="785C7BDF" w14:textId="77777777" w:rsidR="00A8221D" w:rsidRPr="00B55E3E" w:rsidRDefault="00A8221D" w:rsidP="00A8221D">
      <w:pPr>
        <w:pStyle w:val="B5"/>
      </w:pPr>
      <w:r w:rsidRPr="00B55E3E">
        <w:t>5&gt;</w:t>
      </w:r>
      <w:r w:rsidRPr="00B55E3E">
        <w:tab/>
        <w:t>initiate the connection re-establishment procedure as specified in 5.3.7;</w:t>
      </w:r>
    </w:p>
    <w:p w14:paraId="0F091BB7" w14:textId="77777777" w:rsidR="00A8221D" w:rsidRPr="00B55E3E" w:rsidRDefault="00A8221D" w:rsidP="00A8221D">
      <w:pPr>
        <w:pStyle w:val="B4"/>
      </w:pPr>
      <w:r w:rsidRPr="00B55E3E">
        <w:t>4&gt;</w:t>
      </w:r>
      <w:r w:rsidRPr="00B55E3E">
        <w:tab/>
        <w:t>else (the UE is in (NG)EN-DC):</w:t>
      </w:r>
    </w:p>
    <w:p w14:paraId="6B78FF23" w14:textId="77777777" w:rsidR="00A8221D" w:rsidRPr="00B55E3E" w:rsidRDefault="00A8221D" w:rsidP="00A8221D">
      <w:pPr>
        <w:pStyle w:val="B5"/>
      </w:pPr>
      <w:r w:rsidRPr="00B55E3E">
        <w:t>5&gt;</w:t>
      </w:r>
      <w:r w:rsidRPr="00B55E3E">
        <w:tab/>
        <w:t>initiate the connection re-establishment procedure as specified in TS 36.331 [10], clause 5.3.7;</w:t>
      </w:r>
    </w:p>
    <w:p w14:paraId="1BE0E2BE" w14:textId="77777777" w:rsidR="00A8221D" w:rsidRPr="00B55E3E" w:rsidRDefault="00A8221D" w:rsidP="00A8221D">
      <w:pPr>
        <w:pStyle w:val="Heading4"/>
        <w:rPr>
          <w:rFonts w:eastAsia="MS Mincho"/>
        </w:rPr>
      </w:pPr>
      <w:bookmarkStart w:id="357" w:name="_Toc60776826"/>
      <w:bookmarkStart w:id="358" w:name="_Toc115428549"/>
      <w:r w:rsidRPr="00B55E3E">
        <w:lastRenderedPageBreak/>
        <w:t>5.3.10.4</w:t>
      </w:r>
      <w:r w:rsidRPr="00B55E3E">
        <w:tab/>
        <w:t>RLF cause determination</w:t>
      </w:r>
      <w:bookmarkEnd w:id="357"/>
      <w:bookmarkEnd w:id="358"/>
    </w:p>
    <w:p w14:paraId="1D6764C6" w14:textId="77777777" w:rsidR="00A8221D" w:rsidRPr="00B55E3E" w:rsidRDefault="00A8221D" w:rsidP="00A8221D">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2291B9ED" w14:textId="77777777" w:rsidR="00A8221D" w:rsidRPr="00B55E3E" w:rsidRDefault="00A8221D" w:rsidP="00A8221D">
      <w:pPr>
        <w:pStyle w:val="B1"/>
      </w:pPr>
      <w:r w:rsidRPr="00B55E3E">
        <w:t>1&gt;</w:t>
      </w:r>
      <w:r w:rsidRPr="00B55E3E">
        <w:tab/>
        <w:t>if the UE declares radio link failure due to T310 expiry:</w:t>
      </w:r>
    </w:p>
    <w:p w14:paraId="4B96833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8342E04" w14:textId="77777777" w:rsidR="00A8221D" w:rsidRPr="00B55E3E" w:rsidRDefault="00A8221D" w:rsidP="00A8221D">
      <w:pPr>
        <w:pStyle w:val="B1"/>
      </w:pPr>
      <w:r w:rsidRPr="00B55E3E">
        <w:t>1&gt;</w:t>
      </w:r>
      <w:r w:rsidRPr="00B55E3E">
        <w:tab/>
        <w:t>else if the UE declares radio link failure due to the random access problem indication from MCG MAC:</w:t>
      </w:r>
    </w:p>
    <w:p w14:paraId="34D63E46" w14:textId="77777777" w:rsidR="00A8221D" w:rsidRPr="00B55E3E" w:rsidRDefault="00A8221D" w:rsidP="00A8221D">
      <w:pPr>
        <w:pStyle w:val="B2"/>
      </w:pPr>
      <w:r w:rsidRPr="00B55E3E">
        <w:t>2&gt;</w:t>
      </w:r>
      <w:r w:rsidRPr="00B55E3E">
        <w:tab/>
        <w:t>if the random access procedure was initiated for beam failure recovery:</w:t>
      </w:r>
    </w:p>
    <w:p w14:paraId="1A1FCFB6"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51702925" w14:textId="77777777" w:rsidR="00A8221D" w:rsidRPr="00B55E3E" w:rsidRDefault="00A8221D" w:rsidP="00A8221D">
      <w:pPr>
        <w:pStyle w:val="B2"/>
      </w:pPr>
      <w:r w:rsidRPr="00B55E3E">
        <w:t>2&gt;</w:t>
      </w:r>
      <w:r w:rsidRPr="00B55E3E">
        <w:tab/>
        <w:t>else:</w:t>
      </w:r>
    </w:p>
    <w:p w14:paraId="56E75AD7"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0494C140" w14:textId="77777777" w:rsidR="00A8221D" w:rsidRPr="00B55E3E" w:rsidRDefault="00A8221D" w:rsidP="00A8221D">
      <w:pPr>
        <w:pStyle w:val="B1"/>
      </w:pPr>
      <w:r w:rsidRPr="00B55E3E">
        <w:t>1&gt;</w:t>
      </w:r>
      <w:r w:rsidRPr="00B55E3E">
        <w:tab/>
        <w:t>else if the UE declares radio link failure due to the reaching of maximum number of retransmissions from the MCG RLC:</w:t>
      </w:r>
    </w:p>
    <w:p w14:paraId="59C6713E"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F32BD2" w14:textId="77777777" w:rsidR="00A8221D" w:rsidRPr="00B55E3E" w:rsidRDefault="00A8221D" w:rsidP="00A8221D">
      <w:pPr>
        <w:pStyle w:val="B1"/>
      </w:pPr>
      <w:r w:rsidRPr="00B55E3E">
        <w:t>1&gt;</w:t>
      </w:r>
      <w:r w:rsidRPr="00B55E3E">
        <w:tab/>
        <w:t>else if the UE declares radio link failure due to consistent uplink LBT failures:</w:t>
      </w:r>
    </w:p>
    <w:p w14:paraId="07E4D808"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1405BFB" w14:textId="77777777" w:rsidR="00A8221D" w:rsidRPr="00B55E3E" w:rsidRDefault="00A8221D" w:rsidP="00A8221D">
      <w:pPr>
        <w:pStyle w:val="B1"/>
      </w:pPr>
      <w:r w:rsidRPr="00B55E3E">
        <w:t>1&gt;</w:t>
      </w:r>
      <w:r w:rsidRPr="00B55E3E">
        <w:tab/>
        <w:t xml:space="preserve">else if the IAB-MT declares radio link failure due to </w:t>
      </w:r>
      <w:r w:rsidRPr="00B55E3E">
        <w:rPr>
          <w:rFonts w:eastAsia="SimSun"/>
        </w:rPr>
        <w:t>the reception of a BH RLF indication on BAP entity</w:t>
      </w:r>
      <w:r w:rsidRPr="00B55E3E">
        <w:t>:</w:t>
      </w:r>
    </w:p>
    <w:p w14:paraId="4D15AB69" w14:textId="77777777" w:rsidR="00A8221D" w:rsidRPr="00B55E3E" w:rsidRDefault="00A8221D" w:rsidP="00A8221D">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535DC578" w14:textId="77777777" w:rsidR="00A8221D" w:rsidRPr="00B55E3E" w:rsidRDefault="00A8221D" w:rsidP="00A8221D">
      <w:pPr>
        <w:pStyle w:val="B1"/>
      </w:pPr>
      <w:r w:rsidRPr="00B55E3E">
        <w:t>1&gt;</w:t>
      </w:r>
      <w:r w:rsidRPr="00B55E3E">
        <w:tab/>
        <w:t>else if the UE declares radio link failure due to T312 expiry:</w:t>
      </w:r>
    </w:p>
    <w:p w14:paraId="4F6D5CC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318CB2AE" w14:textId="77777777" w:rsidR="00A8221D" w:rsidRPr="00B55E3E" w:rsidRDefault="00A8221D" w:rsidP="00A8221D">
      <w:pPr>
        <w:pStyle w:val="Heading4"/>
        <w:rPr>
          <w:rFonts w:eastAsia="MS Mincho"/>
        </w:rPr>
      </w:pPr>
      <w:bookmarkStart w:id="359" w:name="_Toc60776827"/>
      <w:bookmarkStart w:id="360"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9"/>
      <w:bookmarkEnd w:id="360"/>
    </w:p>
    <w:p w14:paraId="7DAF9121" w14:textId="77777777" w:rsidR="00A8221D" w:rsidRPr="00B55E3E" w:rsidRDefault="00A8221D" w:rsidP="00A8221D">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535F899C" w14:textId="77777777" w:rsidR="00A8221D" w:rsidRPr="00B55E3E" w:rsidRDefault="00A8221D" w:rsidP="00A8221D">
      <w:pPr>
        <w:pStyle w:val="B1"/>
      </w:pPr>
      <w:r w:rsidRPr="00B55E3E">
        <w:t>1&gt;</w:t>
      </w:r>
      <w:r w:rsidRPr="00B55E3E">
        <w:tab/>
        <w:t xml:space="preserve">clear the information included in </w:t>
      </w:r>
      <w:r w:rsidRPr="00B55E3E">
        <w:rPr>
          <w:i/>
        </w:rPr>
        <w:t>VarRLF-Report</w:t>
      </w:r>
      <w:r w:rsidRPr="00B55E3E">
        <w:t>, if any;</w:t>
      </w:r>
    </w:p>
    <w:p w14:paraId="132F11CC" w14:textId="77777777" w:rsidR="00A8221D" w:rsidRPr="00B55E3E" w:rsidRDefault="00A8221D" w:rsidP="00A8221D">
      <w:pPr>
        <w:pStyle w:val="B1"/>
      </w:pPr>
      <w:r w:rsidRPr="00B55E3E">
        <w:t>1&gt;</w:t>
      </w:r>
      <w:r w:rsidRPr="00B55E3E">
        <w:tab/>
        <w:t xml:space="preserve">set the </w:t>
      </w:r>
      <w:r w:rsidRPr="00B55E3E">
        <w:rPr>
          <w:i/>
        </w:rPr>
        <w:t xml:space="preserve">plmn-IdentityList </w:t>
      </w:r>
      <w:r w:rsidRPr="00B55E3E">
        <w:t>to include the list of EPLMNs stored by the UE (i.e. includes the RPLMN);</w:t>
      </w:r>
    </w:p>
    <w:p w14:paraId="0FCA76B6"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rPr>
        <w:t xml:space="preserve">source PCell (in case HO failure) or PCell (in case RLF) </w:t>
      </w:r>
      <w:r w:rsidRPr="00B55E3E">
        <w:t>based on the available SSB and CSI-RS measurements collected up to the moment the UE detected</w:t>
      </w:r>
      <w:r w:rsidRPr="00B55E3E">
        <w:rPr>
          <w:rFonts w:eastAsia="SimSun"/>
        </w:rPr>
        <w:t xml:space="preserve"> </w:t>
      </w:r>
      <w:r w:rsidRPr="00B55E3E">
        <w:t>failure;</w:t>
      </w:r>
    </w:p>
    <w:p w14:paraId="6538CF0D"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SS/PBCH block-based measurement quantities are available:</w:t>
      </w:r>
    </w:p>
    <w:p w14:paraId="4F6C02A2" w14:textId="77777777" w:rsidR="00A8221D" w:rsidRPr="00B55E3E" w:rsidRDefault="00A8221D" w:rsidP="00A8221D">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DADE3AE"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CSI-RS based measurement quantities are available:</w:t>
      </w:r>
    </w:p>
    <w:p w14:paraId="13047A75" w14:textId="77777777" w:rsidR="00A8221D" w:rsidRPr="00B55E3E" w:rsidRDefault="00A8221D" w:rsidP="00A8221D">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DDA91E1"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rPr>
        <w:t xml:space="preserve"> source PCell (in case HO failure) or PCell (in case RLF), if available</w:t>
      </w:r>
      <w:r w:rsidRPr="00B55E3E">
        <w:t>;</w:t>
      </w:r>
    </w:p>
    <w:p w14:paraId="351B2122"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 xml:space="preserve">for each of the configured </w:t>
      </w:r>
      <w:r w:rsidRPr="00B55E3E">
        <w:rPr>
          <w:i/>
        </w:rPr>
        <w:t>measObjectNR</w:t>
      </w:r>
      <w:r w:rsidRPr="00B55E3E">
        <w:t xml:space="preserve"> in which measurements are available</w:t>
      </w:r>
      <w:r w:rsidRPr="00B55E3E">
        <w:rPr>
          <w:rFonts w:eastAsia="SimSun"/>
        </w:rPr>
        <w:t>:</w:t>
      </w:r>
    </w:p>
    <w:p w14:paraId="6CD2D843"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SS/PBCH block-based measurement quantities are available:</w:t>
      </w:r>
    </w:p>
    <w:p w14:paraId="6FBF640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w:t>
      </w:r>
      <w:r w:rsidRPr="00B55E3E">
        <w:rPr>
          <w:rFonts w:eastAsia="SimSun"/>
          <w:lang w:eastAsia="zh-CN"/>
        </w:rPr>
        <w:lastRenderedPageBreak/>
        <w:t>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6DF4CE"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41555196"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CSI-RS based measurement quantities are available:</w:t>
      </w:r>
    </w:p>
    <w:p w14:paraId="0127BDAA"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A3D1E3"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3B7D4F8" w14:textId="77777777" w:rsidR="00A8221D" w:rsidRPr="00B55E3E" w:rsidRDefault="00A8221D" w:rsidP="00A8221D">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E721BDE" w14:textId="77777777" w:rsidR="00A8221D" w:rsidRPr="00B55E3E" w:rsidRDefault="00A8221D" w:rsidP="00A8221D">
      <w:pPr>
        <w:pStyle w:val="B3"/>
        <w:rPr>
          <w:iCs/>
        </w:rPr>
      </w:pPr>
      <w:r w:rsidRPr="00B55E3E">
        <w:rPr>
          <w:rFonts w:eastAsia="SimSun"/>
          <w:lang w:eastAsia="zh-CN"/>
        </w:rPr>
        <w:t>3&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the MCG </w:t>
      </w:r>
      <w:r w:rsidRPr="00B55E3E">
        <w:rPr>
          <w:i/>
        </w:rPr>
        <w:t>VarConditionalReconfig</w:t>
      </w:r>
      <w:r w:rsidRPr="00B55E3E">
        <w:rPr>
          <w:iCs/>
        </w:rPr>
        <w:t xml:space="preserve"> at the moment of the detected failure:</w:t>
      </w:r>
    </w:p>
    <w:p w14:paraId="1AA3CB19"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8B34172" w14:textId="77777777" w:rsidR="00A8221D" w:rsidRPr="00B55E3E" w:rsidRDefault="00A8221D" w:rsidP="00A8221D">
      <w:pPr>
        <w:pStyle w:val="B4"/>
      </w:pPr>
      <w:r w:rsidRPr="00B55E3E">
        <w:rPr>
          <w:rFonts w:eastAsia="SimSun"/>
        </w:rPr>
        <w:t>4&gt;</w:t>
      </w:r>
      <w:r w:rsidRPr="00B55E3E">
        <w:rPr>
          <w:rFonts w:eastAsia="SimSun"/>
        </w:rPr>
        <w:tab/>
        <w:t xml:space="preserve">if the first entry of </w:t>
      </w:r>
      <w:r w:rsidRPr="00B55E3E">
        <w:rPr>
          <w:i/>
          <w:iCs/>
        </w:rPr>
        <w:t>choConfig</w:t>
      </w:r>
      <w:r w:rsidRPr="00B55E3E">
        <w:rPr>
          <w:rFonts w:eastAsia="SimSun"/>
        </w:rPr>
        <w:t xml:space="preserve"> corresponds to a fulfilled execution condition</w:t>
      </w:r>
      <w:r w:rsidRPr="00B55E3E">
        <w:t xml:space="preserve"> at the moment of </w:t>
      </w:r>
      <w:r w:rsidRPr="00B55E3E">
        <w:rPr>
          <w:lang w:eastAsia="en-GB"/>
        </w:rPr>
        <w:t>handover failure, or radio link</w:t>
      </w:r>
      <w:r w:rsidRPr="00B55E3E">
        <w:t xml:space="preserve"> failure; or</w:t>
      </w:r>
    </w:p>
    <w:p w14:paraId="2FE27135" w14:textId="77777777" w:rsidR="00A8221D" w:rsidRPr="00B55E3E" w:rsidRDefault="00A8221D" w:rsidP="00A8221D">
      <w:pPr>
        <w:pStyle w:val="B4"/>
      </w:pPr>
      <w:r w:rsidRPr="00B55E3E">
        <w:rPr>
          <w:rFonts w:eastAsia="SimSun"/>
        </w:rPr>
        <w:t>4&gt;</w:t>
      </w:r>
      <w:r w:rsidRPr="00B55E3E">
        <w:rPr>
          <w:rFonts w:eastAsia="SimSun"/>
        </w:rPr>
        <w:tab/>
        <w:t xml:space="preserve">if the second entry of </w:t>
      </w:r>
      <w:r w:rsidRPr="00B55E3E">
        <w:rPr>
          <w:i/>
          <w:iCs/>
        </w:rPr>
        <w:t>choConfig</w:t>
      </w:r>
      <w:r w:rsidRPr="00B55E3E">
        <w:rPr>
          <w:rFonts w:eastAsia="SimSun"/>
        </w:rPr>
        <w:t>, if available, corresponds to a fulfilled execution condition</w:t>
      </w:r>
      <w:r w:rsidRPr="00B55E3E">
        <w:t xml:space="preserve"> at the moment of </w:t>
      </w:r>
      <w:r w:rsidRPr="00B55E3E">
        <w:rPr>
          <w:lang w:eastAsia="en-GB"/>
        </w:rPr>
        <w:t>handover failure, or radio link</w:t>
      </w:r>
      <w:r w:rsidRPr="00B55E3E">
        <w:t xml:space="preserve"> failure:</w:t>
      </w:r>
    </w:p>
    <w:p w14:paraId="1D1DB9F9"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w:t>
      </w:r>
      <w:r w:rsidRPr="00B55E3E">
        <w:rPr>
          <w:rFonts w:eastAsia="SimSun"/>
          <w:i/>
          <w:iCs/>
        </w:rPr>
        <w:t>firstTriggeredEvent</w:t>
      </w:r>
      <w:r w:rsidRPr="00B55E3E">
        <w:rPr>
          <w:rFonts w:eastAsia="SimSun"/>
        </w:rPr>
        <w:t xml:space="preserve"> to the execution condition </w:t>
      </w:r>
      <w:r w:rsidRPr="00B55E3E">
        <w:rPr>
          <w:rFonts w:eastAsia="SimSun"/>
          <w:i/>
          <w:iCs/>
        </w:rPr>
        <w:t>condFirstEvent</w:t>
      </w:r>
      <w:r w:rsidRPr="00B55E3E">
        <w:rPr>
          <w:rFonts w:eastAsia="SimSun"/>
        </w:rPr>
        <w:t xml:space="preserve"> corresponding to the first entry of </w:t>
      </w:r>
      <w:r w:rsidRPr="00B55E3E">
        <w:rPr>
          <w:i/>
          <w:iCs/>
        </w:rPr>
        <w:t>choConfig</w:t>
      </w:r>
      <w:r w:rsidRPr="00B55E3E">
        <w:rPr>
          <w:rFonts w:eastAsia="SimSun"/>
        </w:rPr>
        <w:t xml:space="preserve"> or to the execution condition </w:t>
      </w:r>
      <w:r w:rsidRPr="00B55E3E">
        <w:rPr>
          <w:rFonts w:eastAsia="SimSun"/>
          <w:i/>
          <w:iCs/>
        </w:rPr>
        <w:t>condSecondEvent</w:t>
      </w:r>
      <w:r w:rsidRPr="00B55E3E">
        <w:rPr>
          <w:rFonts w:eastAsia="SimSun"/>
        </w:rPr>
        <w:t xml:space="preserve"> corresponding to the second entry of </w:t>
      </w:r>
      <w:r w:rsidRPr="00B55E3E">
        <w:rPr>
          <w:i/>
          <w:iCs/>
        </w:rPr>
        <w:t>choConfig</w:t>
      </w:r>
      <w:r w:rsidRPr="00B55E3E">
        <w:t xml:space="preserve">, whichever </w:t>
      </w:r>
      <w:r w:rsidRPr="00B55E3E">
        <w:rPr>
          <w:rFonts w:eastAsia="SimSun"/>
        </w:rPr>
        <w:t>execution condition</w:t>
      </w:r>
      <w:r w:rsidRPr="00B55E3E">
        <w:t xml:space="preserve"> was fulfilled first in time;</w:t>
      </w:r>
    </w:p>
    <w:p w14:paraId="18745662" w14:textId="77777777" w:rsidR="00A8221D" w:rsidRPr="00B55E3E" w:rsidRDefault="00A8221D" w:rsidP="00A8221D">
      <w:pPr>
        <w:pStyle w:val="B5"/>
        <w:rPr>
          <w:rFonts w:eastAsia="SimSun"/>
          <w:lang w:eastAsia="zh-CN"/>
        </w:rPr>
      </w:pPr>
      <w:r w:rsidRPr="00B55E3E">
        <w:rPr>
          <w:rFonts w:eastAsia="SimSun"/>
        </w:rPr>
        <w:t>5&gt;</w:t>
      </w:r>
      <w:r w:rsidRPr="00B55E3E">
        <w:rPr>
          <w:rFonts w:eastAsia="SimSun"/>
        </w:rPr>
        <w:tab/>
        <w:t xml:space="preserve">set </w:t>
      </w:r>
      <w:r w:rsidRPr="00B55E3E">
        <w:rPr>
          <w:i/>
          <w:iCs/>
        </w:rPr>
        <w:t xml:space="preserve">timeBetweenEvents </w:t>
      </w:r>
      <w:r w:rsidRPr="00B55E3E">
        <w:t>to the elapsed time between the point in time of fullfilling the</w:t>
      </w:r>
      <w:r w:rsidRPr="00B55E3E">
        <w:rPr>
          <w:rFonts w:eastAsia="SimSun"/>
        </w:rPr>
        <w:t xml:space="preserve"> condition in </w:t>
      </w:r>
      <w:r w:rsidRPr="00B55E3E">
        <w:rPr>
          <w:i/>
          <w:iCs/>
        </w:rPr>
        <w:t>choConfig</w:t>
      </w:r>
      <w:r w:rsidRPr="00B55E3E">
        <w:t xml:space="preserve"> that was fulfilled first in time, and the point in time of fullfilling the</w:t>
      </w:r>
      <w:r w:rsidRPr="00B55E3E">
        <w:rPr>
          <w:rFonts w:eastAsia="SimSun"/>
        </w:rPr>
        <w:t xml:space="preserve"> condition in </w:t>
      </w:r>
      <w:r w:rsidRPr="00B55E3E">
        <w:rPr>
          <w:i/>
          <w:iCs/>
        </w:rPr>
        <w:t>choConfig</w:t>
      </w:r>
      <w:r w:rsidRPr="00B55E3E">
        <w:t xml:space="preserve"> that was fulfilled second in time, if both the first execution condition corresponding to the first entry and the second execution condition corresponding to the second entry in the </w:t>
      </w:r>
      <w:r w:rsidRPr="00B55E3E">
        <w:rPr>
          <w:i/>
          <w:iCs/>
        </w:rPr>
        <w:t xml:space="preserve">choConfig </w:t>
      </w:r>
      <w:r w:rsidRPr="00B55E3E">
        <w:t>were fullfilled;</w:t>
      </w:r>
    </w:p>
    <w:p w14:paraId="4222A7AC" w14:textId="77777777" w:rsidR="00A8221D" w:rsidRPr="00B55E3E" w:rsidRDefault="00A8221D" w:rsidP="00A8221D">
      <w:pPr>
        <w:pStyle w:val="B1"/>
      </w:pPr>
      <w:r w:rsidRPr="00B55E3E">
        <w:rPr>
          <w:rFonts w:eastAsia="SimSun"/>
        </w:rPr>
        <w:t>1</w:t>
      </w:r>
      <w:r w:rsidRPr="00B55E3E">
        <w:t>&gt;</w:t>
      </w:r>
      <w:r w:rsidRPr="00B55E3E">
        <w:tab/>
        <w:t>for each of the configured EUTRA frequencies in which measurements are available;</w:t>
      </w:r>
    </w:p>
    <w:p w14:paraId="4687428F"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B55E3E">
        <w:rPr>
          <w:rFonts w:eastAsia="SimSun"/>
          <w:lang w:eastAsia="zh-CN"/>
        </w:rPr>
        <w:t>failure</w:t>
      </w:r>
      <w:r w:rsidRPr="00B55E3E">
        <w:rPr>
          <w:rFonts w:eastAsia="SimSun"/>
        </w:rPr>
        <w:t>;</w:t>
      </w:r>
    </w:p>
    <w:p w14:paraId="4E112FF4" w14:textId="77777777" w:rsidR="00A8221D" w:rsidRPr="00B55E3E" w:rsidRDefault="00A8221D" w:rsidP="00A8221D">
      <w:pPr>
        <w:pStyle w:val="B3"/>
        <w:rPr>
          <w:rFonts w:eastAsia="SimSun"/>
        </w:rPr>
      </w:pPr>
      <w:r w:rsidRPr="00B55E3E">
        <w:rPr>
          <w:rFonts w:eastAsia="SimSun"/>
          <w:lang w:eastAsia="zh-CN"/>
        </w:rPr>
        <w:t>3</w:t>
      </w:r>
      <w:r w:rsidRPr="00B55E3E">
        <w:rPr>
          <w:rFonts w:eastAsia="SimSun"/>
        </w:rPr>
        <w:t>&gt;</w:t>
      </w:r>
      <w:r w:rsidRPr="00B55E3E">
        <w:rPr>
          <w:rFonts w:eastAsia="SimSun"/>
        </w:rPr>
        <w:tab/>
        <w:t>for each neighbour cell included, include the optional fields that are available;</w:t>
      </w:r>
    </w:p>
    <w:p w14:paraId="046992D7" w14:textId="77777777" w:rsidR="00A8221D" w:rsidRPr="00B55E3E" w:rsidRDefault="00A8221D" w:rsidP="00A8221D">
      <w:pPr>
        <w:pStyle w:val="NO"/>
      </w:pPr>
      <w:r w:rsidRPr="00B55E3E">
        <w:t xml:space="preserve">NOTE </w:t>
      </w:r>
      <w:r w:rsidRPr="00B55E3E">
        <w:rPr>
          <w:rFonts w:eastAsia="SimSun"/>
          <w:lang w:eastAsia="zh-CN"/>
        </w:rPr>
        <w:t>1</w:t>
      </w:r>
      <w:r w:rsidRPr="00B55E3E">
        <w:t>:</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32E47F" w14:textId="77777777" w:rsidR="00A8221D" w:rsidRPr="00B55E3E" w:rsidRDefault="00A8221D" w:rsidP="00A8221D">
      <w:pPr>
        <w:pStyle w:val="B1"/>
      </w:pPr>
      <w:r w:rsidRPr="00B55E3E">
        <w:t>1&gt;</w:t>
      </w:r>
      <w:r w:rsidRPr="00B55E3E">
        <w:tab/>
        <w:t xml:space="preserve">set the </w:t>
      </w:r>
      <w:r w:rsidRPr="00B55E3E">
        <w:rPr>
          <w:i/>
          <w:iCs/>
        </w:rPr>
        <w:t>c-RNTI</w:t>
      </w:r>
      <w:r w:rsidRPr="00B55E3E">
        <w:t xml:space="preserve"> to the C-RNTI used in the </w:t>
      </w:r>
      <w:r w:rsidRPr="00B55E3E">
        <w:rPr>
          <w:rFonts w:eastAsia="SimSun"/>
        </w:rPr>
        <w:t>source PCell (in case HO failure) or PCell (in case RLF)</w:t>
      </w:r>
      <w:r w:rsidRPr="00B55E3E">
        <w:t>;</w:t>
      </w:r>
    </w:p>
    <w:p w14:paraId="7874C449" w14:textId="77777777" w:rsidR="00A8221D" w:rsidRPr="00B55E3E" w:rsidRDefault="00A8221D" w:rsidP="00A8221D">
      <w:pPr>
        <w:pStyle w:val="B1"/>
      </w:pPr>
      <w:r w:rsidRPr="00B55E3E">
        <w:rPr>
          <w:rFonts w:eastAsia="SimSun"/>
        </w:rPr>
        <w:t>1&gt;</w:t>
      </w:r>
      <w:r w:rsidRPr="00B55E3E">
        <w:rPr>
          <w:rFonts w:eastAsia="SimSun"/>
        </w:rPr>
        <w:tab/>
      </w:r>
      <w:r w:rsidRPr="00B55E3E">
        <w:t xml:space="preserve">if the failure is detected due to reconfiguration with sync failure as described in 5.3.5.8.3, set the fields in </w:t>
      </w:r>
      <w:r w:rsidRPr="00B55E3E">
        <w:rPr>
          <w:i/>
          <w:iCs/>
        </w:rPr>
        <w:t>VarRLF-report</w:t>
      </w:r>
      <w:r w:rsidRPr="00B55E3E">
        <w:t xml:space="preserve"> as follows:</w:t>
      </w:r>
    </w:p>
    <w:p w14:paraId="329B10CB"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1E0015C"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DAPS handover</w:t>
      </w:r>
      <w:r w:rsidRPr="00B55E3E">
        <w:t xml:space="preserve"> and if any DAPS bearer was configured while T304 was running:</w:t>
      </w:r>
    </w:p>
    <w:p w14:paraId="09A0D016" w14:textId="77777777" w:rsidR="00A8221D" w:rsidRPr="00B55E3E" w:rsidRDefault="00A8221D" w:rsidP="00A8221D">
      <w:pPr>
        <w:pStyle w:val="B3"/>
        <w:rPr>
          <w:rFonts w:eastAsia="Batang"/>
        </w:rPr>
      </w:pPr>
      <w:r w:rsidRPr="00B55E3E">
        <w:t>3&gt;</w:t>
      </w:r>
      <w:r w:rsidRPr="00B55E3E">
        <w:tab/>
        <w:t xml:space="preserve">set </w:t>
      </w:r>
      <w:r w:rsidRPr="00B55E3E">
        <w:rPr>
          <w:i/>
          <w:iCs/>
        </w:rPr>
        <w:t>lastHO-Type</w:t>
      </w:r>
      <w:r w:rsidRPr="00B55E3E">
        <w:t xml:space="preserve"> to </w:t>
      </w:r>
      <w:r w:rsidRPr="00B55E3E">
        <w:rPr>
          <w:rFonts w:eastAsia="SimSun"/>
          <w:i/>
          <w:iCs/>
          <w:lang w:eastAsia="zh-CN"/>
        </w:rPr>
        <w:t>daps</w:t>
      </w:r>
      <w:r w:rsidRPr="00B55E3E">
        <w:rPr>
          <w:rFonts w:eastAsia="SimSun"/>
          <w:lang w:eastAsia="zh-CN"/>
        </w:rPr>
        <w:t>;</w:t>
      </w:r>
    </w:p>
    <w:p w14:paraId="795B8F2B" w14:textId="77777777" w:rsidR="00A8221D" w:rsidRPr="00B55E3E" w:rsidRDefault="00A8221D" w:rsidP="00A8221D">
      <w:pPr>
        <w:pStyle w:val="B3"/>
        <w:rPr>
          <w:rFonts w:eastAsia="Batang"/>
        </w:rPr>
      </w:pPr>
      <w:r w:rsidRPr="00B55E3E">
        <w:t>3&gt;</w:t>
      </w:r>
      <w:r w:rsidRPr="00B55E3E">
        <w:tab/>
        <w:t xml:space="preserve">if radio link failure was detected in the source PCell, according to </w:t>
      </w:r>
      <w:r w:rsidRPr="00B55E3E">
        <w:rPr>
          <w:lang w:eastAsia="zh-CN"/>
        </w:rPr>
        <w:t xml:space="preserve">clause </w:t>
      </w:r>
      <w:r w:rsidRPr="00B55E3E">
        <w:t>5.3.10.3</w:t>
      </w:r>
      <w:r w:rsidRPr="00B55E3E">
        <w:rPr>
          <w:rFonts w:eastAsia="Batang"/>
        </w:rPr>
        <w:t>:</w:t>
      </w:r>
    </w:p>
    <w:p w14:paraId="489057C7" w14:textId="77777777" w:rsidR="00A8221D" w:rsidRPr="00B55E3E" w:rsidRDefault="00A8221D" w:rsidP="00A8221D">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64843EE3" w14:textId="77777777" w:rsidR="00A8221D" w:rsidRPr="00B55E3E" w:rsidRDefault="00A8221D" w:rsidP="00A8221D">
      <w:pPr>
        <w:pStyle w:val="B4"/>
        <w:rPr>
          <w:lang w:eastAsia="zh-CN"/>
        </w:rPr>
      </w:pPr>
      <w:r w:rsidRPr="00B55E3E">
        <w:rPr>
          <w:rFonts w:eastAsia="SimSun"/>
          <w:lang w:eastAsia="zh-CN"/>
        </w:rPr>
        <w:lastRenderedPageBreak/>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406D834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configuration of the conditional handover is available in the MCG</w:t>
      </w:r>
      <w:r w:rsidRPr="00B55E3E">
        <w:rPr>
          <w:i/>
        </w:rPr>
        <w:t xml:space="preserve"> VarConditionalReconfig </w:t>
      </w:r>
      <w:r w:rsidRPr="00B55E3E">
        <w:rPr>
          <w:iCs/>
        </w:rPr>
        <w:t>at the moment of the handover failure</w:t>
      </w:r>
      <w:r w:rsidRPr="00B55E3E">
        <w:t>:</w:t>
      </w:r>
    </w:p>
    <w:p w14:paraId="44510099" w14:textId="77777777" w:rsidR="00A8221D" w:rsidRPr="00B55E3E" w:rsidRDefault="00A8221D" w:rsidP="00A8221D">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7290B8F5"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351484DE" w14:textId="77777777" w:rsidR="00A8221D" w:rsidRPr="00B55E3E" w:rsidRDefault="00A8221D" w:rsidP="00A8221D">
      <w:pPr>
        <w:pStyle w:val="B3"/>
      </w:pPr>
      <w:r w:rsidRPr="00B55E3E">
        <w:t>3&gt;</w:t>
      </w:r>
      <w:r w:rsidRPr="00B55E3E">
        <w:tab/>
        <w:t>else:</w:t>
      </w:r>
    </w:p>
    <w:p w14:paraId="6F3A07D8"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204BE973" w14:textId="77777777" w:rsidR="00A8221D" w:rsidRPr="00B55E3E" w:rsidRDefault="00A8221D" w:rsidP="00A8221D">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the failed handover, excluding the candidate target cells included in </w:t>
      </w:r>
      <w:r w:rsidRPr="00B55E3E">
        <w:rPr>
          <w:i/>
          <w:iCs/>
        </w:rPr>
        <w:t>measResulNeighCells</w:t>
      </w:r>
      <w:r w:rsidRPr="00B55E3E">
        <w:t>;</w:t>
      </w:r>
    </w:p>
    <w:p w14:paraId="1B479D8C"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573C340"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5163B59" w14:textId="77777777" w:rsidR="00A8221D" w:rsidRPr="00B55E3E" w:rsidRDefault="00A8221D" w:rsidP="00A8221D">
      <w:pPr>
        <w:pStyle w:val="B2"/>
      </w:pPr>
      <w:r w:rsidRPr="00B55E3E">
        <w:rPr>
          <w:lang w:eastAsia="zh-CN"/>
        </w:rPr>
        <w:t>2</w:t>
      </w:r>
      <w:r w:rsidRPr="00B55E3E">
        <w:t>&gt;</w:t>
      </w:r>
      <w:r w:rsidRPr="00B55E3E">
        <w:rPr>
          <w:lang w:eastAsia="zh-CN"/>
        </w:rPr>
        <w:tab/>
      </w:r>
      <w:r w:rsidRPr="00B55E3E">
        <w:t xml:space="preserve">set the </w:t>
      </w:r>
      <w:r w:rsidRPr="00B55E3E">
        <w:rPr>
          <w:i/>
          <w:iCs/>
        </w:rPr>
        <w:t>nrFailedPCellId</w:t>
      </w:r>
      <w:r w:rsidRPr="00B55E3E">
        <w:t xml:space="preserve"> in </w:t>
      </w:r>
      <w:r w:rsidRPr="00B55E3E">
        <w:rPr>
          <w:i/>
        </w:rPr>
        <w:t>failedPCellId</w:t>
      </w:r>
      <w:r w:rsidRPr="00B55E3E">
        <w:t xml:space="preserve"> to the global cell identity and tracking area code, if available, and otherwise to the physical cell identity and carrier frequency of the target PCell of the failed handover;</w:t>
      </w:r>
    </w:p>
    <w:p w14:paraId="20EFC204"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28F2D085"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the execution of the last </w:t>
      </w:r>
      <w:r w:rsidRPr="00B55E3E">
        <w:rPr>
          <w:i/>
        </w:rPr>
        <w:t>RRCReconfiguration</w:t>
      </w:r>
      <w:r w:rsidRPr="00B55E3E">
        <w:t xml:space="preserve"> message including the </w:t>
      </w:r>
      <w:r w:rsidRPr="00B55E3E">
        <w:rPr>
          <w:i/>
        </w:rPr>
        <w:t>reconfigurationWithSync</w:t>
      </w:r>
      <w:r w:rsidRPr="00B55E3E">
        <w:t>;</w:t>
      </w:r>
    </w:p>
    <w:p w14:paraId="06365995" w14:textId="77777777" w:rsidR="00A8221D" w:rsidRPr="00B55E3E" w:rsidRDefault="00A8221D" w:rsidP="00A8221D">
      <w:pPr>
        <w:pStyle w:val="B1"/>
      </w:pPr>
      <w:r w:rsidRPr="00B55E3E">
        <w:t>1&gt;</w:t>
      </w:r>
      <w:r w:rsidRPr="00B55E3E">
        <w:tab/>
        <w:t xml:space="preserve">else if the failure is detected due to Mobility from NR failure as described in 5.4.3.5, set the fields in </w:t>
      </w:r>
      <w:r w:rsidRPr="00B55E3E">
        <w:rPr>
          <w:i/>
          <w:iCs/>
        </w:rPr>
        <w:t>VarRLF-report</w:t>
      </w:r>
      <w:r w:rsidRPr="00B55E3E">
        <w:t xml:space="preserve"> as follows:</w:t>
      </w:r>
    </w:p>
    <w:p w14:paraId="6E1765BE" w14:textId="77777777" w:rsidR="00A8221D" w:rsidRPr="00B55E3E" w:rsidRDefault="00A8221D" w:rsidP="00A8221D">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12A72835" w14:textId="77777777" w:rsidR="00A8221D" w:rsidRPr="00B55E3E" w:rsidRDefault="00A8221D" w:rsidP="00A8221D">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EUTRA (NR to EUTRA):</w:t>
      </w:r>
    </w:p>
    <w:p w14:paraId="31BE283C"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671A5B5D" w14:textId="77777777" w:rsidR="00A8221D" w:rsidRPr="00B55E3E" w:rsidRDefault="00A8221D" w:rsidP="00A8221D">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792FE941" w14:textId="77777777" w:rsidR="00A8221D" w:rsidRPr="00B55E3E" w:rsidRDefault="00A8221D" w:rsidP="00A8221D">
      <w:pPr>
        <w:pStyle w:val="B2"/>
      </w:pPr>
      <w:r w:rsidRPr="00B55E3E">
        <w:t>2&gt;</w:t>
      </w:r>
      <w:r w:rsidRPr="00B55E3E">
        <w:tab/>
        <w:t xml:space="preserve">set the </w:t>
      </w:r>
      <w:r w:rsidRPr="00B55E3E">
        <w:rPr>
          <w:i/>
          <w:iCs/>
        </w:rPr>
        <w:t>timeConnFailure</w:t>
      </w:r>
      <w:r w:rsidRPr="00B55E3E">
        <w:t xml:space="preserve"> to the elapsed time since the initialization of the handover associated to the last </w:t>
      </w:r>
      <w:r w:rsidRPr="00B55E3E">
        <w:rPr>
          <w:i/>
          <w:iCs/>
        </w:rPr>
        <w:t>MobilityFromNRCommand</w:t>
      </w:r>
      <w:r w:rsidRPr="00B55E3E">
        <w:t xml:space="preserve"> message;</w:t>
      </w:r>
    </w:p>
    <w:p w14:paraId="3E146716" w14:textId="77777777" w:rsidR="00A8221D" w:rsidRPr="00B55E3E" w:rsidRDefault="00A8221D" w:rsidP="00A8221D">
      <w:pPr>
        <w:pStyle w:val="B1"/>
      </w:pPr>
      <w:r w:rsidRPr="00B55E3E">
        <w:rPr>
          <w:rFonts w:eastAsia="SimSun"/>
        </w:rPr>
        <w:t>1&gt;</w:t>
      </w:r>
      <w:r w:rsidRPr="00B55E3E">
        <w:rPr>
          <w:rFonts w:eastAsia="SimSun"/>
        </w:rPr>
        <w:tab/>
        <w:t xml:space="preserve">else </w:t>
      </w:r>
      <w:r w:rsidRPr="00B55E3E">
        <w:t xml:space="preserve">if the failure is detected due to radio link failure as described in 5.3.10.3, set the fields in </w:t>
      </w:r>
      <w:r w:rsidRPr="00B55E3E">
        <w:rPr>
          <w:i/>
          <w:iCs/>
        </w:rPr>
        <w:t>VarRLF-report</w:t>
      </w:r>
      <w:r w:rsidRPr="00B55E3E">
        <w:t xml:space="preserve"> as follows:</w:t>
      </w:r>
    </w:p>
    <w:p w14:paraId="2FC3963A"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7D6703BC"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74074D3D"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572B066F"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28A2B21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if the last executed </w:t>
      </w:r>
      <w:r w:rsidRPr="00B55E3E">
        <w:rPr>
          <w:i/>
        </w:rPr>
        <w:t>RRCReconfiguration</w:t>
      </w:r>
      <w:r w:rsidRPr="00B55E3E">
        <w:t xml:space="preserve"> message including the </w:t>
      </w:r>
      <w:r w:rsidRPr="00B55E3E">
        <w:rPr>
          <w:i/>
        </w:rPr>
        <w:t>reconfigurationWithSync</w:t>
      </w:r>
      <w:r w:rsidRPr="00B55E3E">
        <w:t xml:space="preserve"> concerned an intra NR handover and it was received while connected to the previous PCell to which the UE was connected before connecting to the PCell where radio link failure is detected; and</w:t>
      </w:r>
    </w:p>
    <w:p w14:paraId="0497913A" w14:textId="77777777" w:rsidR="00A8221D" w:rsidRPr="00B55E3E" w:rsidRDefault="00A8221D" w:rsidP="00A8221D">
      <w:pPr>
        <w:pStyle w:val="B3"/>
      </w:pPr>
      <w:r w:rsidRPr="00B55E3E">
        <w:rPr>
          <w:lang w:eastAsia="zh-CN"/>
        </w:rPr>
        <w:lastRenderedPageBreak/>
        <w:t>3</w:t>
      </w:r>
      <w:r w:rsidRPr="00B55E3E">
        <w:t>&gt;</w:t>
      </w:r>
      <w:r w:rsidRPr="00B55E3E">
        <w:rPr>
          <w:lang w:eastAsia="zh-CN"/>
        </w:rPr>
        <w:tab/>
      </w:r>
      <w:r w:rsidRPr="00B55E3E">
        <w:t>if the PCell in which the radio link failure was detected was a result of cell selection and the T311 was not running at the time of PCell selection:</w:t>
      </w:r>
    </w:p>
    <w:p w14:paraId="45AB0243" w14:textId="77777777" w:rsidR="00A8221D" w:rsidRPr="00B55E3E" w:rsidRDefault="00A8221D" w:rsidP="00A8221D">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executed </w:t>
      </w:r>
      <w:r w:rsidRPr="00B55E3E">
        <w:rPr>
          <w:i/>
        </w:rPr>
        <w:t>RRCReconfiguration</w:t>
      </w:r>
      <w:r w:rsidRPr="00B55E3E">
        <w:t xml:space="preserve"> message including </w:t>
      </w:r>
      <w:r w:rsidRPr="00B55E3E">
        <w:rPr>
          <w:i/>
        </w:rPr>
        <w:t>reconfigurationWithSync</w:t>
      </w:r>
      <w:r w:rsidRPr="00B55E3E">
        <w:t xml:space="preserve"> was received;</w:t>
      </w:r>
    </w:p>
    <w:p w14:paraId="4C8293EA"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8714E1A"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3DCE09F8"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46156B9"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4548B2B3" w14:textId="77777777" w:rsidR="00A8221D" w:rsidRPr="00B55E3E" w:rsidRDefault="00A8221D" w:rsidP="00A8221D">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the execution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10FC5F69"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 EUTRA:</w:t>
      </w:r>
    </w:p>
    <w:p w14:paraId="3CE50594" w14:textId="77777777" w:rsidR="00A8221D" w:rsidRPr="00B55E3E" w:rsidRDefault="00A8221D" w:rsidP="00A8221D">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3913CEB7" w14:textId="77777777" w:rsidR="00A8221D" w:rsidRPr="00B55E3E" w:rsidRDefault="00A8221D" w:rsidP="00A8221D">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7EE150D"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configuration of the conditional handover is available in the MCG</w:t>
      </w:r>
      <w:r w:rsidRPr="00B55E3E">
        <w:rPr>
          <w:i/>
        </w:rPr>
        <w:t xml:space="preserve"> VarConditionalReconfig </w:t>
      </w:r>
      <w:r w:rsidRPr="00B55E3E">
        <w:rPr>
          <w:iCs/>
        </w:rPr>
        <w:t xml:space="preserve">at the moment </w:t>
      </w:r>
      <w:r w:rsidRPr="00B55E3E">
        <w:t>of declaring the radio link failure:</w:t>
      </w:r>
    </w:p>
    <w:p w14:paraId="13AA7402" w14:textId="77777777" w:rsidR="00A8221D" w:rsidRPr="00B55E3E" w:rsidRDefault="00A8221D" w:rsidP="00A8221D">
      <w:pPr>
        <w:pStyle w:val="B3"/>
      </w:pPr>
      <w:r w:rsidRPr="00B55E3E">
        <w:t>3&gt;</w:t>
      </w:r>
      <w:r w:rsidRPr="00B55E3E">
        <w:tab/>
      </w:r>
      <w:r w:rsidRPr="00B55E3E">
        <w:rPr>
          <w:lang w:eastAsia="zh-CN"/>
        </w:rPr>
        <w:t xml:space="preserve">set </w:t>
      </w:r>
      <w:r w:rsidRPr="00B55E3E">
        <w:rPr>
          <w:i/>
        </w:rPr>
        <w:t xml:space="preserve">timeSinceCHO-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D3133DE" w14:textId="77777777" w:rsidR="00A8221D" w:rsidRPr="00B55E3E" w:rsidRDefault="00A8221D" w:rsidP="00A8221D">
      <w:pPr>
        <w:pStyle w:val="B3"/>
      </w:pPr>
      <w:r w:rsidRPr="00B55E3E">
        <w:t>3&gt;</w:t>
      </w:r>
      <w:r w:rsidRPr="00B55E3E">
        <w:tab/>
        <w:t xml:space="preserve">set </w:t>
      </w:r>
      <w:r w:rsidRPr="00B55E3E">
        <w:rPr>
          <w:i/>
          <w:iCs/>
        </w:rPr>
        <w:t>choCandidateCellList</w:t>
      </w:r>
      <w:r w:rsidRPr="00B55E3E">
        <w:t xml:space="preserve"> to include the global cell identity if available, and otherwise to the physical cell identity and carrier frequency of each 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radio link failure, excluding the candidate target cells included in </w:t>
      </w:r>
      <w:r w:rsidRPr="00B55E3E">
        <w:rPr>
          <w:i/>
          <w:iCs/>
        </w:rPr>
        <w:t>measResulNeighCells</w:t>
      </w:r>
      <w:r w:rsidRPr="00B55E3E">
        <w:t>;</w:t>
      </w:r>
    </w:p>
    <w:p w14:paraId="339F7589"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r>
      <w:r w:rsidRPr="00B55E3E">
        <w:rPr>
          <w:rFonts w:eastAsia="DengXian"/>
        </w:rPr>
        <w:t xml:space="preserve">if </w:t>
      </w:r>
      <w:r w:rsidRPr="00B55E3E">
        <w:rPr>
          <w:rFonts w:eastAsia="DengXian"/>
          <w:i/>
        </w:rPr>
        <w:t>connectionFailureType</w:t>
      </w:r>
      <w:r w:rsidRPr="00B55E3E">
        <w:rPr>
          <w:rFonts w:eastAsia="DengXian"/>
        </w:rPr>
        <w:t xml:space="preserve"> is </w:t>
      </w:r>
      <w:r w:rsidRPr="00B55E3E">
        <w:rPr>
          <w:rFonts w:eastAsia="DengXian"/>
          <w:i/>
        </w:rPr>
        <w:t>rlf</w:t>
      </w:r>
      <w:r w:rsidRPr="00B55E3E">
        <w:rPr>
          <w:rFonts w:eastAsia="DengXian"/>
        </w:rPr>
        <w:t xml:space="preserve"> and 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rPr>
        <w:t>; or</w:t>
      </w:r>
    </w:p>
    <w:p w14:paraId="076CD0DB"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t>i</w:t>
      </w:r>
      <w:r w:rsidRPr="00B55E3E">
        <w:rPr>
          <w:rFonts w:eastAsia="DengXian"/>
        </w:rPr>
        <w:t xml:space="preserve">f </w:t>
      </w:r>
      <w:r w:rsidRPr="00B55E3E">
        <w:rPr>
          <w:rFonts w:eastAsia="DengXian"/>
          <w:i/>
          <w:iCs/>
        </w:rPr>
        <w:t>connectionFailureType</w:t>
      </w:r>
      <w:r w:rsidRPr="00B55E3E">
        <w:rPr>
          <w:rFonts w:eastAsia="DengXian"/>
        </w:rPr>
        <w:t xml:space="preserve"> is </w:t>
      </w:r>
      <w:r w:rsidRPr="00B55E3E">
        <w:rPr>
          <w:rFonts w:eastAsia="DengXian"/>
          <w:i/>
          <w:iCs/>
        </w:rPr>
        <w:t>hof</w:t>
      </w:r>
      <w:r w:rsidRPr="00B55E3E">
        <w:rPr>
          <w:rFonts w:eastAsia="DengXian"/>
          <w:iCs/>
        </w:rPr>
        <w:t xml:space="preserve"> and if the failed handover is an intra-RAT handover</w:t>
      </w:r>
      <w:r w:rsidRPr="00B55E3E">
        <w:rPr>
          <w:rFonts w:eastAsia="DengXian"/>
        </w:rPr>
        <w:t>:</w:t>
      </w:r>
    </w:p>
    <w:p w14:paraId="74950AFE" w14:textId="77777777" w:rsidR="00A8221D" w:rsidRPr="00B55E3E" w:rsidRDefault="00A8221D" w:rsidP="00A8221D">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clause 5.7.10.</w:t>
      </w:r>
      <w:r w:rsidRPr="00B55E3E">
        <w:rPr>
          <w:rFonts w:eastAsia="SimSun"/>
          <w:lang w:eastAsia="zh-CN"/>
        </w:rPr>
        <w:t>5</w:t>
      </w:r>
      <w:r w:rsidRPr="00B55E3E">
        <w:t>;</w:t>
      </w:r>
    </w:p>
    <w:p w14:paraId="14D39D46"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15454898" w14:textId="77777777" w:rsidR="00A8221D" w:rsidRPr="00B55E3E" w:rsidRDefault="00A8221D" w:rsidP="00A8221D">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1DFEB19C" w14:textId="77777777" w:rsidR="00A8221D" w:rsidRPr="00B55E3E" w:rsidRDefault="00A8221D" w:rsidP="00A8221D">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4EF05E99" w14:textId="77777777" w:rsidR="00A8221D" w:rsidRPr="00B55E3E" w:rsidRDefault="00A8221D" w:rsidP="00A8221D">
      <w:pPr>
        <w:pStyle w:val="Heading3"/>
        <w:rPr>
          <w:rFonts w:eastAsia="MS Mincho"/>
        </w:rPr>
      </w:pPr>
      <w:bookmarkStart w:id="361" w:name="_Toc60776828"/>
      <w:bookmarkStart w:id="362" w:name="_Toc115428551"/>
      <w:r w:rsidRPr="00B55E3E">
        <w:rPr>
          <w:rFonts w:eastAsia="MS Mincho"/>
        </w:rPr>
        <w:t>5.3.11</w:t>
      </w:r>
      <w:r w:rsidRPr="00B55E3E">
        <w:rPr>
          <w:rFonts w:eastAsia="MS Mincho"/>
        </w:rPr>
        <w:tab/>
        <w:t>UE actions upon going to RRC_IDLE</w:t>
      </w:r>
      <w:bookmarkEnd w:id="361"/>
      <w:bookmarkEnd w:id="362"/>
    </w:p>
    <w:p w14:paraId="766A04DF" w14:textId="77777777" w:rsidR="00A8221D" w:rsidRPr="00B55E3E" w:rsidRDefault="00A8221D" w:rsidP="00A8221D">
      <w:r w:rsidRPr="00B55E3E">
        <w:t>The UE shall:</w:t>
      </w:r>
    </w:p>
    <w:p w14:paraId="5C49D16D" w14:textId="77777777" w:rsidR="00A8221D" w:rsidRPr="00B55E3E" w:rsidRDefault="00A8221D" w:rsidP="00A8221D">
      <w:pPr>
        <w:pStyle w:val="B1"/>
      </w:pPr>
      <w:r w:rsidRPr="00B55E3E">
        <w:t>1&gt;</w:t>
      </w:r>
      <w:r w:rsidRPr="00B55E3E">
        <w:tab/>
        <w:t>reset MAC;</w:t>
      </w:r>
    </w:p>
    <w:p w14:paraId="16F42A87"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30102E0C" w14:textId="77777777" w:rsidR="00A8221D" w:rsidRPr="00B55E3E" w:rsidRDefault="00A8221D" w:rsidP="00A8221D">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77C35441" w14:textId="77777777" w:rsidR="00A8221D" w:rsidRPr="00B55E3E" w:rsidRDefault="00A8221D" w:rsidP="00A8221D">
      <w:pPr>
        <w:pStyle w:val="B2"/>
      </w:pPr>
      <w:r w:rsidRPr="00B55E3E">
        <w:t>2&gt;</w:t>
      </w:r>
      <w:r w:rsidRPr="00B55E3E">
        <w:tab/>
        <w:t>if T302 is running:</w:t>
      </w:r>
    </w:p>
    <w:p w14:paraId="1B842FE9" w14:textId="77777777" w:rsidR="00A8221D" w:rsidRPr="00B55E3E" w:rsidRDefault="00A8221D" w:rsidP="00A8221D">
      <w:pPr>
        <w:pStyle w:val="B3"/>
      </w:pPr>
      <w:r w:rsidRPr="00B55E3E">
        <w:t>3&gt;</w:t>
      </w:r>
      <w:r w:rsidRPr="00B55E3E">
        <w:tab/>
        <w:t>stop timer T302;</w:t>
      </w:r>
    </w:p>
    <w:p w14:paraId="392EBF82" w14:textId="77777777" w:rsidR="00A8221D" w:rsidRPr="00B55E3E" w:rsidRDefault="00A8221D" w:rsidP="00A8221D">
      <w:pPr>
        <w:pStyle w:val="B2"/>
      </w:pPr>
      <w:r w:rsidRPr="00B55E3E">
        <w:lastRenderedPageBreak/>
        <w:t>2&gt;</w:t>
      </w:r>
      <w:r w:rsidRPr="00B55E3E">
        <w:tab/>
        <w:t xml:space="preserve">start timer T302 with the value set to the </w:t>
      </w:r>
      <w:r w:rsidRPr="00B55E3E">
        <w:rPr>
          <w:i/>
        </w:rPr>
        <w:t>waitTime</w:t>
      </w:r>
      <w:r w:rsidRPr="00B55E3E">
        <w:t>;</w:t>
      </w:r>
    </w:p>
    <w:p w14:paraId="5175AB1A" w14:textId="77777777" w:rsidR="00A8221D" w:rsidRPr="00B55E3E" w:rsidRDefault="00A8221D" w:rsidP="00A8221D">
      <w:pPr>
        <w:pStyle w:val="B2"/>
      </w:pPr>
      <w:r w:rsidRPr="00B55E3E">
        <w:t>2&gt;</w:t>
      </w:r>
      <w:r w:rsidRPr="00B55E3E">
        <w:tab/>
        <w:t>inform upper layers that access barring is applicable for all access categories except categories '0' and '2'.</w:t>
      </w:r>
    </w:p>
    <w:p w14:paraId="2A31EC39" w14:textId="77777777" w:rsidR="00A8221D" w:rsidRPr="00B55E3E" w:rsidRDefault="00A8221D" w:rsidP="00A8221D">
      <w:pPr>
        <w:pStyle w:val="B1"/>
      </w:pPr>
      <w:r w:rsidRPr="00B55E3E">
        <w:t>1&gt;</w:t>
      </w:r>
      <w:r w:rsidRPr="00B55E3E">
        <w:tab/>
        <w:t>else:</w:t>
      </w:r>
    </w:p>
    <w:p w14:paraId="58401023" w14:textId="77777777" w:rsidR="00A8221D" w:rsidRPr="00B55E3E" w:rsidRDefault="00A8221D" w:rsidP="00A8221D">
      <w:pPr>
        <w:pStyle w:val="B2"/>
      </w:pPr>
      <w:r w:rsidRPr="00B55E3E">
        <w:t>2&gt;</w:t>
      </w:r>
      <w:r w:rsidRPr="00B55E3E">
        <w:tab/>
        <w:t>if T302 is running:</w:t>
      </w:r>
    </w:p>
    <w:p w14:paraId="2CB7E8DB" w14:textId="77777777" w:rsidR="00A8221D" w:rsidRPr="00B55E3E" w:rsidRDefault="00A8221D" w:rsidP="00A8221D">
      <w:pPr>
        <w:pStyle w:val="B3"/>
      </w:pPr>
      <w:r w:rsidRPr="00B55E3E">
        <w:t>3&gt;</w:t>
      </w:r>
      <w:r w:rsidRPr="00B55E3E">
        <w:tab/>
        <w:t>stop timer T302;</w:t>
      </w:r>
    </w:p>
    <w:p w14:paraId="266CE0BE" w14:textId="77777777" w:rsidR="00A8221D" w:rsidRPr="00B55E3E" w:rsidRDefault="00A8221D" w:rsidP="00A8221D">
      <w:pPr>
        <w:pStyle w:val="B3"/>
      </w:pPr>
      <w:r w:rsidRPr="00B55E3E">
        <w:t>3&gt;</w:t>
      </w:r>
      <w:r w:rsidRPr="00B55E3E">
        <w:tab/>
        <w:t>perform the actions as specified in 5.3.14.4;</w:t>
      </w:r>
    </w:p>
    <w:p w14:paraId="39F6A1EE" w14:textId="77777777" w:rsidR="00A8221D" w:rsidRPr="00B55E3E" w:rsidRDefault="00A8221D" w:rsidP="00A8221D">
      <w:pPr>
        <w:pStyle w:val="B1"/>
      </w:pPr>
      <w:r w:rsidRPr="00B55E3E">
        <w:t>1&gt;</w:t>
      </w:r>
      <w:r w:rsidRPr="00B55E3E">
        <w:tab/>
        <w:t>if T390 is running:</w:t>
      </w:r>
    </w:p>
    <w:p w14:paraId="45AEF72F" w14:textId="77777777" w:rsidR="00A8221D" w:rsidRPr="00B55E3E" w:rsidRDefault="00A8221D" w:rsidP="00A8221D">
      <w:pPr>
        <w:pStyle w:val="B2"/>
      </w:pPr>
      <w:r w:rsidRPr="00B55E3E">
        <w:t>2&gt;</w:t>
      </w:r>
      <w:r w:rsidRPr="00B55E3E">
        <w:tab/>
        <w:t>stop timer T390 for all access categories;</w:t>
      </w:r>
    </w:p>
    <w:p w14:paraId="644DAA1A" w14:textId="77777777" w:rsidR="00A8221D" w:rsidRPr="00B55E3E" w:rsidRDefault="00A8221D" w:rsidP="00A8221D">
      <w:pPr>
        <w:pStyle w:val="B2"/>
      </w:pPr>
      <w:r w:rsidRPr="00B55E3E">
        <w:t>2&gt;</w:t>
      </w:r>
      <w:r w:rsidRPr="00B55E3E">
        <w:tab/>
        <w:t>perform the actions as specified in 5.3.14.4;</w:t>
      </w:r>
    </w:p>
    <w:p w14:paraId="12839418" w14:textId="77777777" w:rsidR="00A8221D" w:rsidRPr="00B55E3E" w:rsidRDefault="00A8221D" w:rsidP="00A8221D">
      <w:pPr>
        <w:pStyle w:val="B1"/>
      </w:pPr>
      <w:r w:rsidRPr="00B55E3E">
        <w:t>1&gt;</w:t>
      </w:r>
      <w:r w:rsidRPr="00B55E3E">
        <w:tab/>
        <w:t>if the UE is leaving RRC_INACTIVE:</w:t>
      </w:r>
    </w:p>
    <w:p w14:paraId="5CD51EBB" w14:textId="77777777" w:rsidR="00A8221D" w:rsidRPr="00B55E3E" w:rsidRDefault="00A8221D" w:rsidP="00A8221D">
      <w:pPr>
        <w:pStyle w:val="B2"/>
      </w:pPr>
      <w:r w:rsidRPr="00B55E3E">
        <w:t>2&gt;</w:t>
      </w:r>
      <w:r w:rsidRPr="00B55E3E">
        <w:tab/>
        <w:t xml:space="preserve">if going to RRC_IDLE was not triggered by reception of the </w:t>
      </w:r>
      <w:r w:rsidRPr="00B55E3E">
        <w:rPr>
          <w:i/>
        </w:rPr>
        <w:t>RRCRelease message</w:t>
      </w:r>
      <w:r w:rsidRPr="00B55E3E">
        <w:t>:</w:t>
      </w:r>
    </w:p>
    <w:p w14:paraId="7708C6BE" w14:textId="77777777" w:rsidR="00A8221D" w:rsidRPr="00B55E3E" w:rsidRDefault="00A8221D" w:rsidP="00A8221D">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26BD6CEC" w14:textId="77777777" w:rsidR="00A8221D" w:rsidRPr="00B55E3E" w:rsidRDefault="00A8221D" w:rsidP="00A8221D">
      <w:pPr>
        <w:pStyle w:val="B3"/>
      </w:pPr>
      <w:r w:rsidRPr="00B55E3E">
        <w:t>3&gt;</w:t>
      </w:r>
      <w:r w:rsidRPr="00B55E3E">
        <w:tab/>
        <w:t>stop the timer T320, if running;</w:t>
      </w:r>
    </w:p>
    <w:p w14:paraId="4C0863FD" w14:textId="77777777" w:rsidR="00A8221D" w:rsidRPr="00B55E3E" w:rsidRDefault="00A8221D" w:rsidP="00A8221D">
      <w:pPr>
        <w:pStyle w:val="B1"/>
      </w:pPr>
      <w:r w:rsidRPr="00B55E3E">
        <w:t>1&gt;</w:t>
      </w:r>
      <w:r w:rsidRPr="00B55E3E">
        <w:tab/>
        <w:t>stop all timers that are running except T302, T320, T325, T330, T331 and T400;</w:t>
      </w:r>
    </w:p>
    <w:p w14:paraId="78F0BAF9" w14:textId="77777777" w:rsidR="00A8221D" w:rsidRPr="00B55E3E" w:rsidRDefault="00A8221D" w:rsidP="00A8221D">
      <w:pPr>
        <w:pStyle w:val="B1"/>
      </w:pPr>
      <w:r w:rsidRPr="00B55E3E">
        <w:t>1&gt;</w:t>
      </w:r>
      <w:r w:rsidRPr="00B55E3E">
        <w:tab/>
        <w:t>discard the UE Inactive AS context, if any;</w:t>
      </w:r>
    </w:p>
    <w:p w14:paraId="4641C909"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if configured;</w:t>
      </w:r>
    </w:p>
    <w:p w14:paraId="64CA2B5E" w14:textId="77777777" w:rsidR="00A8221D" w:rsidRPr="00B55E3E" w:rsidRDefault="00A8221D" w:rsidP="00A8221D">
      <w:pPr>
        <w:pStyle w:val="B1"/>
      </w:pPr>
      <w:r w:rsidRPr="00B55E3E">
        <w:t>1&gt;</w:t>
      </w:r>
      <w:r w:rsidRPr="00B55E3E">
        <w:tab/>
        <w:t>remove all the entries within the MCG and the SCG</w:t>
      </w:r>
      <w:r w:rsidRPr="00B55E3E">
        <w:rPr>
          <w:i/>
        </w:rPr>
        <w:t xml:space="preserve"> VarConditionalReconfig</w:t>
      </w:r>
      <w:r w:rsidRPr="00B55E3E">
        <w:t>, if any;</w:t>
      </w:r>
    </w:p>
    <w:p w14:paraId="3AEEB1D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228F571" w14:textId="77777777" w:rsidR="00A8221D" w:rsidRPr="00B55E3E" w:rsidRDefault="00A8221D" w:rsidP="00A8221D">
      <w:pPr>
        <w:pStyle w:val="B2"/>
      </w:pPr>
      <w:r w:rsidRPr="00B55E3E">
        <w:t>2&gt;</w:t>
      </w:r>
      <w:r w:rsidRPr="00B55E3E">
        <w:tab/>
        <w:t xml:space="preserve">for the associated </w:t>
      </w:r>
      <w:r w:rsidRPr="00B55E3E">
        <w:rPr>
          <w:i/>
          <w:iCs/>
        </w:rPr>
        <w:t>reportConfigId</w:t>
      </w:r>
      <w:r w:rsidRPr="00B55E3E">
        <w:t>:</w:t>
      </w:r>
    </w:p>
    <w:p w14:paraId="285CF1AE" w14:textId="77777777" w:rsidR="00A8221D" w:rsidRPr="00B55E3E" w:rsidRDefault="00A8221D" w:rsidP="00A8221D">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10B05CFB" w14:textId="77777777" w:rsidR="00A8221D" w:rsidRPr="00B55E3E" w:rsidRDefault="00A8221D" w:rsidP="00A8221D">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58EBC892" w14:textId="77777777" w:rsidR="00A8221D" w:rsidRPr="00B55E3E" w:rsidRDefault="00A8221D" w:rsidP="00A8221D">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87A7C80"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3E07372E" w14:textId="77777777" w:rsidR="00A8221D" w:rsidRPr="00B55E3E" w:rsidRDefault="00A8221D" w:rsidP="00A8221D">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any;</w:t>
      </w:r>
    </w:p>
    <w:p w14:paraId="35DCC324" w14:textId="77777777" w:rsidR="00A8221D" w:rsidRPr="00B55E3E" w:rsidRDefault="00A8221D" w:rsidP="00A8221D">
      <w:pPr>
        <w:pStyle w:val="B1"/>
      </w:pPr>
      <w:r w:rsidRPr="00B55E3E">
        <w:t>1&gt;</w:t>
      </w:r>
      <w:r w:rsidRPr="00B55E3E">
        <w:tab/>
        <w:t>release all radio resources, including release of the RLC entity, the BAP entity, the MAC configuration and the associated PDCP entity and SDAP for all established RBs (except for broadcast MRBs)</w:t>
      </w:r>
      <w:r w:rsidRPr="00B55E3E">
        <w:rPr>
          <w:rFonts w:eastAsia="SimSun"/>
        </w:rPr>
        <w:t>, BH RLC channels, Uu Relay RLC channels, PC5 Relay RLC channels and SRAP entity</w:t>
      </w:r>
      <w:r w:rsidRPr="00B55E3E">
        <w:t>;</w:t>
      </w:r>
    </w:p>
    <w:p w14:paraId="71371757" w14:textId="77777777" w:rsidR="00A8221D" w:rsidRPr="00B55E3E" w:rsidRDefault="00A8221D" w:rsidP="00A8221D">
      <w:pPr>
        <w:pStyle w:val="B1"/>
      </w:pPr>
      <w:r w:rsidRPr="00B55E3E">
        <w:t>1&gt;</w:t>
      </w:r>
      <w:r w:rsidRPr="00B55E3E">
        <w:tab/>
        <w:t>indicate the release of the RRC connection to upper layers together with the release cause;</w:t>
      </w:r>
    </w:p>
    <w:p w14:paraId="69874795" w14:textId="77777777" w:rsidR="00A8221D" w:rsidRPr="00B55E3E" w:rsidRDefault="00A8221D" w:rsidP="00A8221D">
      <w:pPr>
        <w:pStyle w:val="B1"/>
      </w:pPr>
      <w:r w:rsidRPr="00B55E3E">
        <w:t>1&gt;</w:t>
      </w:r>
      <w:r w:rsidRPr="00B55E3E">
        <w:tab/>
        <w:t>inform upper layers about the release of all application layer measurement configurations;</w:t>
      </w:r>
    </w:p>
    <w:p w14:paraId="05D21D63" w14:textId="77777777" w:rsidR="00A8221D" w:rsidRPr="00B55E3E" w:rsidRDefault="00A8221D" w:rsidP="00A8221D">
      <w:pPr>
        <w:pStyle w:val="B1"/>
      </w:pPr>
      <w:r w:rsidRPr="00B55E3E">
        <w:t>1&gt;</w:t>
      </w:r>
      <w:r w:rsidRPr="00B55E3E">
        <w:tab/>
        <w:t>discard any application layer measurement reports which were not yet submitted to lower layers for transmission;</w:t>
      </w:r>
    </w:p>
    <w:p w14:paraId="68BE14E9" w14:textId="77777777" w:rsidR="00A8221D" w:rsidRPr="00B55E3E" w:rsidRDefault="00A8221D" w:rsidP="00A8221D">
      <w:pPr>
        <w:pStyle w:val="B1"/>
      </w:pPr>
      <w:r w:rsidRPr="00B55E3E">
        <w:t>1&gt;</w:t>
      </w:r>
      <w:r w:rsidRPr="00B55E3E">
        <w:tab/>
        <w:t>discard any segments of segmented RRC messages stored according to 5.7.6.3;</w:t>
      </w:r>
    </w:p>
    <w:p w14:paraId="5F352674" w14:textId="77777777" w:rsidR="00A8221D" w:rsidRPr="00B55E3E" w:rsidRDefault="00A8221D" w:rsidP="00A8221D">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5111AFE" w14:textId="77777777" w:rsidR="00A8221D" w:rsidRPr="00B55E3E" w:rsidRDefault="00A8221D" w:rsidP="00A8221D">
      <w:pPr>
        <w:pStyle w:val="B2"/>
      </w:pPr>
      <w:r w:rsidRPr="00B55E3E">
        <w:t>2&gt;</w:t>
      </w:r>
      <w:r w:rsidRPr="00B55E3E">
        <w:tab/>
        <w:t>enter RRC_IDLE and perform cell selection as specified in TS 38.304 [20];</w:t>
      </w:r>
    </w:p>
    <w:p w14:paraId="4C45367F" w14:textId="77777777" w:rsidR="00A8221D" w:rsidRPr="00B55E3E" w:rsidRDefault="00A8221D" w:rsidP="00A8221D">
      <w:pPr>
        <w:pStyle w:val="Heading3"/>
        <w:rPr>
          <w:rFonts w:eastAsia="MS Mincho"/>
        </w:rPr>
      </w:pPr>
      <w:bookmarkStart w:id="363" w:name="_Toc60776829"/>
      <w:bookmarkStart w:id="364" w:name="_Toc115428552"/>
      <w:r w:rsidRPr="00B55E3E">
        <w:rPr>
          <w:rFonts w:eastAsia="MS Mincho"/>
        </w:rPr>
        <w:t>5.3.12</w:t>
      </w:r>
      <w:r w:rsidRPr="00B55E3E">
        <w:rPr>
          <w:rFonts w:eastAsia="MS Mincho"/>
        </w:rPr>
        <w:tab/>
        <w:t>UE actions upon PUCCH/SRS release request</w:t>
      </w:r>
      <w:bookmarkEnd w:id="363"/>
      <w:bookmarkEnd w:id="364"/>
    </w:p>
    <w:p w14:paraId="16489722" w14:textId="77777777" w:rsidR="00A8221D" w:rsidRPr="00B55E3E" w:rsidRDefault="00A8221D" w:rsidP="00A8221D">
      <w:pPr>
        <w:rPr>
          <w:rFonts w:eastAsia="MS Mincho"/>
        </w:rPr>
      </w:pPr>
      <w:r w:rsidRPr="00B55E3E">
        <w:t>Upon receiving a PUCCH release request from lower layers, for all bandwidth parts of an indicated serving cell the UE shall:</w:t>
      </w:r>
    </w:p>
    <w:p w14:paraId="79DAA387" w14:textId="77777777" w:rsidR="00A8221D" w:rsidRPr="00B55E3E" w:rsidRDefault="00A8221D" w:rsidP="00A8221D">
      <w:pPr>
        <w:pStyle w:val="B1"/>
      </w:pPr>
      <w:r w:rsidRPr="00B55E3E">
        <w:t>1&gt;</w:t>
      </w:r>
      <w:r w:rsidRPr="00B55E3E">
        <w:tab/>
        <w:t xml:space="preserve">release PUCCH-CSI-Resources configured in </w:t>
      </w:r>
      <w:r w:rsidRPr="00B55E3E">
        <w:rPr>
          <w:i/>
        </w:rPr>
        <w:t>CSI-ReportConfig</w:t>
      </w:r>
      <w:r w:rsidRPr="00B55E3E">
        <w:t>;</w:t>
      </w:r>
    </w:p>
    <w:p w14:paraId="53C06A60" w14:textId="77777777" w:rsidR="00A8221D" w:rsidRPr="00B55E3E" w:rsidRDefault="00A8221D" w:rsidP="00A8221D">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17BDDA4A" w14:textId="77777777" w:rsidR="00A8221D" w:rsidRPr="00B55E3E" w:rsidRDefault="00A8221D" w:rsidP="00A8221D">
      <w:r w:rsidRPr="00B55E3E">
        <w:lastRenderedPageBreak/>
        <w:t>Upon receiving an SRS release request from lower layers, for all bandwidth parts of an indicated serving cell the UE shall:</w:t>
      </w:r>
    </w:p>
    <w:p w14:paraId="696C148F" w14:textId="77777777" w:rsidR="00A8221D" w:rsidRPr="00B55E3E" w:rsidRDefault="00A8221D" w:rsidP="00A8221D">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725D9D52" w14:textId="77777777" w:rsidR="00A8221D" w:rsidRPr="00B55E3E" w:rsidRDefault="00A8221D" w:rsidP="00A8221D">
      <w:r w:rsidRPr="00B55E3E">
        <w:t>Upon receiving a positioning SRS configuration for RRC_INACTIVE release request from lower layers, the UE shall:</w:t>
      </w:r>
    </w:p>
    <w:p w14:paraId="0C6937CC" w14:textId="77777777" w:rsidR="00A8221D" w:rsidRPr="00B55E3E" w:rsidRDefault="00A8221D" w:rsidP="00A8221D">
      <w:pPr>
        <w:pStyle w:val="B1"/>
      </w:pPr>
      <w:r w:rsidRPr="00B55E3E">
        <w:t>1&gt;</w:t>
      </w:r>
      <w:r w:rsidRPr="00B55E3E">
        <w:tab/>
        <w:t xml:space="preserve">release the configured </w:t>
      </w:r>
      <w:r w:rsidRPr="00B55E3E">
        <w:rPr>
          <w:i/>
          <w:iCs/>
        </w:rPr>
        <w:t>srs-PosRRC-Inactive</w:t>
      </w:r>
      <w:r w:rsidRPr="00B55E3E">
        <w:t>.</w:t>
      </w:r>
    </w:p>
    <w:p w14:paraId="3B8E3AE4" w14:textId="77777777" w:rsidR="00A8221D" w:rsidRPr="00B55E3E" w:rsidRDefault="00A8221D" w:rsidP="00A8221D">
      <w:pPr>
        <w:pStyle w:val="Heading3"/>
      </w:pPr>
      <w:bookmarkStart w:id="365" w:name="_Toc60776830"/>
      <w:bookmarkStart w:id="366" w:name="_Toc115428553"/>
      <w:r w:rsidRPr="00B55E3E">
        <w:t>5.3.13</w:t>
      </w:r>
      <w:r w:rsidRPr="00B55E3E">
        <w:tab/>
        <w:t>RRC connection resume</w:t>
      </w:r>
      <w:bookmarkEnd w:id="365"/>
      <w:bookmarkEnd w:id="366"/>
    </w:p>
    <w:p w14:paraId="5A7615FE" w14:textId="77777777" w:rsidR="00A8221D" w:rsidRPr="00B55E3E" w:rsidRDefault="00A8221D" w:rsidP="00A8221D">
      <w:pPr>
        <w:pStyle w:val="Heading4"/>
      </w:pPr>
      <w:bookmarkStart w:id="367" w:name="_Toc60776831"/>
      <w:bookmarkStart w:id="368" w:name="_Toc115428554"/>
      <w:r w:rsidRPr="00B55E3E">
        <w:t>5.3.13.1</w:t>
      </w:r>
      <w:r w:rsidRPr="00B55E3E">
        <w:tab/>
        <w:t>General</w:t>
      </w:r>
      <w:bookmarkEnd w:id="367"/>
      <w:bookmarkEnd w:id="368"/>
    </w:p>
    <w:p w14:paraId="7F3690F4" w14:textId="77777777" w:rsidR="00A8221D" w:rsidRPr="00B55E3E" w:rsidRDefault="00A8221D" w:rsidP="00A8221D">
      <w:pPr>
        <w:pStyle w:val="TH"/>
      </w:pPr>
      <w:r w:rsidRPr="00B55E3E">
        <w:rPr>
          <w:noProof/>
        </w:rPr>
        <w:object w:dxaOrig="5175" w:dyaOrig="2325" w14:anchorId="18157A3B">
          <v:shape id="_x0000_i1040" type="#_x0000_t75" style="width:259.5pt;height:116.5pt" o:ole="">
            <v:imagedata r:id="rId45" o:title="" croptop="-1873f" cropbottom="8001f" cropright="2479f"/>
          </v:shape>
          <o:OLEObject Type="Embed" ProgID="Mscgen.Chart" ShapeID="_x0000_i1040" DrawAspect="Content" ObjectID="_1731142094" r:id="rId46"/>
        </w:object>
      </w:r>
    </w:p>
    <w:p w14:paraId="6B63DF1E" w14:textId="77777777" w:rsidR="00A8221D" w:rsidRPr="00B55E3E" w:rsidRDefault="00A8221D" w:rsidP="00A8221D">
      <w:pPr>
        <w:pStyle w:val="TF"/>
      </w:pPr>
      <w:r w:rsidRPr="00B55E3E">
        <w:t>Figure 5.3.13.1-1: RRC connection resume, successful</w:t>
      </w:r>
    </w:p>
    <w:p w14:paraId="7173731D" w14:textId="77777777" w:rsidR="00A8221D" w:rsidRPr="00B55E3E" w:rsidRDefault="00A8221D" w:rsidP="00A8221D">
      <w:pPr>
        <w:pStyle w:val="TH"/>
      </w:pPr>
      <w:r w:rsidRPr="00B55E3E">
        <w:object w:dxaOrig="5460" w:dyaOrig="2565" w14:anchorId="0AFEF4F7">
          <v:shape id="_x0000_i1041" type="#_x0000_t75" style="width:273.5pt;height:129pt" o:ole="">
            <v:imagedata r:id="rId47" o:title=""/>
          </v:shape>
          <o:OLEObject Type="Embed" ProgID="Mscgen.Chart" ShapeID="_x0000_i1041" DrawAspect="Content" ObjectID="_1731142095" r:id="rId48"/>
        </w:object>
      </w:r>
    </w:p>
    <w:p w14:paraId="75140B0E" w14:textId="77777777" w:rsidR="00A8221D" w:rsidRPr="00B55E3E" w:rsidRDefault="00A8221D" w:rsidP="00A8221D">
      <w:pPr>
        <w:pStyle w:val="TF"/>
      </w:pPr>
      <w:r w:rsidRPr="00B55E3E">
        <w:t>Figure 5.3.13.1-2: RRC connection resume fallback to RRC connection establishment, successful</w:t>
      </w:r>
    </w:p>
    <w:p w14:paraId="1CF90B1A" w14:textId="77777777" w:rsidR="00A8221D" w:rsidRPr="00B55E3E" w:rsidRDefault="00A8221D" w:rsidP="00A8221D">
      <w:pPr>
        <w:pStyle w:val="TH"/>
      </w:pPr>
      <w:r w:rsidRPr="00B55E3E">
        <w:object w:dxaOrig="5460" w:dyaOrig="2055" w14:anchorId="72085ECD">
          <v:shape id="_x0000_i1042" type="#_x0000_t75" style="width:273.5pt;height:103pt" o:ole="">
            <v:imagedata r:id="rId49" o:title=""/>
          </v:shape>
          <o:OLEObject Type="Embed" ProgID="Mscgen.Chart" ShapeID="_x0000_i1042" DrawAspect="Content" ObjectID="_1731142096" r:id="rId50"/>
        </w:object>
      </w:r>
    </w:p>
    <w:p w14:paraId="192BB765" w14:textId="77777777" w:rsidR="00A8221D" w:rsidRPr="00B55E3E" w:rsidRDefault="00A8221D" w:rsidP="00A8221D">
      <w:pPr>
        <w:pStyle w:val="TF"/>
      </w:pPr>
      <w:r w:rsidRPr="00B55E3E">
        <w:t>Figure 5.3.13.1-3: RRC connection resume followed by network release, successful</w:t>
      </w:r>
    </w:p>
    <w:p w14:paraId="3D275417" w14:textId="77777777" w:rsidR="00A8221D" w:rsidRPr="00B55E3E" w:rsidRDefault="00A8221D" w:rsidP="00A8221D">
      <w:pPr>
        <w:pStyle w:val="TH"/>
      </w:pPr>
      <w:r w:rsidRPr="00B55E3E">
        <w:object w:dxaOrig="5460" w:dyaOrig="2055" w14:anchorId="4629CBB8">
          <v:shape id="_x0000_i1043" type="#_x0000_t75" style="width:273.5pt;height:103pt" o:ole="">
            <v:imagedata r:id="rId51" o:title=""/>
          </v:shape>
          <o:OLEObject Type="Embed" ProgID="Mscgen.Chart" ShapeID="_x0000_i1043" DrawAspect="Content" ObjectID="_1731142097" r:id="rId52"/>
        </w:object>
      </w:r>
    </w:p>
    <w:p w14:paraId="28D1CB40" w14:textId="77777777" w:rsidR="00A8221D" w:rsidRPr="00B55E3E" w:rsidRDefault="00A8221D" w:rsidP="00A8221D">
      <w:pPr>
        <w:pStyle w:val="TF"/>
      </w:pPr>
      <w:r w:rsidRPr="00B55E3E">
        <w:t>Figure 5.3.13.1-4: RRC connection resume followed by network suspend, successful</w:t>
      </w:r>
    </w:p>
    <w:p w14:paraId="136F2860" w14:textId="77777777" w:rsidR="00A8221D" w:rsidRPr="00B55E3E" w:rsidRDefault="00A8221D" w:rsidP="00A8221D">
      <w:pPr>
        <w:pStyle w:val="TH"/>
      </w:pPr>
      <w:r w:rsidRPr="00B55E3E">
        <w:object w:dxaOrig="5460" w:dyaOrig="2055" w14:anchorId="4C792563">
          <v:shape id="_x0000_i1044" type="#_x0000_t75" style="width:273.5pt;height:103pt" o:ole="">
            <v:imagedata r:id="rId53" o:title=""/>
          </v:shape>
          <o:OLEObject Type="Embed" ProgID="Mscgen.Chart" ShapeID="_x0000_i1044" DrawAspect="Content" ObjectID="_1731142098" r:id="rId54"/>
        </w:object>
      </w:r>
    </w:p>
    <w:p w14:paraId="2A6CA159" w14:textId="77777777" w:rsidR="00A8221D" w:rsidRPr="00B55E3E" w:rsidRDefault="00A8221D" w:rsidP="00A8221D">
      <w:pPr>
        <w:pStyle w:val="TF"/>
      </w:pPr>
      <w:r w:rsidRPr="00B55E3E">
        <w:t>Figure 5.3.13.1-5: RRC connection resume, network reject</w:t>
      </w:r>
    </w:p>
    <w:p w14:paraId="2476AF32" w14:textId="77777777" w:rsidR="00A8221D" w:rsidRPr="00B55E3E" w:rsidRDefault="00A8221D" w:rsidP="00A8221D">
      <w:r w:rsidRPr="00B55E3E">
        <w:t>The purpose of this procedure is to resume a suspended RRC connection, including resuming SRB(s), DRB(s) and multicast MRB(s) or perform an RNA update. This procedure is also used to initiate SDT in RRC_INACTIVE.</w:t>
      </w:r>
    </w:p>
    <w:p w14:paraId="782BDF29" w14:textId="77777777" w:rsidR="00A8221D" w:rsidRPr="00B55E3E" w:rsidRDefault="00A8221D" w:rsidP="00A8221D">
      <w:pPr>
        <w:pStyle w:val="Heading4"/>
      </w:pPr>
      <w:bookmarkStart w:id="369" w:name="_Toc60776832"/>
      <w:bookmarkStart w:id="370" w:name="_Toc115428555"/>
      <w:r w:rsidRPr="00B55E3E">
        <w:t>5.3.13.1a</w:t>
      </w:r>
      <w:r w:rsidRPr="00B55E3E">
        <w:tab/>
        <w:t>Conditions for resuming RRC Connection for NR sidelink communication</w:t>
      </w:r>
      <w:bookmarkEnd w:id="369"/>
      <w:r w:rsidRPr="00B55E3E">
        <w:t>/discovery/V2X sidelink communication</w:t>
      </w:r>
      <w:bookmarkEnd w:id="370"/>
    </w:p>
    <w:p w14:paraId="461D2B78"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is resumed only in the following cases:</w:t>
      </w:r>
    </w:p>
    <w:p w14:paraId="681972EF"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335B1A95"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4917A536"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2B29F5B7" w14:textId="77777777" w:rsidR="00A8221D" w:rsidRPr="00B55E3E" w:rsidRDefault="00A8221D" w:rsidP="00A8221D">
      <w:pPr>
        <w:rPr>
          <w:rFonts w:eastAsia="MS Mincho"/>
        </w:rPr>
      </w:pPr>
      <w:r w:rsidRPr="00B55E3E">
        <w:rPr>
          <w:rFonts w:eastAsia="MS Mincho"/>
        </w:rPr>
        <w:t>For L2 U2N Relay UE in RRC_INACTIVE, an RRC connection establishment is resumed in the following cases:</w:t>
      </w:r>
    </w:p>
    <w:p w14:paraId="03C432F1" w14:textId="77777777" w:rsidR="00A8221D" w:rsidRPr="00B55E3E" w:rsidRDefault="00A8221D" w:rsidP="00A8221D">
      <w:pPr>
        <w:pStyle w:val="B1"/>
      </w:pPr>
      <w:r w:rsidRPr="00B55E3E">
        <w:t>1&gt;</w:t>
      </w:r>
      <w:r w:rsidRPr="00B55E3E">
        <w:tab/>
        <w:t xml:space="preserve">if any message is received from the L2 U2N Remote UE via SL-RLC0 as </w:t>
      </w:r>
      <w:r w:rsidRPr="00B55E3E">
        <w:rPr>
          <w:rFonts w:eastAsia="SimSun"/>
        </w:rPr>
        <w:t>specified</w:t>
      </w:r>
      <w:r w:rsidRPr="00B55E3E">
        <w:t xml:space="preserve"> in 9.1.1.4 or SL-RLC1 as specified in 9.2.4;</w:t>
      </w:r>
    </w:p>
    <w:p w14:paraId="18E309A4" w14:textId="77777777" w:rsidR="00A8221D" w:rsidRPr="00B55E3E" w:rsidRDefault="00A8221D" w:rsidP="00A8221D">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only when the conditions specified for V2X sidelink communication in clause 5.3.3.1a of TS 36.331 [10] are met.</w:t>
      </w:r>
    </w:p>
    <w:p w14:paraId="58F593FF" w14:textId="77777777" w:rsidR="00A8221D" w:rsidRPr="00B55E3E" w:rsidRDefault="00A8221D" w:rsidP="00A8221D">
      <w:pPr>
        <w:pStyle w:val="NO"/>
      </w:pPr>
      <w:r w:rsidRPr="00B55E3E">
        <w:t>NOTE:</w:t>
      </w:r>
      <w:r w:rsidRPr="00B55E3E">
        <w:tab/>
        <w:t>Upper layers initiate an RRC connection resume (except if the RRC connection resume is initiated at the L2 U2N Relay UE upon reception of a message from a L2 U2N Remote UE via SL-RLC0 or SL-RLC1). The interaction with NAS is left to UE implementation.</w:t>
      </w:r>
    </w:p>
    <w:p w14:paraId="603B790C" w14:textId="77777777" w:rsidR="00A8221D" w:rsidRPr="00B55E3E" w:rsidRDefault="00A8221D" w:rsidP="00A8221D">
      <w:pPr>
        <w:pStyle w:val="Heading4"/>
      </w:pPr>
      <w:bookmarkStart w:id="371" w:name="_Toc115428556"/>
      <w:bookmarkStart w:id="372" w:name="_Hlk85563926"/>
      <w:bookmarkStart w:id="373" w:name="_Toc60776833"/>
      <w:r w:rsidRPr="00B55E3E">
        <w:t>5.3.13.1b</w:t>
      </w:r>
      <w:r w:rsidRPr="00B55E3E">
        <w:tab/>
        <w:t>Conditions for initiating SDT</w:t>
      </w:r>
      <w:bookmarkEnd w:id="371"/>
    </w:p>
    <w:bookmarkEnd w:id="372"/>
    <w:p w14:paraId="649FB246" w14:textId="77777777" w:rsidR="00A8221D" w:rsidRPr="00B55E3E" w:rsidRDefault="00A8221D" w:rsidP="00A8221D">
      <w:r w:rsidRPr="00B55E3E">
        <w:t>A UE in RRC_INACTIVE initiates the resume procedure for SDT when all of the following conditions are fulfilled:</w:t>
      </w:r>
    </w:p>
    <w:p w14:paraId="5D871D5E" w14:textId="77777777" w:rsidR="00A8221D" w:rsidRPr="00B55E3E" w:rsidRDefault="00A8221D" w:rsidP="00A8221D">
      <w:pPr>
        <w:pStyle w:val="B1"/>
      </w:pPr>
      <w:r w:rsidRPr="00B55E3E">
        <w:t>1&gt;</w:t>
      </w:r>
      <w:r w:rsidRPr="00B55E3E">
        <w:tab/>
        <w:t>the upper layers request resumption of RRC connection; and</w:t>
      </w:r>
    </w:p>
    <w:p w14:paraId="237E753E" w14:textId="77777777" w:rsidR="00A8221D" w:rsidRPr="00B55E3E" w:rsidRDefault="00A8221D" w:rsidP="00A8221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45649A0C" w14:textId="77777777" w:rsidR="00A8221D" w:rsidRPr="00B55E3E" w:rsidRDefault="00A8221D" w:rsidP="00A8221D">
      <w:pPr>
        <w:pStyle w:val="B1"/>
      </w:pPr>
      <w:r w:rsidRPr="00B55E3E">
        <w:t>1&gt;</w:t>
      </w:r>
      <w:r w:rsidRPr="00B55E3E">
        <w:tab/>
      </w:r>
      <w:r w:rsidRPr="00B55E3E">
        <w:rPr>
          <w:i/>
          <w:iCs/>
        </w:rPr>
        <w:t>sdt-Config</w:t>
      </w:r>
      <w:r w:rsidRPr="00B55E3E">
        <w:t xml:space="preserve"> is configured; and</w:t>
      </w:r>
    </w:p>
    <w:p w14:paraId="3F76A5FC" w14:textId="77777777" w:rsidR="00A8221D" w:rsidRPr="00B55E3E" w:rsidRDefault="00A8221D" w:rsidP="00A8221D">
      <w:pPr>
        <w:pStyle w:val="B1"/>
      </w:pPr>
      <w:r w:rsidRPr="00B55E3E">
        <w:lastRenderedPageBreak/>
        <w:t>1&gt;</w:t>
      </w:r>
      <w:r w:rsidRPr="00B55E3E">
        <w:tab/>
        <w:t>all the pending data in UL is mapped to the radio bearers configured for SDT; and</w:t>
      </w:r>
    </w:p>
    <w:p w14:paraId="45CA9667" w14:textId="77777777" w:rsidR="00A8221D" w:rsidRPr="00B55E3E" w:rsidRDefault="00A8221D" w:rsidP="00A8221D">
      <w:pPr>
        <w:pStyle w:val="B1"/>
      </w:pPr>
      <w:r w:rsidRPr="00B55E3E">
        <w:t>1&gt;</w:t>
      </w:r>
      <w:r w:rsidRPr="00B55E3E">
        <w:tab/>
        <w:t>lower layers indicate that conditions for initiating SDT as specified in TS 38.321 [3] are fulfilled.</w:t>
      </w:r>
    </w:p>
    <w:p w14:paraId="07F8CFCD" w14:textId="77777777" w:rsidR="00A8221D" w:rsidRPr="00B55E3E" w:rsidRDefault="00A8221D" w:rsidP="00A8221D">
      <w:pPr>
        <w:pStyle w:val="NO"/>
      </w:pPr>
      <w:r w:rsidRPr="00B55E3E">
        <w:t>NOTE:</w:t>
      </w:r>
      <w:r w:rsidRPr="00B55E3E">
        <w:tab/>
        <w:t>How the UE determines that all pending data in UL is mapped to radio bearers configured for SDT is left to UE implementation.</w:t>
      </w:r>
    </w:p>
    <w:p w14:paraId="6F48B1E7" w14:textId="77777777" w:rsidR="00A8221D" w:rsidRPr="00B55E3E" w:rsidRDefault="00A8221D" w:rsidP="00A8221D">
      <w:pPr>
        <w:pStyle w:val="Heading4"/>
      </w:pPr>
      <w:bookmarkStart w:id="374" w:name="_Toc115428557"/>
      <w:r w:rsidRPr="00B55E3E">
        <w:t>5.3.13.2</w:t>
      </w:r>
      <w:r w:rsidRPr="00B55E3E">
        <w:tab/>
        <w:t>Initiation</w:t>
      </w:r>
      <w:bookmarkEnd w:id="373"/>
      <w:bookmarkEnd w:id="374"/>
    </w:p>
    <w:p w14:paraId="52DDE13B" w14:textId="77777777" w:rsidR="00A8221D" w:rsidRPr="00B55E3E" w:rsidRDefault="00A8221D" w:rsidP="00A8221D">
      <w:r w:rsidRPr="00B55E3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5166715" w14:textId="77777777" w:rsidR="00A8221D" w:rsidRPr="00B55E3E" w:rsidRDefault="00A8221D" w:rsidP="00A8221D">
      <w:r w:rsidRPr="00B55E3E">
        <w:t>The UE shall ensure having valid and up to date essential system information as specified in clause 5.2.2.2 before initiating this procedure.</w:t>
      </w:r>
    </w:p>
    <w:p w14:paraId="677D5184" w14:textId="77777777" w:rsidR="00A8221D" w:rsidRPr="00B55E3E" w:rsidRDefault="00A8221D" w:rsidP="00A8221D">
      <w:r w:rsidRPr="00B55E3E">
        <w:t>Upon initiation of the procedure, the UE shall:</w:t>
      </w:r>
    </w:p>
    <w:p w14:paraId="4DAD1A55" w14:textId="77777777" w:rsidR="00A8221D" w:rsidRPr="00B55E3E" w:rsidRDefault="00A8221D" w:rsidP="00A8221D">
      <w:pPr>
        <w:pStyle w:val="B1"/>
      </w:pPr>
      <w:r w:rsidRPr="00B55E3E">
        <w:t>1&gt;</w:t>
      </w:r>
      <w:r w:rsidRPr="00B55E3E">
        <w:tab/>
        <w:t>if the resumption of the RRC connection is triggered by response to NG-RAN paging:</w:t>
      </w:r>
    </w:p>
    <w:p w14:paraId="04D7FF81" w14:textId="77777777" w:rsidR="00A8221D" w:rsidRPr="00B55E3E" w:rsidRDefault="00A8221D" w:rsidP="00A8221D">
      <w:pPr>
        <w:pStyle w:val="B2"/>
      </w:pPr>
      <w:r w:rsidRPr="00B55E3E">
        <w:t>2&gt;</w:t>
      </w:r>
      <w:r w:rsidRPr="00B55E3E">
        <w:tab/>
        <w:t>select '0' as the Access Category;</w:t>
      </w:r>
    </w:p>
    <w:p w14:paraId="6D71BC6C"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provided by upper layers;</w:t>
      </w:r>
    </w:p>
    <w:p w14:paraId="3F565CCB" w14:textId="77777777" w:rsidR="00A8221D" w:rsidRPr="00B55E3E" w:rsidRDefault="00A8221D" w:rsidP="00A8221D">
      <w:pPr>
        <w:pStyle w:val="B3"/>
      </w:pPr>
      <w:r w:rsidRPr="00B55E3E">
        <w:t>3&gt;</w:t>
      </w:r>
      <w:r w:rsidRPr="00B55E3E">
        <w:tab/>
        <w:t>if the access attempt is barred, the procedure ends;</w:t>
      </w:r>
    </w:p>
    <w:p w14:paraId="6F329E67" w14:textId="77777777" w:rsidR="00A8221D" w:rsidRPr="00B55E3E" w:rsidRDefault="00A8221D" w:rsidP="00A8221D">
      <w:pPr>
        <w:pStyle w:val="B1"/>
      </w:pPr>
      <w:r w:rsidRPr="00B55E3E">
        <w:t>1&gt;</w:t>
      </w:r>
      <w:r w:rsidRPr="00B55E3E">
        <w:tab/>
        <w:t>else if the resumption of the RRC connection is triggered by upper layers:</w:t>
      </w:r>
    </w:p>
    <w:p w14:paraId="03F3BA47" w14:textId="77777777" w:rsidR="00A8221D" w:rsidRPr="00B55E3E" w:rsidRDefault="00A8221D" w:rsidP="00A8221D">
      <w:pPr>
        <w:pStyle w:val="B2"/>
      </w:pPr>
      <w:r w:rsidRPr="00B55E3E">
        <w:t>2&gt;</w:t>
      </w:r>
      <w:r w:rsidRPr="00B55E3E">
        <w:tab/>
        <w:t>if the upper layers provide an Access Category and one or more Access Identities:</w:t>
      </w:r>
    </w:p>
    <w:p w14:paraId="383DD5CA" w14:textId="77777777" w:rsidR="00A8221D" w:rsidRPr="00B55E3E" w:rsidRDefault="00A8221D" w:rsidP="00A8221D">
      <w:pPr>
        <w:pStyle w:val="B3"/>
      </w:pPr>
      <w:r w:rsidRPr="00B55E3E">
        <w:t>3&gt;</w:t>
      </w:r>
      <w:r w:rsidRPr="00B55E3E">
        <w:tab/>
        <w:t>perform the unified access control procedure as specified in 5.3.14 using the Access Category and Access Identities provided by upper layers;</w:t>
      </w:r>
    </w:p>
    <w:p w14:paraId="373F6F5D" w14:textId="77777777" w:rsidR="00A8221D" w:rsidRPr="00B55E3E" w:rsidRDefault="00A8221D" w:rsidP="00A8221D">
      <w:pPr>
        <w:pStyle w:val="B4"/>
      </w:pPr>
      <w:r w:rsidRPr="00B55E3E">
        <w:t>4&gt;</w:t>
      </w:r>
      <w:r w:rsidRPr="00B55E3E">
        <w:tab/>
        <w:t>if the access attempt is barred, the procedure ends;</w:t>
      </w:r>
    </w:p>
    <w:p w14:paraId="17A0197B" w14:textId="77777777" w:rsidR="00A8221D" w:rsidRPr="00B55E3E" w:rsidRDefault="00A8221D" w:rsidP="00A8221D">
      <w:pPr>
        <w:pStyle w:val="B2"/>
      </w:pPr>
      <w:r w:rsidRPr="00B55E3E">
        <w:t>2&gt;</w:t>
      </w:r>
      <w:r w:rsidRPr="00B55E3E">
        <w:tab/>
        <w:t xml:space="preserve">if the resumption occurs after release with redirect with </w:t>
      </w:r>
      <w:r w:rsidRPr="00B55E3E">
        <w:rPr>
          <w:i/>
        </w:rPr>
        <w:t>mpsPriorityIndication</w:t>
      </w:r>
      <w:r w:rsidRPr="00B55E3E">
        <w:t>:</w:t>
      </w:r>
    </w:p>
    <w:p w14:paraId="73FE3D3A" w14:textId="77777777" w:rsidR="00A8221D" w:rsidRPr="00B55E3E" w:rsidRDefault="00A8221D" w:rsidP="00A8221D">
      <w:pPr>
        <w:pStyle w:val="B3"/>
      </w:pPr>
      <w:r w:rsidRPr="00B55E3E">
        <w:t>3&gt;</w:t>
      </w:r>
      <w:r w:rsidRPr="00B55E3E">
        <w:tab/>
        <w:t>set the resumeCause to mps-PriorityAccess;</w:t>
      </w:r>
    </w:p>
    <w:p w14:paraId="7B7FC716" w14:textId="77777777" w:rsidR="00A8221D" w:rsidRPr="00B55E3E" w:rsidRDefault="00A8221D" w:rsidP="00A8221D">
      <w:pPr>
        <w:pStyle w:val="B2"/>
      </w:pPr>
      <w:r w:rsidRPr="00B55E3E">
        <w:t>2&gt;</w:t>
      </w:r>
      <w:r w:rsidRPr="00B55E3E">
        <w:tab/>
        <w:t>else:</w:t>
      </w:r>
    </w:p>
    <w:p w14:paraId="7005A248" w14:textId="77777777" w:rsidR="00A8221D" w:rsidRPr="00B55E3E" w:rsidRDefault="00A8221D" w:rsidP="00A8221D">
      <w:pPr>
        <w:pStyle w:val="B3"/>
      </w:pPr>
      <w:r w:rsidRPr="00B55E3E">
        <w:t>3&gt;</w:t>
      </w:r>
      <w:r w:rsidRPr="00B55E3E">
        <w:tab/>
        <w:t xml:space="preserve">set the </w:t>
      </w:r>
      <w:r w:rsidRPr="00B55E3E">
        <w:rPr>
          <w:i/>
        </w:rPr>
        <w:t>resumeCause</w:t>
      </w:r>
      <w:r w:rsidRPr="00B55E3E">
        <w:t xml:space="preserve"> in accordance with the information received from upper layers;</w:t>
      </w:r>
    </w:p>
    <w:p w14:paraId="232F97C6" w14:textId="77777777" w:rsidR="00A8221D" w:rsidRPr="00B55E3E" w:rsidRDefault="00A8221D" w:rsidP="00A8221D">
      <w:pPr>
        <w:pStyle w:val="B1"/>
      </w:pPr>
      <w:r w:rsidRPr="00B55E3E">
        <w:t>1&gt;</w:t>
      </w:r>
      <w:r w:rsidRPr="00B55E3E">
        <w:tab/>
        <w:t>else if the resumption of the RRC connection is triggered due to an RNA update as specified in 5.3.13.8:</w:t>
      </w:r>
    </w:p>
    <w:p w14:paraId="73DE44E4" w14:textId="77777777" w:rsidR="00A8221D" w:rsidRPr="00B55E3E" w:rsidRDefault="00A8221D" w:rsidP="00A8221D">
      <w:pPr>
        <w:pStyle w:val="B2"/>
      </w:pPr>
      <w:r w:rsidRPr="00B55E3E">
        <w:t>2&gt;</w:t>
      </w:r>
      <w:r w:rsidRPr="00B55E3E">
        <w:tab/>
        <w:t>if an emergency service is ongoing:</w:t>
      </w:r>
    </w:p>
    <w:p w14:paraId="3105E759" w14:textId="77777777" w:rsidR="00A8221D" w:rsidRPr="00B55E3E" w:rsidRDefault="00A8221D" w:rsidP="00A8221D">
      <w:pPr>
        <w:pStyle w:val="NO"/>
        <w:rPr>
          <w:lang w:eastAsia="zh-CN"/>
        </w:rPr>
      </w:pPr>
      <w:r w:rsidRPr="00B55E3E">
        <w:rPr>
          <w:lang w:eastAsia="zh-CN"/>
        </w:rPr>
        <w:t>NOTE 1:</w:t>
      </w:r>
      <w:r w:rsidRPr="00B55E3E">
        <w:rPr>
          <w:lang w:eastAsia="zh-CN"/>
        </w:rPr>
        <w:tab/>
      </w:r>
      <w:r w:rsidRPr="00B55E3E">
        <w:t>How the RRC layer in the UE is aware of an ongoing emergency service is up to UE implementation.</w:t>
      </w:r>
    </w:p>
    <w:p w14:paraId="4A89195F" w14:textId="77777777" w:rsidR="00A8221D" w:rsidRPr="00B55E3E" w:rsidRDefault="00A8221D" w:rsidP="00A8221D">
      <w:pPr>
        <w:pStyle w:val="B3"/>
      </w:pPr>
      <w:r w:rsidRPr="00B55E3E">
        <w:t>3&gt;</w:t>
      </w:r>
      <w:r w:rsidRPr="00B55E3E">
        <w:tab/>
        <w:t>select '2' as the Access Category;</w:t>
      </w:r>
    </w:p>
    <w:p w14:paraId="089F3BC4" w14:textId="77777777" w:rsidR="00A8221D" w:rsidRPr="00B55E3E" w:rsidRDefault="00A8221D" w:rsidP="00A8221D">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5FC4710B" w14:textId="77777777" w:rsidR="00A8221D" w:rsidRPr="00B55E3E" w:rsidRDefault="00A8221D" w:rsidP="00A8221D">
      <w:pPr>
        <w:pStyle w:val="B2"/>
      </w:pPr>
      <w:r w:rsidRPr="00B55E3E">
        <w:t>2&gt;</w:t>
      </w:r>
      <w:r w:rsidRPr="00B55E3E">
        <w:tab/>
        <w:t>else:</w:t>
      </w:r>
    </w:p>
    <w:p w14:paraId="0E319E99" w14:textId="77777777" w:rsidR="00A8221D" w:rsidRPr="00B55E3E" w:rsidRDefault="00A8221D" w:rsidP="00A8221D">
      <w:pPr>
        <w:pStyle w:val="B3"/>
      </w:pPr>
      <w:r w:rsidRPr="00B55E3E">
        <w:t>3&gt;</w:t>
      </w:r>
      <w:r w:rsidRPr="00B55E3E">
        <w:tab/>
        <w:t>select '8' as the Access Category;</w:t>
      </w:r>
    </w:p>
    <w:p w14:paraId="209E00C4"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89026FB" w14:textId="77777777" w:rsidR="00A8221D" w:rsidRPr="00B55E3E" w:rsidRDefault="00A8221D" w:rsidP="00A8221D">
      <w:pPr>
        <w:pStyle w:val="B3"/>
      </w:pPr>
      <w:r w:rsidRPr="00B55E3E">
        <w:t>3&gt;</w:t>
      </w:r>
      <w:r w:rsidRPr="00B55E3E">
        <w:tab/>
        <w:t>if the access attempt is barred:</w:t>
      </w:r>
    </w:p>
    <w:p w14:paraId="7D346BD5" w14:textId="77777777" w:rsidR="00A8221D" w:rsidRPr="00B55E3E" w:rsidRDefault="00A8221D" w:rsidP="00A8221D">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5F19C5DC" w14:textId="77777777" w:rsidR="00A8221D" w:rsidRPr="00B55E3E" w:rsidRDefault="00A8221D" w:rsidP="00A8221D">
      <w:pPr>
        <w:pStyle w:val="B4"/>
      </w:pPr>
      <w:r w:rsidRPr="00B55E3E">
        <w:t>4&gt;</w:t>
      </w:r>
      <w:r w:rsidRPr="00B55E3E">
        <w:tab/>
        <w:t>the procedure ends;</w:t>
      </w:r>
    </w:p>
    <w:p w14:paraId="7AC86FF2" w14:textId="77777777" w:rsidR="00A8221D" w:rsidRPr="00B55E3E" w:rsidRDefault="00A8221D" w:rsidP="00A8221D">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triggered by reception of </w:t>
      </w:r>
      <w:r w:rsidRPr="00B55E3E">
        <w:rPr>
          <w:rFonts w:eastAsia="SimSun"/>
          <w:lang w:eastAsia="zh-CN"/>
        </w:rPr>
        <w:t>message from a L2 U2N Remote UE via SL-RLC0</w:t>
      </w:r>
      <w:r w:rsidRPr="00B55E3E">
        <w:t xml:space="preserve"> or SL-RLC1 as specified in 5.3.13.1a, the L2 U2N Relay UE sets the </w:t>
      </w:r>
      <w:r w:rsidRPr="00B55E3E">
        <w:rPr>
          <w:i/>
        </w:rPr>
        <w:t>resume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resumeCause</w:t>
      </w:r>
      <w:r w:rsidRPr="00B55E3E">
        <w:t xml:space="preserve">, if the same cause value in the </w:t>
      </w:r>
      <w:r w:rsidRPr="00B55E3E">
        <w:rPr>
          <w:rFonts w:eastAsia="SimSun"/>
          <w:lang w:eastAsia="zh-CN"/>
        </w:rPr>
        <w:t>message received from the L2 U2N Remote UE via SL-RLC0</w:t>
      </w:r>
      <w:r w:rsidRPr="00B55E3E">
        <w:t>.</w:t>
      </w:r>
    </w:p>
    <w:p w14:paraId="767B8DBF" w14:textId="77777777" w:rsidR="00A8221D" w:rsidRPr="00B55E3E" w:rsidRDefault="00A8221D" w:rsidP="00A8221D">
      <w:pPr>
        <w:pStyle w:val="B1"/>
      </w:pPr>
      <w:r w:rsidRPr="00B55E3E">
        <w:lastRenderedPageBreak/>
        <w:t>1&gt;</w:t>
      </w:r>
      <w:r w:rsidRPr="00B55E3E">
        <w:tab/>
        <w:t>if the UE is in NE-DC or NR-DC:</w:t>
      </w:r>
    </w:p>
    <w:p w14:paraId="7CF9DBE2" w14:textId="77777777" w:rsidR="00A8221D" w:rsidRPr="00B55E3E" w:rsidRDefault="00A8221D" w:rsidP="00A8221D">
      <w:pPr>
        <w:pStyle w:val="B2"/>
      </w:pPr>
      <w:r w:rsidRPr="00B55E3E">
        <w:t>2&gt;</w:t>
      </w:r>
      <w:r w:rsidRPr="00B55E3E">
        <w:tab/>
        <w:t>if the UE does not support maintaining SCG configuration upon connection resumption:</w:t>
      </w:r>
    </w:p>
    <w:p w14:paraId="187564EA"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6AAD2991" w14:textId="77777777" w:rsidR="00A8221D" w:rsidRPr="00B55E3E" w:rsidRDefault="00A8221D" w:rsidP="00A8221D">
      <w:pPr>
        <w:pStyle w:val="B1"/>
      </w:pPr>
      <w:r w:rsidRPr="00B55E3E">
        <w:t>1&gt;</w:t>
      </w:r>
      <w:r w:rsidRPr="00B55E3E">
        <w:tab/>
        <w:t>if the UE does not support maintaining the MCG SCell configurations upon connection resumption:</w:t>
      </w:r>
    </w:p>
    <w:p w14:paraId="1020813C" w14:textId="77777777" w:rsidR="00A8221D" w:rsidRPr="00B55E3E" w:rsidRDefault="00A8221D" w:rsidP="00A8221D">
      <w:pPr>
        <w:pStyle w:val="B2"/>
      </w:pPr>
      <w:r w:rsidRPr="00B55E3E">
        <w:t>2&gt;</w:t>
      </w:r>
      <w:r w:rsidRPr="00B55E3E">
        <w:tab/>
        <w:t>release the MCG SCell(s) from the UE Inactive AS context, if stored;</w:t>
      </w:r>
    </w:p>
    <w:p w14:paraId="4A0AA14E" w14:textId="77777777" w:rsidR="00A8221D" w:rsidRPr="00B55E3E" w:rsidRDefault="00A8221D" w:rsidP="00A8221D">
      <w:pPr>
        <w:pStyle w:val="B1"/>
      </w:pPr>
      <w:r w:rsidRPr="00B55E3E">
        <w:t>1&gt;</w:t>
      </w:r>
      <w:r w:rsidRPr="00B55E3E">
        <w:tab/>
        <w:t>if the UE is acting as L2 U2N Remote UE:</w:t>
      </w:r>
    </w:p>
    <w:p w14:paraId="14DB04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313F001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58F24678" w14:textId="77777777" w:rsidR="00A8221D" w:rsidRPr="00B55E3E" w:rsidRDefault="00A8221D" w:rsidP="00A8221D">
      <w:pPr>
        <w:pStyle w:val="B2"/>
      </w:pPr>
      <w:r w:rsidRPr="00B55E3E">
        <w:t>2&gt;</w:t>
      </w:r>
      <w:r w:rsidRPr="00B55E3E">
        <w:tab/>
        <w:t>apply the default PDCP configuration as defined in 9.2.1 for SRB1;</w:t>
      </w:r>
    </w:p>
    <w:p w14:paraId="61864F92"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apply the default configuration of SRAP as defined in 9.2.5 for SRB1;</w:t>
      </w:r>
    </w:p>
    <w:p w14:paraId="78A7760B" w14:textId="77777777" w:rsidR="00A8221D" w:rsidRPr="00B55E3E" w:rsidRDefault="00A8221D" w:rsidP="00A8221D">
      <w:pPr>
        <w:pStyle w:val="B1"/>
      </w:pPr>
      <w:r w:rsidRPr="00B55E3E">
        <w:t>1&gt;</w:t>
      </w:r>
      <w:r w:rsidRPr="00B55E3E">
        <w:tab/>
        <w:t>else:</w:t>
      </w:r>
    </w:p>
    <w:p w14:paraId="4B687450"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4305B2" w14:textId="77777777" w:rsidR="00A8221D" w:rsidRPr="00B55E3E" w:rsidRDefault="00A8221D" w:rsidP="00A8221D">
      <w:pPr>
        <w:pStyle w:val="B2"/>
      </w:pPr>
      <w:r w:rsidRPr="00B55E3E">
        <w:t>2&gt;</w:t>
      </w:r>
      <w:r w:rsidRPr="00B55E3E">
        <w:tab/>
        <w:t>apply the default SRB1 configuration as specified in 9.2.1;</w:t>
      </w:r>
    </w:p>
    <w:p w14:paraId="033E2EF9" w14:textId="77777777" w:rsidR="00A8221D" w:rsidRPr="00B55E3E" w:rsidRDefault="00A8221D" w:rsidP="00A8221D">
      <w:pPr>
        <w:pStyle w:val="B2"/>
      </w:pPr>
      <w:r w:rsidRPr="00B55E3E">
        <w:t>2&gt;</w:t>
      </w:r>
      <w:r w:rsidRPr="00B55E3E">
        <w:tab/>
        <w:t>apply the default MAC Cell Group configuration as specified in 9.2.2;</w:t>
      </w:r>
    </w:p>
    <w:p w14:paraId="039CA781" w14:textId="77777777" w:rsidR="00A8221D" w:rsidRPr="00B55E3E" w:rsidRDefault="00A8221D" w:rsidP="00A8221D">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2BD2C2D0" w14:textId="77777777" w:rsidR="00A8221D" w:rsidRPr="00B55E3E" w:rsidRDefault="00A8221D" w:rsidP="00A8221D">
      <w:pPr>
        <w:pStyle w:val="B1"/>
      </w:pPr>
      <w:r w:rsidRPr="00B55E3E">
        <w:t>1&gt;</w:t>
      </w:r>
      <w:r w:rsidRPr="00B55E3E">
        <w:tab/>
        <w:t>stop timer T342, if running;</w:t>
      </w:r>
    </w:p>
    <w:p w14:paraId="4F886094" w14:textId="77777777" w:rsidR="00A8221D" w:rsidRPr="00B55E3E" w:rsidRDefault="00A8221D" w:rsidP="00A8221D">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3DEDE548" w14:textId="77777777" w:rsidR="00A8221D" w:rsidRPr="00B55E3E" w:rsidRDefault="00A8221D" w:rsidP="00A8221D">
      <w:pPr>
        <w:pStyle w:val="B1"/>
      </w:pPr>
      <w:r w:rsidRPr="00B55E3E">
        <w:t>1&gt;</w:t>
      </w:r>
      <w:r w:rsidRPr="00B55E3E">
        <w:tab/>
        <w:t>stop timer T345, if running;</w:t>
      </w:r>
    </w:p>
    <w:p w14:paraId="6A81DAFD" w14:textId="77777777" w:rsidR="00A8221D" w:rsidRPr="00B55E3E" w:rsidRDefault="00A8221D" w:rsidP="00A8221D">
      <w:pPr>
        <w:pStyle w:val="B1"/>
      </w:pPr>
      <w:r w:rsidRPr="00B55E3E">
        <w:t>1&gt;</w:t>
      </w:r>
      <w:r w:rsidRPr="00B55E3E">
        <w:tab/>
        <w:t xml:space="preserve">release </w:t>
      </w:r>
      <w:r w:rsidRPr="00B55E3E">
        <w:rPr>
          <w:i/>
        </w:rPr>
        <w:t xml:space="preserve">idc-AssistanceConfig </w:t>
      </w:r>
      <w:r w:rsidRPr="00B55E3E">
        <w:t>from the UE Inactive AS context, if stored;</w:t>
      </w:r>
    </w:p>
    <w:p w14:paraId="12BB01F7" w14:textId="77777777" w:rsidR="00A8221D" w:rsidRPr="00B55E3E" w:rsidRDefault="00A8221D" w:rsidP="00A8221D">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2B472358" w14:textId="77777777" w:rsidR="00A8221D" w:rsidRPr="00B55E3E" w:rsidRDefault="00A8221D" w:rsidP="00A8221D">
      <w:pPr>
        <w:pStyle w:val="B1"/>
      </w:pPr>
      <w:r w:rsidRPr="00B55E3E">
        <w:t>1&gt;</w:t>
      </w:r>
      <w:r w:rsidRPr="00B55E3E">
        <w:tab/>
        <w:t>stop all instances of timer T346a, if running;</w:t>
      </w:r>
    </w:p>
    <w:p w14:paraId="6323ACCD" w14:textId="77777777" w:rsidR="00A8221D" w:rsidRPr="00B55E3E" w:rsidRDefault="00A8221D" w:rsidP="00A8221D">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6AA91966" w14:textId="77777777" w:rsidR="00A8221D" w:rsidRPr="00B55E3E" w:rsidRDefault="00A8221D" w:rsidP="00A8221D">
      <w:pPr>
        <w:pStyle w:val="B1"/>
      </w:pPr>
      <w:r w:rsidRPr="00B55E3E">
        <w:t>1&gt;</w:t>
      </w:r>
      <w:r w:rsidRPr="00B55E3E">
        <w:tab/>
        <w:t>stop all instances of timer T346b, if running;</w:t>
      </w:r>
    </w:p>
    <w:p w14:paraId="74405197" w14:textId="77777777" w:rsidR="00A8221D" w:rsidRPr="00B55E3E" w:rsidRDefault="00A8221D" w:rsidP="00A8221D">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2871181" w14:textId="77777777" w:rsidR="00A8221D" w:rsidRPr="00B55E3E" w:rsidRDefault="00A8221D" w:rsidP="00A8221D">
      <w:pPr>
        <w:pStyle w:val="B1"/>
      </w:pPr>
      <w:r w:rsidRPr="00B55E3E">
        <w:t>1&gt;</w:t>
      </w:r>
      <w:r w:rsidRPr="00B55E3E">
        <w:tab/>
        <w:t>stop all instances of timer T346c, if running;</w:t>
      </w:r>
    </w:p>
    <w:p w14:paraId="72B7613F" w14:textId="77777777" w:rsidR="00A8221D" w:rsidRPr="00B55E3E" w:rsidRDefault="00A8221D" w:rsidP="00A8221D">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001A907F" w14:textId="77777777" w:rsidR="00A8221D" w:rsidRPr="00B55E3E" w:rsidRDefault="00A8221D" w:rsidP="00A8221D">
      <w:pPr>
        <w:pStyle w:val="B1"/>
      </w:pPr>
      <w:r w:rsidRPr="00B55E3E">
        <w:t>1&gt;</w:t>
      </w:r>
      <w:r w:rsidRPr="00B55E3E">
        <w:tab/>
        <w:t>stop all instances of timer T346d, if running;</w:t>
      </w:r>
    </w:p>
    <w:p w14:paraId="16260D1D" w14:textId="77777777" w:rsidR="00A8221D" w:rsidRPr="00B55E3E" w:rsidRDefault="00A8221D" w:rsidP="00A8221D">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CD1D51F" w14:textId="77777777" w:rsidR="00A8221D" w:rsidRPr="00B55E3E" w:rsidRDefault="00A8221D" w:rsidP="00A8221D">
      <w:pPr>
        <w:pStyle w:val="B1"/>
      </w:pPr>
      <w:r w:rsidRPr="00B55E3E">
        <w:t>1&gt;</w:t>
      </w:r>
      <w:r w:rsidRPr="00B55E3E">
        <w:tab/>
        <w:t>stop all instances of timer T346e, if running;</w:t>
      </w:r>
    </w:p>
    <w:p w14:paraId="28E9E853" w14:textId="77777777" w:rsidR="00A8221D" w:rsidRPr="00B55E3E" w:rsidRDefault="00A8221D" w:rsidP="00A8221D">
      <w:pPr>
        <w:pStyle w:val="B1"/>
      </w:pPr>
      <w:r w:rsidRPr="00B55E3E">
        <w:t>1&gt;</w:t>
      </w:r>
      <w:r w:rsidRPr="00B55E3E">
        <w:tab/>
        <w:t xml:space="preserve">release </w:t>
      </w:r>
      <w:r w:rsidRPr="00B55E3E">
        <w:rPr>
          <w:rFonts w:eastAsia="DengXian"/>
          <w:i/>
          <w:iCs/>
        </w:rPr>
        <w:t>rlm-Relaxation</w:t>
      </w:r>
      <w:r w:rsidRPr="00B55E3E">
        <w:rPr>
          <w:i/>
          <w:iCs/>
        </w:rPr>
        <w:t>ReportingConfig</w:t>
      </w:r>
      <w:r w:rsidRPr="00B55E3E">
        <w:t xml:space="preserve"> for all configured cell groups from the UE Inactive AS context, if stored;</w:t>
      </w:r>
    </w:p>
    <w:p w14:paraId="308290F2" w14:textId="77777777" w:rsidR="00A8221D" w:rsidRPr="00B55E3E" w:rsidRDefault="00A8221D" w:rsidP="00A8221D">
      <w:pPr>
        <w:pStyle w:val="B1"/>
      </w:pPr>
      <w:r w:rsidRPr="00B55E3E">
        <w:t>1&gt;</w:t>
      </w:r>
      <w:r w:rsidRPr="00B55E3E">
        <w:tab/>
        <w:t>stop all instances of timer T346j, if running;</w:t>
      </w:r>
    </w:p>
    <w:p w14:paraId="1BFF50C2" w14:textId="77777777" w:rsidR="00A8221D" w:rsidRPr="00B55E3E" w:rsidRDefault="00A8221D" w:rsidP="00A8221D">
      <w:pPr>
        <w:pStyle w:val="B1"/>
      </w:pPr>
      <w:r w:rsidRPr="00B55E3E">
        <w:t>1&gt;</w:t>
      </w:r>
      <w:r w:rsidRPr="00B55E3E">
        <w:tab/>
        <w:t xml:space="preserve">release </w:t>
      </w:r>
      <w:r w:rsidRPr="00B55E3E">
        <w:rPr>
          <w:rFonts w:eastAsia="DengXian"/>
          <w:i/>
          <w:iCs/>
        </w:rPr>
        <w:t>bfd-Relaxation</w:t>
      </w:r>
      <w:r w:rsidRPr="00B55E3E">
        <w:rPr>
          <w:i/>
          <w:iCs/>
        </w:rPr>
        <w:t>ReportingConfig</w:t>
      </w:r>
      <w:r w:rsidRPr="00B55E3E">
        <w:t xml:space="preserve"> for all configured cell groups from the UE Inactive AS context, if stored;</w:t>
      </w:r>
    </w:p>
    <w:p w14:paraId="2CC9E8D6" w14:textId="77777777" w:rsidR="00A8221D" w:rsidRPr="00B55E3E" w:rsidRDefault="00A8221D" w:rsidP="00A8221D">
      <w:pPr>
        <w:pStyle w:val="B1"/>
      </w:pPr>
      <w:r w:rsidRPr="00B55E3E">
        <w:t>1&gt;</w:t>
      </w:r>
      <w:r w:rsidRPr="00B55E3E">
        <w:tab/>
        <w:t>stop all instances of timer T346k, if running;</w:t>
      </w:r>
    </w:p>
    <w:p w14:paraId="58F622B9" w14:textId="77777777" w:rsidR="00A8221D" w:rsidRPr="00B55E3E" w:rsidRDefault="00A8221D" w:rsidP="00A8221D">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759EE9E5" w14:textId="77777777" w:rsidR="00A8221D" w:rsidRPr="00B55E3E" w:rsidRDefault="00A8221D" w:rsidP="00A8221D">
      <w:pPr>
        <w:pStyle w:val="B1"/>
      </w:pPr>
      <w:r w:rsidRPr="00B55E3E">
        <w:t>1&gt;</w:t>
      </w:r>
      <w:r w:rsidRPr="00B55E3E">
        <w:tab/>
        <w:t xml:space="preserve">release </w:t>
      </w:r>
      <w:r w:rsidRPr="00B55E3E">
        <w:rPr>
          <w:i/>
        </w:rPr>
        <w:t>wlanNameList</w:t>
      </w:r>
      <w:r w:rsidRPr="00B55E3E">
        <w:t xml:space="preserve"> from the UE Inactive AS context, if stored;</w:t>
      </w:r>
    </w:p>
    <w:p w14:paraId="6C7FFC76" w14:textId="77777777" w:rsidR="00A8221D" w:rsidRPr="00B55E3E" w:rsidRDefault="00A8221D" w:rsidP="00A8221D">
      <w:pPr>
        <w:pStyle w:val="B1"/>
      </w:pPr>
      <w:r w:rsidRPr="00B55E3E">
        <w:t>1&gt;</w:t>
      </w:r>
      <w:r w:rsidRPr="00B55E3E">
        <w:tab/>
        <w:t xml:space="preserve">release </w:t>
      </w:r>
      <w:r w:rsidRPr="00B55E3E">
        <w:rPr>
          <w:i/>
        </w:rPr>
        <w:t>btNameList</w:t>
      </w:r>
      <w:r w:rsidRPr="00B55E3E">
        <w:t xml:space="preserve"> from the UE Inactive AS context, if stored;</w:t>
      </w:r>
    </w:p>
    <w:p w14:paraId="050527E4" w14:textId="77777777" w:rsidR="00A8221D" w:rsidRPr="00B55E3E" w:rsidRDefault="00A8221D" w:rsidP="00A8221D">
      <w:pPr>
        <w:pStyle w:val="B1"/>
      </w:pPr>
      <w:r w:rsidRPr="00B55E3E">
        <w:t>1&gt;</w:t>
      </w:r>
      <w:r w:rsidRPr="00B55E3E">
        <w:tab/>
        <w:t xml:space="preserve">release </w:t>
      </w:r>
      <w:r w:rsidRPr="00B55E3E">
        <w:rPr>
          <w:i/>
        </w:rPr>
        <w:t>sensorNameList</w:t>
      </w:r>
      <w:r w:rsidRPr="00B55E3E">
        <w:t xml:space="preserve"> from the UE Inactive AS context, if stored;</w:t>
      </w:r>
    </w:p>
    <w:p w14:paraId="31D81465" w14:textId="77777777" w:rsidR="00A8221D" w:rsidRPr="00B55E3E" w:rsidRDefault="00A8221D" w:rsidP="00A8221D">
      <w:pPr>
        <w:pStyle w:val="B1"/>
      </w:pPr>
      <w:r w:rsidRPr="00B55E3E">
        <w:t>1&gt;</w:t>
      </w:r>
      <w:r w:rsidRPr="00B55E3E">
        <w:tab/>
        <w:t xml:space="preserve">release </w:t>
      </w:r>
      <w:bookmarkStart w:id="375" w:name="OLE_LINK9"/>
      <w:bookmarkStart w:id="376" w:name="OLE_LINK10"/>
      <w:r w:rsidRPr="00B55E3E">
        <w:rPr>
          <w:i/>
        </w:rPr>
        <w:t>obtainCommonLocation</w:t>
      </w:r>
      <w:bookmarkEnd w:id="375"/>
      <w:bookmarkEnd w:id="376"/>
      <w:r w:rsidRPr="00B55E3E">
        <w:t xml:space="preserve"> from the UE Inactive AS context, if stored;</w:t>
      </w:r>
    </w:p>
    <w:p w14:paraId="499333DE" w14:textId="77777777" w:rsidR="00A8221D" w:rsidRPr="00B55E3E" w:rsidRDefault="00A8221D" w:rsidP="00A8221D">
      <w:pPr>
        <w:pStyle w:val="B1"/>
      </w:pPr>
      <w:r w:rsidRPr="00B55E3E">
        <w:lastRenderedPageBreak/>
        <w:t>1&gt;</w:t>
      </w:r>
      <w:r w:rsidRPr="00B55E3E">
        <w:tab/>
        <w:t>stop timer T346f, if running;</w:t>
      </w:r>
    </w:p>
    <w:p w14:paraId="2F39A8EF" w14:textId="77777777" w:rsidR="00A8221D" w:rsidRPr="00B55E3E" w:rsidRDefault="00A8221D" w:rsidP="00A8221D">
      <w:pPr>
        <w:pStyle w:val="B1"/>
      </w:pPr>
      <w:r w:rsidRPr="00B55E3E">
        <w:t>1&gt;</w:t>
      </w:r>
      <w:r w:rsidRPr="00B55E3E">
        <w:tab/>
        <w:t>stop timer T346i, if running;</w:t>
      </w:r>
    </w:p>
    <w:p w14:paraId="5212B822" w14:textId="77777777" w:rsidR="00A8221D" w:rsidRPr="00B55E3E" w:rsidRDefault="00A8221D" w:rsidP="00A8221D">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332ECBFD" w14:textId="77777777" w:rsidR="00A8221D" w:rsidRPr="00B55E3E" w:rsidRDefault="00A8221D" w:rsidP="00A8221D">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2554885F" w14:textId="77777777" w:rsidR="00A8221D" w:rsidRPr="00B55E3E" w:rsidRDefault="00A8221D" w:rsidP="00A8221D">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stop timer T346h, if running;</w:t>
      </w:r>
    </w:p>
    <w:p w14:paraId="370067B9"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597FB6D" w14:textId="77777777" w:rsidR="00A8221D" w:rsidRPr="00B55E3E" w:rsidRDefault="00A8221D" w:rsidP="00A8221D">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5295488F" w14:textId="77777777" w:rsidR="00A8221D" w:rsidRPr="00B55E3E" w:rsidRDefault="00A8221D" w:rsidP="00A8221D">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40D661F" w14:textId="77777777" w:rsidR="00A8221D" w:rsidRPr="00B55E3E" w:rsidRDefault="00A8221D" w:rsidP="00A8221D">
      <w:pPr>
        <w:pStyle w:val="B1"/>
      </w:pPr>
      <w:r w:rsidRPr="00B55E3E">
        <w:t>1&gt;</w:t>
      </w:r>
      <w:r w:rsidRPr="00B55E3E">
        <w:tab/>
        <w:t xml:space="preserve">release </w:t>
      </w:r>
      <w:r w:rsidRPr="00B55E3E">
        <w:rPr>
          <w:i/>
          <w:iCs/>
        </w:rPr>
        <w:t>ul-GapFR2-PreferenceConfig</w:t>
      </w:r>
      <w:r w:rsidRPr="00B55E3E">
        <w:t>, if configured;</w:t>
      </w:r>
    </w:p>
    <w:p w14:paraId="51139ABD" w14:textId="77777777" w:rsidR="00A8221D" w:rsidRPr="00B55E3E" w:rsidRDefault="00A8221D" w:rsidP="00A8221D">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78241894" w14:textId="77777777" w:rsidR="00A8221D" w:rsidRPr="00B55E3E" w:rsidRDefault="00A8221D" w:rsidP="00A8221D">
      <w:pPr>
        <w:pStyle w:val="B1"/>
      </w:pPr>
      <w:r w:rsidRPr="00B55E3E">
        <w:t>1&gt;</w:t>
      </w:r>
      <w:r w:rsidRPr="00B55E3E">
        <w:tab/>
        <w:t>if the UE is acting as L2 U2N Remote UE:</w:t>
      </w:r>
    </w:p>
    <w:p w14:paraId="1BCFD064"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0E7A5217" w14:textId="77777777" w:rsidR="00A8221D" w:rsidRPr="00B55E3E" w:rsidRDefault="00A8221D" w:rsidP="00A8221D">
      <w:pPr>
        <w:pStyle w:val="B2"/>
      </w:pPr>
      <w:r w:rsidRPr="00B55E3E">
        <w:t>2&gt;</w:t>
      </w:r>
      <w:r w:rsidRPr="00B55E3E">
        <w:tab/>
        <w:t>apply the SDAP configuration and PDCP configuration as specified in 9.1.1.2 for SRB0;</w:t>
      </w:r>
    </w:p>
    <w:p w14:paraId="05ABF3F5" w14:textId="77777777" w:rsidR="00A8221D" w:rsidRPr="00B55E3E" w:rsidRDefault="00A8221D" w:rsidP="00A8221D">
      <w:pPr>
        <w:pStyle w:val="B1"/>
      </w:pPr>
      <w:r w:rsidRPr="00B55E3E">
        <w:t>1&gt;</w:t>
      </w:r>
      <w:r w:rsidRPr="00B55E3E">
        <w:tab/>
        <w:t>else:</w:t>
      </w:r>
    </w:p>
    <w:p w14:paraId="30BAA8F0" w14:textId="77777777" w:rsidR="00A8221D" w:rsidRPr="00B55E3E" w:rsidRDefault="00A8221D" w:rsidP="00A8221D">
      <w:pPr>
        <w:pStyle w:val="B2"/>
      </w:pPr>
      <w:r w:rsidRPr="00B55E3E">
        <w:t>2&gt;</w:t>
      </w:r>
      <w:r w:rsidRPr="00B55E3E">
        <w:tab/>
        <w:t>apply the CCCH configuration as specified in 9.1.1.2;</w:t>
      </w:r>
    </w:p>
    <w:p w14:paraId="03EFDC1A"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23DB8DEA"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38E013E3" w14:textId="77777777" w:rsidR="00A8221D" w:rsidRPr="00B55E3E" w:rsidRDefault="00A8221D" w:rsidP="00A8221D">
      <w:pPr>
        <w:pStyle w:val="B2"/>
      </w:pPr>
      <w:r w:rsidRPr="00B55E3E">
        <w:t>2&gt;</w:t>
      </w:r>
      <w:bookmarkStart w:id="377" w:name="_Hlk85564571"/>
      <w:r w:rsidRPr="00B55E3E">
        <w:tab/>
        <w:t xml:space="preserve">if the resume procedure is initiated </w:t>
      </w:r>
      <w:bookmarkEnd w:id="377"/>
      <w:r w:rsidRPr="00B55E3E">
        <w:t xml:space="preserve">in a cell that is different to the PCell in which the UE received the stored </w:t>
      </w:r>
      <w:r w:rsidRPr="00B55E3E">
        <w:rPr>
          <w:i/>
          <w:iCs/>
        </w:rPr>
        <w:t>sdt-MAC-PHY-CG-Config</w:t>
      </w:r>
      <w:r w:rsidRPr="00B55E3E">
        <w:t>:</w:t>
      </w:r>
    </w:p>
    <w:p w14:paraId="0767C90E" w14:textId="77777777" w:rsidR="00A8221D" w:rsidRPr="00B55E3E" w:rsidRDefault="00A8221D" w:rsidP="00A8221D">
      <w:pPr>
        <w:pStyle w:val="B3"/>
      </w:pPr>
      <w:r w:rsidRPr="00B55E3E">
        <w:t>3&gt;</w:t>
      </w:r>
      <w:r w:rsidRPr="00B55E3E">
        <w:tab/>
        <w:t xml:space="preserve">release the stored </w:t>
      </w:r>
      <w:r w:rsidRPr="00B55E3E">
        <w:rPr>
          <w:i/>
          <w:iCs/>
        </w:rPr>
        <w:t>sdt-MAC-PHY-CG-Config</w:t>
      </w:r>
      <w:r w:rsidRPr="00B55E3E">
        <w:t>;</w:t>
      </w:r>
    </w:p>
    <w:p w14:paraId="3398CC8B"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07EBBBA7" w14:textId="77777777" w:rsidR="00A8221D" w:rsidRPr="00B55E3E" w:rsidRDefault="00A8221D" w:rsidP="00A8221D">
      <w:pPr>
        <w:pStyle w:val="B1"/>
      </w:pPr>
      <w:r w:rsidRPr="00B55E3E">
        <w:t>1&gt;</w:t>
      </w:r>
      <w:r w:rsidRPr="00B55E3E">
        <w:tab/>
        <w:t>if conditions for initiating SDT in accordance with 5.3.13.1b are fulfilled:</w:t>
      </w:r>
    </w:p>
    <w:p w14:paraId="798AB042" w14:textId="77777777" w:rsidR="00A8221D" w:rsidRPr="00B55E3E" w:rsidRDefault="00A8221D" w:rsidP="00A8221D">
      <w:pPr>
        <w:pStyle w:val="B2"/>
      </w:pPr>
      <w:r w:rsidRPr="00B55E3E">
        <w:t>2&gt;</w:t>
      </w:r>
      <w:r w:rsidRPr="00B55E3E">
        <w:tab/>
        <w:t>consider the resume procedure is initiated for SDT;</w:t>
      </w:r>
    </w:p>
    <w:p w14:paraId="5898D5D3" w14:textId="77777777" w:rsidR="00A8221D" w:rsidRPr="00B55E3E" w:rsidRDefault="00A8221D" w:rsidP="00A8221D">
      <w:pPr>
        <w:pStyle w:val="B2"/>
      </w:pPr>
      <w:r w:rsidRPr="00B55E3E">
        <w:t>2&gt;</w:t>
      </w:r>
      <w:r w:rsidRPr="00B55E3E">
        <w:tab/>
        <w:t>start timer T319a when the lower layers first transmit the CCCH message;</w:t>
      </w:r>
    </w:p>
    <w:p w14:paraId="7A4FF79C" w14:textId="77777777" w:rsidR="00A8221D" w:rsidRPr="00B55E3E" w:rsidRDefault="00A8221D" w:rsidP="00A8221D">
      <w:pPr>
        <w:pStyle w:val="B2"/>
      </w:pPr>
      <w:r w:rsidRPr="00B55E3E">
        <w:t>2&gt;</w:t>
      </w:r>
      <w:r w:rsidRPr="00B55E3E">
        <w:tab/>
        <w:t>consider SDT procedure is ongoing;</w:t>
      </w:r>
    </w:p>
    <w:p w14:paraId="68DB1474" w14:textId="77777777" w:rsidR="00A8221D" w:rsidRPr="00B55E3E" w:rsidRDefault="00A8221D" w:rsidP="00A8221D">
      <w:pPr>
        <w:pStyle w:val="B1"/>
      </w:pPr>
      <w:r w:rsidRPr="00B55E3E">
        <w:t>1&gt; else:</w:t>
      </w:r>
    </w:p>
    <w:p w14:paraId="37AC9EDA" w14:textId="77777777" w:rsidR="00A8221D" w:rsidRPr="00B55E3E" w:rsidRDefault="00A8221D" w:rsidP="00A8221D">
      <w:pPr>
        <w:pStyle w:val="B2"/>
      </w:pPr>
      <w:r w:rsidRPr="00B55E3E">
        <w:t>2&gt;</w:t>
      </w:r>
      <w:r w:rsidRPr="00B55E3E">
        <w:tab/>
        <w:t>start timer T319;</w:t>
      </w:r>
    </w:p>
    <w:p w14:paraId="7456DC92" w14:textId="77777777" w:rsidR="00A8221D" w:rsidRPr="00B55E3E" w:rsidRDefault="00A8221D" w:rsidP="00A8221D">
      <w:pPr>
        <w:pStyle w:val="B2"/>
      </w:pPr>
      <w:r w:rsidRPr="00B55E3E">
        <w:t>2&gt;</w:t>
      </w:r>
      <w:r w:rsidRPr="00B55E3E">
        <w:tab/>
        <w:t xml:space="preserve">instruct the MAC entity to stop 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4358C2E7"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p>
    <w:p w14:paraId="3F39E71E" w14:textId="77777777" w:rsidR="00A8221D" w:rsidRPr="00B55E3E" w:rsidRDefault="00A8221D" w:rsidP="00A8221D">
      <w:pPr>
        <w:pStyle w:val="B2"/>
      </w:pPr>
      <w:r w:rsidRPr="00B55E3E">
        <w:t>2&gt;</w:t>
      </w:r>
      <w:r w:rsidRPr="00B55E3E">
        <w:tab/>
        <w:t>indicate TA report initiation to lower layers;</w:t>
      </w:r>
    </w:p>
    <w:p w14:paraId="2B644384"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407EDBB8" w14:textId="77777777" w:rsidR="00A8221D" w:rsidRPr="00B55E3E" w:rsidRDefault="00A8221D" w:rsidP="00A8221D">
      <w:pPr>
        <w:pStyle w:val="B1"/>
      </w:pPr>
      <w:r w:rsidRPr="00B55E3E">
        <w:t>1&gt;</w:t>
      </w:r>
      <w:r w:rsidRPr="00B55E3E">
        <w:tab/>
        <w:t xml:space="preserve">release </w:t>
      </w:r>
      <w:r w:rsidRPr="00B55E3E">
        <w:rPr>
          <w:i/>
          <w:iCs/>
        </w:rPr>
        <w:t>successHO-Config</w:t>
      </w:r>
      <w:r w:rsidRPr="00B55E3E">
        <w:t xml:space="preserve"> from the UE Inactive AS context, if stored;</w:t>
      </w:r>
    </w:p>
    <w:p w14:paraId="5DC00798" w14:textId="77777777" w:rsidR="00A8221D" w:rsidRPr="00B55E3E" w:rsidRDefault="00A8221D" w:rsidP="00A8221D">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2AF045AF" w14:textId="77777777" w:rsidR="00A8221D" w:rsidRPr="00B55E3E" w:rsidRDefault="00A8221D" w:rsidP="00A8221D">
      <w:pPr>
        <w:pStyle w:val="Heading4"/>
      </w:pPr>
      <w:bookmarkStart w:id="378" w:name="_Toc60776834"/>
      <w:bookmarkStart w:id="379"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8"/>
      <w:bookmarkEnd w:id="379"/>
    </w:p>
    <w:p w14:paraId="5EAE20E4" w14:textId="77777777" w:rsidR="00A8221D" w:rsidRPr="00B55E3E" w:rsidRDefault="00A8221D" w:rsidP="00A8221D">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5930AE42" w14:textId="77777777" w:rsidR="00A8221D" w:rsidRPr="00B55E3E" w:rsidRDefault="00A8221D" w:rsidP="00A8221D">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3B99F53D" w14:textId="77777777" w:rsidR="00A8221D" w:rsidRPr="00B55E3E" w:rsidRDefault="00A8221D" w:rsidP="00A8221D">
      <w:pPr>
        <w:pStyle w:val="B2"/>
      </w:pPr>
      <w:r w:rsidRPr="00B55E3E">
        <w:t>2&gt;</w:t>
      </w:r>
      <w:r w:rsidRPr="00B55E3E">
        <w:tab/>
        <w:t xml:space="preserve">select </w:t>
      </w:r>
      <w:r w:rsidRPr="00B55E3E">
        <w:rPr>
          <w:i/>
        </w:rPr>
        <w:t xml:space="preserve">RRCResumeRequest1 </w:t>
      </w:r>
      <w:r w:rsidRPr="00B55E3E">
        <w:t>as the message to use;</w:t>
      </w:r>
    </w:p>
    <w:p w14:paraId="1C620825" w14:textId="77777777" w:rsidR="00A8221D" w:rsidRPr="00B55E3E" w:rsidRDefault="00A8221D" w:rsidP="00A8221D">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77DF24E4" w14:textId="77777777" w:rsidR="00A8221D" w:rsidRPr="00B55E3E" w:rsidRDefault="00A8221D" w:rsidP="00A8221D">
      <w:pPr>
        <w:pStyle w:val="B1"/>
      </w:pPr>
      <w:r w:rsidRPr="00B55E3E">
        <w:t>1&gt;</w:t>
      </w:r>
      <w:r w:rsidRPr="00B55E3E">
        <w:tab/>
        <w:t>else:</w:t>
      </w:r>
    </w:p>
    <w:p w14:paraId="46973A89" w14:textId="77777777" w:rsidR="00A8221D" w:rsidRPr="00B55E3E" w:rsidRDefault="00A8221D" w:rsidP="00A8221D">
      <w:pPr>
        <w:pStyle w:val="B2"/>
      </w:pPr>
      <w:r w:rsidRPr="00B55E3E">
        <w:lastRenderedPageBreak/>
        <w:t>2&gt;</w:t>
      </w:r>
      <w:r w:rsidRPr="00B55E3E">
        <w:tab/>
        <w:t xml:space="preserve">select </w:t>
      </w:r>
      <w:r w:rsidRPr="00B55E3E">
        <w:rPr>
          <w:i/>
        </w:rPr>
        <w:t xml:space="preserve">RRCResumeRequest </w:t>
      </w:r>
      <w:r w:rsidRPr="00B55E3E">
        <w:t>as the message to use;</w:t>
      </w:r>
    </w:p>
    <w:p w14:paraId="32AD6F6A" w14:textId="77777777" w:rsidR="00A8221D" w:rsidRPr="00B55E3E" w:rsidRDefault="00A8221D" w:rsidP="00A8221D">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42980096" w14:textId="77777777" w:rsidR="00A8221D" w:rsidRPr="00B55E3E" w:rsidRDefault="00A8221D" w:rsidP="00A8221D">
      <w:pPr>
        <w:pStyle w:val="B1"/>
      </w:pPr>
      <w:r w:rsidRPr="00B55E3E">
        <w:t>1&gt;</w:t>
      </w:r>
      <w:r w:rsidRPr="00B55E3E">
        <w:tab/>
        <w:t>restore the RRC configuration, RoHC state, the EHC context(s), the UDC state, 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5C5B547B" w14:textId="77777777" w:rsidR="00A8221D" w:rsidRPr="00B55E3E" w:rsidRDefault="00A8221D" w:rsidP="00A8221D">
      <w:pPr>
        <w:pStyle w:val="B2"/>
      </w:pPr>
      <w:r w:rsidRPr="00B55E3E">
        <w:t>-</w:t>
      </w:r>
      <w:r w:rsidRPr="00B55E3E">
        <w:tab/>
        <w:t>masterCellGroup</w:t>
      </w:r>
      <w:r w:rsidRPr="00B55E3E">
        <w:rPr>
          <w:iCs/>
        </w:rPr>
        <w:t>;</w:t>
      </w:r>
    </w:p>
    <w:p w14:paraId="36C4D24B" w14:textId="77777777" w:rsidR="00A8221D" w:rsidRPr="00B55E3E" w:rsidRDefault="00A8221D" w:rsidP="00A8221D">
      <w:pPr>
        <w:pStyle w:val="B2"/>
      </w:pPr>
      <w:r w:rsidRPr="00B55E3E">
        <w:rPr>
          <w:iCs/>
        </w:rPr>
        <w:t>-</w:t>
      </w:r>
      <w:r w:rsidRPr="00B55E3E">
        <w:rPr>
          <w:iCs/>
        </w:rPr>
        <w:tab/>
        <w:t>mrdc-SecondaryCellGroup</w:t>
      </w:r>
      <w:r w:rsidRPr="00B55E3E">
        <w:t>, if stored; and</w:t>
      </w:r>
    </w:p>
    <w:p w14:paraId="37C45865" w14:textId="77777777" w:rsidR="00A8221D" w:rsidRPr="00B55E3E" w:rsidRDefault="00A8221D" w:rsidP="00A8221D">
      <w:pPr>
        <w:pStyle w:val="B2"/>
      </w:pPr>
      <w:r w:rsidRPr="00B55E3E">
        <w:rPr>
          <w:iCs/>
        </w:rPr>
        <w:t>-</w:t>
      </w:r>
      <w:r w:rsidRPr="00B55E3E">
        <w:rPr>
          <w:iCs/>
        </w:rPr>
        <w:tab/>
      </w:r>
      <w:r w:rsidRPr="00B55E3E">
        <w:t>pdcp-Config;</w:t>
      </w:r>
    </w:p>
    <w:p w14:paraId="027FE9AB" w14:textId="77777777" w:rsidR="00A8221D" w:rsidRPr="00B55E3E" w:rsidRDefault="00A8221D" w:rsidP="00A8221D">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003409D6" w14:textId="77777777" w:rsidR="00A8221D" w:rsidRPr="00B55E3E" w:rsidRDefault="00A8221D" w:rsidP="00A8221D">
      <w:pPr>
        <w:pStyle w:val="B2"/>
      </w:pPr>
      <w:r w:rsidRPr="00B55E3E">
        <w:t>2&gt;</w:t>
      </w:r>
      <w:r w:rsidRPr="00B55E3E">
        <w:tab/>
        <w:t xml:space="preserve">over the ASN.1 encoded as per clause 8 (i.e., a multiple of 8 bits) </w:t>
      </w:r>
      <w:r w:rsidRPr="00B55E3E">
        <w:rPr>
          <w:i/>
        </w:rPr>
        <w:t>VarResumeMAC-Input</w:t>
      </w:r>
      <w:r w:rsidRPr="00B55E3E">
        <w:t>;</w:t>
      </w:r>
    </w:p>
    <w:p w14:paraId="6769F982" w14:textId="77777777" w:rsidR="00A8221D" w:rsidRPr="00B55E3E" w:rsidRDefault="00A8221D" w:rsidP="00A8221D">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6795EBDA" w14:textId="77777777" w:rsidR="00A8221D" w:rsidRPr="00B55E3E" w:rsidRDefault="00A8221D" w:rsidP="00A8221D">
      <w:pPr>
        <w:pStyle w:val="B2"/>
      </w:pPr>
      <w:r w:rsidRPr="00B55E3E">
        <w:t>2&gt;</w:t>
      </w:r>
      <w:r w:rsidRPr="00B55E3E">
        <w:tab/>
        <w:t>with all input bits for COUNT, BEARER and DIRECTION set to binary ones;</w:t>
      </w:r>
    </w:p>
    <w:p w14:paraId="7D85EEE5"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w:t>
      </w:r>
      <w:bookmarkStart w:id="380" w:name="_Hlk95515094"/>
      <w:bookmarkStart w:id="381" w:name="_Hlk95766388"/>
      <w:r w:rsidRPr="00B55E3E">
        <w:t xml:space="preserve">received in the previous </w:t>
      </w:r>
      <w:r w:rsidRPr="00B55E3E">
        <w:rPr>
          <w:i/>
          <w:iCs/>
        </w:rPr>
        <w:t>RRCRelease</w:t>
      </w:r>
      <w:r w:rsidRPr="00B55E3E">
        <w:t xml:space="preserve"> message and stored in the UE Inactive AS Context</w:t>
      </w:r>
      <w:bookmarkEnd w:id="380"/>
      <w:bookmarkEnd w:id="381"/>
      <w:r w:rsidRPr="00B55E3E">
        <w:t>, as specified in TS 33.501 [11];</w:t>
      </w:r>
    </w:p>
    <w:p w14:paraId="162ACC31"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w:t>
      </w:r>
    </w:p>
    <w:p w14:paraId="02E8372A" w14:textId="77777777" w:rsidR="00A8221D" w:rsidRPr="00B55E3E" w:rsidRDefault="00A8221D" w:rsidP="00A8221D">
      <w:pPr>
        <w:pStyle w:val="B1"/>
      </w:pPr>
      <w:r w:rsidRPr="00B55E3E">
        <w:t>1&gt;</w:t>
      </w:r>
      <w:r w:rsidRPr="00B55E3E">
        <w:tab/>
        <w:t>configure lower layers to apply integrity protection for all radio bearers except SRB0 and MRBs 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clause immediately, i.e., integrity protection shall be applied to all subsequent messages received and sent by the UE;</w:t>
      </w:r>
    </w:p>
    <w:p w14:paraId="2199050D" w14:textId="77777777" w:rsidR="00A8221D" w:rsidRPr="00B55E3E" w:rsidRDefault="00A8221D" w:rsidP="00A8221D">
      <w:pPr>
        <w:pStyle w:val="NO"/>
      </w:pPr>
      <w:r w:rsidRPr="00B55E3E">
        <w:t>NOTE 1:</w:t>
      </w:r>
      <w:r w:rsidRPr="00B55E3E">
        <w:tab/>
        <w:t>Only DRBs with previously configured UP integrity protection shall resume integrity protection.</w:t>
      </w:r>
    </w:p>
    <w:p w14:paraId="06637F72" w14:textId="77777777" w:rsidR="00A8221D" w:rsidRPr="00B55E3E" w:rsidRDefault="00A8221D" w:rsidP="00A8221D">
      <w:pPr>
        <w:pStyle w:val="B1"/>
      </w:pPr>
      <w:r w:rsidRPr="00B55E3E">
        <w:t>1&gt;</w:t>
      </w:r>
      <w:r w:rsidRPr="00B55E3E">
        <w:tab/>
        <w:t>configure lower layers to apply ciphering for all radio bearers except SRB0 and MRBs and to apply the configured ciphering algorithm, the K</w:t>
      </w:r>
      <w:r w:rsidRPr="00B55E3E">
        <w:rPr>
          <w:vertAlign w:val="subscript"/>
        </w:rPr>
        <w:t>RRCenc</w:t>
      </w:r>
      <w:r w:rsidRPr="00B55E3E">
        <w:t xml:space="preserve"> key and the K</w:t>
      </w:r>
      <w:r w:rsidRPr="00B55E3E">
        <w:rPr>
          <w:vertAlign w:val="subscript"/>
        </w:rPr>
        <w:t>UPenc</w:t>
      </w:r>
      <w:r w:rsidRPr="00B55E3E">
        <w:t xml:space="preserve"> key derived in this clause, i.e. the ciphering configuration shall be applied to all subsequent messages received and sent by the UE;</w:t>
      </w:r>
    </w:p>
    <w:p w14:paraId="321CF9FA" w14:textId="77777777" w:rsidR="00A8221D" w:rsidRPr="00B55E3E" w:rsidRDefault="00A8221D" w:rsidP="00A8221D">
      <w:pPr>
        <w:pStyle w:val="B1"/>
      </w:pPr>
      <w:r w:rsidRPr="00B55E3E">
        <w:t>1&gt;</w:t>
      </w:r>
      <w:r w:rsidRPr="00B55E3E">
        <w:tab/>
        <w:t>re-establish PDCP entities for SRB1;</w:t>
      </w:r>
    </w:p>
    <w:p w14:paraId="1CAEC330" w14:textId="77777777" w:rsidR="00A8221D" w:rsidRPr="00B55E3E" w:rsidRDefault="00A8221D" w:rsidP="00A8221D">
      <w:pPr>
        <w:pStyle w:val="B1"/>
      </w:pPr>
      <w:r w:rsidRPr="00B55E3E">
        <w:t>1&gt;</w:t>
      </w:r>
      <w:r w:rsidRPr="00B55E3E">
        <w:tab/>
        <w:t>resume SRB1;</w:t>
      </w:r>
    </w:p>
    <w:p w14:paraId="7782DA55" w14:textId="77777777" w:rsidR="00A8221D" w:rsidRPr="00B55E3E" w:rsidRDefault="00A8221D" w:rsidP="00A8221D">
      <w:pPr>
        <w:pStyle w:val="B1"/>
      </w:pPr>
      <w:r w:rsidRPr="00B55E3E">
        <w:t>1&gt;</w:t>
      </w:r>
      <w:r w:rsidRPr="00B55E3E">
        <w:tab/>
        <w:t>if the resume procedure is initiated for SDT:</w:t>
      </w:r>
    </w:p>
    <w:p w14:paraId="71FEDD2C" w14:textId="77777777" w:rsidR="00A8221D" w:rsidRPr="00B55E3E" w:rsidRDefault="00A8221D" w:rsidP="00A8221D">
      <w:pPr>
        <w:pStyle w:val="B2"/>
      </w:pPr>
      <w:r w:rsidRPr="00B55E3E">
        <w:t>2&gt;</w:t>
      </w:r>
      <w:r w:rsidRPr="00B55E3E">
        <w:tab/>
        <w:t>for each radio bearer that is configured for SDT and for SRB1:</w:t>
      </w:r>
    </w:p>
    <w:p w14:paraId="5977C935" w14:textId="77777777" w:rsidR="00A8221D" w:rsidRPr="00B55E3E" w:rsidRDefault="00A8221D" w:rsidP="00A8221D">
      <w:pPr>
        <w:pStyle w:val="B3"/>
      </w:pPr>
      <w:r w:rsidRPr="00B55E3E">
        <w:t>3&gt;</w:t>
      </w:r>
      <w:r w:rsidRPr="00B55E3E">
        <w:tab/>
        <w:t xml:space="preserve">restore the </w:t>
      </w:r>
      <w:r w:rsidRPr="00B55E3E">
        <w:rPr>
          <w:i/>
          <w:iCs/>
        </w:rPr>
        <w:t>RLC-BearerConfig</w:t>
      </w:r>
      <w:r w:rsidRPr="00B55E3E">
        <w:t xml:space="preserve"> 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636EE991" w14:textId="77777777" w:rsidR="00A8221D" w:rsidRPr="00B55E3E" w:rsidRDefault="00A8221D" w:rsidP="00A8221D">
      <w:pPr>
        <w:pStyle w:val="B3"/>
      </w:pPr>
      <w:r w:rsidRPr="00B55E3E">
        <w:t>3&gt;</w:t>
      </w:r>
      <w:r w:rsidRPr="00B55E3E">
        <w:tab/>
        <w:t>if the radio bearer is a DRB configured with Ethernet Header Compression:</w:t>
      </w:r>
    </w:p>
    <w:p w14:paraId="31034E6C" w14:textId="77777777" w:rsidR="00A8221D" w:rsidRPr="00B55E3E" w:rsidRDefault="00A8221D" w:rsidP="00A8221D">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66E44A8A" w14:textId="77777777" w:rsidR="00A8221D" w:rsidRPr="00B55E3E" w:rsidRDefault="00A8221D" w:rsidP="00A8221D">
      <w:pPr>
        <w:pStyle w:val="B3"/>
      </w:pPr>
      <w:r w:rsidRPr="00B55E3E">
        <w:t>3&gt;</w:t>
      </w:r>
      <w:r w:rsidRPr="00B55E3E">
        <w:tab/>
        <w:t>if the radio bearer is a DRB configured with UDC:</w:t>
      </w:r>
    </w:p>
    <w:p w14:paraId="5F0C9102" w14:textId="77777777" w:rsidR="00A8221D" w:rsidRPr="00B55E3E" w:rsidRDefault="00A8221D" w:rsidP="00A8221D">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0023E3C1" w14:textId="77777777" w:rsidR="00A8221D" w:rsidRPr="00B55E3E" w:rsidRDefault="00A8221D" w:rsidP="00A8221D">
      <w:pPr>
        <w:pStyle w:val="B3"/>
      </w:pPr>
      <w:r w:rsidRPr="00B55E3E">
        <w:t>3&gt;</w:t>
      </w:r>
      <w:r w:rsidRPr="00B55E3E">
        <w:tab/>
        <w:t>if the radio bearer is a DRB configured with ROHC function:</w:t>
      </w:r>
    </w:p>
    <w:p w14:paraId="7BE51769"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1EC00F1C"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9105FB1"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configured;</w:t>
      </w:r>
    </w:p>
    <w:p w14:paraId="1433DDD3" w14:textId="77777777" w:rsidR="00A8221D" w:rsidRPr="00B55E3E" w:rsidRDefault="00A8221D" w:rsidP="00A8221D">
      <w:pPr>
        <w:pStyle w:val="B4"/>
      </w:pPr>
      <w:r w:rsidRPr="00B55E3E">
        <w:t>4&gt;</w:t>
      </w:r>
      <w:r w:rsidRPr="00B55E3E">
        <w:tab/>
        <w:t>else:</w:t>
      </w:r>
    </w:p>
    <w:p w14:paraId="24D196EF"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not configured;</w:t>
      </w:r>
    </w:p>
    <w:p w14:paraId="179819E8" w14:textId="77777777" w:rsidR="00A8221D" w:rsidRPr="00B55E3E" w:rsidRDefault="00A8221D" w:rsidP="00A8221D">
      <w:pPr>
        <w:pStyle w:val="B3"/>
      </w:pPr>
      <w:r w:rsidRPr="00B55E3E">
        <w:t>3&gt;</w:t>
      </w:r>
      <w:r w:rsidRPr="00B55E3E">
        <w:tab/>
        <w:t>re-establish PDCP entity for the radio bearer that is configured for SDT without triggering PDCP status report;</w:t>
      </w:r>
    </w:p>
    <w:p w14:paraId="41268CE8" w14:textId="77777777" w:rsidR="00A8221D" w:rsidRPr="00B55E3E" w:rsidRDefault="00A8221D" w:rsidP="00A8221D">
      <w:pPr>
        <w:pStyle w:val="B2"/>
      </w:pPr>
      <w:r w:rsidRPr="00B55E3E">
        <w:t>2&gt;</w:t>
      </w:r>
      <w:r w:rsidRPr="00B55E3E">
        <w:tab/>
        <w:t>resume all the radio bearers that are configured for SDT;</w:t>
      </w:r>
    </w:p>
    <w:p w14:paraId="7EF87FE3" w14:textId="77777777" w:rsidR="00A8221D" w:rsidRPr="00B55E3E" w:rsidRDefault="00A8221D" w:rsidP="00A8221D">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1E4F1EFA" w14:textId="77777777" w:rsidR="00A8221D" w:rsidRPr="00B55E3E" w:rsidRDefault="00A8221D" w:rsidP="00A8221D">
      <w:pPr>
        <w:pStyle w:val="NO"/>
      </w:pPr>
      <w:r w:rsidRPr="00B55E3E">
        <w:lastRenderedPageBreak/>
        <w:t>NOTE 2:</w:t>
      </w:r>
      <w:r w:rsidRPr="00B55E3E">
        <w:tab/>
        <w:t>Only DRBs with previously configured UP ciphering shall resume ciphering.</w:t>
      </w:r>
    </w:p>
    <w:p w14:paraId="5C642BDE" w14:textId="77777777" w:rsidR="00A8221D" w:rsidRPr="00B55E3E" w:rsidRDefault="00A8221D" w:rsidP="00A8221D">
      <w:r w:rsidRPr="00B55E3E">
        <w:t>If lower layers indicate an integrity check failure while T319 is running or SDT procedure is ongoing, perform actions specified in 5.3.13.5.</w:t>
      </w:r>
    </w:p>
    <w:p w14:paraId="09F3D5B1"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A59AC4F" w14:textId="77777777" w:rsidR="00A8221D" w:rsidRPr="00B55E3E" w:rsidRDefault="00A8221D" w:rsidP="00A8221D">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3437B5" w14:textId="77777777" w:rsidR="00A8221D" w:rsidRPr="00B55E3E" w:rsidRDefault="00A8221D" w:rsidP="00A8221D">
      <w:pPr>
        <w:pStyle w:val="Heading4"/>
      </w:pPr>
      <w:bookmarkStart w:id="382" w:name="_Toc60776835"/>
      <w:bookmarkStart w:id="383" w:name="_Toc115428559"/>
      <w:r w:rsidRPr="00B55E3E">
        <w:t>5.3.13.4</w:t>
      </w:r>
      <w:r w:rsidRPr="00B55E3E">
        <w:tab/>
        <w:t xml:space="preserve">Reception of the </w:t>
      </w:r>
      <w:r w:rsidRPr="00B55E3E">
        <w:rPr>
          <w:i/>
        </w:rPr>
        <w:t>RRCResume</w:t>
      </w:r>
      <w:r w:rsidRPr="00B55E3E">
        <w:t xml:space="preserve"> by the UE</w:t>
      </w:r>
      <w:bookmarkEnd w:id="382"/>
      <w:bookmarkEnd w:id="383"/>
    </w:p>
    <w:p w14:paraId="2749C889" w14:textId="77777777" w:rsidR="00A8221D" w:rsidRPr="00B55E3E" w:rsidRDefault="00A8221D" w:rsidP="00A8221D">
      <w:r w:rsidRPr="00B55E3E">
        <w:t>The UE shall:</w:t>
      </w:r>
    </w:p>
    <w:p w14:paraId="549F08EF" w14:textId="77777777" w:rsidR="00A8221D" w:rsidRPr="00B55E3E" w:rsidRDefault="00A8221D" w:rsidP="00A8221D">
      <w:pPr>
        <w:pStyle w:val="B1"/>
      </w:pPr>
      <w:r w:rsidRPr="00B55E3E">
        <w:t>1&gt;</w:t>
      </w:r>
      <w:r w:rsidRPr="00B55E3E">
        <w:tab/>
        <w:t>stop timer T319, if running;</w:t>
      </w:r>
    </w:p>
    <w:p w14:paraId="74269881" w14:textId="77777777" w:rsidR="00A8221D" w:rsidRPr="00B55E3E" w:rsidRDefault="00A8221D" w:rsidP="00A8221D">
      <w:pPr>
        <w:pStyle w:val="B1"/>
      </w:pPr>
      <w:r w:rsidRPr="00B55E3E">
        <w:t>1&gt;</w:t>
      </w:r>
      <w:r w:rsidRPr="00B55E3E">
        <w:tab/>
        <w:t>stop timer T319a, if running and consider SDT procedure is not ongoing;</w:t>
      </w:r>
    </w:p>
    <w:p w14:paraId="07B58B59" w14:textId="77777777" w:rsidR="00A8221D" w:rsidRPr="00B55E3E" w:rsidRDefault="00A8221D" w:rsidP="00A8221D">
      <w:pPr>
        <w:pStyle w:val="B1"/>
      </w:pPr>
      <w:r w:rsidRPr="00B55E3E">
        <w:t>1&gt;</w:t>
      </w:r>
      <w:r w:rsidRPr="00B55E3E">
        <w:tab/>
        <w:t>stop timer T380, if running;</w:t>
      </w:r>
    </w:p>
    <w:p w14:paraId="5AAF79D2" w14:textId="77777777" w:rsidR="00A8221D" w:rsidRPr="00B55E3E" w:rsidRDefault="00A8221D" w:rsidP="00A8221D">
      <w:pPr>
        <w:pStyle w:val="B1"/>
      </w:pPr>
      <w:r w:rsidRPr="00B55E3E">
        <w:t>1&gt;</w:t>
      </w:r>
      <w:r w:rsidRPr="00B55E3E">
        <w:tab/>
        <w:t>if T331 is running:</w:t>
      </w:r>
    </w:p>
    <w:p w14:paraId="18E158BD" w14:textId="77777777" w:rsidR="00A8221D" w:rsidRPr="00B55E3E" w:rsidRDefault="00A8221D" w:rsidP="00A8221D">
      <w:pPr>
        <w:pStyle w:val="B2"/>
      </w:pPr>
      <w:r w:rsidRPr="00B55E3E">
        <w:t>2&gt;</w:t>
      </w:r>
      <w:r w:rsidRPr="00B55E3E">
        <w:tab/>
        <w:t>stop timer T331;</w:t>
      </w:r>
    </w:p>
    <w:p w14:paraId="1816104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7.8.3;</w:t>
      </w:r>
    </w:p>
    <w:p w14:paraId="217AF71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056606E6" w14:textId="77777777" w:rsidR="00A8221D" w:rsidRPr="00B55E3E" w:rsidRDefault="00A8221D" w:rsidP="00A8221D">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36235B5B" w14:textId="77777777" w:rsidR="00A8221D" w:rsidRPr="00B55E3E" w:rsidRDefault="00A8221D" w:rsidP="00A8221D">
      <w:pPr>
        <w:pStyle w:val="B1"/>
      </w:pPr>
      <w:r w:rsidRPr="00B55E3E">
        <w:t>1&gt;</w:t>
      </w:r>
      <w:r w:rsidRPr="00B55E3E">
        <w:tab/>
        <w:t>else:</w:t>
      </w:r>
    </w:p>
    <w:p w14:paraId="05747593" w14:textId="77777777" w:rsidR="00A8221D" w:rsidRPr="00B55E3E" w:rsidRDefault="00A8221D" w:rsidP="00A8221D">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5FCF2EC4" w14:textId="77777777" w:rsidR="00A8221D" w:rsidRPr="00B55E3E" w:rsidRDefault="00A8221D" w:rsidP="00A8221D">
      <w:pPr>
        <w:pStyle w:val="B3"/>
      </w:pPr>
      <w:r w:rsidRPr="00B55E3E">
        <w:t>3&gt;</w:t>
      </w:r>
      <w:r w:rsidRPr="00B55E3E">
        <w:tab/>
        <w:t>release the MCG SCell(s) from the UE Inactive AS context, if stored;</w:t>
      </w:r>
    </w:p>
    <w:p w14:paraId="2A41EF0B"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3E7C4AAB"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41495B83" w14:textId="77777777" w:rsidR="00A8221D" w:rsidRPr="00B55E3E" w:rsidRDefault="00A8221D" w:rsidP="00A8221D">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36487ED1" w14:textId="77777777" w:rsidR="00A8221D" w:rsidRPr="00B55E3E" w:rsidRDefault="00A8221D" w:rsidP="00A8221D">
      <w:pPr>
        <w:pStyle w:val="B2"/>
      </w:pPr>
      <w:r w:rsidRPr="00B55E3E">
        <w:t>2&gt;</w:t>
      </w:r>
      <w:r w:rsidRPr="00B55E3E">
        <w:tab/>
        <w:t>configure lower layers to consider the restored MCG and SCG SCell(s) (if any) to be in deactivated state;</w:t>
      </w:r>
    </w:p>
    <w:p w14:paraId="1635E3AE" w14:textId="77777777" w:rsidR="00A8221D" w:rsidRPr="00B55E3E" w:rsidRDefault="00A8221D" w:rsidP="00A8221D">
      <w:pPr>
        <w:pStyle w:val="B1"/>
      </w:pPr>
      <w:r w:rsidRPr="00B55E3E">
        <w:t>1&gt;</w:t>
      </w:r>
      <w:r w:rsidRPr="00B55E3E">
        <w:tab/>
        <w:t>discard the UE Inactive AS context;</w:t>
      </w:r>
    </w:p>
    <w:p w14:paraId="2C6C5631" w14:textId="77777777" w:rsidR="00A8221D" w:rsidRPr="00B55E3E" w:rsidRDefault="00A8221D" w:rsidP="00A8221D">
      <w:pPr>
        <w:pStyle w:val="B1"/>
      </w:pPr>
      <w:bookmarkStart w:id="384"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4"/>
    <w:p w14:paraId="53335052"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729D2E4E" w14:textId="77777777" w:rsidR="00A8221D" w:rsidRPr="00B55E3E" w:rsidRDefault="00A8221D" w:rsidP="00A8221D">
      <w:pPr>
        <w:pStyle w:val="B2"/>
      </w:pPr>
      <w:r w:rsidRPr="00B55E3E">
        <w:t>2&gt;</w:t>
      </w:r>
      <w:r w:rsidRPr="00B55E3E">
        <w:tab/>
        <w:t xml:space="preserve">instruct the MAC entity to stop the </w:t>
      </w:r>
      <w:r w:rsidRPr="00B55E3E">
        <w:rPr>
          <w:i/>
          <w:iCs/>
        </w:rPr>
        <w:t>cg-SDT-TimeAlignmentTimer</w:t>
      </w:r>
      <w:r w:rsidRPr="00B55E3E">
        <w:t>, if it is running;</w:t>
      </w:r>
    </w:p>
    <w:p w14:paraId="13066258" w14:textId="77777777" w:rsidR="00A8221D" w:rsidRPr="00B55E3E" w:rsidRDefault="00A8221D" w:rsidP="00A8221D">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76F7951E" w14:textId="77777777" w:rsidR="00A8221D" w:rsidRPr="00B55E3E" w:rsidRDefault="00A8221D" w:rsidP="00A8221D">
      <w:pPr>
        <w:pStyle w:val="B1"/>
      </w:pPr>
      <w:r w:rsidRPr="00B55E3E">
        <w:t>1&gt;</w:t>
      </w:r>
      <w:r w:rsidRPr="00B55E3E">
        <w:tab/>
        <w:t xml:space="preserve">if </w:t>
      </w:r>
      <w:r w:rsidRPr="00B55E3E">
        <w:rPr>
          <w:i/>
        </w:rPr>
        <w:t>srs-PosRRC-InactiveConfig</w:t>
      </w:r>
      <w:r w:rsidRPr="00B55E3E">
        <w:t xml:space="preserve"> is configured:</w:t>
      </w:r>
    </w:p>
    <w:p w14:paraId="1320A739" w14:textId="77777777" w:rsidR="00A8221D" w:rsidRPr="00B55E3E" w:rsidRDefault="00A8221D" w:rsidP="00A8221D">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66BBEAFB"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52327EA4"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76314326"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5AEA0662" w14:textId="77777777" w:rsidR="00A8221D" w:rsidRPr="00B55E3E" w:rsidRDefault="00A8221D" w:rsidP="00A8221D">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5F03C7EC" w14:textId="77777777" w:rsidR="00A8221D" w:rsidRPr="00B55E3E" w:rsidRDefault="00A8221D" w:rsidP="00A8221D">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F199F46" w14:textId="77777777" w:rsidR="00A8221D" w:rsidRPr="00B55E3E" w:rsidRDefault="00A8221D" w:rsidP="00A8221D">
      <w:pPr>
        <w:pStyle w:val="B3"/>
      </w:pPr>
      <w:r w:rsidRPr="00B55E3E">
        <w:rPr>
          <w:rFonts w:eastAsia="Batang"/>
          <w:noProof/>
        </w:rPr>
        <w:lastRenderedPageBreak/>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500018C" w14:textId="77777777" w:rsidR="00A8221D" w:rsidRPr="00B55E3E" w:rsidRDefault="00A8221D" w:rsidP="00A8221D">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C48056A" w14:textId="77777777" w:rsidR="00A8221D" w:rsidRPr="00B55E3E" w:rsidRDefault="00A8221D" w:rsidP="00A8221D">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22049E22"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2633441D" w14:textId="77777777" w:rsidR="00A8221D" w:rsidRPr="00B55E3E" w:rsidRDefault="00A8221D" w:rsidP="00A8221D">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17C8C422"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0C191DA7" w14:textId="77777777" w:rsidR="00A8221D" w:rsidRPr="00B55E3E" w:rsidRDefault="00A8221D" w:rsidP="00A8221D">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4637"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3EF98ED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06E88B72" w14:textId="77777777" w:rsidR="00A8221D" w:rsidRPr="00B55E3E" w:rsidRDefault="00A8221D" w:rsidP="00A8221D">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223A4BA3"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748109"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5D87016C" w14:textId="77777777" w:rsidR="00A8221D" w:rsidRPr="00B55E3E" w:rsidRDefault="00A8221D" w:rsidP="00A8221D">
      <w:pPr>
        <w:pStyle w:val="B2"/>
      </w:pPr>
      <w:r w:rsidRPr="00B55E3E">
        <w:t>2&gt;</w:t>
      </w:r>
      <w:r w:rsidRPr="00B55E3E">
        <w:tab/>
        <w:t>else:</w:t>
      </w:r>
    </w:p>
    <w:p w14:paraId="1F4E6D32"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1EBFCC4A"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NR</w:t>
      </w:r>
      <w:r w:rsidRPr="00B55E3E">
        <w:t>:</w:t>
      </w:r>
    </w:p>
    <w:p w14:paraId="3F0D0468"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716ED53B"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43F73544" w14:textId="77777777" w:rsidR="00A8221D" w:rsidRPr="00B55E3E" w:rsidRDefault="00A8221D" w:rsidP="00A8221D">
      <w:pPr>
        <w:pStyle w:val="B2"/>
      </w:pPr>
      <w:r w:rsidRPr="00B55E3E">
        <w:t>2&gt;</w:t>
      </w:r>
      <w:r w:rsidRPr="00B55E3E">
        <w:tab/>
        <w:t>else:</w:t>
      </w:r>
    </w:p>
    <w:p w14:paraId="7DC33CDA"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46027E84"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EUTRA</w:t>
      </w:r>
      <w:r w:rsidRPr="00B55E3E">
        <w:t>:</w:t>
      </w:r>
    </w:p>
    <w:p w14:paraId="68BC6997"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1F2BA55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6871D7A2" w14:textId="77777777" w:rsidR="00A8221D" w:rsidRPr="00B55E3E" w:rsidRDefault="00A8221D" w:rsidP="00A8221D">
      <w:pPr>
        <w:pStyle w:val="B2"/>
      </w:pPr>
      <w:r w:rsidRPr="00B55E3E">
        <w:t>2&gt;</w:t>
      </w:r>
      <w:r w:rsidRPr="00B55E3E">
        <w:tab/>
        <w:t>else:</w:t>
      </w:r>
    </w:p>
    <w:p w14:paraId="726A5F6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75DBE94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109165C5"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34F9FEB9"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75ADD5F9" w14:textId="77777777" w:rsidR="00A8221D" w:rsidRPr="00B55E3E" w:rsidRDefault="00A8221D" w:rsidP="00A8221D">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28F6985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173EDDDB" w14:textId="77777777" w:rsidR="00A8221D" w:rsidRPr="00B55E3E" w:rsidRDefault="00A8221D" w:rsidP="00A8221D">
      <w:pPr>
        <w:pStyle w:val="B2"/>
        <w:rPr>
          <w:b/>
        </w:rPr>
      </w:pPr>
      <w:r w:rsidRPr="00B55E3E">
        <w:t>2&gt;</w:t>
      </w:r>
      <w:r w:rsidRPr="00B55E3E">
        <w:tab/>
        <w:t>perform the sidelink dedicated configuration procedure as specified in 5.3.5.14;</w:t>
      </w:r>
    </w:p>
    <w:p w14:paraId="61D1E064" w14:textId="77777777" w:rsidR="00A8221D" w:rsidRPr="00B55E3E" w:rsidRDefault="00A8221D" w:rsidP="00A8221D">
      <w:pPr>
        <w:pStyle w:val="B1"/>
      </w:pPr>
      <w:r w:rsidRPr="00B55E3E">
        <w:t>1&gt;</w:t>
      </w:r>
      <w:r w:rsidRPr="00B55E3E">
        <w:tab/>
        <w:t>resume SRB2 (if suspended), SRB3 (if configured), SRB4 (if configured), all DRBs (that are suspended) and multicast MRBs;</w:t>
      </w:r>
    </w:p>
    <w:p w14:paraId="4B9A4142" w14:textId="77777777" w:rsidR="00A8221D" w:rsidRPr="00B55E3E" w:rsidRDefault="00A8221D" w:rsidP="00A8221D">
      <w:pPr>
        <w:pStyle w:val="NO"/>
      </w:pPr>
      <w:r w:rsidRPr="00B55E3E">
        <w:t>NOTE 1:</w:t>
      </w:r>
      <w:r w:rsidRPr="00B55E3E">
        <w:tab/>
        <w:t>If the SCG is deactivated, resuming SRB3 and all DRBs does not imply that PDCP or RRC PDUs can be transmitted or received on SCG RLC bearers.</w:t>
      </w:r>
    </w:p>
    <w:p w14:paraId="77C64E26"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DB10B75" w14:textId="77777777" w:rsidR="00A8221D" w:rsidRPr="00B55E3E" w:rsidRDefault="00A8221D" w:rsidP="00A8221D">
      <w:pPr>
        <w:pStyle w:val="B1"/>
      </w:pPr>
      <w:r w:rsidRPr="00B55E3E">
        <w:lastRenderedPageBreak/>
        <w:t>1&gt;</w:t>
      </w:r>
      <w:r w:rsidRPr="00B55E3E">
        <w:tab/>
        <w:t>stop timer T320, if running;</w:t>
      </w:r>
    </w:p>
    <w:p w14:paraId="5C11408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1CE5374A" w14:textId="77777777" w:rsidR="00A8221D" w:rsidRPr="00B55E3E" w:rsidRDefault="00A8221D" w:rsidP="00A8221D">
      <w:pPr>
        <w:pStyle w:val="B2"/>
      </w:pPr>
      <w:r w:rsidRPr="00B55E3E">
        <w:t>2&gt;</w:t>
      </w:r>
      <w:r w:rsidRPr="00B55E3E">
        <w:tab/>
        <w:t>perform the measurement configuration procedure as specified in 5.5.2;</w:t>
      </w:r>
    </w:p>
    <w:p w14:paraId="2086C6DC" w14:textId="77777777" w:rsidR="00A8221D" w:rsidRPr="00B55E3E" w:rsidRDefault="00A8221D" w:rsidP="00A8221D">
      <w:pPr>
        <w:pStyle w:val="B1"/>
      </w:pPr>
      <w:r w:rsidRPr="00B55E3E">
        <w:t>1&gt;</w:t>
      </w:r>
      <w:r w:rsidRPr="00B55E3E">
        <w:tab/>
        <w:t>resume measurements if suspended;</w:t>
      </w:r>
    </w:p>
    <w:p w14:paraId="6D87A981" w14:textId="77777777" w:rsidR="00A8221D" w:rsidRPr="00B55E3E" w:rsidRDefault="00A8221D" w:rsidP="00A8221D">
      <w:pPr>
        <w:pStyle w:val="B1"/>
      </w:pPr>
      <w:r w:rsidRPr="00B55E3E">
        <w:t>1&gt;</w:t>
      </w:r>
      <w:r w:rsidRPr="00B55E3E">
        <w:tab/>
        <w:t>if T390 is running:</w:t>
      </w:r>
    </w:p>
    <w:p w14:paraId="087EB3ED" w14:textId="77777777" w:rsidR="00A8221D" w:rsidRPr="00B55E3E" w:rsidRDefault="00A8221D" w:rsidP="00A8221D">
      <w:pPr>
        <w:pStyle w:val="B2"/>
      </w:pPr>
      <w:r w:rsidRPr="00B55E3E">
        <w:t>2&gt;</w:t>
      </w:r>
      <w:r w:rsidRPr="00B55E3E">
        <w:tab/>
        <w:t>stop timer T390 for all access categories;</w:t>
      </w:r>
    </w:p>
    <w:p w14:paraId="7FC93A86" w14:textId="77777777" w:rsidR="00A8221D" w:rsidRPr="00B55E3E" w:rsidRDefault="00A8221D" w:rsidP="00A8221D">
      <w:pPr>
        <w:pStyle w:val="B2"/>
      </w:pPr>
      <w:r w:rsidRPr="00B55E3E">
        <w:t>2&gt;</w:t>
      </w:r>
      <w:r w:rsidRPr="00B55E3E">
        <w:tab/>
        <w:t>perform the actions as specified in 5.3.14.4;</w:t>
      </w:r>
    </w:p>
    <w:p w14:paraId="65D7260E" w14:textId="77777777" w:rsidR="00A8221D" w:rsidRPr="00B55E3E" w:rsidRDefault="00A8221D" w:rsidP="00A8221D">
      <w:pPr>
        <w:pStyle w:val="B1"/>
      </w:pPr>
      <w:r w:rsidRPr="00B55E3E">
        <w:t>1&gt;</w:t>
      </w:r>
      <w:r w:rsidRPr="00B55E3E">
        <w:tab/>
        <w:t>if T302 is running:</w:t>
      </w:r>
    </w:p>
    <w:p w14:paraId="09DBDF33"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530E6185" w14:textId="77777777" w:rsidR="00A8221D" w:rsidRPr="00B55E3E" w:rsidRDefault="00A8221D" w:rsidP="00A8221D">
      <w:pPr>
        <w:pStyle w:val="B2"/>
      </w:pPr>
      <w:r w:rsidRPr="00B55E3E">
        <w:t>2&gt;</w:t>
      </w:r>
      <w:r w:rsidRPr="00B55E3E">
        <w:tab/>
        <w:t>perform the actions as specified in 5.3.14.4;</w:t>
      </w:r>
    </w:p>
    <w:p w14:paraId="69C01BC8" w14:textId="77777777" w:rsidR="00A8221D" w:rsidRPr="00B55E3E" w:rsidRDefault="00A8221D" w:rsidP="00A8221D">
      <w:pPr>
        <w:pStyle w:val="B1"/>
      </w:pPr>
      <w:r w:rsidRPr="00B55E3E">
        <w:t>1&gt;</w:t>
      </w:r>
      <w:r w:rsidRPr="00B55E3E">
        <w:tab/>
        <w:t>enter RRC_CONNECTED;</w:t>
      </w:r>
    </w:p>
    <w:p w14:paraId="09F6BA26" w14:textId="77777777" w:rsidR="00A8221D" w:rsidRPr="00B55E3E" w:rsidRDefault="00A8221D" w:rsidP="00A8221D">
      <w:pPr>
        <w:pStyle w:val="B1"/>
      </w:pPr>
      <w:r w:rsidRPr="00B55E3E">
        <w:t>1&gt;</w:t>
      </w:r>
      <w:r w:rsidRPr="00B55E3E">
        <w:tab/>
        <w:t>indicate to upper layers that the suspended RRC connection has been resumed;</w:t>
      </w:r>
    </w:p>
    <w:p w14:paraId="59500C42" w14:textId="77777777" w:rsidR="00A8221D" w:rsidRPr="00B55E3E" w:rsidRDefault="00A8221D" w:rsidP="00A8221D">
      <w:pPr>
        <w:pStyle w:val="B1"/>
      </w:pPr>
      <w:r w:rsidRPr="00B55E3E">
        <w:t>1&gt;</w:t>
      </w:r>
      <w:r w:rsidRPr="00B55E3E">
        <w:tab/>
        <w:t>stop the cell re-selection procedure;</w:t>
      </w:r>
    </w:p>
    <w:p w14:paraId="6EF3329D" w14:textId="77777777" w:rsidR="00A8221D" w:rsidRPr="00B55E3E" w:rsidRDefault="00A8221D" w:rsidP="00A8221D">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02E9ADCB" w14:textId="77777777" w:rsidR="00A8221D" w:rsidRPr="00B55E3E" w:rsidRDefault="00A8221D" w:rsidP="00A8221D">
      <w:pPr>
        <w:pStyle w:val="B1"/>
      </w:pPr>
      <w:r w:rsidRPr="00B55E3E">
        <w:t>1&gt;</w:t>
      </w:r>
      <w:r w:rsidRPr="00B55E3E">
        <w:tab/>
        <w:t>consider the current cell to be the PCell;</w:t>
      </w:r>
    </w:p>
    <w:p w14:paraId="59BD08DB" w14:textId="77777777" w:rsidR="00A8221D" w:rsidRPr="00B55E3E" w:rsidRDefault="00A8221D" w:rsidP="00A8221D">
      <w:pPr>
        <w:pStyle w:val="B1"/>
      </w:pPr>
      <w:r w:rsidRPr="00B55E3E">
        <w:t>1&gt;</w:t>
      </w:r>
      <w:r w:rsidRPr="00B55E3E">
        <w:tab/>
        <w:t xml:space="preserve">set the content of the of </w:t>
      </w:r>
      <w:r w:rsidRPr="00B55E3E">
        <w:rPr>
          <w:i/>
        </w:rPr>
        <w:t xml:space="preserve">RRCResumeComplete </w:t>
      </w:r>
      <w:r w:rsidRPr="00B55E3E">
        <w:t>message as follows:</w:t>
      </w:r>
    </w:p>
    <w:p w14:paraId="440997AC" w14:textId="77777777" w:rsidR="00A8221D" w:rsidRPr="00B55E3E" w:rsidRDefault="00A8221D" w:rsidP="00A8221D">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3F0C715C" w14:textId="77777777" w:rsidR="00A8221D" w:rsidRPr="00B55E3E" w:rsidRDefault="00A8221D" w:rsidP="00A8221D">
      <w:pPr>
        <w:pStyle w:val="B2"/>
      </w:pPr>
      <w:r w:rsidRPr="00B55E3E">
        <w:t>2&gt;</w:t>
      </w:r>
      <w:r w:rsidRPr="00B55E3E">
        <w:tab/>
        <w:t>if upper layers provides a PLMN:</w:t>
      </w:r>
    </w:p>
    <w:p w14:paraId="5B65A206" w14:textId="77777777" w:rsidR="00A8221D" w:rsidRPr="00B55E3E" w:rsidRDefault="00A8221D" w:rsidP="00A8221D">
      <w:pPr>
        <w:pStyle w:val="B3"/>
      </w:pPr>
      <w:r w:rsidRPr="00B55E3E">
        <w:t>3&gt;</w:t>
      </w:r>
      <w:r w:rsidRPr="00B55E3E">
        <w:tab/>
        <w:t>if the UE is either allowed or instructed to access the PLMN via a cell for which at least one CAG ID is broadcast:</w:t>
      </w:r>
    </w:p>
    <w:p w14:paraId="6505A495" w14:textId="77777777" w:rsidR="00A8221D" w:rsidRPr="00B55E3E" w:rsidRDefault="00A8221D" w:rsidP="00A8221D">
      <w:pPr>
        <w:pStyle w:val="B4"/>
      </w:pPr>
      <w:r w:rsidRPr="00B55E3E">
        <w:t>4&gt;</w:t>
      </w:r>
      <w:r w:rsidRPr="00B55E3E">
        <w:tab/>
        <w:t xml:space="preserve">set the </w:t>
      </w:r>
      <w:r w:rsidRPr="00B55E3E">
        <w:rPr>
          <w:i/>
          <w:iCs/>
        </w:rPr>
        <w:t>selectedPLMN-Identity</w:t>
      </w:r>
      <w:r w:rsidRPr="00B55E3E">
        <w:t xml:space="preserve"> from the </w:t>
      </w:r>
      <w:r w:rsidRPr="00B55E3E">
        <w:rPr>
          <w:i/>
          <w:iCs/>
        </w:rPr>
        <w:t>npn-IdentityInfoList</w:t>
      </w:r>
      <w:r w:rsidRPr="00B55E3E">
        <w:t>;</w:t>
      </w:r>
    </w:p>
    <w:p w14:paraId="2487D141" w14:textId="77777777" w:rsidR="00A8221D" w:rsidRPr="00B55E3E" w:rsidRDefault="00A8221D" w:rsidP="00A8221D">
      <w:pPr>
        <w:pStyle w:val="B3"/>
      </w:pPr>
      <w:r w:rsidRPr="00B55E3E">
        <w:t>3&gt;</w:t>
      </w:r>
      <w:r w:rsidRPr="00B55E3E">
        <w:tab/>
        <w:t>else:</w:t>
      </w:r>
    </w:p>
    <w:p w14:paraId="09737E63" w14:textId="77777777" w:rsidR="00A8221D" w:rsidRPr="00B55E3E" w:rsidRDefault="00A8221D" w:rsidP="00A8221D">
      <w:pPr>
        <w:pStyle w:val="B4"/>
        <w:rPr>
          <w:iCs/>
        </w:rPr>
      </w:pPr>
      <w:r w:rsidRPr="00B55E3E">
        <w:t>4&gt;</w:t>
      </w:r>
      <w:r w:rsidRPr="00B55E3E">
        <w:tab/>
        <w:t xml:space="preserve">set the </w:t>
      </w:r>
      <w:r w:rsidRPr="00B55E3E">
        <w:rPr>
          <w:i/>
        </w:rPr>
        <w:t>selectedPLMN-Identity</w:t>
      </w:r>
      <w:r w:rsidRPr="00B55E3E">
        <w:t xml:space="preserve"> to the PLMN selected by upper layers from the </w:t>
      </w:r>
      <w:r w:rsidRPr="00B55E3E">
        <w:rPr>
          <w:i/>
        </w:rPr>
        <w:t>plmn-IdentityInfoList</w:t>
      </w:r>
      <w:r w:rsidRPr="00B55E3E">
        <w:rPr>
          <w:iCs/>
        </w:rPr>
        <w:t>;</w:t>
      </w:r>
    </w:p>
    <w:p w14:paraId="2EC4524A"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3C95AECF"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MCG serving cell with UL;</w:t>
      </w:r>
    </w:p>
    <w:p w14:paraId="55601171"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89F883"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50F98F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426C6B10"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54542026"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3A623BC1" w14:textId="77777777" w:rsidR="00A8221D" w:rsidRPr="00B55E3E" w:rsidRDefault="00A8221D" w:rsidP="00A8221D">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659B2ECE" w14:textId="77777777" w:rsidR="00A8221D" w:rsidRPr="00B55E3E" w:rsidRDefault="00A8221D" w:rsidP="00A8221D">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0D5F90EC" w14:textId="77777777" w:rsidR="00A8221D" w:rsidRPr="00B55E3E" w:rsidRDefault="00A8221D" w:rsidP="00A8221D">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2647596B" w14:textId="77777777" w:rsidR="00A8221D" w:rsidRPr="00B55E3E" w:rsidRDefault="00A8221D" w:rsidP="00A8221D">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1A3E33BE" w14:textId="77777777" w:rsidR="00A8221D" w:rsidRPr="00B55E3E" w:rsidRDefault="00A8221D" w:rsidP="00A8221D">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5F53B9A4" w14:textId="77777777" w:rsidR="00A8221D" w:rsidRPr="00B55E3E" w:rsidRDefault="00A8221D" w:rsidP="00A8221D">
      <w:pPr>
        <w:pStyle w:val="B3"/>
      </w:pPr>
      <w:r w:rsidRPr="00B55E3E">
        <w:t>3&gt;</w:t>
      </w:r>
      <w:r w:rsidRPr="00B55E3E">
        <w:tab/>
        <w:t>else:</w:t>
      </w:r>
    </w:p>
    <w:p w14:paraId="2A05BC92" w14:textId="77777777" w:rsidR="00A8221D" w:rsidRPr="00B55E3E" w:rsidRDefault="00A8221D" w:rsidP="00A8221D">
      <w:pPr>
        <w:pStyle w:val="B4"/>
      </w:pPr>
      <w:r w:rsidRPr="00B55E3E">
        <w:lastRenderedPageBreak/>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391FE769" w14:textId="77777777" w:rsidR="00A8221D" w:rsidRPr="00B55E3E" w:rsidRDefault="00A8221D" w:rsidP="00A8221D">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17FD6DBB" w14:textId="77777777" w:rsidR="00A8221D" w:rsidRPr="00B55E3E" w:rsidRDefault="00A8221D" w:rsidP="00A8221D">
      <w:pPr>
        <w:pStyle w:val="B5"/>
      </w:pPr>
      <w:r w:rsidRPr="00B55E3E">
        <w:t>5&gt;</w:t>
      </w:r>
      <w:r w:rsidRPr="00B55E3E">
        <w:tab/>
        <w:t xml:space="preserve">include the </w:t>
      </w:r>
      <w:r w:rsidRPr="00B55E3E">
        <w:rPr>
          <w:i/>
        </w:rPr>
        <w:t>idleMeasAvailable</w:t>
      </w:r>
      <w:r w:rsidRPr="00B55E3E">
        <w:t>;</w:t>
      </w:r>
    </w:p>
    <w:p w14:paraId="70675674"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476C90D5"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AFD1C6A"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4B37CA9A"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3664435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3F787929"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0BCCECD8"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FA6D0DE" w14:textId="77777777" w:rsidR="00A8221D" w:rsidRPr="00B55E3E" w:rsidRDefault="00A8221D" w:rsidP="00A8221D">
      <w:pPr>
        <w:pStyle w:val="B4"/>
      </w:pPr>
      <w:r w:rsidRPr="00B55E3E">
        <w:t>4&gt;</w:t>
      </w:r>
      <w:r w:rsidRPr="00B55E3E">
        <w:tab/>
        <w:t>include the</w:t>
      </w:r>
      <w:r w:rsidRPr="00B55E3E">
        <w:rPr>
          <w:i/>
          <w:iCs/>
        </w:rPr>
        <w:t xml:space="preserve"> logMeasAvailableBT</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DA7A98B"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34200B9E"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C6A893C"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E1F9EA9"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0E168766"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11550AE8"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06901843" w14:textId="77777777" w:rsidR="00A8221D" w:rsidRPr="00B55E3E" w:rsidRDefault="00A8221D" w:rsidP="00A8221D">
      <w:pPr>
        <w:pStyle w:val="B4"/>
      </w:pPr>
      <w:r w:rsidRPr="00B55E3E">
        <w:t>4&gt;</w:t>
      </w:r>
      <w:r w:rsidRPr="00B55E3E">
        <w:tab/>
        <w:t>if the UE has logged measurements available for NR:</w:t>
      </w:r>
    </w:p>
    <w:p w14:paraId="60FF7BBC"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43ABA62"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1C0D0856"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3B0590B4"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5F8D0B7A"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0FE291A"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17BA5DB"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F96B37A"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701EF8"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3F60ED28"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0476E1F0" w14:textId="77777777" w:rsidR="00A8221D" w:rsidRPr="00B55E3E" w:rsidRDefault="00A8221D" w:rsidP="00A8221D">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5FC675D3" w14:textId="77777777" w:rsidR="00A8221D" w:rsidRPr="00B55E3E" w:rsidRDefault="00A8221D" w:rsidP="00A8221D">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5BA2FDFC" w14:textId="77777777" w:rsidR="00A8221D" w:rsidRPr="00B55E3E" w:rsidRDefault="00A8221D" w:rsidP="00A8221D">
      <w:pPr>
        <w:pStyle w:val="B2"/>
      </w:pPr>
      <w:r w:rsidRPr="00B55E3E">
        <w:t>2&gt;</w:t>
      </w:r>
      <w:r w:rsidRPr="00B55E3E">
        <w:tab/>
        <w:t>if the UE is configured to provide the measurement gap requirement information of NR target bands:</w:t>
      </w:r>
    </w:p>
    <w:p w14:paraId="16F6A0B0"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0E7F483F" w14:textId="77777777" w:rsidR="00A8221D" w:rsidRPr="00B55E3E" w:rsidRDefault="00A8221D" w:rsidP="00A8221D">
      <w:pPr>
        <w:pStyle w:val="B4"/>
      </w:pPr>
      <w:r w:rsidRPr="00B55E3E">
        <w:lastRenderedPageBreak/>
        <w:t xml:space="preserve">4&gt; include </w:t>
      </w:r>
      <w:r w:rsidRPr="00B55E3E">
        <w:rPr>
          <w:i/>
        </w:rPr>
        <w:t>intraFreq-needForGap</w:t>
      </w:r>
      <w:r w:rsidRPr="00B55E3E">
        <w:t xml:space="preserve"> and set the gap requirement information of intra-frequency measurement for each NR serving cell;</w:t>
      </w:r>
    </w:p>
    <w:p w14:paraId="4403573A" w14:textId="77777777" w:rsidR="00A8221D" w:rsidRPr="00B55E3E" w:rsidRDefault="00A8221D" w:rsidP="00A8221D">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F362AB4"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C11250A"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NR</w:t>
      </w:r>
      <w:r w:rsidRPr="00B55E3E">
        <w:t xml:space="preserve"> and set the contents as follows:</w:t>
      </w:r>
    </w:p>
    <w:p w14:paraId="68C6CED1" w14:textId="77777777" w:rsidR="00A8221D" w:rsidRPr="00B55E3E" w:rsidRDefault="00A8221D" w:rsidP="00A8221D">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2DF90E34" w14:textId="77777777" w:rsidR="00A8221D" w:rsidRPr="00B55E3E" w:rsidRDefault="00A8221D" w:rsidP="00A8221D">
      <w:pPr>
        <w:pStyle w:val="B4"/>
      </w:pPr>
      <w:r w:rsidRPr="00B55E3E">
        <w:t>4&gt;</w:t>
      </w:r>
      <w:r w:rsidRPr="00B55E3E">
        <w:tab/>
        <w:t xml:space="preserve">if </w:t>
      </w:r>
      <w:r w:rsidRPr="00B55E3E">
        <w:rPr>
          <w:i/>
        </w:rPr>
        <w:t>requestedTargetBandFilterNCSG-NR</w:t>
      </w:r>
      <w:r w:rsidRPr="00B55E3E">
        <w:t xml:space="preserve"> is configured:</w:t>
      </w:r>
    </w:p>
    <w:p w14:paraId="46A2B868" w14:textId="77777777" w:rsidR="00A8221D" w:rsidRPr="00B55E3E" w:rsidRDefault="00A8221D" w:rsidP="00A8221D">
      <w:pPr>
        <w:pStyle w:val="B5"/>
      </w:pPr>
      <w:r w:rsidRPr="00B55E3E">
        <w:t>5&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6B894D9D" w14:textId="77777777" w:rsidR="00A8221D" w:rsidRPr="00B55E3E" w:rsidRDefault="00A8221D" w:rsidP="00A8221D">
      <w:pPr>
        <w:pStyle w:val="B4"/>
      </w:pPr>
      <w:r w:rsidRPr="00B55E3E">
        <w:t>4&gt;</w:t>
      </w:r>
      <w:r w:rsidRPr="00B55E3E">
        <w:tab/>
        <w:t>else:</w:t>
      </w:r>
    </w:p>
    <w:p w14:paraId="0D736617" w14:textId="77777777" w:rsidR="00A8221D" w:rsidRPr="00B55E3E" w:rsidRDefault="00A8221D" w:rsidP="00A8221D">
      <w:pPr>
        <w:pStyle w:val="B5"/>
      </w:pPr>
      <w:r w:rsidRPr="00B55E3E">
        <w:t>5&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1F20431E"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3BBA9AB"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EUTRA</w:t>
      </w:r>
      <w:r w:rsidRPr="00B55E3E">
        <w:t xml:space="preserve"> and set the contents as follows:</w:t>
      </w:r>
    </w:p>
    <w:p w14:paraId="4168E1CF" w14:textId="77777777" w:rsidR="00A8221D" w:rsidRPr="00B55E3E" w:rsidRDefault="00A8221D" w:rsidP="00A8221D">
      <w:pPr>
        <w:pStyle w:val="B4"/>
      </w:pPr>
      <w:r w:rsidRPr="00B55E3E">
        <w:t>4&gt;</w:t>
      </w:r>
      <w:r w:rsidRPr="00B55E3E">
        <w:tab/>
        <w:t xml:space="preserve">if </w:t>
      </w:r>
      <w:r w:rsidRPr="00B55E3E">
        <w:rPr>
          <w:i/>
        </w:rPr>
        <w:t>requestedTargetBandFilterNCSG-EUTRA</w:t>
      </w:r>
      <w:r w:rsidRPr="00B55E3E">
        <w:t xml:space="preserve"> is configured:</w:t>
      </w:r>
    </w:p>
    <w:p w14:paraId="6FAB901F" w14:textId="77777777" w:rsidR="00A8221D" w:rsidRPr="00B55E3E" w:rsidRDefault="00A8221D" w:rsidP="00A8221D">
      <w:pPr>
        <w:pStyle w:val="B5"/>
      </w:pPr>
      <w:r w:rsidRPr="00B55E3E">
        <w:t>5&gt;</w:t>
      </w:r>
      <w:r w:rsidRPr="00B55E3E">
        <w:tab/>
        <w:t xml:space="preserve">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w:t>
      </w:r>
    </w:p>
    <w:p w14:paraId="23C4F1DF" w14:textId="77777777" w:rsidR="00A8221D" w:rsidRPr="00B55E3E" w:rsidRDefault="00A8221D" w:rsidP="00A8221D">
      <w:pPr>
        <w:pStyle w:val="B4"/>
      </w:pPr>
      <w:r w:rsidRPr="00B55E3E">
        <w:t>4&gt;</w:t>
      </w:r>
      <w:r w:rsidRPr="00B55E3E">
        <w:tab/>
        <w:t>else:</w:t>
      </w:r>
    </w:p>
    <w:p w14:paraId="557FAE2F" w14:textId="77777777" w:rsidR="00A8221D" w:rsidRPr="00B55E3E" w:rsidRDefault="00A8221D" w:rsidP="00A8221D">
      <w:pPr>
        <w:pStyle w:val="B5"/>
      </w:pPr>
      <w:r w:rsidRPr="00B55E3E">
        <w:t>5&gt;</w:t>
      </w:r>
      <w:r w:rsidRPr="00B55E3E">
        <w:tab/>
        <w:t xml:space="preserve">include an entry for each supported E-UTRA band in </w:t>
      </w:r>
      <w:r w:rsidRPr="00B55E3E">
        <w:rPr>
          <w:i/>
        </w:rPr>
        <w:t>needForNCSG-EUTRA</w:t>
      </w:r>
      <w:r w:rsidRPr="00B55E3E">
        <w:t xml:space="preserve"> and set the corresponding NCSG requirement information;</w:t>
      </w:r>
    </w:p>
    <w:p w14:paraId="1E4A276E" w14:textId="77777777" w:rsidR="00A8221D" w:rsidRPr="00B55E3E" w:rsidRDefault="00A8221D" w:rsidP="00A8221D">
      <w:pPr>
        <w:pStyle w:val="B1"/>
      </w:pPr>
      <w:r w:rsidRPr="00B55E3E">
        <w:t>1&gt;</w:t>
      </w:r>
      <w:r w:rsidRPr="00B55E3E">
        <w:tab/>
        <w:t xml:space="preserve">submit the </w:t>
      </w:r>
      <w:r w:rsidRPr="00B55E3E">
        <w:rPr>
          <w:i/>
        </w:rPr>
        <w:t>RRCResumeComplete</w:t>
      </w:r>
      <w:r w:rsidRPr="00B55E3E">
        <w:t xml:space="preserve"> message to lower layers for transmission;</w:t>
      </w:r>
    </w:p>
    <w:p w14:paraId="1DD75F16" w14:textId="77777777" w:rsidR="00A8221D" w:rsidRPr="00B55E3E" w:rsidRDefault="00A8221D" w:rsidP="00A8221D">
      <w:pPr>
        <w:pStyle w:val="B1"/>
      </w:pPr>
      <w:r w:rsidRPr="00B55E3E">
        <w:t>1&gt;</w:t>
      </w:r>
      <w:r w:rsidRPr="00B55E3E">
        <w:tab/>
        <w:t>the procedure ends.</w:t>
      </w:r>
    </w:p>
    <w:p w14:paraId="6A678457" w14:textId="77777777" w:rsidR="00A8221D" w:rsidRPr="00B55E3E" w:rsidRDefault="00A8221D" w:rsidP="00A8221D">
      <w:pPr>
        <w:pStyle w:val="NO"/>
      </w:pPr>
      <w:r w:rsidRPr="00B55E3E">
        <w:t>NOTE 2:</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04CE409" w14:textId="77777777" w:rsidR="00A8221D" w:rsidRPr="00B55E3E" w:rsidRDefault="00A8221D" w:rsidP="00A8221D">
      <w:pPr>
        <w:pStyle w:val="Heading4"/>
      </w:pPr>
      <w:bookmarkStart w:id="385" w:name="_Toc60776836"/>
      <w:bookmarkStart w:id="386" w:name="_Toc115428560"/>
      <w:r w:rsidRPr="00B55E3E">
        <w:t>5.3.13.5</w:t>
      </w:r>
      <w:r w:rsidRPr="00B55E3E">
        <w:tab/>
        <w:t>Handling of failure to resume RRC Connection</w:t>
      </w:r>
      <w:bookmarkEnd w:id="385"/>
      <w:bookmarkEnd w:id="386"/>
    </w:p>
    <w:p w14:paraId="40D4EC5C" w14:textId="77777777" w:rsidR="00A8221D" w:rsidRPr="00B55E3E" w:rsidRDefault="00A8221D" w:rsidP="00A8221D">
      <w:r w:rsidRPr="00B55E3E">
        <w:t>The UE shall:</w:t>
      </w:r>
    </w:p>
    <w:p w14:paraId="437C5D03" w14:textId="77777777" w:rsidR="00A8221D" w:rsidRPr="00B55E3E" w:rsidRDefault="00A8221D" w:rsidP="00A8221D">
      <w:pPr>
        <w:pStyle w:val="B1"/>
      </w:pPr>
      <w:r w:rsidRPr="00B55E3E">
        <w:t>1&gt;</w:t>
      </w:r>
      <w:r w:rsidRPr="00B55E3E">
        <w:tab/>
        <w:t>if timer T319 expires:</w:t>
      </w:r>
    </w:p>
    <w:p w14:paraId="150922E5"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1A8C66C3"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174F09D4"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E38CC54"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740382D6"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5BF412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55336748"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00E2780" w14:textId="77777777" w:rsidR="00A8221D" w:rsidRPr="00B55E3E" w:rsidRDefault="00A8221D" w:rsidP="00A8221D">
      <w:pPr>
        <w:pStyle w:val="B2"/>
        <w:rPr>
          <w:rFonts w:eastAsia="DengXian"/>
        </w:rPr>
      </w:pPr>
      <w:r w:rsidRPr="00B55E3E">
        <w:rPr>
          <w:rFonts w:eastAsia="DengXian"/>
        </w:rPr>
        <w:lastRenderedPageBreak/>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any entry of</w:t>
      </w:r>
      <w:r w:rsidRPr="00B55E3E">
        <w:rPr>
          <w:rFonts w:eastAsia="DengXian"/>
          <w:i/>
        </w:rPr>
        <w:t xml:space="preserve"> VarConnEstFailReportList</w:t>
      </w:r>
      <w:r w:rsidRPr="00B55E3E">
        <w:rPr>
          <w:rFonts w:eastAsia="DengXian"/>
        </w:rPr>
        <w:t>:</w:t>
      </w:r>
    </w:p>
    <w:p w14:paraId="2A0E1405"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7922D855" w14:textId="77777777" w:rsidR="00A8221D" w:rsidRPr="00B55E3E" w:rsidRDefault="00A8221D" w:rsidP="00A8221D">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8D230E3" w14:textId="77777777" w:rsidR="00A8221D" w:rsidRPr="00B55E3E" w:rsidRDefault="00A8221D" w:rsidP="00A8221D">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42AA3F9E"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1857715C"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6DA48B8B"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8A4B61" w14:textId="77777777" w:rsidR="00A8221D" w:rsidRPr="00B55E3E" w:rsidRDefault="00A8221D" w:rsidP="00A8221D">
      <w:pPr>
        <w:pStyle w:val="B4"/>
      </w:pPr>
      <w:r w:rsidRPr="00B55E3E">
        <w:t>4&gt;</w:t>
      </w:r>
      <w:r w:rsidRPr="00B55E3E">
        <w:tab/>
        <w:t>for each neighbour cell included, include the optional fields that are available;</w:t>
      </w:r>
    </w:p>
    <w:p w14:paraId="407ABA0E" w14:textId="77777777" w:rsidR="00A8221D" w:rsidRPr="00B55E3E" w:rsidRDefault="00A8221D" w:rsidP="00A8221D">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3F40818E"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28B6EF97"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D1246E1"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135E31C"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5B56539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19D14DA1"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upon receiving Integrity check failure indication from lower layers while T319 is running or SDT procedure is ongoing:</w:t>
      </w:r>
    </w:p>
    <w:p w14:paraId="0D9BCC71"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2CFED24F"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indication from the MCG RLC that the maximum number of retransmissions has been reached is received while SDT procedure is ongoing; or</w:t>
      </w:r>
    </w:p>
    <w:p w14:paraId="46D6F093" w14:textId="77777777" w:rsidR="00A8221D" w:rsidRPr="00B55E3E" w:rsidRDefault="00A8221D" w:rsidP="00A8221D">
      <w:pPr>
        <w:pStyle w:val="B1"/>
      </w:pPr>
      <w:r w:rsidRPr="00B55E3E">
        <w:t>1&gt;</w:t>
      </w:r>
      <w:r w:rsidRPr="00B55E3E">
        <w:tab/>
        <w:t>if random access problem indication is received from MCG MAC while SDT procedure is ongoing; or</w:t>
      </w:r>
    </w:p>
    <w:p w14:paraId="3ED80301" w14:textId="77777777" w:rsidR="00A8221D" w:rsidRPr="00B55E3E" w:rsidRDefault="00A8221D" w:rsidP="00A8221D">
      <w:pPr>
        <w:pStyle w:val="B1"/>
      </w:pPr>
      <w:bookmarkStart w:id="387"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or the </w:t>
      </w:r>
      <w:r w:rsidRPr="00B55E3E">
        <w:rPr>
          <w:i/>
          <w:iCs/>
        </w:rPr>
        <w:t>configuredGrantTimer</w:t>
      </w:r>
      <w:r w:rsidRPr="00B55E3E">
        <w:t xml:space="preserve"> expired before receiving network response for the UL CG-SDT transmission with CCCH message</w:t>
      </w:r>
      <w:bookmarkEnd w:id="387"/>
      <w:r w:rsidRPr="00B55E3E">
        <w:t xml:space="preserve"> while SDT procedure is ongoing; or</w:t>
      </w:r>
    </w:p>
    <w:p w14:paraId="7FF821C3" w14:textId="77777777" w:rsidR="00A8221D" w:rsidRPr="00B55E3E" w:rsidRDefault="00A8221D" w:rsidP="00A8221D">
      <w:pPr>
        <w:pStyle w:val="B1"/>
      </w:pPr>
      <w:r w:rsidRPr="00B55E3E">
        <w:t>1&gt;</w:t>
      </w:r>
      <w:r w:rsidRPr="00B55E3E">
        <w:tab/>
        <w:t>if T319a expires:</w:t>
      </w:r>
    </w:p>
    <w:p w14:paraId="6D344553" w14:textId="77777777" w:rsidR="00A8221D" w:rsidRPr="00B55E3E" w:rsidRDefault="00A8221D" w:rsidP="00A8221D">
      <w:pPr>
        <w:pStyle w:val="B2"/>
      </w:pPr>
      <w:r w:rsidRPr="00B55E3E">
        <w:t>2&gt;</w:t>
      </w:r>
      <w:r w:rsidRPr="00B55E3E">
        <w:tab/>
        <w:t>consider SDT procedure is not ongoing;</w:t>
      </w:r>
    </w:p>
    <w:p w14:paraId="09547B5D"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090D5C28" w14:textId="77777777" w:rsidR="00A8221D" w:rsidRPr="00B55E3E" w:rsidRDefault="00A8221D" w:rsidP="00A8221D">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609514F0"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5251340C" w14:textId="77777777" w:rsidR="00A8221D" w:rsidRPr="00B55E3E" w:rsidRDefault="00A8221D" w:rsidP="00A8221D">
      <w:pPr>
        <w:pStyle w:val="Heading4"/>
      </w:pPr>
      <w:bookmarkStart w:id="388" w:name="_Toc60776837"/>
      <w:bookmarkStart w:id="389" w:name="_Toc115428561"/>
      <w:r w:rsidRPr="00B55E3E">
        <w:t>5.3.13.6</w:t>
      </w:r>
      <w:r w:rsidRPr="00B55E3E">
        <w:tab/>
        <w:t>Cell re-selection or cell selection or L2 U2N relay (re)selection while T390, T319 or T302 is running or SDT procedure is ongoing (UE in RRC_INACTIVE)</w:t>
      </w:r>
      <w:bookmarkEnd w:id="388"/>
      <w:r w:rsidRPr="00B55E3E">
        <w:t xml:space="preserve"> or SRS transmission in RRC_INACTIVE is configured</w:t>
      </w:r>
      <w:bookmarkEnd w:id="389"/>
    </w:p>
    <w:p w14:paraId="104689AD" w14:textId="77777777" w:rsidR="00A8221D" w:rsidRPr="00B55E3E" w:rsidRDefault="00A8221D" w:rsidP="00A8221D">
      <w:r w:rsidRPr="00B55E3E">
        <w:t>The UE shall:</w:t>
      </w:r>
    </w:p>
    <w:p w14:paraId="7D1C791A" w14:textId="77777777" w:rsidR="00A8221D" w:rsidRPr="00B55E3E" w:rsidRDefault="00A8221D" w:rsidP="00A8221D">
      <w:pPr>
        <w:pStyle w:val="B1"/>
      </w:pPr>
      <w:r w:rsidRPr="00B55E3E">
        <w:t>1&gt;</w:t>
      </w:r>
      <w:r w:rsidRPr="00B55E3E">
        <w:tab/>
        <w:t>if cell reselection occurs while T319 or T302 is running or while SDT procedure is ongoing; or</w:t>
      </w:r>
    </w:p>
    <w:p w14:paraId="485ED0AF" w14:textId="77777777" w:rsidR="00A8221D" w:rsidRPr="00B55E3E" w:rsidRDefault="00A8221D" w:rsidP="00A8221D">
      <w:pPr>
        <w:pStyle w:val="B1"/>
      </w:pPr>
      <w:r w:rsidRPr="00B55E3E">
        <w:lastRenderedPageBreak/>
        <w:t>1&gt;</w:t>
      </w:r>
      <w:r w:rsidRPr="00B55E3E">
        <w:tab/>
        <w:t>if relay reselection occurs while T319 is running; or</w:t>
      </w:r>
    </w:p>
    <w:p w14:paraId="78789553" w14:textId="77777777" w:rsidR="00A8221D" w:rsidRPr="00B55E3E" w:rsidRDefault="00A8221D" w:rsidP="00A8221D">
      <w:pPr>
        <w:pStyle w:val="B1"/>
      </w:pPr>
      <w:r w:rsidRPr="00B55E3E">
        <w:t>1&gt;</w:t>
      </w:r>
      <w:r w:rsidRPr="00B55E3E">
        <w:tab/>
        <w:t>if cell changes due to relay reselection while T302 is running:</w:t>
      </w:r>
    </w:p>
    <w:p w14:paraId="4505837E"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7F9259CD" w14:textId="77777777" w:rsidR="00A8221D" w:rsidRPr="00B55E3E" w:rsidRDefault="00A8221D" w:rsidP="00A8221D">
      <w:pPr>
        <w:pStyle w:val="B1"/>
      </w:pPr>
      <w:r w:rsidRPr="00B55E3E">
        <w:t>1&gt;</w:t>
      </w:r>
      <w:r w:rsidRPr="00B55E3E">
        <w:tab/>
        <w:t>else if cell selection or reselection occurs while T390 is running, or cell change due to relay selection or reselection occurs while T390 is running:</w:t>
      </w:r>
    </w:p>
    <w:p w14:paraId="2C8C164B" w14:textId="77777777" w:rsidR="00A8221D" w:rsidRPr="00B55E3E" w:rsidRDefault="00A8221D" w:rsidP="00A8221D">
      <w:pPr>
        <w:pStyle w:val="B2"/>
      </w:pPr>
      <w:r w:rsidRPr="00B55E3E">
        <w:t>2&gt;</w:t>
      </w:r>
      <w:r w:rsidRPr="00B55E3E">
        <w:tab/>
        <w:t>stop T390 for all access categories;</w:t>
      </w:r>
    </w:p>
    <w:p w14:paraId="154008CD" w14:textId="77777777" w:rsidR="00A8221D" w:rsidRPr="00B55E3E" w:rsidRDefault="00A8221D" w:rsidP="00A8221D">
      <w:pPr>
        <w:pStyle w:val="B2"/>
      </w:pPr>
      <w:r w:rsidRPr="00B55E3E">
        <w:t>2&gt;</w:t>
      </w:r>
      <w:r w:rsidRPr="00B55E3E">
        <w:tab/>
        <w:t>perform the actions as specified in 5.3.14.4.</w:t>
      </w:r>
    </w:p>
    <w:p w14:paraId="549E53DF" w14:textId="77777777" w:rsidR="00A8221D" w:rsidRPr="00B55E3E" w:rsidRDefault="00A8221D" w:rsidP="00A8221D">
      <w:pPr>
        <w:pStyle w:val="B1"/>
      </w:pPr>
      <w:bookmarkStart w:id="390" w:name="_Toc60776838"/>
      <w:r w:rsidRPr="00B55E3E">
        <w:t>1&gt;</w:t>
      </w:r>
      <w:r w:rsidRPr="00B55E3E">
        <w:tab/>
        <w:t xml:space="preserve">else if cell reselection occurs when </w:t>
      </w:r>
      <w:r w:rsidRPr="00B55E3E">
        <w:rPr>
          <w:i/>
        </w:rPr>
        <w:t>srs-PosRRC-Inactive</w:t>
      </w:r>
      <w:r w:rsidRPr="00B55E3E">
        <w:t xml:space="preserve"> is configured:</w:t>
      </w:r>
    </w:p>
    <w:p w14:paraId="59048314" w14:textId="77777777" w:rsidR="00A8221D" w:rsidRPr="00B55E3E" w:rsidRDefault="00A8221D" w:rsidP="00A8221D">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1D2573C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40D76725" w14:textId="77777777" w:rsidR="00A8221D" w:rsidRPr="00B55E3E" w:rsidRDefault="00A8221D" w:rsidP="00A8221D">
      <w:pPr>
        <w:pStyle w:val="Heading4"/>
      </w:pPr>
      <w:bookmarkStart w:id="391" w:name="_Toc115428562"/>
      <w:r w:rsidRPr="00B55E3E">
        <w:t>5.3.13.7</w:t>
      </w:r>
      <w:r w:rsidRPr="00B55E3E">
        <w:tab/>
        <w:t xml:space="preserve">Reception of the </w:t>
      </w:r>
      <w:r w:rsidRPr="00B55E3E">
        <w:rPr>
          <w:i/>
        </w:rPr>
        <w:t xml:space="preserve">RRCSetup </w:t>
      </w:r>
      <w:r w:rsidRPr="00B55E3E">
        <w:t>by the UE</w:t>
      </w:r>
      <w:bookmarkEnd w:id="390"/>
      <w:bookmarkEnd w:id="391"/>
    </w:p>
    <w:p w14:paraId="229CC5B8" w14:textId="77777777" w:rsidR="00A8221D" w:rsidRPr="00B55E3E" w:rsidRDefault="00A8221D" w:rsidP="00A8221D">
      <w:r w:rsidRPr="00B55E3E">
        <w:t>The UE shall:</w:t>
      </w:r>
    </w:p>
    <w:p w14:paraId="7359DE0F" w14:textId="77777777" w:rsidR="00A8221D" w:rsidRPr="00B55E3E" w:rsidRDefault="00A8221D" w:rsidP="00A8221D">
      <w:pPr>
        <w:pStyle w:val="B1"/>
      </w:pPr>
      <w:r w:rsidRPr="00B55E3E">
        <w:t>1&gt;</w:t>
      </w:r>
      <w:r w:rsidRPr="00B55E3E">
        <w:tab/>
        <w:t>perform the RRC connection setup procedure as specified in 5.3.3.4.</w:t>
      </w:r>
    </w:p>
    <w:p w14:paraId="59A8EAD2" w14:textId="77777777" w:rsidR="00A8221D" w:rsidRPr="00B55E3E" w:rsidRDefault="00A8221D" w:rsidP="00A8221D">
      <w:pPr>
        <w:pStyle w:val="Heading4"/>
      </w:pPr>
      <w:bookmarkStart w:id="392" w:name="_Toc60776839"/>
      <w:bookmarkStart w:id="393" w:name="_Toc115428563"/>
      <w:r w:rsidRPr="00B55E3E">
        <w:t>5.3.13.8</w:t>
      </w:r>
      <w:r w:rsidRPr="00B55E3E">
        <w:tab/>
        <w:t>RNA update</w:t>
      </w:r>
      <w:bookmarkEnd w:id="392"/>
      <w:bookmarkEnd w:id="393"/>
    </w:p>
    <w:p w14:paraId="4045606B" w14:textId="77777777" w:rsidR="00A8221D" w:rsidRPr="00B55E3E" w:rsidRDefault="00A8221D" w:rsidP="00A8221D">
      <w:r w:rsidRPr="00B55E3E">
        <w:t>In RRC_INACTIVE state, the UE shall:</w:t>
      </w:r>
    </w:p>
    <w:p w14:paraId="4090B273" w14:textId="77777777" w:rsidR="00A8221D" w:rsidRPr="00B55E3E" w:rsidRDefault="00A8221D" w:rsidP="00A8221D">
      <w:pPr>
        <w:pStyle w:val="B1"/>
      </w:pPr>
      <w:r w:rsidRPr="00B55E3E">
        <w:t>1&gt;</w:t>
      </w:r>
      <w:r w:rsidRPr="00B55E3E">
        <w:tab/>
        <w:t>if T380 expires; or</w:t>
      </w:r>
    </w:p>
    <w:p w14:paraId="0A1ACDDB" w14:textId="77777777" w:rsidR="00A8221D" w:rsidRPr="00B55E3E" w:rsidRDefault="00A8221D" w:rsidP="00A8221D">
      <w:pPr>
        <w:pStyle w:val="B1"/>
      </w:pPr>
      <w:r w:rsidRPr="00B55E3E">
        <w:t>1&gt;</w:t>
      </w:r>
      <w:r w:rsidRPr="00B55E3E">
        <w:tab/>
        <w:t>if RNA Update is triggered at reception of SIB1, as specified in 5.2.2.4.2:</w:t>
      </w:r>
    </w:p>
    <w:p w14:paraId="41580980" w14:textId="77777777" w:rsidR="00A8221D" w:rsidRPr="00B55E3E" w:rsidRDefault="00A8221D" w:rsidP="00A8221D">
      <w:pPr>
        <w:pStyle w:val="B2"/>
      </w:pPr>
      <w:r w:rsidRPr="00B55E3E">
        <w:t>2&gt;</w:t>
      </w:r>
      <w:r w:rsidRPr="00B55E3E">
        <w:tab/>
        <w:t>if T319 is not running or SDT procedure is not ongoing:</w:t>
      </w:r>
    </w:p>
    <w:p w14:paraId="69713D27"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set to </w:t>
      </w:r>
      <w:r w:rsidRPr="00B55E3E">
        <w:rPr>
          <w:i/>
        </w:rPr>
        <w:t>rna-Update</w:t>
      </w:r>
      <w:r w:rsidRPr="00B55E3E">
        <w:t>;</w:t>
      </w:r>
    </w:p>
    <w:p w14:paraId="3843F036" w14:textId="77777777" w:rsidR="00A8221D" w:rsidRPr="00B55E3E" w:rsidRDefault="00A8221D" w:rsidP="00A8221D">
      <w:pPr>
        <w:pStyle w:val="B1"/>
      </w:pPr>
      <w:r w:rsidRPr="00B55E3E">
        <w:t>1&gt;</w:t>
      </w:r>
      <w:r w:rsidRPr="00B55E3E">
        <w:tab/>
        <w:t>if barring is alleviated for Access Category '8' or Access Category '2', as specified in 5.3.14.4:</w:t>
      </w:r>
    </w:p>
    <w:p w14:paraId="216328CD" w14:textId="77777777" w:rsidR="00A8221D" w:rsidRPr="00B55E3E" w:rsidRDefault="00A8221D" w:rsidP="00A8221D">
      <w:pPr>
        <w:pStyle w:val="B2"/>
      </w:pPr>
      <w:r w:rsidRPr="00B55E3E">
        <w:t>2&gt;</w:t>
      </w:r>
      <w:r w:rsidRPr="00B55E3E">
        <w:tab/>
        <w:t>if upper layers do not request RRC the resumption of an RRC connection, and</w:t>
      </w:r>
    </w:p>
    <w:p w14:paraId="74210A80" w14:textId="77777777" w:rsidR="00A8221D" w:rsidRPr="00B55E3E" w:rsidRDefault="00A8221D" w:rsidP="00A8221D">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329CBC06"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41E5FED5" w14:textId="77777777" w:rsidR="00A8221D" w:rsidRPr="00B55E3E" w:rsidRDefault="00A8221D" w:rsidP="00A8221D">
      <w:r w:rsidRPr="00B55E3E">
        <w:t>If the UE in RRC_INACTIVE state fails to find a suitable cell and camps on the acceptable cell to obtain limited service as defined in TS 38.304 [20], the UE shall:</w:t>
      </w:r>
    </w:p>
    <w:p w14:paraId="2F6E0440"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2AA5E10B" w14:textId="77777777" w:rsidR="00A8221D" w:rsidRPr="00B55E3E" w:rsidRDefault="00A8221D" w:rsidP="00A8221D">
      <w:pPr>
        <w:pStyle w:val="NO"/>
      </w:pPr>
      <w:r w:rsidRPr="00B55E3E">
        <w:t>NOTE:</w:t>
      </w:r>
      <w:r w:rsidRPr="00B55E3E">
        <w:tab/>
        <w:t>It is left to UE implementation how to behave when T380 expires while the UE is camped neither on a suitable nor on an acceptable cell.</w:t>
      </w:r>
    </w:p>
    <w:p w14:paraId="38B73C03" w14:textId="77777777" w:rsidR="00A8221D" w:rsidRPr="00B55E3E" w:rsidRDefault="00A8221D" w:rsidP="00A8221D">
      <w:pPr>
        <w:pStyle w:val="Heading4"/>
      </w:pPr>
      <w:bookmarkStart w:id="394" w:name="_Toc60776840"/>
      <w:bookmarkStart w:id="395" w:name="_Toc115428564"/>
      <w:r w:rsidRPr="00B55E3E">
        <w:t>5.3.13.9</w:t>
      </w:r>
      <w:r w:rsidRPr="00B55E3E">
        <w:tab/>
        <w:t xml:space="preserve">Reception of the </w:t>
      </w:r>
      <w:r w:rsidRPr="00B55E3E">
        <w:rPr>
          <w:i/>
        </w:rPr>
        <w:t>RRCRelease</w:t>
      </w:r>
      <w:r w:rsidRPr="00B55E3E">
        <w:t xml:space="preserve"> by the UE</w:t>
      </w:r>
      <w:bookmarkEnd w:id="394"/>
      <w:bookmarkEnd w:id="395"/>
    </w:p>
    <w:p w14:paraId="688610D6" w14:textId="77777777" w:rsidR="00A8221D" w:rsidRPr="00B55E3E" w:rsidRDefault="00A8221D" w:rsidP="00A8221D">
      <w:r w:rsidRPr="00B55E3E">
        <w:t>The UE shall:</w:t>
      </w:r>
    </w:p>
    <w:p w14:paraId="7A40C219" w14:textId="77777777" w:rsidR="00A8221D" w:rsidRPr="00B55E3E" w:rsidRDefault="00A8221D" w:rsidP="00A8221D">
      <w:pPr>
        <w:pStyle w:val="B1"/>
      </w:pPr>
      <w:r w:rsidRPr="00B55E3E">
        <w:t>1&gt;</w:t>
      </w:r>
      <w:r w:rsidRPr="00B55E3E">
        <w:tab/>
        <w:t>perform the actions as specified in 5.3.8.</w:t>
      </w:r>
    </w:p>
    <w:p w14:paraId="2163298D" w14:textId="77777777" w:rsidR="00A8221D" w:rsidRPr="00B55E3E" w:rsidRDefault="00A8221D" w:rsidP="00A8221D">
      <w:pPr>
        <w:pStyle w:val="Heading4"/>
      </w:pPr>
      <w:bookmarkStart w:id="396" w:name="_Toc60776841"/>
      <w:bookmarkStart w:id="397" w:name="_Toc115428565"/>
      <w:r w:rsidRPr="00B55E3E">
        <w:t>5.3.13.10</w:t>
      </w:r>
      <w:r w:rsidRPr="00B55E3E">
        <w:tab/>
        <w:t xml:space="preserve">Reception of the </w:t>
      </w:r>
      <w:r w:rsidRPr="00B55E3E">
        <w:rPr>
          <w:i/>
        </w:rPr>
        <w:t>RRCReject</w:t>
      </w:r>
      <w:r w:rsidRPr="00B55E3E">
        <w:t xml:space="preserve"> by the UE</w:t>
      </w:r>
      <w:bookmarkEnd w:id="396"/>
      <w:bookmarkEnd w:id="397"/>
    </w:p>
    <w:p w14:paraId="743DD26C" w14:textId="77777777" w:rsidR="00A8221D" w:rsidRPr="00B55E3E" w:rsidRDefault="00A8221D" w:rsidP="00A8221D">
      <w:r w:rsidRPr="00B55E3E">
        <w:t>The UE shall:</w:t>
      </w:r>
    </w:p>
    <w:p w14:paraId="02BE6F07" w14:textId="77777777" w:rsidR="00A8221D" w:rsidRPr="00B55E3E" w:rsidRDefault="00A8221D" w:rsidP="00A8221D">
      <w:pPr>
        <w:pStyle w:val="B1"/>
      </w:pPr>
      <w:r w:rsidRPr="00B55E3E">
        <w:t>1&gt;</w:t>
      </w:r>
      <w:r w:rsidRPr="00B55E3E">
        <w:tab/>
        <w:t>perform the actions as specified in 5.3.15.</w:t>
      </w:r>
    </w:p>
    <w:p w14:paraId="5EB60156" w14:textId="77777777" w:rsidR="00A8221D" w:rsidRPr="00B55E3E" w:rsidRDefault="00A8221D" w:rsidP="00A8221D">
      <w:pPr>
        <w:pStyle w:val="Heading4"/>
      </w:pPr>
      <w:bookmarkStart w:id="398" w:name="_Toc60776842"/>
      <w:bookmarkStart w:id="399"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8"/>
      <w:bookmarkEnd w:id="399"/>
    </w:p>
    <w:p w14:paraId="075E1704" w14:textId="77777777" w:rsidR="00A8221D" w:rsidRPr="00B55E3E" w:rsidRDefault="00A8221D" w:rsidP="00A8221D">
      <w:pPr>
        <w:rPr>
          <w:rFonts w:eastAsia="SimSun"/>
          <w:lang w:eastAsia="zh-CN"/>
        </w:rPr>
      </w:pPr>
      <w:r w:rsidRPr="00B55E3E">
        <w:rPr>
          <w:rFonts w:eastAsia="SimSun"/>
          <w:lang w:eastAsia="zh-CN"/>
        </w:rPr>
        <w:t>The UE shall:</w:t>
      </w:r>
    </w:p>
    <w:p w14:paraId="3FA5A59B" w14:textId="77777777" w:rsidR="00A8221D" w:rsidRPr="00B55E3E" w:rsidRDefault="00A8221D" w:rsidP="00A8221D">
      <w:pPr>
        <w:pStyle w:val="B1"/>
      </w:pPr>
      <w:r w:rsidRPr="00B55E3E">
        <w:t>1&gt;</w:t>
      </w:r>
      <w:r w:rsidRPr="00B55E3E">
        <w:tab/>
        <w:t xml:space="preserve">if the UE is unable to comply with (part of) the configuration included in the </w:t>
      </w:r>
      <w:r w:rsidRPr="00B55E3E">
        <w:rPr>
          <w:i/>
        </w:rPr>
        <w:t>RRCResume</w:t>
      </w:r>
      <w:r w:rsidRPr="00B55E3E">
        <w:t xml:space="preserve"> message;</w:t>
      </w:r>
    </w:p>
    <w:p w14:paraId="50CF0B24" w14:textId="77777777" w:rsidR="00A8221D" w:rsidRPr="00B55E3E" w:rsidRDefault="00A8221D" w:rsidP="00A8221D">
      <w:pPr>
        <w:pStyle w:val="B2"/>
      </w:pPr>
      <w:r w:rsidRPr="00B55E3E">
        <w:lastRenderedPageBreak/>
        <w:t>2&gt;</w:t>
      </w:r>
      <w:r w:rsidRPr="00B55E3E">
        <w:tab/>
        <w:t>perform the actions upon going to RRC_IDLE as specified in 5.3.11 with release cause ′RRC Resume failure′.</w:t>
      </w:r>
    </w:p>
    <w:p w14:paraId="31EB4A22"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2A87BCF7"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4691591" w14:textId="77777777" w:rsidR="00A8221D" w:rsidRPr="00B55E3E" w:rsidRDefault="00A8221D" w:rsidP="00A8221D">
      <w:pPr>
        <w:pStyle w:val="Heading4"/>
        <w:rPr>
          <w:rFonts w:eastAsia="Malgun Gothic"/>
        </w:rPr>
      </w:pPr>
      <w:bookmarkStart w:id="400" w:name="_Toc60776843"/>
      <w:bookmarkStart w:id="401" w:name="_Toc115428567"/>
      <w:r w:rsidRPr="00B55E3E">
        <w:rPr>
          <w:rFonts w:eastAsia="Malgun Gothic"/>
        </w:rPr>
        <w:t>5.3.13.12</w:t>
      </w:r>
      <w:r w:rsidRPr="00B55E3E">
        <w:rPr>
          <w:rFonts w:eastAsia="Malgun Gothic"/>
        </w:rPr>
        <w:tab/>
        <w:t>Inter RAT cell reselection</w:t>
      </w:r>
      <w:bookmarkEnd w:id="400"/>
      <w:bookmarkEnd w:id="401"/>
    </w:p>
    <w:p w14:paraId="3E6D1A3E" w14:textId="77777777" w:rsidR="00A8221D" w:rsidRPr="00B55E3E" w:rsidRDefault="00A8221D" w:rsidP="00A8221D">
      <w:pPr>
        <w:rPr>
          <w:rFonts w:eastAsia="Malgun Gothic"/>
        </w:rPr>
      </w:pPr>
      <w:r w:rsidRPr="00B55E3E">
        <w:rPr>
          <w:rFonts w:eastAsia="Malgun Gothic"/>
        </w:rPr>
        <w:t>Upon reselecting to an inter-RAT cell, the UE shall:</w:t>
      </w:r>
    </w:p>
    <w:p w14:paraId="7A9489B2"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2F737550" w14:textId="77777777" w:rsidR="00A8221D" w:rsidRPr="00B55E3E" w:rsidRDefault="00A8221D" w:rsidP="00A8221D">
      <w:pPr>
        <w:pStyle w:val="Heading3"/>
        <w:rPr>
          <w:rFonts w:eastAsia="Malgun Gothic"/>
        </w:rPr>
      </w:pPr>
      <w:bookmarkStart w:id="402" w:name="_Toc60776844"/>
      <w:bookmarkStart w:id="403" w:name="_Toc115428568"/>
      <w:r w:rsidRPr="00B55E3E">
        <w:rPr>
          <w:rFonts w:eastAsia="Malgun Gothic"/>
        </w:rPr>
        <w:t>5.3.14</w:t>
      </w:r>
      <w:r w:rsidRPr="00B55E3E">
        <w:rPr>
          <w:rFonts w:eastAsia="Malgun Gothic"/>
        </w:rPr>
        <w:tab/>
        <w:t>Unified Access Control</w:t>
      </w:r>
      <w:bookmarkEnd w:id="402"/>
      <w:bookmarkEnd w:id="403"/>
    </w:p>
    <w:p w14:paraId="7B685D71" w14:textId="77777777" w:rsidR="00A8221D" w:rsidRPr="00B55E3E" w:rsidRDefault="00A8221D" w:rsidP="00A8221D">
      <w:pPr>
        <w:pStyle w:val="Heading4"/>
      </w:pPr>
      <w:bookmarkStart w:id="404" w:name="_Toc60776845"/>
      <w:bookmarkStart w:id="405" w:name="_Toc115428569"/>
      <w:r w:rsidRPr="00B55E3E">
        <w:t>5.3.14.1</w:t>
      </w:r>
      <w:r w:rsidRPr="00B55E3E">
        <w:tab/>
        <w:t>General</w:t>
      </w:r>
      <w:bookmarkEnd w:id="404"/>
      <w:bookmarkEnd w:id="405"/>
    </w:p>
    <w:p w14:paraId="6DD5C104" w14:textId="77777777" w:rsidR="00A8221D" w:rsidRPr="00B55E3E" w:rsidRDefault="00A8221D" w:rsidP="00A8221D">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5AB828" w14:textId="77777777" w:rsidR="00A8221D" w:rsidRPr="00B55E3E" w:rsidRDefault="00A8221D" w:rsidP="00A8221D">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7F579A30" w14:textId="77777777" w:rsidR="00A8221D" w:rsidRPr="00B55E3E" w:rsidRDefault="00A8221D" w:rsidP="00A8221D">
      <w:pPr>
        <w:pStyle w:val="Heading4"/>
      </w:pPr>
      <w:bookmarkStart w:id="406" w:name="_Toc60776846"/>
      <w:bookmarkStart w:id="407" w:name="_Toc115428570"/>
      <w:r w:rsidRPr="00B55E3E">
        <w:t>5.3.14.2</w:t>
      </w:r>
      <w:r w:rsidRPr="00B55E3E">
        <w:tab/>
        <w:t>Initiation</w:t>
      </w:r>
      <w:bookmarkEnd w:id="406"/>
      <w:bookmarkEnd w:id="407"/>
    </w:p>
    <w:p w14:paraId="5EC32476" w14:textId="77777777" w:rsidR="00A8221D" w:rsidRPr="00B55E3E" w:rsidRDefault="00A8221D" w:rsidP="00A8221D">
      <w:r w:rsidRPr="00B55E3E">
        <w:t>Upon initiation of the procedure, the UE shall:</w:t>
      </w:r>
    </w:p>
    <w:p w14:paraId="7F5ABAF9" w14:textId="77777777" w:rsidR="00A8221D" w:rsidRPr="00B55E3E" w:rsidRDefault="00A8221D" w:rsidP="00A8221D">
      <w:pPr>
        <w:pStyle w:val="B1"/>
      </w:pPr>
      <w:r w:rsidRPr="00B55E3E">
        <w:t>1&gt;</w:t>
      </w:r>
      <w:r w:rsidRPr="00B55E3E">
        <w:tab/>
        <w:t>if timer T390 is running for the Access Category:</w:t>
      </w:r>
    </w:p>
    <w:p w14:paraId="56C3E92D" w14:textId="77777777" w:rsidR="00A8221D" w:rsidRPr="00B55E3E" w:rsidRDefault="00A8221D" w:rsidP="00A8221D">
      <w:pPr>
        <w:pStyle w:val="B2"/>
      </w:pPr>
      <w:r w:rsidRPr="00B55E3E">
        <w:t>2&gt;</w:t>
      </w:r>
      <w:r w:rsidRPr="00B55E3E">
        <w:tab/>
        <w:t>consider the access attempt as barred;</w:t>
      </w:r>
    </w:p>
    <w:p w14:paraId="34D553F7" w14:textId="77777777" w:rsidR="00A8221D" w:rsidRPr="00B55E3E" w:rsidRDefault="00A8221D" w:rsidP="00A8221D">
      <w:pPr>
        <w:pStyle w:val="B1"/>
      </w:pPr>
      <w:r w:rsidRPr="00B55E3E">
        <w:t>1&gt;</w:t>
      </w:r>
      <w:r w:rsidRPr="00B55E3E">
        <w:tab/>
        <w:t>else if timer T302 is running and the Access Category is neither '2' nor '0':</w:t>
      </w:r>
    </w:p>
    <w:p w14:paraId="770304CB" w14:textId="77777777" w:rsidR="00A8221D" w:rsidRPr="00B55E3E" w:rsidRDefault="00A8221D" w:rsidP="00A8221D">
      <w:pPr>
        <w:pStyle w:val="B2"/>
      </w:pPr>
      <w:r w:rsidRPr="00B55E3E">
        <w:t>2&gt;</w:t>
      </w:r>
      <w:r w:rsidRPr="00B55E3E">
        <w:tab/>
        <w:t>consider the access attempt as barred;</w:t>
      </w:r>
    </w:p>
    <w:p w14:paraId="49DBC653" w14:textId="77777777" w:rsidR="00A8221D" w:rsidRPr="00B55E3E" w:rsidRDefault="00A8221D" w:rsidP="00A8221D">
      <w:pPr>
        <w:pStyle w:val="B1"/>
      </w:pPr>
      <w:r w:rsidRPr="00B55E3E">
        <w:t>1&gt;</w:t>
      </w:r>
      <w:r w:rsidRPr="00B55E3E">
        <w:tab/>
        <w:t>else:</w:t>
      </w:r>
    </w:p>
    <w:p w14:paraId="0F542B42" w14:textId="77777777" w:rsidR="00A8221D" w:rsidRPr="00B55E3E" w:rsidRDefault="00A8221D" w:rsidP="00A8221D">
      <w:pPr>
        <w:pStyle w:val="B2"/>
      </w:pPr>
      <w:r w:rsidRPr="00B55E3E">
        <w:t>2&gt;</w:t>
      </w:r>
      <w:r w:rsidRPr="00B55E3E">
        <w:tab/>
        <w:t>if the Access Category is '0':</w:t>
      </w:r>
    </w:p>
    <w:p w14:paraId="2B0C32EF" w14:textId="77777777" w:rsidR="00A8221D" w:rsidRPr="00B55E3E" w:rsidRDefault="00A8221D" w:rsidP="00A8221D">
      <w:pPr>
        <w:pStyle w:val="B3"/>
      </w:pPr>
      <w:r w:rsidRPr="00B55E3E">
        <w:t>3&gt;</w:t>
      </w:r>
      <w:r w:rsidRPr="00B55E3E">
        <w:tab/>
        <w:t>consider the access attempt as allowed;</w:t>
      </w:r>
    </w:p>
    <w:p w14:paraId="0E0AB7E5" w14:textId="77777777" w:rsidR="00A8221D" w:rsidRPr="00B55E3E" w:rsidRDefault="00A8221D" w:rsidP="00A8221D">
      <w:pPr>
        <w:pStyle w:val="B2"/>
      </w:pPr>
      <w:r w:rsidRPr="00B55E3E">
        <w:t>2&gt;</w:t>
      </w:r>
      <w:r w:rsidRPr="00B55E3E">
        <w:tab/>
        <w:t>else:</w:t>
      </w:r>
    </w:p>
    <w:p w14:paraId="4C3D8117" w14:textId="77777777" w:rsidR="00A8221D" w:rsidRPr="00B55E3E" w:rsidRDefault="00A8221D" w:rsidP="00A8221D">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that contains a </w:t>
      </w:r>
      <w:r w:rsidRPr="00B55E3E">
        <w:rPr>
          <w:i/>
          <w:iCs/>
        </w:rPr>
        <w:t>UAC-BarringPerPLMN</w:t>
      </w:r>
      <w:r w:rsidRPr="00B55E3E">
        <w:t xml:space="preserve"> for the selected PLMN or SNPN:</w:t>
      </w:r>
    </w:p>
    <w:p w14:paraId="6E8E3255" w14:textId="77777777" w:rsidR="00A8221D" w:rsidRPr="00B55E3E" w:rsidRDefault="00A8221D" w:rsidP="00A8221D">
      <w:pPr>
        <w:pStyle w:val="B4"/>
      </w:pPr>
      <w:r w:rsidRPr="00B55E3E">
        <w:t>4&gt;</w:t>
      </w:r>
      <w:r w:rsidRPr="00B55E3E">
        <w:tab/>
        <w:t xml:space="preserve">if the procedure in 5.2.2.4.2 for a selected PLMN resulted in use of information in </w:t>
      </w:r>
      <w:r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used information in this list:</w:t>
      </w:r>
    </w:p>
    <w:p w14:paraId="602DE50E"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used information in the </w:t>
      </w:r>
      <w:r w:rsidRPr="00B55E3E">
        <w:rPr>
          <w:i/>
          <w:iCs/>
        </w:rPr>
        <w:t>npn-IdentityInfoList</w:t>
      </w:r>
      <w:r w:rsidRPr="00B55E3E">
        <w:t>;</w:t>
      </w:r>
    </w:p>
    <w:p w14:paraId="5BB945CB" w14:textId="77777777" w:rsidR="00A8221D" w:rsidRPr="00B55E3E" w:rsidRDefault="00A8221D" w:rsidP="00A8221D">
      <w:pPr>
        <w:pStyle w:val="B4"/>
      </w:pPr>
      <w:r w:rsidRPr="00B55E3E">
        <w:t>4&gt;</w:t>
      </w:r>
      <w:r w:rsidRPr="00B55E3E">
        <w:tab/>
        <w:t>else:</w:t>
      </w:r>
    </w:p>
    <w:p w14:paraId="6DB75250"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selected PLMN and the </w:t>
      </w:r>
      <w:r w:rsidRPr="00B55E3E">
        <w:rPr>
          <w:i/>
          <w:iCs/>
        </w:rPr>
        <w:t>PLMN-IdentityInfo, if any,</w:t>
      </w:r>
      <w:r w:rsidRPr="00B55E3E">
        <w:t xml:space="preserve"> or the selected SNPN and the </w:t>
      </w:r>
      <w:r w:rsidRPr="00B55E3E">
        <w:rPr>
          <w:i/>
          <w:iCs/>
        </w:rPr>
        <w:t>npn-IdentityInfoList</w:t>
      </w:r>
      <w:r w:rsidRPr="00B55E3E">
        <w:t>;</w:t>
      </w:r>
    </w:p>
    <w:p w14:paraId="2CDDB189" w14:textId="77777777" w:rsidR="00A8221D" w:rsidRPr="00B55E3E" w:rsidRDefault="00A8221D" w:rsidP="00A8221D">
      <w:pPr>
        <w:pStyle w:val="B3"/>
      </w:pPr>
      <w:r w:rsidRPr="00B55E3E">
        <w:t>3&gt;</w:t>
      </w:r>
      <w:r w:rsidRPr="00B55E3E">
        <w:tab/>
        <w:t xml:space="preserve">if any </w:t>
      </w:r>
      <w:r w:rsidRPr="00B55E3E">
        <w:rPr>
          <w:i/>
          <w:iCs/>
        </w:rPr>
        <w:t>UAC-BarringPerPLMN</w:t>
      </w:r>
      <w:r w:rsidRPr="00B55E3E">
        <w:t xml:space="preserve"> entry is selected:</w:t>
      </w:r>
    </w:p>
    <w:p w14:paraId="4FF0B2F4" w14:textId="77777777" w:rsidR="00A8221D" w:rsidRPr="00B55E3E" w:rsidRDefault="00A8221D" w:rsidP="00A8221D">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600E20D7" w14:textId="77777777" w:rsidR="00A8221D" w:rsidRPr="00B55E3E" w:rsidRDefault="00A8221D" w:rsidP="00A8221D">
      <w:pPr>
        <w:pStyle w:val="B3"/>
      </w:pPr>
      <w:r w:rsidRPr="00B55E3E">
        <w:t>3&gt;</w:t>
      </w:r>
      <w:r w:rsidRPr="00B55E3E">
        <w:tab/>
        <w:t xml:space="preserve">else if SIB1 includes </w:t>
      </w:r>
      <w:r w:rsidRPr="00B55E3E">
        <w:rPr>
          <w:i/>
        </w:rPr>
        <w:t>uac-BarringForCommon</w:t>
      </w:r>
      <w:r w:rsidRPr="00B55E3E">
        <w:t>:</w:t>
      </w:r>
    </w:p>
    <w:p w14:paraId="190ECF05" w14:textId="77777777" w:rsidR="00A8221D" w:rsidRPr="00B55E3E" w:rsidRDefault="00A8221D" w:rsidP="00A8221D">
      <w:pPr>
        <w:pStyle w:val="B4"/>
      </w:pPr>
      <w:r w:rsidRPr="00B55E3E">
        <w:lastRenderedPageBreak/>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6828B068" w14:textId="77777777" w:rsidR="00A8221D" w:rsidRPr="00B55E3E" w:rsidRDefault="00A8221D" w:rsidP="00A8221D">
      <w:pPr>
        <w:pStyle w:val="B3"/>
      </w:pPr>
      <w:r w:rsidRPr="00B55E3E">
        <w:t>3&gt;</w:t>
      </w:r>
      <w:r w:rsidRPr="00B55E3E">
        <w:tab/>
        <w:t>else:</w:t>
      </w:r>
    </w:p>
    <w:p w14:paraId="7C046B75" w14:textId="77777777" w:rsidR="00A8221D" w:rsidRPr="00B55E3E" w:rsidRDefault="00A8221D" w:rsidP="00A8221D">
      <w:pPr>
        <w:pStyle w:val="B4"/>
      </w:pPr>
      <w:r w:rsidRPr="00B55E3E">
        <w:t>4&gt;</w:t>
      </w:r>
      <w:r w:rsidRPr="00B55E3E">
        <w:tab/>
        <w:t>consider the access attempt as allowed;</w:t>
      </w:r>
    </w:p>
    <w:p w14:paraId="509B5400" w14:textId="77777777" w:rsidR="00A8221D" w:rsidRPr="00B55E3E" w:rsidRDefault="00A8221D" w:rsidP="00A8221D">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1F25E70" w14:textId="77777777" w:rsidR="00A8221D" w:rsidRPr="00B55E3E" w:rsidRDefault="00A8221D" w:rsidP="00A8221D">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7A1DD1BD" w14:textId="77777777" w:rsidR="00A8221D" w:rsidRPr="00B55E3E" w:rsidRDefault="00A8221D" w:rsidP="00A8221D">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650444F5" w14:textId="77777777" w:rsidR="00A8221D" w:rsidRPr="00B55E3E" w:rsidRDefault="00A8221D" w:rsidP="00A8221D">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6FD64A3C" w14:textId="77777777" w:rsidR="00A8221D" w:rsidRPr="00B55E3E" w:rsidRDefault="00A8221D" w:rsidP="00A8221D">
      <w:pPr>
        <w:pStyle w:val="B6"/>
      </w:pPr>
      <w:r w:rsidRPr="00B55E3E">
        <w:t>6&gt;</w:t>
      </w:r>
      <w:r w:rsidRPr="00B55E3E">
        <w:tab/>
        <w:t xml:space="preserve">select the </w:t>
      </w:r>
      <w:r w:rsidRPr="00B55E3E">
        <w:rPr>
          <w:i/>
        </w:rPr>
        <w:t>UAC-BarringInfoSet</w:t>
      </w:r>
      <w:r w:rsidRPr="00B55E3E">
        <w:t xml:space="preserve"> entry;</w:t>
      </w:r>
    </w:p>
    <w:p w14:paraId="0AEADAD5" w14:textId="77777777" w:rsidR="00A8221D" w:rsidRPr="00B55E3E" w:rsidRDefault="00A8221D" w:rsidP="00A8221D">
      <w:pPr>
        <w:pStyle w:val="B6"/>
      </w:pPr>
      <w:r w:rsidRPr="00B55E3E">
        <w:t>6&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6ED9DABE" w14:textId="77777777" w:rsidR="00A8221D" w:rsidRPr="00B55E3E" w:rsidRDefault="00A8221D" w:rsidP="00A8221D">
      <w:pPr>
        <w:pStyle w:val="B5"/>
      </w:pPr>
      <w:r w:rsidRPr="00B55E3E">
        <w:rPr>
          <w:lang w:eastAsia="ko-KR"/>
        </w:rPr>
        <w:t>5</w:t>
      </w:r>
      <w:r w:rsidRPr="00B55E3E">
        <w:t>&gt;</w:t>
      </w:r>
      <w:r w:rsidRPr="00B55E3E">
        <w:tab/>
        <w:t>else:</w:t>
      </w:r>
    </w:p>
    <w:p w14:paraId="36A9A229" w14:textId="77777777" w:rsidR="00A8221D" w:rsidRPr="00B55E3E" w:rsidRDefault="00A8221D" w:rsidP="00A8221D">
      <w:pPr>
        <w:pStyle w:val="B6"/>
      </w:pPr>
      <w:r w:rsidRPr="00B55E3E">
        <w:t>6&gt;</w:t>
      </w:r>
      <w:r w:rsidRPr="00B55E3E">
        <w:tab/>
        <w:t>consider</w:t>
      </w:r>
      <w:r w:rsidRPr="00B55E3E">
        <w:rPr>
          <w:lang w:eastAsia="ko-KR"/>
        </w:rPr>
        <w:t xml:space="preserve"> </w:t>
      </w:r>
      <w:r w:rsidRPr="00B55E3E">
        <w:t>the access attempt as allowed;</w:t>
      </w:r>
    </w:p>
    <w:p w14:paraId="24BED18B" w14:textId="77777777" w:rsidR="00A8221D" w:rsidRPr="00B55E3E" w:rsidRDefault="00A8221D" w:rsidP="00A8221D">
      <w:pPr>
        <w:pStyle w:val="B4"/>
        <w:rPr>
          <w:lang w:eastAsia="ko-KR"/>
        </w:rPr>
      </w:pPr>
      <w:r w:rsidRPr="00B55E3E">
        <w:rPr>
          <w:lang w:eastAsia="ko-KR"/>
        </w:rPr>
        <w:t>4&gt;</w:t>
      </w:r>
      <w:r w:rsidRPr="00B55E3E">
        <w:rPr>
          <w:lang w:eastAsia="ko-KR"/>
        </w:rPr>
        <w:tab/>
        <w:t>else:</w:t>
      </w:r>
    </w:p>
    <w:p w14:paraId="47798262" w14:textId="77777777" w:rsidR="00A8221D" w:rsidRPr="00B55E3E" w:rsidRDefault="00A8221D" w:rsidP="00A8221D">
      <w:pPr>
        <w:pStyle w:val="B5"/>
      </w:pPr>
      <w:r w:rsidRPr="00B55E3E">
        <w:rPr>
          <w:lang w:eastAsia="ko-KR"/>
        </w:rPr>
        <w:t>5&gt;</w:t>
      </w:r>
      <w:r w:rsidRPr="00B55E3E">
        <w:rPr>
          <w:lang w:eastAsia="ko-KR"/>
        </w:rPr>
        <w:tab/>
        <w:t xml:space="preserve">consider </w:t>
      </w:r>
      <w:r w:rsidRPr="00B55E3E">
        <w:t>the access attempt as allowed;</w:t>
      </w:r>
    </w:p>
    <w:p w14:paraId="1B8BCEFB" w14:textId="77777777" w:rsidR="00A8221D" w:rsidRPr="00B55E3E" w:rsidRDefault="00A8221D" w:rsidP="00A8221D">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5D9043CE" w14:textId="77777777" w:rsidR="00A8221D" w:rsidRPr="00B55E3E" w:rsidRDefault="00A8221D" w:rsidP="00A8221D">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028620C3" w14:textId="77777777" w:rsidR="00A8221D" w:rsidRPr="00B55E3E" w:rsidRDefault="00A8221D" w:rsidP="00A8221D">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6EA39408" w14:textId="77777777" w:rsidR="00A8221D" w:rsidRPr="00B55E3E" w:rsidRDefault="00A8221D" w:rsidP="00A8221D">
      <w:pPr>
        <w:pStyle w:val="B5"/>
      </w:pPr>
      <w:r w:rsidRPr="00B55E3E">
        <w:t>5&gt;</w:t>
      </w:r>
      <w:r w:rsidRPr="00B55E3E">
        <w:tab/>
        <w:t xml:space="preserve">select the </w:t>
      </w:r>
      <w:r w:rsidRPr="00B55E3E">
        <w:rPr>
          <w:i/>
        </w:rPr>
        <w:t>UAC-BarringInfoSet</w:t>
      </w:r>
      <w:r w:rsidRPr="00B55E3E">
        <w:t xml:space="preserve"> entry;</w:t>
      </w:r>
    </w:p>
    <w:p w14:paraId="1472E3C8" w14:textId="77777777" w:rsidR="00A8221D" w:rsidRPr="00B55E3E" w:rsidRDefault="00A8221D" w:rsidP="00A8221D">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6993737" w14:textId="77777777" w:rsidR="00A8221D" w:rsidRPr="00B55E3E" w:rsidRDefault="00A8221D" w:rsidP="00A8221D">
      <w:pPr>
        <w:pStyle w:val="B4"/>
      </w:pPr>
      <w:r w:rsidRPr="00B55E3E">
        <w:t>4&gt;</w:t>
      </w:r>
      <w:r w:rsidRPr="00B55E3E">
        <w:tab/>
        <w:t>else:</w:t>
      </w:r>
    </w:p>
    <w:p w14:paraId="0EE7FE5E" w14:textId="77777777" w:rsidR="00A8221D" w:rsidRPr="00B55E3E" w:rsidRDefault="00A8221D" w:rsidP="00A8221D">
      <w:pPr>
        <w:pStyle w:val="B5"/>
      </w:pPr>
      <w:r w:rsidRPr="00B55E3E">
        <w:t>5&gt;</w:t>
      </w:r>
      <w:r w:rsidRPr="00B55E3E">
        <w:tab/>
        <w:t>consider</w:t>
      </w:r>
      <w:r w:rsidRPr="00B55E3E">
        <w:rPr>
          <w:lang w:eastAsia="ko-KR"/>
        </w:rPr>
        <w:t xml:space="preserve"> </w:t>
      </w:r>
      <w:r w:rsidRPr="00B55E3E">
        <w:t>the access attempt as allowed;</w:t>
      </w:r>
    </w:p>
    <w:p w14:paraId="75161744" w14:textId="77777777" w:rsidR="00A8221D" w:rsidRPr="00B55E3E" w:rsidRDefault="00A8221D" w:rsidP="00A8221D">
      <w:pPr>
        <w:pStyle w:val="B3"/>
      </w:pPr>
      <w:r w:rsidRPr="00B55E3E">
        <w:t>3&gt;</w:t>
      </w:r>
      <w:r w:rsidRPr="00B55E3E">
        <w:tab/>
        <w:t>else:</w:t>
      </w:r>
    </w:p>
    <w:p w14:paraId="6B87719A" w14:textId="77777777" w:rsidR="00A8221D" w:rsidRPr="00B55E3E" w:rsidRDefault="00A8221D" w:rsidP="00A8221D">
      <w:pPr>
        <w:pStyle w:val="B4"/>
      </w:pPr>
      <w:r w:rsidRPr="00B55E3E">
        <w:t>4&gt;</w:t>
      </w:r>
      <w:r w:rsidRPr="00B55E3E">
        <w:tab/>
        <w:t>consider the access attempt as allowed;</w:t>
      </w:r>
    </w:p>
    <w:p w14:paraId="461E2259" w14:textId="77777777" w:rsidR="00A8221D" w:rsidRPr="00B55E3E" w:rsidRDefault="00A8221D" w:rsidP="00A8221D">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0D187E7C" w14:textId="77777777" w:rsidR="00A8221D" w:rsidRPr="00B55E3E" w:rsidRDefault="00A8221D" w:rsidP="00A8221D">
      <w:pPr>
        <w:pStyle w:val="B2"/>
      </w:pPr>
      <w:r w:rsidRPr="00B55E3E">
        <w:rPr>
          <w:lang w:eastAsia="ko-KR"/>
        </w:rPr>
        <w:t>2</w:t>
      </w:r>
      <w:r w:rsidRPr="00B55E3E">
        <w:t>&gt;</w:t>
      </w:r>
      <w:r w:rsidRPr="00B55E3E">
        <w:tab/>
        <w:t>if the access attempt is considered as barred:</w:t>
      </w:r>
    </w:p>
    <w:p w14:paraId="7FB91FD4" w14:textId="77777777" w:rsidR="00A8221D" w:rsidRPr="00B55E3E" w:rsidRDefault="00A8221D" w:rsidP="00A8221D">
      <w:pPr>
        <w:pStyle w:val="B3"/>
        <w:rPr>
          <w:lang w:eastAsia="zh-TW"/>
        </w:rPr>
      </w:pPr>
      <w:r w:rsidRPr="00B55E3E">
        <w:rPr>
          <w:lang w:eastAsia="zh-TW"/>
        </w:rPr>
        <w:t>3&gt;</w:t>
      </w:r>
      <w:r w:rsidRPr="00B55E3E">
        <w:rPr>
          <w:lang w:eastAsia="zh-TW"/>
        </w:rPr>
        <w:tab/>
        <w:t>if timer T302 is running:</w:t>
      </w:r>
    </w:p>
    <w:p w14:paraId="7C06FE79" w14:textId="77777777" w:rsidR="00A8221D" w:rsidRPr="00B55E3E" w:rsidRDefault="00A8221D" w:rsidP="00A8221D">
      <w:pPr>
        <w:pStyle w:val="B4"/>
      </w:pPr>
      <w:r w:rsidRPr="00B55E3E">
        <w:t>4&gt;</w:t>
      </w:r>
      <w:r w:rsidRPr="00B55E3E">
        <w:tab/>
        <w:t>if timer T390 is running for Access Category '2':</w:t>
      </w:r>
    </w:p>
    <w:p w14:paraId="335D6EE7" w14:textId="77777777" w:rsidR="00A8221D" w:rsidRPr="00B55E3E" w:rsidRDefault="00A8221D" w:rsidP="00A8221D">
      <w:pPr>
        <w:pStyle w:val="B5"/>
      </w:pPr>
      <w:r w:rsidRPr="00B55E3E">
        <w:t>5&gt;</w:t>
      </w:r>
      <w:r w:rsidRPr="00B55E3E">
        <w:tab/>
        <w:t>inform the upper layer that access barring is applicable for all access categories except categories '0', upon which the procedure ends;</w:t>
      </w:r>
    </w:p>
    <w:p w14:paraId="22747301" w14:textId="77777777" w:rsidR="00A8221D" w:rsidRPr="00B55E3E" w:rsidRDefault="00A8221D" w:rsidP="00A8221D">
      <w:pPr>
        <w:pStyle w:val="B4"/>
      </w:pPr>
      <w:r w:rsidRPr="00B55E3E">
        <w:t>4&gt;</w:t>
      </w:r>
      <w:r w:rsidRPr="00B55E3E">
        <w:tab/>
        <w:t>else</w:t>
      </w:r>
    </w:p>
    <w:p w14:paraId="686CB418" w14:textId="77777777" w:rsidR="00A8221D" w:rsidRPr="00B55E3E" w:rsidRDefault="00A8221D" w:rsidP="00A8221D">
      <w:pPr>
        <w:pStyle w:val="B5"/>
      </w:pPr>
      <w:r w:rsidRPr="00B55E3E">
        <w:t>5&gt;</w:t>
      </w:r>
      <w:r w:rsidRPr="00B55E3E">
        <w:tab/>
        <w:t>inform the upper layer that access barring is applicable for all access categories except categories '0' and '2', upon which the procedure ends;</w:t>
      </w:r>
    </w:p>
    <w:p w14:paraId="2D45E88B" w14:textId="77777777" w:rsidR="00A8221D" w:rsidRPr="00B55E3E" w:rsidRDefault="00A8221D" w:rsidP="00A8221D">
      <w:pPr>
        <w:pStyle w:val="B3"/>
      </w:pPr>
      <w:r w:rsidRPr="00B55E3E">
        <w:t>3&gt;</w:t>
      </w:r>
      <w:r w:rsidRPr="00B55E3E">
        <w:tab/>
        <w:t>else:</w:t>
      </w:r>
    </w:p>
    <w:p w14:paraId="6DF6DE95" w14:textId="77777777" w:rsidR="00A8221D" w:rsidRPr="00B55E3E" w:rsidRDefault="00A8221D" w:rsidP="00A8221D">
      <w:pPr>
        <w:pStyle w:val="B4"/>
      </w:pPr>
      <w:r w:rsidRPr="00B55E3E">
        <w:t>4&gt;</w:t>
      </w:r>
      <w:r w:rsidRPr="00B55E3E">
        <w:tab/>
        <w:t>inform upper layers that the access attempt for the Access Category is barred, upon which the procedure ends;</w:t>
      </w:r>
    </w:p>
    <w:p w14:paraId="32C5DBE9" w14:textId="77777777" w:rsidR="00A8221D" w:rsidRPr="00B55E3E" w:rsidRDefault="00A8221D" w:rsidP="00A8221D">
      <w:pPr>
        <w:pStyle w:val="B2"/>
        <w:rPr>
          <w:lang w:eastAsia="zh-TW"/>
        </w:rPr>
      </w:pPr>
      <w:r w:rsidRPr="00B55E3E">
        <w:rPr>
          <w:lang w:eastAsia="zh-TW"/>
        </w:rPr>
        <w:t>2&gt;</w:t>
      </w:r>
      <w:r w:rsidRPr="00B55E3E">
        <w:rPr>
          <w:lang w:eastAsia="zh-TW"/>
        </w:rPr>
        <w:tab/>
        <w:t>else:</w:t>
      </w:r>
    </w:p>
    <w:p w14:paraId="6B925521" w14:textId="77777777" w:rsidR="00A8221D" w:rsidRPr="00B55E3E" w:rsidRDefault="00A8221D" w:rsidP="00A8221D">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67D8CADF" w14:textId="77777777" w:rsidR="00A8221D" w:rsidRPr="00B55E3E" w:rsidRDefault="00A8221D" w:rsidP="00A8221D">
      <w:pPr>
        <w:pStyle w:val="B1"/>
        <w:rPr>
          <w:lang w:eastAsia="zh-TW"/>
        </w:rPr>
      </w:pPr>
      <w:r w:rsidRPr="00B55E3E">
        <w:rPr>
          <w:lang w:eastAsia="zh-TW"/>
        </w:rPr>
        <w:lastRenderedPageBreak/>
        <w:t>1&gt;</w:t>
      </w:r>
      <w:r w:rsidRPr="00B55E3E">
        <w:rPr>
          <w:lang w:eastAsia="zh-TW"/>
        </w:rPr>
        <w:tab/>
        <w:t>else:</w:t>
      </w:r>
    </w:p>
    <w:p w14:paraId="02EBBED5" w14:textId="77777777" w:rsidR="00A8221D" w:rsidRPr="00B55E3E" w:rsidRDefault="00A8221D" w:rsidP="00A8221D">
      <w:pPr>
        <w:pStyle w:val="B2"/>
        <w:rPr>
          <w:lang w:eastAsia="zh-TW"/>
        </w:rPr>
      </w:pPr>
      <w:r w:rsidRPr="00B55E3E">
        <w:rPr>
          <w:lang w:eastAsia="zh-TW"/>
        </w:rPr>
        <w:t>2&gt;</w:t>
      </w:r>
      <w:r w:rsidRPr="00B55E3E">
        <w:rPr>
          <w:lang w:eastAsia="zh-TW"/>
        </w:rPr>
        <w:tab/>
        <w:t>the procedure ends.</w:t>
      </w:r>
    </w:p>
    <w:p w14:paraId="2904A17C" w14:textId="77777777" w:rsidR="00A8221D" w:rsidRPr="00B55E3E" w:rsidRDefault="00A8221D" w:rsidP="00A8221D">
      <w:pPr>
        <w:pStyle w:val="Heading4"/>
        <w:rPr>
          <w:rFonts w:eastAsia="Malgun Gothic"/>
        </w:rPr>
      </w:pPr>
      <w:bookmarkStart w:id="408" w:name="_Toc60776847"/>
      <w:bookmarkStart w:id="409" w:name="_Toc115428571"/>
      <w:r w:rsidRPr="00B55E3E">
        <w:rPr>
          <w:rFonts w:eastAsia="Malgun Gothic"/>
        </w:rPr>
        <w:t>5.3.14.3</w:t>
      </w:r>
      <w:r w:rsidRPr="00B55E3E">
        <w:rPr>
          <w:rFonts w:eastAsia="Malgun Gothic"/>
        </w:rPr>
        <w:tab/>
        <w:t>Void</w:t>
      </w:r>
      <w:bookmarkEnd w:id="408"/>
      <w:bookmarkEnd w:id="409"/>
    </w:p>
    <w:p w14:paraId="31B3DD0E" w14:textId="77777777" w:rsidR="00A8221D" w:rsidRPr="00B55E3E" w:rsidRDefault="00A8221D" w:rsidP="00A8221D">
      <w:pPr>
        <w:pStyle w:val="Heading4"/>
        <w:rPr>
          <w:rFonts w:eastAsia="Malgun Gothic"/>
          <w:noProof/>
          <w:lang w:eastAsia="ko-KR"/>
        </w:rPr>
      </w:pPr>
      <w:bookmarkStart w:id="410" w:name="_Toc60776848"/>
      <w:bookmarkStart w:id="411" w:name="_Toc115428572"/>
      <w:r w:rsidRPr="00B55E3E">
        <w:rPr>
          <w:rFonts w:eastAsia="Malgun Gothic"/>
          <w:noProof/>
        </w:rPr>
        <w:t>5.3.14.4</w:t>
      </w:r>
      <w:r w:rsidRPr="00B55E3E">
        <w:rPr>
          <w:rFonts w:eastAsia="Malgun Gothic"/>
          <w:noProof/>
        </w:rPr>
        <w:tab/>
        <w:t>T302, T390 expiry or stop (Barring alleviation)</w:t>
      </w:r>
      <w:bookmarkEnd w:id="410"/>
      <w:bookmarkEnd w:id="411"/>
    </w:p>
    <w:p w14:paraId="5C3425BF" w14:textId="77777777" w:rsidR="00A8221D" w:rsidRPr="00B55E3E" w:rsidRDefault="00A8221D" w:rsidP="00A8221D">
      <w:pPr>
        <w:rPr>
          <w:rFonts w:eastAsia="Malgun Gothic"/>
        </w:rPr>
      </w:pPr>
      <w:r w:rsidRPr="00B55E3E">
        <w:t>The UE shall:</w:t>
      </w:r>
    </w:p>
    <w:p w14:paraId="5798EB0D" w14:textId="77777777" w:rsidR="00A8221D" w:rsidRPr="00B55E3E" w:rsidRDefault="00A8221D" w:rsidP="00A8221D">
      <w:pPr>
        <w:pStyle w:val="B1"/>
      </w:pPr>
      <w:r w:rsidRPr="00B55E3E">
        <w:t>1&gt;</w:t>
      </w:r>
      <w:r w:rsidRPr="00B55E3E">
        <w:tab/>
        <w:t>if timer T302 expires or is stopped:</w:t>
      </w:r>
    </w:p>
    <w:p w14:paraId="207E2352" w14:textId="77777777" w:rsidR="00A8221D" w:rsidRPr="00B55E3E" w:rsidRDefault="00A8221D" w:rsidP="00A8221D">
      <w:pPr>
        <w:pStyle w:val="B2"/>
      </w:pPr>
      <w:r w:rsidRPr="00B55E3E">
        <w:t>2&gt;</w:t>
      </w:r>
      <w:r w:rsidRPr="00B55E3E">
        <w:tab/>
        <w:t>for each Access Category for which T390 is not running:</w:t>
      </w:r>
    </w:p>
    <w:p w14:paraId="221DD336" w14:textId="77777777" w:rsidR="00A8221D" w:rsidRPr="00B55E3E" w:rsidRDefault="00A8221D" w:rsidP="00A8221D">
      <w:pPr>
        <w:pStyle w:val="B3"/>
      </w:pPr>
      <w:r w:rsidRPr="00B55E3E">
        <w:t>3&gt;</w:t>
      </w:r>
      <w:r w:rsidRPr="00B55E3E">
        <w:tab/>
        <w:t>consider the barring for this Access Category to be alleviated:</w:t>
      </w:r>
    </w:p>
    <w:p w14:paraId="6D3C90F6" w14:textId="77777777" w:rsidR="00A8221D" w:rsidRPr="00B55E3E" w:rsidRDefault="00A8221D" w:rsidP="00A8221D">
      <w:pPr>
        <w:pStyle w:val="B1"/>
      </w:pPr>
      <w:r w:rsidRPr="00B55E3E">
        <w:t>1&gt;</w:t>
      </w:r>
      <w:r w:rsidRPr="00B55E3E">
        <w:tab/>
        <w:t>else if timer T390 corresponding to an Access Category other than '2' expires or is stopped, and if timer T302 is not running:</w:t>
      </w:r>
    </w:p>
    <w:p w14:paraId="47921F1C" w14:textId="77777777" w:rsidR="00A8221D" w:rsidRPr="00B55E3E" w:rsidRDefault="00A8221D" w:rsidP="00A8221D">
      <w:pPr>
        <w:pStyle w:val="B2"/>
      </w:pPr>
      <w:r w:rsidRPr="00B55E3E">
        <w:t>2&gt;</w:t>
      </w:r>
      <w:r w:rsidRPr="00B55E3E">
        <w:tab/>
        <w:t>consider the barring for this Access Category to be alleviated;</w:t>
      </w:r>
    </w:p>
    <w:p w14:paraId="4BC044D2" w14:textId="77777777" w:rsidR="00A8221D" w:rsidRPr="00B55E3E" w:rsidRDefault="00A8221D" w:rsidP="00A8221D">
      <w:pPr>
        <w:pStyle w:val="B1"/>
      </w:pPr>
      <w:r w:rsidRPr="00B55E3E">
        <w:t>1&gt;</w:t>
      </w:r>
      <w:r w:rsidRPr="00B55E3E">
        <w:tab/>
        <w:t>else if timer T390 corresponding to the Access Category '2' expires or is stopped:</w:t>
      </w:r>
    </w:p>
    <w:p w14:paraId="2A1D095A" w14:textId="77777777" w:rsidR="00A8221D" w:rsidRPr="00B55E3E" w:rsidRDefault="00A8221D" w:rsidP="00A8221D">
      <w:pPr>
        <w:pStyle w:val="B2"/>
      </w:pPr>
      <w:r w:rsidRPr="00B55E3E">
        <w:t>2&gt;</w:t>
      </w:r>
      <w:r w:rsidRPr="00B55E3E">
        <w:tab/>
        <w:t>consider the barring for this Access Category to be alleviated;</w:t>
      </w:r>
    </w:p>
    <w:p w14:paraId="36FC8C1A" w14:textId="77777777" w:rsidR="00A8221D" w:rsidRPr="00B55E3E" w:rsidRDefault="00A8221D" w:rsidP="00A8221D">
      <w:pPr>
        <w:pStyle w:val="B1"/>
      </w:pPr>
      <w:r w:rsidRPr="00B55E3E">
        <w:t>1&gt;</w:t>
      </w:r>
      <w:r w:rsidRPr="00B55E3E">
        <w:tab/>
        <w:t>when barring for an Access Category is considered being alleviated:</w:t>
      </w:r>
    </w:p>
    <w:p w14:paraId="11978316" w14:textId="77777777" w:rsidR="00A8221D" w:rsidRPr="00B55E3E" w:rsidRDefault="00A8221D" w:rsidP="00A8221D">
      <w:pPr>
        <w:pStyle w:val="B2"/>
      </w:pPr>
      <w:r w:rsidRPr="00B55E3E">
        <w:t>2&gt;</w:t>
      </w:r>
      <w:r w:rsidRPr="00B55E3E">
        <w:tab/>
        <w:t>if the Access Category was informed to upper layers as barred:</w:t>
      </w:r>
    </w:p>
    <w:p w14:paraId="7C8C9AF6" w14:textId="77777777" w:rsidR="00A8221D" w:rsidRPr="00B55E3E" w:rsidRDefault="00A8221D" w:rsidP="00A8221D">
      <w:pPr>
        <w:pStyle w:val="B3"/>
      </w:pPr>
      <w:r w:rsidRPr="00B55E3E">
        <w:t>3&gt;</w:t>
      </w:r>
      <w:r w:rsidRPr="00B55E3E">
        <w:tab/>
        <w:t>inform upper layers about barring alleviation for the Access Category.</w:t>
      </w:r>
    </w:p>
    <w:p w14:paraId="3921C382" w14:textId="77777777" w:rsidR="00A8221D" w:rsidRPr="00B55E3E" w:rsidRDefault="00A8221D" w:rsidP="00A8221D">
      <w:pPr>
        <w:pStyle w:val="B2"/>
      </w:pPr>
      <w:r w:rsidRPr="00B55E3E">
        <w:t>2&gt;</w:t>
      </w:r>
      <w:r w:rsidRPr="00B55E3E">
        <w:tab/>
        <w:t>if barring is alleviated for Access Category '8'; or</w:t>
      </w:r>
    </w:p>
    <w:p w14:paraId="5F561AAE" w14:textId="77777777" w:rsidR="00A8221D" w:rsidRPr="00B55E3E" w:rsidRDefault="00A8221D" w:rsidP="00A8221D">
      <w:pPr>
        <w:pStyle w:val="B2"/>
      </w:pPr>
      <w:r w:rsidRPr="00B55E3E">
        <w:t>2&gt;</w:t>
      </w:r>
      <w:r w:rsidRPr="00B55E3E">
        <w:tab/>
        <w:t>if barring is alleviated for Access Category '2':</w:t>
      </w:r>
    </w:p>
    <w:p w14:paraId="054A77DB" w14:textId="77777777" w:rsidR="00A8221D" w:rsidRPr="00B55E3E" w:rsidRDefault="00A8221D" w:rsidP="00A8221D">
      <w:pPr>
        <w:pStyle w:val="B3"/>
      </w:pPr>
      <w:r w:rsidRPr="00B55E3E">
        <w:t>3&gt;</w:t>
      </w:r>
      <w:r w:rsidRPr="00B55E3E">
        <w:tab/>
        <w:t>perform actions specified in 5.3.13.8;</w:t>
      </w:r>
    </w:p>
    <w:p w14:paraId="14E4BC97" w14:textId="77777777" w:rsidR="00A8221D" w:rsidRPr="00B55E3E" w:rsidRDefault="00A8221D" w:rsidP="00A8221D">
      <w:pPr>
        <w:pStyle w:val="Heading4"/>
        <w:rPr>
          <w:rFonts w:eastAsia="Malgun Gothic"/>
          <w:noProof/>
          <w:lang w:eastAsia="ko-KR"/>
        </w:rPr>
      </w:pPr>
      <w:bookmarkStart w:id="412" w:name="_Toc60776849"/>
      <w:bookmarkStart w:id="413" w:name="_Toc115428573"/>
      <w:r w:rsidRPr="00B55E3E">
        <w:rPr>
          <w:rFonts w:eastAsia="Malgun Gothic"/>
          <w:noProof/>
        </w:rPr>
        <w:t>5.3.14.5</w:t>
      </w:r>
      <w:r w:rsidRPr="00B55E3E">
        <w:rPr>
          <w:rFonts w:eastAsia="Malgun Gothic"/>
          <w:noProof/>
        </w:rPr>
        <w:tab/>
        <w:t>Access barring check</w:t>
      </w:r>
      <w:bookmarkEnd w:id="412"/>
      <w:bookmarkEnd w:id="413"/>
    </w:p>
    <w:p w14:paraId="2623B0E4" w14:textId="77777777" w:rsidR="00A8221D" w:rsidRPr="00B55E3E" w:rsidRDefault="00A8221D" w:rsidP="00A8221D">
      <w:pPr>
        <w:rPr>
          <w:rFonts w:eastAsia="Malgun Gothic"/>
          <w:lang w:eastAsia="zh-CN"/>
        </w:rPr>
      </w:pPr>
      <w:r w:rsidRPr="00B55E3E">
        <w:rPr>
          <w:lang w:eastAsia="zh-CN"/>
        </w:rPr>
        <w:t>T</w:t>
      </w:r>
      <w:r w:rsidRPr="00B55E3E">
        <w:t>he UE shall</w:t>
      </w:r>
      <w:r w:rsidRPr="00B55E3E">
        <w:rPr>
          <w:lang w:eastAsia="zh-CN"/>
        </w:rPr>
        <w:t>:</w:t>
      </w:r>
    </w:p>
    <w:p w14:paraId="4245F1F8" w14:textId="77777777" w:rsidR="00A8221D" w:rsidRPr="00B55E3E" w:rsidRDefault="00A8221D" w:rsidP="00A8221D">
      <w:pPr>
        <w:pStyle w:val="B1"/>
      </w:pPr>
      <w:r w:rsidRPr="00B55E3E">
        <w:t>1&gt;</w:t>
      </w:r>
      <w:r w:rsidRPr="00B55E3E">
        <w:tab/>
        <w:t>if one or more Access Identities equal to 1, 2, 11, 12, 13, 14, or 15 are indicated according to TS 24.501 [23], and</w:t>
      </w:r>
    </w:p>
    <w:p w14:paraId="10609A74" w14:textId="77777777" w:rsidR="00A8221D" w:rsidRPr="00B55E3E" w:rsidRDefault="00A8221D" w:rsidP="00A8221D">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120212" w14:textId="77777777" w:rsidR="00A8221D" w:rsidRPr="00B55E3E" w:rsidRDefault="00A8221D" w:rsidP="00A8221D">
      <w:pPr>
        <w:pStyle w:val="B2"/>
      </w:pPr>
      <w:r w:rsidRPr="00B55E3E">
        <w:t>2&gt;</w:t>
      </w:r>
      <w:r w:rsidRPr="00B55E3E">
        <w:tab/>
        <w:t>consider the access attempt as allowed;</w:t>
      </w:r>
    </w:p>
    <w:p w14:paraId="7EE653A3" w14:textId="77777777" w:rsidR="00A8221D" w:rsidRPr="00B55E3E" w:rsidRDefault="00A8221D" w:rsidP="00A8221D">
      <w:pPr>
        <w:pStyle w:val="B1"/>
      </w:pPr>
      <w:r w:rsidRPr="00B55E3E">
        <w:t>1&gt;</w:t>
      </w:r>
      <w:r w:rsidRPr="00B55E3E">
        <w:tab/>
        <w:t>else:</w:t>
      </w:r>
    </w:p>
    <w:p w14:paraId="65239204" w14:textId="77777777" w:rsidR="00A8221D" w:rsidRPr="00B55E3E" w:rsidRDefault="00A8221D" w:rsidP="00A8221D">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20A5A2C2" w14:textId="77777777" w:rsidR="00A8221D" w:rsidRPr="00B55E3E" w:rsidRDefault="00A8221D" w:rsidP="00A8221D">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0D61B742" w14:textId="77777777" w:rsidR="00A8221D" w:rsidRPr="00B55E3E" w:rsidRDefault="00A8221D" w:rsidP="00A8221D">
      <w:pPr>
        <w:pStyle w:val="B3"/>
      </w:pPr>
      <w:r w:rsidRPr="00B55E3E">
        <w:t>3&gt;</w:t>
      </w:r>
      <w:r w:rsidRPr="00B55E3E">
        <w:tab/>
        <w:t>consider the access attempt as allowed;</w:t>
      </w:r>
    </w:p>
    <w:p w14:paraId="78C01D17" w14:textId="77777777" w:rsidR="00A8221D" w:rsidRPr="00B55E3E" w:rsidRDefault="00A8221D" w:rsidP="00A8221D">
      <w:pPr>
        <w:pStyle w:val="B2"/>
      </w:pPr>
      <w:r w:rsidRPr="00B55E3E">
        <w:t>2&gt;</w:t>
      </w:r>
      <w:r w:rsidRPr="00B55E3E">
        <w:tab/>
        <w:t>else if Access Identity 3 is indicated:</w:t>
      </w:r>
    </w:p>
    <w:p w14:paraId="7D28EB72" w14:textId="77777777" w:rsidR="00A8221D" w:rsidRPr="00B55E3E" w:rsidRDefault="00A8221D" w:rsidP="00A8221D">
      <w:pPr>
        <w:pStyle w:val="B3"/>
      </w:pPr>
      <w:r w:rsidRPr="00B55E3E">
        <w:t>3&gt;</w:t>
      </w:r>
      <w:r w:rsidRPr="00B55E3E">
        <w:tab/>
        <w:t>draw a random number '</w:t>
      </w:r>
      <w:r w:rsidRPr="00B55E3E">
        <w:rPr>
          <w:i/>
          <w:iCs/>
        </w:rPr>
        <w:t>rand</w:t>
      </w:r>
      <w:r w:rsidRPr="00B55E3E">
        <w:t>' uniformly distributed in the range: 0 ≤ rand &lt; 1;</w:t>
      </w:r>
    </w:p>
    <w:p w14:paraId="25DD6A6E" w14:textId="77777777" w:rsidR="00A8221D" w:rsidRPr="00B55E3E" w:rsidRDefault="00A8221D" w:rsidP="00A8221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3A48B4BC" w14:textId="77777777" w:rsidR="00A8221D" w:rsidRPr="00B55E3E" w:rsidRDefault="00A8221D" w:rsidP="00A8221D">
      <w:pPr>
        <w:pStyle w:val="B4"/>
      </w:pPr>
      <w:r w:rsidRPr="00B55E3E">
        <w:t>4&gt;</w:t>
      </w:r>
      <w:r w:rsidRPr="00B55E3E">
        <w:tab/>
        <w:t>consider the access attempt as allowed;</w:t>
      </w:r>
    </w:p>
    <w:p w14:paraId="124A61AC" w14:textId="77777777" w:rsidR="00A8221D" w:rsidRPr="00B55E3E" w:rsidRDefault="00A8221D" w:rsidP="00A8221D">
      <w:pPr>
        <w:pStyle w:val="B3"/>
      </w:pPr>
      <w:r w:rsidRPr="00B55E3E">
        <w:t>3&gt;</w:t>
      </w:r>
      <w:r w:rsidRPr="00B55E3E">
        <w:tab/>
        <w:t>else:</w:t>
      </w:r>
    </w:p>
    <w:p w14:paraId="4A91C100" w14:textId="77777777" w:rsidR="00A8221D" w:rsidRPr="00B55E3E" w:rsidRDefault="00A8221D" w:rsidP="00A8221D">
      <w:pPr>
        <w:pStyle w:val="B4"/>
      </w:pPr>
      <w:r w:rsidRPr="00B55E3E">
        <w:t>4&gt;</w:t>
      </w:r>
      <w:r w:rsidRPr="00B55E3E">
        <w:tab/>
        <w:t>consider the access attempt as barred;</w:t>
      </w:r>
    </w:p>
    <w:p w14:paraId="54A5FBB5" w14:textId="77777777" w:rsidR="00A8221D" w:rsidRPr="00B55E3E" w:rsidRDefault="00A8221D" w:rsidP="00A8221D">
      <w:pPr>
        <w:pStyle w:val="B2"/>
      </w:pPr>
      <w:r w:rsidRPr="00B55E3E">
        <w:t>2&gt;</w:t>
      </w:r>
      <w:r w:rsidRPr="00B55E3E">
        <w:tab/>
        <w:t>else:</w:t>
      </w:r>
    </w:p>
    <w:p w14:paraId="7EB63F5E" w14:textId="77777777" w:rsidR="00A8221D" w:rsidRPr="00B55E3E" w:rsidRDefault="00A8221D" w:rsidP="00A8221D">
      <w:pPr>
        <w:pStyle w:val="B3"/>
      </w:pPr>
      <w:r w:rsidRPr="00B55E3E">
        <w:t>3&gt;</w:t>
      </w:r>
      <w:r w:rsidRPr="00B55E3E">
        <w:tab/>
        <w:t>draw a random number '</w:t>
      </w:r>
      <w:r w:rsidRPr="00B55E3E">
        <w:rPr>
          <w:i/>
        </w:rPr>
        <w:t>rand</w:t>
      </w:r>
      <w:r w:rsidRPr="00B55E3E">
        <w:t xml:space="preserve">' uniformly distributed in the range: 0 ≤ </w:t>
      </w:r>
      <w:r w:rsidRPr="00B55E3E">
        <w:rPr>
          <w:i/>
        </w:rPr>
        <w:t>rand</w:t>
      </w:r>
      <w:r w:rsidRPr="00B55E3E">
        <w:t xml:space="preserve"> &lt; 1;</w:t>
      </w:r>
    </w:p>
    <w:p w14:paraId="30A9F994" w14:textId="77777777" w:rsidR="00A8221D" w:rsidRPr="00B55E3E" w:rsidRDefault="00A8221D" w:rsidP="00A8221D">
      <w:pPr>
        <w:pStyle w:val="B3"/>
      </w:pPr>
      <w:r w:rsidRPr="00B55E3E">
        <w:lastRenderedPageBreak/>
        <w:t>3&gt;</w:t>
      </w:r>
      <w:r w:rsidRPr="00B55E3E">
        <w:tab/>
        <w:t>if '</w:t>
      </w:r>
      <w:r w:rsidRPr="00B55E3E">
        <w:rPr>
          <w:i/>
        </w:rPr>
        <w:t>rand</w:t>
      </w:r>
      <w:r w:rsidRPr="00B55E3E">
        <w:t xml:space="preserve">' is lower than the value indicated by </w:t>
      </w:r>
      <w:r w:rsidRPr="00B55E3E">
        <w:rPr>
          <w:i/>
        </w:rPr>
        <w:t>u</w:t>
      </w:r>
      <w:r w:rsidRPr="00B55E3E">
        <w:rPr>
          <w:i/>
          <w:iCs/>
        </w:rPr>
        <w:t>ac-BarringFactor</w:t>
      </w:r>
      <w:r w:rsidRPr="00B55E3E">
        <w:t xml:space="preserve"> included in "UAC barring parameter":</w:t>
      </w:r>
    </w:p>
    <w:p w14:paraId="03D86322" w14:textId="77777777" w:rsidR="00A8221D" w:rsidRPr="00B55E3E" w:rsidRDefault="00A8221D" w:rsidP="00A8221D">
      <w:pPr>
        <w:pStyle w:val="B4"/>
      </w:pPr>
      <w:r w:rsidRPr="00B55E3E">
        <w:t>4&gt;</w:t>
      </w:r>
      <w:r w:rsidRPr="00B55E3E">
        <w:tab/>
        <w:t>consider the access attempt as allowed;</w:t>
      </w:r>
    </w:p>
    <w:p w14:paraId="1F5FC3F4" w14:textId="77777777" w:rsidR="00A8221D" w:rsidRPr="00B55E3E" w:rsidRDefault="00A8221D" w:rsidP="00A8221D">
      <w:pPr>
        <w:pStyle w:val="B3"/>
      </w:pPr>
      <w:r w:rsidRPr="00B55E3E">
        <w:t>3&gt;</w:t>
      </w:r>
      <w:r w:rsidRPr="00B55E3E">
        <w:tab/>
        <w:t>else:</w:t>
      </w:r>
    </w:p>
    <w:p w14:paraId="37ED2EC0" w14:textId="77777777" w:rsidR="00A8221D" w:rsidRPr="00B55E3E" w:rsidRDefault="00A8221D" w:rsidP="00A8221D">
      <w:pPr>
        <w:pStyle w:val="B4"/>
      </w:pPr>
      <w:r w:rsidRPr="00B55E3E">
        <w:t>4&gt;</w:t>
      </w:r>
      <w:r w:rsidRPr="00B55E3E">
        <w:tab/>
        <w:t>consider the access attempt as barred;</w:t>
      </w:r>
    </w:p>
    <w:p w14:paraId="21273DB0" w14:textId="77777777" w:rsidR="00A8221D" w:rsidRPr="00B55E3E" w:rsidRDefault="00A8221D" w:rsidP="00A8221D">
      <w:pPr>
        <w:pStyle w:val="B1"/>
      </w:pPr>
      <w:r w:rsidRPr="00B55E3E">
        <w:t>1&gt;</w:t>
      </w:r>
      <w:r w:rsidRPr="00B55E3E">
        <w:tab/>
        <w:t>if the access attempt is considered as barred:</w:t>
      </w:r>
    </w:p>
    <w:p w14:paraId="79765CC7" w14:textId="77777777" w:rsidR="00A8221D" w:rsidRPr="00B55E3E" w:rsidRDefault="00A8221D" w:rsidP="00A8221D">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4CD2484F" w14:textId="77777777" w:rsidR="00A8221D" w:rsidRPr="00B55E3E" w:rsidRDefault="00A8221D" w:rsidP="00A8221D">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UAC barring parameter":</w:t>
      </w:r>
    </w:p>
    <w:p w14:paraId="3A2CEF04" w14:textId="77777777" w:rsidR="00A8221D" w:rsidRPr="00B55E3E" w:rsidRDefault="00A8221D" w:rsidP="00A8221D">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68DA5101" w14:textId="77777777" w:rsidR="00A8221D" w:rsidRPr="00B55E3E" w:rsidRDefault="00A8221D" w:rsidP="00A8221D">
      <w:pPr>
        <w:pStyle w:val="Heading3"/>
        <w:rPr>
          <w:rFonts w:eastAsia="Malgun Gothic"/>
        </w:rPr>
      </w:pPr>
      <w:bookmarkStart w:id="414" w:name="_Toc60776850"/>
      <w:bookmarkStart w:id="415" w:name="_Toc115428574"/>
      <w:r w:rsidRPr="00B55E3E">
        <w:rPr>
          <w:rFonts w:eastAsia="Malgun Gothic"/>
        </w:rPr>
        <w:t>5.3.15</w:t>
      </w:r>
      <w:r w:rsidRPr="00B55E3E">
        <w:rPr>
          <w:rFonts w:eastAsia="Malgun Gothic"/>
        </w:rPr>
        <w:tab/>
        <w:t>RRC connection reject</w:t>
      </w:r>
      <w:bookmarkEnd w:id="414"/>
      <w:bookmarkEnd w:id="415"/>
    </w:p>
    <w:p w14:paraId="1A628A6D" w14:textId="77777777" w:rsidR="00A8221D" w:rsidRPr="00B55E3E" w:rsidRDefault="00A8221D" w:rsidP="00A8221D">
      <w:pPr>
        <w:pStyle w:val="Heading4"/>
      </w:pPr>
      <w:bookmarkStart w:id="416" w:name="_Toc60776851"/>
      <w:bookmarkStart w:id="417" w:name="_Toc115428575"/>
      <w:r w:rsidRPr="00B55E3E">
        <w:t>5.3.15.1</w:t>
      </w:r>
      <w:r w:rsidRPr="00B55E3E">
        <w:tab/>
        <w:t>Initiation</w:t>
      </w:r>
      <w:bookmarkEnd w:id="416"/>
      <w:bookmarkEnd w:id="417"/>
    </w:p>
    <w:p w14:paraId="51654320" w14:textId="77777777" w:rsidR="00A8221D" w:rsidRPr="00B55E3E" w:rsidRDefault="00A8221D" w:rsidP="00A8221D">
      <w:r w:rsidRPr="00B55E3E">
        <w:t xml:space="preserve">The UE initiates the procedure upon the reception of </w:t>
      </w:r>
      <w:r w:rsidRPr="00B55E3E">
        <w:rPr>
          <w:i/>
        </w:rPr>
        <w:t>RRCReject</w:t>
      </w:r>
      <w:r w:rsidRPr="00B55E3E">
        <w:t xml:space="preserve"> when the UE tries to establish or resume an RRC connection.</w:t>
      </w:r>
    </w:p>
    <w:p w14:paraId="34CD0010" w14:textId="77777777" w:rsidR="00A8221D" w:rsidRPr="00B55E3E" w:rsidRDefault="00A8221D" w:rsidP="00A8221D">
      <w:pPr>
        <w:pStyle w:val="Heading4"/>
      </w:pPr>
      <w:bookmarkStart w:id="418" w:name="_Toc60776852"/>
      <w:bookmarkStart w:id="419" w:name="_Toc115428576"/>
      <w:r w:rsidRPr="00B55E3E">
        <w:t>5.3.15.2</w:t>
      </w:r>
      <w:r w:rsidRPr="00B55E3E">
        <w:tab/>
        <w:t xml:space="preserve">Reception of the </w:t>
      </w:r>
      <w:r w:rsidRPr="00B55E3E">
        <w:rPr>
          <w:i/>
        </w:rPr>
        <w:t>RRCReject</w:t>
      </w:r>
      <w:r w:rsidRPr="00B55E3E">
        <w:t xml:space="preserve"> by the UE</w:t>
      </w:r>
      <w:bookmarkEnd w:id="418"/>
      <w:bookmarkEnd w:id="419"/>
    </w:p>
    <w:p w14:paraId="37882CB2" w14:textId="77777777" w:rsidR="00A8221D" w:rsidRPr="00B55E3E" w:rsidRDefault="00A8221D" w:rsidP="00A8221D">
      <w:r w:rsidRPr="00B55E3E">
        <w:t>The UE shall:</w:t>
      </w:r>
    </w:p>
    <w:p w14:paraId="7E277C0E" w14:textId="77777777" w:rsidR="00A8221D" w:rsidRPr="00B55E3E" w:rsidRDefault="00A8221D" w:rsidP="00A8221D">
      <w:pPr>
        <w:pStyle w:val="B1"/>
      </w:pPr>
      <w:r w:rsidRPr="00B55E3E">
        <w:t>1&gt;</w:t>
      </w:r>
      <w:r w:rsidRPr="00B55E3E">
        <w:tab/>
        <w:t>stop timer T300, if running;</w:t>
      </w:r>
    </w:p>
    <w:p w14:paraId="4BCF2BA8" w14:textId="77777777" w:rsidR="00A8221D" w:rsidRPr="00B55E3E" w:rsidRDefault="00A8221D" w:rsidP="00A8221D">
      <w:pPr>
        <w:pStyle w:val="B1"/>
      </w:pPr>
      <w:r w:rsidRPr="00B55E3E">
        <w:t>1&gt;</w:t>
      </w:r>
      <w:r w:rsidRPr="00B55E3E">
        <w:tab/>
        <w:t>stop timer T319, if running;</w:t>
      </w:r>
    </w:p>
    <w:p w14:paraId="65CAAE8F" w14:textId="77777777" w:rsidR="00A8221D" w:rsidRPr="00B55E3E" w:rsidRDefault="00A8221D" w:rsidP="00A8221D">
      <w:pPr>
        <w:pStyle w:val="B1"/>
      </w:pPr>
      <w:r w:rsidRPr="00B55E3E">
        <w:t>1&gt;</w:t>
      </w:r>
      <w:r w:rsidRPr="00B55E3E">
        <w:tab/>
        <w:t>stop timer T319a, if running and consider SDT procedure is not ongoing;</w:t>
      </w:r>
    </w:p>
    <w:p w14:paraId="2B979EAF" w14:textId="77777777" w:rsidR="00A8221D" w:rsidRPr="00B55E3E" w:rsidRDefault="00A8221D" w:rsidP="00A8221D">
      <w:pPr>
        <w:pStyle w:val="B1"/>
      </w:pPr>
      <w:r w:rsidRPr="00B55E3E">
        <w:t>1&gt;</w:t>
      </w:r>
      <w:r w:rsidRPr="00B55E3E">
        <w:tab/>
        <w:t>stop timer T302, if running;</w:t>
      </w:r>
    </w:p>
    <w:p w14:paraId="72AF6747" w14:textId="77777777" w:rsidR="00A8221D" w:rsidRPr="00B55E3E" w:rsidRDefault="00A8221D" w:rsidP="00A8221D">
      <w:pPr>
        <w:pStyle w:val="B1"/>
      </w:pPr>
      <w:r w:rsidRPr="00B55E3E">
        <w:t>1&gt;</w:t>
      </w:r>
      <w:r w:rsidRPr="00B55E3E">
        <w:tab/>
        <w:t>reset MAC and release the default MAC Cell Group configuration;</w:t>
      </w:r>
    </w:p>
    <w:p w14:paraId="4E1A087A" w14:textId="77777777" w:rsidR="00A8221D" w:rsidRPr="00B55E3E" w:rsidRDefault="00A8221D" w:rsidP="00A8221D">
      <w:pPr>
        <w:pStyle w:val="B1"/>
      </w:pPr>
      <w:r w:rsidRPr="00B55E3E">
        <w:t>1&gt;</w:t>
      </w:r>
      <w:r w:rsidRPr="00B55E3E">
        <w:tab/>
        <w:t xml:space="preserve">if </w:t>
      </w:r>
      <w:r w:rsidRPr="00B55E3E">
        <w:rPr>
          <w:i/>
        </w:rPr>
        <w:t>waitTime</w:t>
      </w:r>
      <w:r w:rsidRPr="00B55E3E">
        <w:t xml:space="preserve"> is configured in the </w:t>
      </w:r>
      <w:r w:rsidRPr="00B55E3E">
        <w:rPr>
          <w:i/>
        </w:rPr>
        <w:t>RRCReject</w:t>
      </w:r>
      <w:r w:rsidRPr="00B55E3E">
        <w:t>:</w:t>
      </w:r>
    </w:p>
    <w:p w14:paraId="57C4098F" w14:textId="77777777" w:rsidR="00A8221D" w:rsidRPr="00B55E3E" w:rsidRDefault="00A8221D" w:rsidP="00A8221D">
      <w:pPr>
        <w:pStyle w:val="B2"/>
      </w:pPr>
      <w:r w:rsidRPr="00B55E3E">
        <w:t>2&gt;</w:t>
      </w:r>
      <w:r w:rsidRPr="00B55E3E">
        <w:tab/>
        <w:t xml:space="preserve">start timer T302, with the timer value set to the </w:t>
      </w:r>
      <w:r w:rsidRPr="00B55E3E">
        <w:rPr>
          <w:i/>
        </w:rPr>
        <w:t>waitTime</w:t>
      </w:r>
      <w:r w:rsidRPr="00B55E3E">
        <w:t>;</w:t>
      </w:r>
    </w:p>
    <w:p w14:paraId="16AF999B"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 request from upper layers:</w:t>
      </w:r>
    </w:p>
    <w:p w14:paraId="69A47CF0" w14:textId="77777777" w:rsidR="00A8221D" w:rsidRPr="00B55E3E" w:rsidRDefault="00A8221D" w:rsidP="00A8221D">
      <w:pPr>
        <w:pStyle w:val="B2"/>
      </w:pPr>
      <w:r w:rsidRPr="00B55E3E">
        <w:t>2&gt;</w:t>
      </w:r>
      <w:r w:rsidRPr="00B55E3E">
        <w:tab/>
        <w:t>inform the upper layer that access barring is applicable for all access categories except categories '0' and '2';</w:t>
      </w:r>
    </w:p>
    <w:p w14:paraId="6659F4C7"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4105E38" w14:textId="77777777" w:rsidR="00A8221D" w:rsidRPr="00B55E3E" w:rsidRDefault="00A8221D" w:rsidP="00A8221D">
      <w:pPr>
        <w:pStyle w:val="B2"/>
      </w:pPr>
      <w:r w:rsidRPr="00B55E3E">
        <w:t>2&gt;</w:t>
      </w:r>
      <w:r w:rsidRPr="00B55E3E">
        <w:tab/>
        <w:t>inform upper layers about the failure to setup the RRC connection, upon which the procedure ends;</w:t>
      </w:r>
    </w:p>
    <w:p w14:paraId="22FB61B6" w14:textId="77777777" w:rsidR="00A8221D" w:rsidRPr="00B55E3E" w:rsidRDefault="00A8221D" w:rsidP="00A8221D">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20E05504" w14:textId="77777777" w:rsidR="00A8221D" w:rsidRPr="00B55E3E" w:rsidRDefault="00A8221D" w:rsidP="00A8221D">
      <w:pPr>
        <w:pStyle w:val="B2"/>
      </w:pPr>
      <w:r w:rsidRPr="00B55E3E">
        <w:t>2&gt;</w:t>
      </w:r>
      <w:r w:rsidRPr="00B55E3E">
        <w:tab/>
        <w:t>if resume is triggered by upper layers:</w:t>
      </w:r>
    </w:p>
    <w:p w14:paraId="592A4262" w14:textId="77777777" w:rsidR="00A8221D" w:rsidRPr="00B55E3E" w:rsidRDefault="00A8221D" w:rsidP="00A8221D">
      <w:pPr>
        <w:pStyle w:val="B3"/>
      </w:pPr>
      <w:r w:rsidRPr="00B55E3E">
        <w:t>3&gt;</w:t>
      </w:r>
      <w:r w:rsidRPr="00B55E3E">
        <w:tab/>
        <w:t>inform upper layers about the failure to resume the RRC connection;</w:t>
      </w:r>
    </w:p>
    <w:p w14:paraId="454191D4" w14:textId="77777777" w:rsidR="00A8221D" w:rsidRPr="00B55E3E" w:rsidRDefault="00A8221D" w:rsidP="00A8221D">
      <w:pPr>
        <w:pStyle w:val="B2"/>
      </w:pPr>
      <w:r w:rsidRPr="00B55E3E">
        <w:t>2&gt;</w:t>
      </w:r>
      <w:r w:rsidRPr="00B55E3E">
        <w:tab/>
        <w:t>if resume is</w:t>
      </w:r>
      <w:r w:rsidRPr="00B55E3E">
        <w:rPr>
          <w:i/>
        </w:rPr>
        <w:t xml:space="preserve"> </w:t>
      </w:r>
      <w:r w:rsidRPr="00B55E3E">
        <w:t>triggered due to an RNA update; or</w:t>
      </w:r>
    </w:p>
    <w:p w14:paraId="7F843EE3" w14:textId="77777777" w:rsidR="00A8221D" w:rsidRPr="00B55E3E" w:rsidRDefault="00A8221D" w:rsidP="00A8221D">
      <w:pPr>
        <w:pStyle w:val="B2"/>
      </w:pPr>
      <w:r w:rsidRPr="00B55E3E">
        <w:t>2&gt;</w:t>
      </w:r>
      <w:r w:rsidRPr="00B55E3E">
        <w:tab/>
        <w:t>if resume is triggered for SDT and T380 has expired:</w:t>
      </w:r>
    </w:p>
    <w:p w14:paraId="0F6D989B" w14:textId="77777777" w:rsidR="00A8221D" w:rsidRPr="00B55E3E" w:rsidRDefault="00A8221D" w:rsidP="00A8221D">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7A843BCF" w14:textId="77777777" w:rsidR="00A8221D" w:rsidRPr="00B55E3E" w:rsidRDefault="00A8221D" w:rsidP="00A8221D">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3DF77BAC" w14:textId="77777777" w:rsidR="00A8221D" w:rsidRPr="00B55E3E" w:rsidRDefault="00A8221D" w:rsidP="00A8221D">
      <w:pPr>
        <w:pStyle w:val="B2"/>
      </w:pPr>
      <w:r w:rsidRPr="00B55E3E">
        <w:t>2&gt;</w:t>
      </w:r>
      <w:r w:rsidRPr="00B55E3E">
        <w:tab/>
        <w:t>if any radio bearer is configured for SDT:</w:t>
      </w:r>
    </w:p>
    <w:p w14:paraId="5A50388B" w14:textId="77777777" w:rsidR="00A8221D" w:rsidRPr="00B55E3E" w:rsidRDefault="00A8221D" w:rsidP="00A8221D">
      <w:pPr>
        <w:pStyle w:val="B3"/>
      </w:pPr>
      <w:r w:rsidRPr="00B55E3E">
        <w:t>3&gt;</w:t>
      </w:r>
      <w:r w:rsidRPr="00B55E3E">
        <w:tab/>
        <w:t>for SRB2, if it is resumed and for SRB1:</w:t>
      </w:r>
    </w:p>
    <w:p w14:paraId="52961C23" w14:textId="77777777" w:rsidR="00A8221D" w:rsidRPr="00B55E3E" w:rsidRDefault="00A8221D" w:rsidP="00A8221D">
      <w:pPr>
        <w:pStyle w:val="B4"/>
      </w:pPr>
      <w:r w:rsidRPr="00B55E3E">
        <w:t>4&gt;</w:t>
      </w:r>
      <w:r w:rsidRPr="00B55E3E">
        <w:tab/>
        <w:t>trigger the PDCP entity to perform SDU discard as specified in TS 38.323 [5];</w:t>
      </w:r>
    </w:p>
    <w:p w14:paraId="63C25D47" w14:textId="77777777" w:rsidR="00A8221D" w:rsidRPr="00B55E3E" w:rsidRDefault="00A8221D" w:rsidP="00A8221D">
      <w:pPr>
        <w:pStyle w:val="B3"/>
      </w:pPr>
      <w:r w:rsidRPr="00B55E3E">
        <w:t>3&gt;</w:t>
      </w:r>
      <w:r w:rsidRPr="00B55E3E">
        <w:tab/>
        <w:t>for each radio bearer that is not suspended:</w:t>
      </w:r>
    </w:p>
    <w:p w14:paraId="32816295" w14:textId="77777777" w:rsidR="00A8221D" w:rsidRPr="00B55E3E" w:rsidRDefault="00A8221D" w:rsidP="00A8221D">
      <w:pPr>
        <w:pStyle w:val="B4"/>
      </w:pPr>
      <w:r w:rsidRPr="00B55E3E">
        <w:t>4&gt;</w:t>
      </w:r>
      <w:r w:rsidRPr="00B55E3E">
        <w:tab/>
        <w:t>indicate PDCP suspend to lower layers;</w:t>
      </w:r>
    </w:p>
    <w:p w14:paraId="28AFB649" w14:textId="77777777" w:rsidR="00A8221D" w:rsidRPr="00B55E3E" w:rsidRDefault="00A8221D" w:rsidP="00A8221D">
      <w:pPr>
        <w:pStyle w:val="B4"/>
      </w:pPr>
      <w:r w:rsidRPr="00B55E3E">
        <w:lastRenderedPageBreak/>
        <w:t>4&gt;</w:t>
      </w:r>
      <w:r w:rsidRPr="00B55E3E">
        <w:tab/>
        <w:t>re-establish the RLC entity as specified in TS 38.322 [4];</w:t>
      </w:r>
    </w:p>
    <w:p w14:paraId="77F0E549" w14:textId="77777777" w:rsidR="00A8221D" w:rsidRPr="00B55E3E" w:rsidRDefault="00A8221D" w:rsidP="00A8221D">
      <w:pPr>
        <w:pStyle w:val="B2"/>
      </w:pPr>
      <w:r w:rsidRPr="00B55E3E">
        <w:t>2&gt;</w:t>
      </w:r>
      <w:r w:rsidRPr="00B55E3E">
        <w:tab/>
        <w:t>suspend SRB1 and the radio bearers configured for SDT, if any;</w:t>
      </w:r>
    </w:p>
    <w:p w14:paraId="6F990865" w14:textId="77777777" w:rsidR="00A8221D" w:rsidRPr="00B55E3E" w:rsidRDefault="00A8221D" w:rsidP="00A8221D">
      <w:pPr>
        <w:pStyle w:val="B2"/>
      </w:pPr>
      <w:r w:rsidRPr="00B55E3E">
        <w:t>2&gt;</w:t>
      </w:r>
      <w:r w:rsidRPr="00B55E3E">
        <w:tab/>
        <w:t>the procedure ends.</w:t>
      </w:r>
    </w:p>
    <w:p w14:paraId="5CE3F3AA" w14:textId="77777777" w:rsidR="00A8221D" w:rsidRPr="00B55E3E" w:rsidRDefault="00A8221D" w:rsidP="00A8221D">
      <w:r w:rsidRPr="00B55E3E">
        <w:t xml:space="preserve">Upon L2 U2N Relay UE receives </w:t>
      </w:r>
      <w:r w:rsidRPr="00B55E3E">
        <w:rPr>
          <w:i/>
        </w:rPr>
        <w:t>RRCReject</w:t>
      </w:r>
      <w:r w:rsidRPr="00B55E3E">
        <w:t>, it either indicates to upper layers (to trigger PC5 unicast link release) or sends Notification message to the connected L2 U2N Remote UE(s) in accordance with 5.8.9.10.</w:t>
      </w:r>
    </w:p>
    <w:p w14:paraId="3007AD08" w14:textId="77777777" w:rsidR="00A8221D" w:rsidRPr="00B55E3E" w:rsidRDefault="00A8221D" w:rsidP="00A8221D">
      <w:r w:rsidRPr="00B55E3E">
        <w:t>The RRC_INACTIVE UE shall continue to monitor paging while the timer T302 is running.</w:t>
      </w:r>
    </w:p>
    <w:p w14:paraId="3185D171" w14:textId="77777777" w:rsidR="00A8221D" w:rsidRPr="00B55E3E" w:rsidRDefault="00A8221D" w:rsidP="00A8221D">
      <w:pPr>
        <w:pStyle w:val="NO"/>
      </w:pPr>
      <w:r w:rsidRPr="00B55E3E">
        <w:t>NOTE:</w:t>
      </w:r>
      <w:r w:rsidRPr="00B55E3E">
        <w:tab/>
        <w:t>If timer T331 is running, the UE continues to perform idle/inactive measurements according to 5.7.8.</w:t>
      </w:r>
    </w:p>
    <w:p w14:paraId="75C0A51A" w14:textId="77777777" w:rsidR="00A8221D" w:rsidRPr="00B55E3E" w:rsidRDefault="00A8221D" w:rsidP="00A8221D">
      <w:pPr>
        <w:pStyle w:val="Heading2"/>
        <w:rPr>
          <w:rFonts w:eastAsia="MS Mincho"/>
        </w:rPr>
      </w:pPr>
      <w:bookmarkStart w:id="420" w:name="_Toc60776853"/>
      <w:bookmarkStart w:id="421" w:name="_Toc115428577"/>
      <w:r w:rsidRPr="00B55E3E">
        <w:rPr>
          <w:rFonts w:eastAsia="MS Mincho"/>
        </w:rPr>
        <w:t>5.4</w:t>
      </w:r>
      <w:r w:rsidRPr="00B55E3E">
        <w:rPr>
          <w:rFonts w:eastAsia="MS Mincho"/>
        </w:rPr>
        <w:tab/>
        <w:t>Inter-RAT mobility</w:t>
      </w:r>
      <w:bookmarkEnd w:id="420"/>
      <w:bookmarkEnd w:id="421"/>
    </w:p>
    <w:p w14:paraId="7A8ADA77" w14:textId="77777777" w:rsidR="00A8221D" w:rsidRPr="00B55E3E" w:rsidRDefault="00A8221D" w:rsidP="00A8221D">
      <w:pPr>
        <w:pStyle w:val="Heading3"/>
        <w:rPr>
          <w:rFonts w:eastAsia="DengXian"/>
          <w:lang w:eastAsia="zh-CN"/>
        </w:rPr>
      </w:pPr>
      <w:bookmarkStart w:id="422" w:name="_Toc60776854"/>
      <w:bookmarkStart w:id="423" w:name="_Toc115428578"/>
      <w:r w:rsidRPr="00B55E3E">
        <w:rPr>
          <w:rFonts w:eastAsia="DengXian"/>
          <w:lang w:eastAsia="zh-CN"/>
        </w:rPr>
        <w:t>5.4.1</w:t>
      </w:r>
      <w:r w:rsidRPr="00B55E3E">
        <w:rPr>
          <w:rFonts w:eastAsia="DengXian"/>
          <w:lang w:eastAsia="zh-CN"/>
        </w:rPr>
        <w:tab/>
        <w:t>Introduction</w:t>
      </w:r>
      <w:bookmarkEnd w:id="422"/>
      <w:bookmarkEnd w:id="423"/>
    </w:p>
    <w:p w14:paraId="3BEC0988" w14:textId="77777777" w:rsidR="00A8221D" w:rsidRPr="00B55E3E" w:rsidRDefault="00A8221D" w:rsidP="00A8221D">
      <w:r w:rsidRPr="00B55E3E">
        <w:t>Network controlled inter-RAT mobility between NR and E-UTRA, where E-UTRA can be connected to either EPC or 5GC, and from NR to UTRA-FDD is supported.</w:t>
      </w:r>
    </w:p>
    <w:p w14:paraId="69367B73" w14:textId="77777777" w:rsidR="00A8221D" w:rsidRPr="00B55E3E" w:rsidRDefault="00A8221D" w:rsidP="00A8221D">
      <w:pPr>
        <w:pStyle w:val="Heading3"/>
        <w:rPr>
          <w:rFonts w:eastAsia="DengXian"/>
          <w:lang w:eastAsia="zh-CN"/>
        </w:rPr>
      </w:pPr>
      <w:bookmarkStart w:id="424" w:name="_Toc60776855"/>
      <w:bookmarkStart w:id="425" w:name="_Toc115428579"/>
      <w:r w:rsidRPr="00B55E3E">
        <w:rPr>
          <w:rFonts w:eastAsia="DengXian"/>
          <w:lang w:eastAsia="zh-CN"/>
        </w:rPr>
        <w:t>5.4.2</w:t>
      </w:r>
      <w:r w:rsidRPr="00B55E3E">
        <w:rPr>
          <w:rFonts w:eastAsia="DengXian"/>
          <w:lang w:eastAsia="zh-CN"/>
        </w:rPr>
        <w:tab/>
        <w:t>Handover to NR</w:t>
      </w:r>
      <w:bookmarkEnd w:id="424"/>
      <w:bookmarkEnd w:id="425"/>
    </w:p>
    <w:p w14:paraId="6A2ACAD5" w14:textId="77777777" w:rsidR="00A8221D" w:rsidRPr="00B55E3E" w:rsidRDefault="00A8221D" w:rsidP="00A8221D">
      <w:pPr>
        <w:pStyle w:val="Heading4"/>
        <w:rPr>
          <w:rFonts w:eastAsia="DengXian"/>
          <w:lang w:eastAsia="zh-CN"/>
        </w:rPr>
      </w:pPr>
      <w:bookmarkStart w:id="426" w:name="_Toc60776856"/>
      <w:bookmarkStart w:id="427" w:name="_Toc115428580"/>
      <w:r w:rsidRPr="00B55E3E">
        <w:rPr>
          <w:rFonts w:eastAsia="DengXian"/>
          <w:lang w:eastAsia="zh-CN"/>
        </w:rPr>
        <w:t>5.4.2.1</w:t>
      </w:r>
      <w:r w:rsidRPr="00B55E3E">
        <w:rPr>
          <w:rFonts w:eastAsia="DengXian"/>
          <w:lang w:eastAsia="zh-CN"/>
        </w:rPr>
        <w:tab/>
        <w:t>General</w:t>
      </w:r>
      <w:bookmarkEnd w:id="426"/>
      <w:bookmarkEnd w:id="427"/>
    </w:p>
    <w:p w14:paraId="06B44857" w14:textId="77777777" w:rsidR="00A8221D" w:rsidRPr="00B55E3E" w:rsidRDefault="00A8221D" w:rsidP="00A8221D">
      <w:pPr>
        <w:pStyle w:val="TH"/>
        <w:rPr>
          <w:rFonts w:eastAsia="DengXian"/>
          <w:lang w:eastAsia="zh-CN"/>
        </w:rPr>
      </w:pPr>
      <w:r w:rsidRPr="00B55E3E">
        <w:rPr>
          <w:noProof/>
        </w:rPr>
        <w:object w:dxaOrig="5460" w:dyaOrig="2130" w14:anchorId="5E9C351C">
          <v:shape id="_x0000_i1045" type="#_x0000_t75" style="width:274.5pt;height:106.5pt" o:ole="">
            <v:imagedata r:id="rId55" o:title=""/>
          </v:shape>
          <o:OLEObject Type="Embed" ProgID="Mscgen.Chart" ShapeID="_x0000_i1045" DrawAspect="Content" ObjectID="_1731142099" r:id="rId56"/>
        </w:object>
      </w:r>
    </w:p>
    <w:p w14:paraId="4D47E7DA" w14:textId="77777777" w:rsidR="00A8221D" w:rsidRPr="00B55E3E" w:rsidRDefault="00A8221D" w:rsidP="00A8221D">
      <w:pPr>
        <w:pStyle w:val="TF"/>
        <w:rPr>
          <w:rFonts w:eastAsia="DengXian"/>
          <w:lang w:eastAsia="zh-CN"/>
        </w:rPr>
      </w:pPr>
      <w:r w:rsidRPr="00B55E3E">
        <w:rPr>
          <w:rFonts w:eastAsia="DengXian"/>
          <w:lang w:eastAsia="zh-CN"/>
        </w:rPr>
        <w:t>Figure 5.4.2.1-1: Handover to NR, successful</w:t>
      </w:r>
    </w:p>
    <w:p w14:paraId="5A968384" w14:textId="77777777" w:rsidR="00A8221D" w:rsidRPr="00B55E3E" w:rsidRDefault="00A8221D" w:rsidP="00A8221D">
      <w:r w:rsidRPr="00B55E3E">
        <w:t>The purpose of this procedure is to, under the control of the network, transfer a connection between the UE and another Radio Access Network (e.g. E-UTRAN) to NR.</w:t>
      </w:r>
    </w:p>
    <w:p w14:paraId="5B403951" w14:textId="77777777" w:rsidR="00A8221D" w:rsidRPr="00B55E3E" w:rsidRDefault="00A8221D" w:rsidP="00A8221D">
      <w:r w:rsidRPr="00B55E3E">
        <w:t>The handover to NR procedure applies when SRBs, possibly in combination with DRBs, are established in another RAT. Handover from E-UTRA to NR applies only after integrity has been activated in E-UTRA.</w:t>
      </w:r>
    </w:p>
    <w:p w14:paraId="49E3B483" w14:textId="77777777" w:rsidR="00A8221D" w:rsidRPr="00B55E3E" w:rsidRDefault="00A8221D" w:rsidP="00A8221D">
      <w:pPr>
        <w:pStyle w:val="Heading4"/>
        <w:rPr>
          <w:rFonts w:eastAsia="DengXian"/>
          <w:lang w:eastAsia="zh-CN"/>
        </w:rPr>
      </w:pPr>
      <w:bookmarkStart w:id="428" w:name="_Toc60776857"/>
      <w:bookmarkStart w:id="429" w:name="_Toc115428581"/>
      <w:r w:rsidRPr="00B55E3E">
        <w:rPr>
          <w:rFonts w:eastAsia="DengXian"/>
          <w:lang w:eastAsia="zh-CN"/>
        </w:rPr>
        <w:t>5.4.2.2</w:t>
      </w:r>
      <w:r w:rsidRPr="00B55E3E">
        <w:rPr>
          <w:rFonts w:eastAsia="DengXian"/>
          <w:lang w:eastAsia="zh-CN"/>
        </w:rPr>
        <w:tab/>
        <w:t>Initiation</w:t>
      </w:r>
      <w:bookmarkEnd w:id="428"/>
      <w:bookmarkEnd w:id="429"/>
    </w:p>
    <w:p w14:paraId="3F90E87F" w14:textId="77777777" w:rsidR="00A8221D" w:rsidRPr="00B55E3E" w:rsidRDefault="00A8221D" w:rsidP="00A8221D">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353420FC" w14:textId="77777777" w:rsidR="00A8221D" w:rsidRPr="00B55E3E" w:rsidRDefault="00A8221D" w:rsidP="00A8221D">
      <w:r w:rsidRPr="00B55E3E">
        <w:t>The network applies the procedure as follows:</w:t>
      </w:r>
    </w:p>
    <w:p w14:paraId="2BE23D03" w14:textId="77777777" w:rsidR="00A8221D" w:rsidRPr="00B55E3E" w:rsidRDefault="00A8221D" w:rsidP="00A8221D">
      <w:pPr>
        <w:pStyle w:val="B1"/>
      </w:pPr>
      <w:r w:rsidRPr="00B55E3E">
        <w:t>-</w:t>
      </w:r>
      <w:r w:rsidRPr="00B55E3E">
        <w:tab/>
        <w:t>to activate ciphering, possibly using NULL algorithm, if not yet activated in the other RAT;</w:t>
      </w:r>
    </w:p>
    <w:p w14:paraId="214B7149" w14:textId="77777777" w:rsidR="00A8221D" w:rsidRPr="00B55E3E" w:rsidRDefault="00A8221D" w:rsidP="00A8221D">
      <w:pPr>
        <w:pStyle w:val="B1"/>
      </w:pPr>
      <w:r w:rsidRPr="00B55E3E">
        <w:t>-</w:t>
      </w:r>
      <w:r w:rsidRPr="00B55E3E">
        <w:tab/>
        <w:t>to re-establish SRBs and one or more DRBs;</w:t>
      </w:r>
    </w:p>
    <w:p w14:paraId="6645C526" w14:textId="77777777" w:rsidR="00A8221D" w:rsidRPr="00B55E3E" w:rsidRDefault="00A8221D" w:rsidP="00A8221D">
      <w:pPr>
        <w:pStyle w:val="Heading4"/>
        <w:rPr>
          <w:rFonts w:eastAsia="DengXian"/>
          <w:lang w:eastAsia="zh-CN"/>
        </w:rPr>
      </w:pPr>
      <w:bookmarkStart w:id="430" w:name="_Toc60776858"/>
      <w:bookmarkStart w:id="431"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30"/>
      <w:bookmarkEnd w:id="431"/>
    </w:p>
    <w:p w14:paraId="1DA93586" w14:textId="77777777" w:rsidR="00A8221D" w:rsidRPr="00B55E3E" w:rsidRDefault="00A8221D" w:rsidP="00A8221D">
      <w:r w:rsidRPr="00B55E3E">
        <w:t>The UE shall:</w:t>
      </w:r>
    </w:p>
    <w:p w14:paraId="7F770CAC" w14:textId="77777777" w:rsidR="00A8221D" w:rsidRPr="00B55E3E" w:rsidRDefault="00A8221D" w:rsidP="00A8221D">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52E2F21"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27D2B638" w14:textId="77777777" w:rsidR="00A8221D" w:rsidRPr="00B55E3E" w:rsidRDefault="00A8221D" w:rsidP="00A8221D">
      <w:pPr>
        <w:pStyle w:val="B1"/>
      </w:pPr>
      <w:r w:rsidRPr="00B55E3E">
        <w:lastRenderedPageBreak/>
        <w:t>1&gt;</w:t>
      </w:r>
      <w:r w:rsidRPr="00B55E3E">
        <w:tab/>
        <w:t>perform RRC reconfiguration procedure as specified in 5.3.5;</w:t>
      </w:r>
    </w:p>
    <w:p w14:paraId="59A542C8" w14:textId="77777777" w:rsidR="00A8221D" w:rsidRPr="00B55E3E" w:rsidRDefault="00A8221D" w:rsidP="00A8221D">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3FFD497" w14:textId="77777777" w:rsidR="00A8221D" w:rsidRPr="00B55E3E" w:rsidRDefault="00A8221D" w:rsidP="00A8221D">
      <w:pPr>
        <w:pStyle w:val="Heading3"/>
        <w:rPr>
          <w:rFonts w:eastAsia="DengXian"/>
          <w:lang w:eastAsia="zh-CN"/>
        </w:rPr>
      </w:pPr>
      <w:bookmarkStart w:id="432" w:name="_Toc60776859"/>
      <w:bookmarkStart w:id="433" w:name="_Toc115428583"/>
      <w:r w:rsidRPr="00B55E3E">
        <w:rPr>
          <w:rFonts w:eastAsia="DengXian"/>
          <w:lang w:eastAsia="zh-CN"/>
        </w:rPr>
        <w:t>5.4.3</w:t>
      </w:r>
      <w:r w:rsidRPr="00B55E3E">
        <w:rPr>
          <w:rFonts w:eastAsia="DengXian"/>
          <w:lang w:eastAsia="zh-CN"/>
        </w:rPr>
        <w:tab/>
        <w:t>Mobility from NR</w:t>
      </w:r>
      <w:bookmarkEnd w:id="432"/>
      <w:bookmarkEnd w:id="433"/>
    </w:p>
    <w:p w14:paraId="788B67D7" w14:textId="77777777" w:rsidR="00A8221D" w:rsidRPr="00B55E3E" w:rsidRDefault="00A8221D" w:rsidP="00A8221D">
      <w:pPr>
        <w:pStyle w:val="Heading4"/>
        <w:rPr>
          <w:rFonts w:eastAsia="DengXian"/>
          <w:lang w:eastAsia="zh-CN"/>
        </w:rPr>
      </w:pPr>
      <w:bookmarkStart w:id="434" w:name="_Toc60776860"/>
      <w:bookmarkStart w:id="435" w:name="_Toc115428584"/>
      <w:r w:rsidRPr="00B55E3E">
        <w:rPr>
          <w:rFonts w:eastAsia="DengXian"/>
          <w:lang w:eastAsia="zh-CN"/>
        </w:rPr>
        <w:t>5.4.3.1</w:t>
      </w:r>
      <w:r w:rsidRPr="00B55E3E">
        <w:rPr>
          <w:rFonts w:eastAsia="DengXian"/>
          <w:lang w:eastAsia="zh-CN"/>
        </w:rPr>
        <w:tab/>
        <w:t>General</w:t>
      </w:r>
      <w:bookmarkEnd w:id="434"/>
      <w:bookmarkEnd w:id="435"/>
    </w:p>
    <w:p w14:paraId="171B8BC8" w14:textId="77777777" w:rsidR="00A8221D" w:rsidRPr="00B55E3E" w:rsidRDefault="00A8221D" w:rsidP="00A8221D">
      <w:pPr>
        <w:pStyle w:val="TH"/>
        <w:rPr>
          <w:rFonts w:eastAsia="DengXian"/>
        </w:rPr>
      </w:pPr>
      <w:r w:rsidRPr="00B55E3E">
        <w:object w:dxaOrig="4155" w:dyaOrig="1590" w14:anchorId="29AE4D76">
          <v:shape id="_x0000_i1046" type="#_x0000_t75" style="width:208.5pt;height:79.5pt" o:ole="">
            <v:imagedata r:id="rId57" o:title=""/>
          </v:shape>
          <o:OLEObject Type="Embed" ProgID="Mscgen.Chart" ShapeID="_x0000_i1046" DrawAspect="Content" ObjectID="_1731142100" r:id="rId58"/>
        </w:object>
      </w:r>
    </w:p>
    <w:p w14:paraId="16CE480F" w14:textId="77777777" w:rsidR="00A8221D" w:rsidRPr="00B55E3E" w:rsidRDefault="00A8221D" w:rsidP="00A8221D">
      <w:pPr>
        <w:pStyle w:val="TF"/>
        <w:rPr>
          <w:rFonts w:eastAsia="DengXian"/>
        </w:rPr>
      </w:pPr>
      <w:r w:rsidRPr="00B55E3E">
        <w:rPr>
          <w:rFonts w:eastAsia="DengXian"/>
        </w:rPr>
        <w:t>Figure 5.4.3.1-1: Mobility from NR, successful</w:t>
      </w:r>
    </w:p>
    <w:p w14:paraId="02AF171C" w14:textId="77777777" w:rsidR="00A8221D" w:rsidRPr="00B55E3E" w:rsidRDefault="00A8221D" w:rsidP="00A8221D">
      <w:pPr>
        <w:pStyle w:val="TH"/>
        <w:rPr>
          <w:rFonts w:eastAsia="DengXian"/>
        </w:rPr>
      </w:pPr>
      <w:r w:rsidRPr="00B55E3E">
        <w:object w:dxaOrig="4605" w:dyaOrig="2130" w14:anchorId="1EDE7CFD">
          <v:shape id="_x0000_i1047" type="#_x0000_t75" style="width:230.5pt;height:106.5pt" o:ole="">
            <v:imagedata r:id="rId59" o:title=""/>
          </v:shape>
          <o:OLEObject Type="Embed" ProgID="Mscgen.Chart" ShapeID="_x0000_i1047" DrawAspect="Content" ObjectID="_1731142101" r:id="rId60"/>
        </w:object>
      </w:r>
    </w:p>
    <w:p w14:paraId="12162E5E" w14:textId="77777777" w:rsidR="00A8221D" w:rsidRPr="00B55E3E" w:rsidRDefault="00A8221D" w:rsidP="00A8221D">
      <w:pPr>
        <w:pStyle w:val="TF"/>
        <w:rPr>
          <w:rFonts w:eastAsia="DengXian"/>
        </w:rPr>
      </w:pPr>
      <w:r w:rsidRPr="00B55E3E">
        <w:rPr>
          <w:rFonts w:eastAsia="DengXian"/>
        </w:rPr>
        <w:t>Figure 5.4.3.1-2: Mobility from NR, failure</w:t>
      </w:r>
    </w:p>
    <w:p w14:paraId="77FD9188" w14:textId="77777777" w:rsidR="00A8221D" w:rsidRPr="00B55E3E" w:rsidRDefault="00A8221D" w:rsidP="00A8221D">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55C506E4" w14:textId="77777777" w:rsidR="00A8221D" w:rsidRPr="00B55E3E" w:rsidRDefault="00A8221D" w:rsidP="00A8221D">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02A635AB" w14:textId="77777777" w:rsidR="00A8221D" w:rsidRPr="00B55E3E" w:rsidRDefault="00A8221D" w:rsidP="00A8221D">
      <w:pPr>
        <w:pStyle w:val="Heading4"/>
        <w:rPr>
          <w:rFonts w:eastAsia="DengXian"/>
          <w:lang w:eastAsia="zh-CN"/>
        </w:rPr>
      </w:pPr>
      <w:bookmarkStart w:id="436" w:name="_Toc60776861"/>
      <w:bookmarkStart w:id="437" w:name="_Toc115428585"/>
      <w:r w:rsidRPr="00B55E3E">
        <w:rPr>
          <w:rFonts w:eastAsia="DengXian"/>
          <w:lang w:eastAsia="zh-CN"/>
        </w:rPr>
        <w:t>5.4.3.2</w:t>
      </w:r>
      <w:r w:rsidRPr="00B55E3E">
        <w:rPr>
          <w:rFonts w:eastAsia="DengXian"/>
          <w:lang w:eastAsia="zh-CN"/>
        </w:rPr>
        <w:tab/>
        <w:t>Initiation</w:t>
      </w:r>
      <w:bookmarkEnd w:id="436"/>
      <w:bookmarkEnd w:id="437"/>
    </w:p>
    <w:p w14:paraId="3D65969F" w14:textId="77777777" w:rsidR="00A8221D" w:rsidRPr="00B55E3E" w:rsidRDefault="00A8221D" w:rsidP="00A8221D">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7D501FC3" w14:textId="77777777" w:rsidR="00A8221D" w:rsidRPr="00B55E3E" w:rsidRDefault="00A8221D" w:rsidP="00A8221D">
      <w:pPr>
        <w:pStyle w:val="B1"/>
      </w:pPr>
      <w:r w:rsidRPr="00B55E3E">
        <w:t>-</w:t>
      </w:r>
      <w:r w:rsidRPr="00B55E3E">
        <w:tab/>
        <w:t>the procedure is initiated only when AS security has been activated, and SRB2 with at least one DRB or multicast MRB are setup and not suspended;</w:t>
      </w:r>
    </w:p>
    <w:p w14:paraId="05DF700F" w14:textId="77777777" w:rsidR="00A8221D" w:rsidRPr="00B55E3E" w:rsidRDefault="00A8221D" w:rsidP="00A8221D">
      <w:pPr>
        <w:pStyle w:val="B1"/>
      </w:pPr>
      <w:r w:rsidRPr="00B55E3E">
        <w:t>-</w:t>
      </w:r>
      <w:r w:rsidRPr="00B55E3E">
        <w:tab/>
        <w:t>the procedure is not initiated if any DAPS bearer is configured;</w:t>
      </w:r>
    </w:p>
    <w:p w14:paraId="67DA986F" w14:textId="77777777" w:rsidR="00A8221D" w:rsidRPr="00B55E3E" w:rsidRDefault="00A8221D" w:rsidP="00A8221D">
      <w:pPr>
        <w:pStyle w:val="Heading4"/>
      </w:pPr>
      <w:bookmarkStart w:id="438" w:name="_Toc60776862"/>
      <w:bookmarkStart w:id="439" w:name="_Toc115428586"/>
      <w:r w:rsidRPr="00B55E3E">
        <w:t>5.4.3.3</w:t>
      </w:r>
      <w:r w:rsidRPr="00B55E3E">
        <w:tab/>
        <w:t xml:space="preserve">Reception of the </w:t>
      </w:r>
      <w:r w:rsidRPr="00B55E3E">
        <w:rPr>
          <w:i/>
        </w:rPr>
        <w:t>MobilityFromNRCommand</w:t>
      </w:r>
      <w:r w:rsidRPr="00B55E3E">
        <w:t xml:space="preserve"> by the UE</w:t>
      </w:r>
      <w:bookmarkEnd w:id="438"/>
      <w:bookmarkEnd w:id="439"/>
    </w:p>
    <w:p w14:paraId="4816C1E0" w14:textId="77777777" w:rsidR="00A8221D" w:rsidRPr="00B55E3E" w:rsidRDefault="00A8221D" w:rsidP="00A8221D">
      <w:r w:rsidRPr="00B55E3E">
        <w:t>The UE shall:</w:t>
      </w:r>
    </w:p>
    <w:p w14:paraId="2C188944"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0, if running;</w:t>
      </w:r>
    </w:p>
    <w:p w14:paraId="4456B5D8"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2, if running;</w:t>
      </w:r>
    </w:p>
    <w:p w14:paraId="4D8AE587"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64943F8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stop timer T316;</w:t>
      </w:r>
    </w:p>
    <w:p w14:paraId="26556BC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36141C9D"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C9A87C8" w14:textId="77777777" w:rsidR="00A8221D" w:rsidRPr="00B55E3E" w:rsidRDefault="00A8221D" w:rsidP="00A8221D">
      <w:pPr>
        <w:pStyle w:val="B2"/>
        <w:rPr>
          <w:rFonts w:eastAsia="DengXian"/>
        </w:rPr>
      </w:pPr>
      <w:r w:rsidRPr="00B55E3E">
        <w:rPr>
          <w:rFonts w:eastAsia="DengXian"/>
        </w:rPr>
        <w:lastRenderedPageBreak/>
        <w:t>2&gt;</w:t>
      </w:r>
      <w:r w:rsidRPr="00B55E3E">
        <w:rPr>
          <w:rFonts w:eastAsia="DengXian"/>
        </w:rPr>
        <w:tab/>
        <w:t>stop timer T390 for all access categories;</w:t>
      </w:r>
    </w:p>
    <w:p w14:paraId="0F57C7D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3.14.4;</w:t>
      </w:r>
    </w:p>
    <w:p w14:paraId="359A682F"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7F9BAE2F"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12763C7C"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5CFB1AD1"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28409F7D" w14:textId="77777777" w:rsidR="00A8221D" w:rsidRPr="00B55E3E" w:rsidRDefault="00A8221D" w:rsidP="00A8221D">
      <w:pPr>
        <w:pStyle w:val="B2"/>
        <w:rPr>
          <w:rFonts w:eastAsia="DengXian"/>
        </w:rPr>
      </w:pPr>
      <w:r w:rsidRPr="00B55E3E">
        <w:rPr>
          <w:rFonts w:eastAsia="DengXian"/>
        </w:rPr>
        <w:t>2&gt;</w:t>
      </w:r>
      <w:r w:rsidRPr="00B55E3E">
        <w:rPr>
          <w:rFonts w:eastAsia="DengXian"/>
        </w:rPr>
        <w:tab/>
        <w:t>consider inter-RAT mobility as initiated towards UTRA-FDD;</w:t>
      </w:r>
    </w:p>
    <w:p w14:paraId="523356E6" w14:textId="77777777" w:rsidR="00A8221D" w:rsidRPr="00B55E3E" w:rsidRDefault="00A8221D" w:rsidP="00A8221D">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1699A341" w14:textId="77777777" w:rsidR="00A8221D" w:rsidRPr="00B55E3E" w:rsidRDefault="00A8221D" w:rsidP="00A8221D">
      <w:pPr>
        <w:pStyle w:val="B1"/>
      </w:pPr>
      <w:r w:rsidRPr="00B55E3E">
        <w:rPr>
          <w:rFonts w:eastAsia="DengXian"/>
        </w:rPr>
        <w:t>1&gt;</w:t>
      </w:r>
      <w:r w:rsidRPr="00B55E3E">
        <w:rPr>
          <w:rFonts w:eastAsia="DengXian"/>
        </w:rPr>
        <w:tab/>
        <w:t>access the target cell indicated in the inter-RAT message in accordance with the specifications of the target RAT.</w:t>
      </w:r>
    </w:p>
    <w:p w14:paraId="1F18A518" w14:textId="77777777" w:rsidR="00A8221D" w:rsidRPr="00B55E3E" w:rsidRDefault="00A8221D" w:rsidP="00A8221D">
      <w:pPr>
        <w:pStyle w:val="Heading4"/>
      </w:pPr>
      <w:bookmarkStart w:id="440" w:name="_Toc60776863"/>
      <w:bookmarkStart w:id="441" w:name="_Toc115428587"/>
      <w:r w:rsidRPr="00B55E3E">
        <w:t>5.4.3.4</w:t>
      </w:r>
      <w:r w:rsidRPr="00B55E3E">
        <w:tab/>
        <w:t>Successful completion of the mobility from NR</w:t>
      </w:r>
      <w:bookmarkEnd w:id="440"/>
      <w:bookmarkEnd w:id="441"/>
    </w:p>
    <w:p w14:paraId="0F825134" w14:textId="77777777" w:rsidR="00A8221D" w:rsidRPr="00B55E3E" w:rsidRDefault="00A8221D" w:rsidP="00A8221D">
      <w:r w:rsidRPr="00B55E3E">
        <w:t>Upon successfully completing the handover, at the source side the UE shall:</w:t>
      </w:r>
    </w:p>
    <w:p w14:paraId="1571F64F" w14:textId="77777777" w:rsidR="00A8221D" w:rsidRPr="00B55E3E" w:rsidRDefault="00A8221D" w:rsidP="00A8221D">
      <w:pPr>
        <w:pStyle w:val="B1"/>
      </w:pPr>
      <w:r w:rsidRPr="00B55E3E">
        <w:t>1&gt;</w:t>
      </w:r>
      <w:r w:rsidRPr="00B55E3E">
        <w:tab/>
        <w:t>reset MAC;</w:t>
      </w:r>
    </w:p>
    <w:p w14:paraId="5002F3F0" w14:textId="77777777" w:rsidR="00A8221D" w:rsidRPr="00B55E3E" w:rsidRDefault="00A8221D" w:rsidP="00A8221D">
      <w:pPr>
        <w:pStyle w:val="B1"/>
      </w:pPr>
      <w:r w:rsidRPr="00B55E3E">
        <w:t>1&gt;</w:t>
      </w:r>
      <w:r w:rsidRPr="00B55E3E">
        <w:tab/>
        <w:t>stop all timers that are running except T325, T330 and T400;</w:t>
      </w:r>
    </w:p>
    <w:p w14:paraId="1C5523B8" w14:textId="77777777" w:rsidR="00A8221D" w:rsidRPr="00B55E3E" w:rsidRDefault="00A8221D" w:rsidP="00A8221D">
      <w:pPr>
        <w:pStyle w:val="B1"/>
      </w:pPr>
      <w:r w:rsidRPr="00B55E3E">
        <w:t>1&gt;</w:t>
      </w:r>
      <w:r w:rsidRPr="00B55E3E">
        <w:tab/>
        <w:t xml:space="preserve">release </w:t>
      </w:r>
      <w:r w:rsidRPr="00B55E3E">
        <w:rPr>
          <w:i/>
        </w:rPr>
        <w:t>ran-NotificationAreaInfo</w:t>
      </w:r>
      <w:r w:rsidRPr="00B55E3E">
        <w:t>, if stored;</w:t>
      </w:r>
    </w:p>
    <w:p w14:paraId="0948020B" w14:textId="77777777" w:rsidR="00A8221D" w:rsidRPr="00B55E3E" w:rsidRDefault="00A8221D" w:rsidP="00A8221D">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2A831C51" w14:textId="77777777" w:rsidR="00A8221D" w:rsidRPr="00B55E3E" w:rsidRDefault="00A8221D" w:rsidP="00A8221D">
      <w:pPr>
        <w:pStyle w:val="B1"/>
      </w:pPr>
      <w:r w:rsidRPr="00B55E3E">
        <w:t>1&gt;</w:t>
      </w:r>
      <w:r w:rsidRPr="00B55E3E">
        <w:tab/>
        <w:t>release all radio resources, including release of the RLC entity and the MAC configuration;</w:t>
      </w:r>
    </w:p>
    <w:p w14:paraId="02E20B5F" w14:textId="77777777" w:rsidR="00A8221D" w:rsidRPr="00B55E3E" w:rsidRDefault="00A8221D" w:rsidP="00A8221D">
      <w:pPr>
        <w:pStyle w:val="B1"/>
      </w:pPr>
      <w:r w:rsidRPr="00B55E3E">
        <w:t>1&gt;</w:t>
      </w:r>
      <w:r w:rsidRPr="00B55E3E">
        <w:tab/>
        <w:t>release the associated PDCP entity and SDAP entity for all established RBs;</w:t>
      </w:r>
    </w:p>
    <w:p w14:paraId="34DAFAFA" w14:textId="77777777" w:rsidR="00A8221D" w:rsidRPr="00B55E3E" w:rsidRDefault="00A8221D" w:rsidP="00A8221D">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4FDB1CE4"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 or</w:t>
      </w:r>
    </w:p>
    <w:p w14:paraId="23F04008" w14:textId="77777777" w:rsidR="00A8221D" w:rsidRPr="00B55E3E" w:rsidRDefault="00A8221D" w:rsidP="00A8221D">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52D52748" w14:textId="77777777" w:rsidR="00A8221D" w:rsidRPr="00B55E3E" w:rsidRDefault="00A8221D" w:rsidP="00A8221D">
      <w:pPr>
        <w:pStyle w:val="B2"/>
      </w:pPr>
      <w:r w:rsidRPr="00B55E3E">
        <w:t>2&gt;</w:t>
      </w:r>
      <w:r w:rsidRPr="00B55E3E">
        <w:tab/>
        <w:t>indicate the release of the RRC connection to upper layers together with the release cause 'other'.</w:t>
      </w:r>
    </w:p>
    <w:p w14:paraId="5650CDB8" w14:textId="77777777" w:rsidR="00A8221D" w:rsidRPr="00B55E3E" w:rsidRDefault="00A8221D" w:rsidP="00A8221D">
      <w:pPr>
        <w:pStyle w:val="Heading4"/>
      </w:pPr>
      <w:bookmarkStart w:id="442" w:name="_Toc60776864"/>
      <w:bookmarkStart w:id="443" w:name="_Toc115428588"/>
      <w:r w:rsidRPr="00B55E3E">
        <w:t>5.4.3.5</w:t>
      </w:r>
      <w:r w:rsidRPr="00B55E3E">
        <w:tab/>
        <w:t>Mobility from NR failure</w:t>
      </w:r>
      <w:bookmarkEnd w:id="442"/>
      <w:bookmarkEnd w:id="443"/>
    </w:p>
    <w:p w14:paraId="74F10081" w14:textId="77777777" w:rsidR="00A8221D" w:rsidRPr="00B55E3E" w:rsidRDefault="00A8221D" w:rsidP="00A8221D">
      <w:r w:rsidRPr="00B55E3E">
        <w:t>The UE shall:</w:t>
      </w:r>
    </w:p>
    <w:p w14:paraId="5CAD4DF2" w14:textId="77777777" w:rsidR="00A8221D" w:rsidRPr="00B55E3E" w:rsidRDefault="00A8221D" w:rsidP="00A8221D">
      <w:pPr>
        <w:pStyle w:val="B1"/>
      </w:pPr>
      <w:r w:rsidRPr="00B55E3E">
        <w:t>1&gt;</w:t>
      </w:r>
      <w:r w:rsidRPr="00B55E3E">
        <w:tab/>
        <w:t>if the UE does not succeed in establishing the connection to the target radio access technology:</w:t>
      </w:r>
    </w:p>
    <w:p w14:paraId="7F942B21" w14:textId="77777777" w:rsidR="00A8221D" w:rsidRPr="00B55E3E" w:rsidRDefault="00A8221D" w:rsidP="00A8221D">
      <w:pPr>
        <w:pStyle w:val="B2"/>
      </w:pPr>
      <w:r w:rsidRPr="00B55E3E">
        <w:t>2&gt;</w:t>
      </w:r>
      <w:r w:rsidRPr="00B55E3E">
        <w:tab/>
        <w:t xml:space="preserve">if the </w:t>
      </w:r>
      <w:r w:rsidRPr="00B55E3E">
        <w:rPr>
          <w:i/>
        </w:rPr>
        <w:t>targetRAT-Type</w:t>
      </w:r>
      <w:r w:rsidRPr="00B55E3E">
        <w:t xml:space="preserve"> in the received </w:t>
      </w:r>
      <w:r w:rsidRPr="00B55E3E">
        <w:rPr>
          <w:i/>
        </w:rPr>
        <w:t>MobilityFromNRCommand</w:t>
      </w:r>
      <w:r w:rsidRPr="00B55E3E">
        <w:t xml:space="preserve"> is set to </w:t>
      </w:r>
      <w:r w:rsidRPr="00B55E3E">
        <w:rPr>
          <w:i/>
        </w:rPr>
        <w:t>eutra</w:t>
      </w:r>
      <w:r w:rsidRPr="00B55E3E">
        <w:t xml:space="preserve"> and the UE supports Radio Link Failure Report for Inter-RAT MRO EUTRA:</w:t>
      </w:r>
    </w:p>
    <w:p w14:paraId="7247989B" w14:textId="77777777" w:rsidR="00A8221D" w:rsidRPr="00B55E3E" w:rsidRDefault="00A8221D" w:rsidP="00A8221D">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FB669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54066C56" w14:textId="77777777" w:rsidR="00A8221D" w:rsidRPr="00B55E3E" w:rsidRDefault="00A8221D" w:rsidP="00A8221D">
      <w:pPr>
        <w:pStyle w:val="B3"/>
      </w:pPr>
      <w:r w:rsidRPr="00B55E3E">
        <w:t>3&gt;</w:t>
      </w:r>
      <w:r w:rsidRPr="00B55E3E">
        <w:tab/>
        <w:t>attempt to select an E-UTRA cell:</w:t>
      </w:r>
    </w:p>
    <w:p w14:paraId="15771149" w14:textId="77777777" w:rsidR="00A8221D" w:rsidRPr="00B55E3E" w:rsidRDefault="00A8221D" w:rsidP="00A8221D">
      <w:pPr>
        <w:pStyle w:val="B4"/>
      </w:pPr>
      <w:r w:rsidRPr="00B55E3E">
        <w:t>4&gt;</w:t>
      </w:r>
      <w:r w:rsidRPr="00B55E3E">
        <w:tab/>
        <w:t>if a suitable E-UTRA cell is selected:</w:t>
      </w:r>
    </w:p>
    <w:p w14:paraId="13DEE288" w14:textId="77777777" w:rsidR="00A8221D" w:rsidRPr="00B55E3E" w:rsidRDefault="00A8221D" w:rsidP="00A8221D">
      <w:pPr>
        <w:pStyle w:val="B5"/>
        <w:rPr>
          <w:rFonts w:eastAsia="Batang"/>
        </w:rPr>
      </w:pPr>
      <w:r w:rsidRPr="00B55E3E">
        <w:t>5&gt;</w:t>
      </w:r>
      <w:r w:rsidRPr="00B55E3E">
        <w:tab/>
        <w:t>perform the actions upon going to RRC_IDLE as specified in 5.3.11, with release cause 'RRC connection failure';</w:t>
      </w:r>
    </w:p>
    <w:p w14:paraId="68A53A0B" w14:textId="77777777" w:rsidR="00A8221D" w:rsidRPr="00B55E3E" w:rsidRDefault="00A8221D" w:rsidP="00A8221D">
      <w:pPr>
        <w:pStyle w:val="B4"/>
      </w:pPr>
      <w:r w:rsidRPr="00B55E3E">
        <w:t>4&gt;</w:t>
      </w:r>
      <w:r w:rsidRPr="00B55E3E">
        <w:tab/>
        <w:t>else:</w:t>
      </w:r>
    </w:p>
    <w:p w14:paraId="25B0B281" w14:textId="77777777" w:rsidR="00A8221D" w:rsidRPr="00B55E3E" w:rsidRDefault="00A8221D" w:rsidP="00A8221D">
      <w:pPr>
        <w:pStyle w:val="B5"/>
      </w:pPr>
      <w:r w:rsidRPr="00B55E3E">
        <w:t>5&gt;</w:t>
      </w:r>
      <w:r w:rsidRPr="00B55E3E">
        <w:tab/>
        <w:t>revert back to the configuration used in the source PCell;</w:t>
      </w:r>
    </w:p>
    <w:p w14:paraId="06BCD808" w14:textId="77777777" w:rsidR="00A8221D" w:rsidRPr="00B55E3E" w:rsidRDefault="00A8221D" w:rsidP="00A8221D">
      <w:pPr>
        <w:pStyle w:val="B5"/>
      </w:pPr>
      <w:r w:rsidRPr="00B55E3E">
        <w:t>5&gt;</w:t>
      </w:r>
      <w:r w:rsidRPr="00B55E3E">
        <w:tab/>
        <w:t>initiate the connection re-establishment procedure as specified in clause 5.3.7;</w:t>
      </w:r>
    </w:p>
    <w:p w14:paraId="15B8643B" w14:textId="77777777" w:rsidR="00A8221D" w:rsidRPr="00B55E3E" w:rsidRDefault="00A8221D" w:rsidP="00A8221D">
      <w:pPr>
        <w:pStyle w:val="B2"/>
      </w:pPr>
      <w:r w:rsidRPr="00B55E3E">
        <w:t>2&gt;</w:t>
      </w:r>
      <w:r w:rsidRPr="00B55E3E">
        <w:tab/>
        <w:t>else:</w:t>
      </w:r>
    </w:p>
    <w:p w14:paraId="5DE9DD2F" w14:textId="77777777" w:rsidR="00A8221D" w:rsidRPr="00B55E3E" w:rsidRDefault="00A8221D" w:rsidP="00A8221D">
      <w:pPr>
        <w:pStyle w:val="B3"/>
      </w:pPr>
      <w:r w:rsidRPr="00B55E3E">
        <w:t>3&gt;</w:t>
      </w:r>
      <w:r w:rsidRPr="00B55E3E">
        <w:tab/>
        <w:t>revert back to the configuration used in the source PCell;</w:t>
      </w:r>
    </w:p>
    <w:p w14:paraId="6FD7454A" w14:textId="77777777" w:rsidR="00A8221D" w:rsidRPr="00B55E3E" w:rsidRDefault="00A8221D" w:rsidP="00A8221D">
      <w:pPr>
        <w:pStyle w:val="B3"/>
      </w:pPr>
      <w:r w:rsidRPr="00B55E3E">
        <w:t>3&gt;</w:t>
      </w:r>
      <w:r w:rsidRPr="00B55E3E">
        <w:tab/>
        <w:t>initiate the connection re-establishment procedure as specified in clause 5.3.7;</w:t>
      </w:r>
    </w:p>
    <w:p w14:paraId="308A1355" w14:textId="77777777" w:rsidR="00A8221D" w:rsidRPr="00B55E3E" w:rsidRDefault="00A8221D" w:rsidP="00A8221D">
      <w:pPr>
        <w:pStyle w:val="B1"/>
      </w:pPr>
      <w:r w:rsidRPr="00B55E3E">
        <w:lastRenderedPageBreak/>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3C1469A3" w14:textId="77777777" w:rsidR="00A8221D" w:rsidRPr="00B55E3E" w:rsidRDefault="00A8221D" w:rsidP="00A8221D">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7625702C"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 EUTRA:</w:t>
      </w:r>
    </w:p>
    <w:p w14:paraId="154D3FA6" w14:textId="77777777" w:rsidR="00A8221D" w:rsidRPr="00B55E3E" w:rsidRDefault="00A8221D" w:rsidP="00A8221D">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4F8F79ED" w14:textId="77777777" w:rsidR="00A8221D" w:rsidRPr="00B55E3E" w:rsidRDefault="00A8221D" w:rsidP="00A8221D">
      <w:pPr>
        <w:pStyle w:val="B2"/>
      </w:pPr>
      <w:r w:rsidRPr="00B55E3E">
        <w:t>2&gt;</w:t>
      </w:r>
      <w:r w:rsidRPr="00B55E3E">
        <w:tab/>
        <w:t>revert back to the configuration used in the source PCell;</w:t>
      </w:r>
    </w:p>
    <w:p w14:paraId="4E4562E5" w14:textId="77777777" w:rsidR="00A8221D" w:rsidRPr="00B55E3E" w:rsidRDefault="00A8221D" w:rsidP="00A8221D">
      <w:pPr>
        <w:pStyle w:val="B2"/>
      </w:pPr>
      <w:r w:rsidRPr="00B55E3E">
        <w:t>2&gt;</w:t>
      </w:r>
      <w:r w:rsidRPr="00B55E3E">
        <w:tab/>
        <w:t>initiate the connection re-establishment procedure as specified in clause 5.3.7.</w:t>
      </w:r>
    </w:p>
    <w:p w14:paraId="56EFD750" w14:textId="77777777" w:rsidR="00A8221D" w:rsidRPr="00B55E3E" w:rsidRDefault="00A8221D" w:rsidP="00A8221D">
      <w:pPr>
        <w:pStyle w:val="Heading2"/>
      </w:pPr>
      <w:bookmarkStart w:id="444" w:name="_Toc60776865"/>
      <w:bookmarkStart w:id="445" w:name="_Toc115428589"/>
      <w:r w:rsidRPr="00B55E3E">
        <w:t>5.5</w:t>
      </w:r>
      <w:r w:rsidRPr="00B55E3E">
        <w:tab/>
        <w:t>Measurements</w:t>
      </w:r>
      <w:bookmarkEnd w:id="444"/>
      <w:bookmarkEnd w:id="445"/>
    </w:p>
    <w:p w14:paraId="4A23F606" w14:textId="77777777" w:rsidR="00A8221D" w:rsidRPr="00B55E3E" w:rsidRDefault="00A8221D" w:rsidP="00A8221D">
      <w:pPr>
        <w:pStyle w:val="Heading3"/>
      </w:pPr>
      <w:bookmarkStart w:id="446" w:name="_Toc60776866"/>
      <w:bookmarkStart w:id="447" w:name="_Toc115428590"/>
      <w:r w:rsidRPr="00B55E3E">
        <w:t>5.5.1</w:t>
      </w:r>
      <w:r w:rsidRPr="00B55E3E">
        <w:tab/>
        <w:t>Introduction</w:t>
      </w:r>
      <w:bookmarkEnd w:id="446"/>
      <w:bookmarkEnd w:id="447"/>
    </w:p>
    <w:p w14:paraId="60A2157A" w14:textId="77777777" w:rsidR="00A8221D" w:rsidRPr="00B55E3E" w:rsidRDefault="00A8221D" w:rsidP="00A8221D">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451EC63B" w14:textId="77777777" w:rsidR="00A8221D" w:rsidRPr="00B55E3E" w:rsidRDefault="00A8221D" w:rsidP="00A8221D">
      <w:r w:rsidRPr="00B55E3E">
        <w:t>The network may configure the UE to perform the following types of measurements:</w:t>
      </w:r>
    </w:p>
    <w:p w14:paraId="48A7A844" w14:textId="77777777" w:rsidR="00A8221D" w:rsidRPr="00B55E3E" w:rsidRDefault="00A8221D" w:rsidP="00A8221D">
      <w:pPr>
        <w:pStyle w:val="B1"/>
      </w:pPr>
      <w:r w:rsidRPr="00B55E3E">
        <w:t>-</w:t>
      </w:r>
      <w:r w:rsidRPr="00B55E3E">
        <w:tab/>
        <w:t>NR measurements;</w:t>
      </w:r>
    </w:p>
    <w:p w14:paraId="62EF0295" w14:textId="77777777" w:rsidR="00A8221D" w:rsidRPr="00B55E3E" w:rsidRDefault="00A8221D" w:rsidP="00A8221D">
      <w:pPr>
        <w:pStyle w:val="B1"/>
      </w:pPr>
      <w:r w:rsidRPr="00B55E3E">
        <w:t>-</w:t>
      </w:r>
      <w:r w:rsidRPr="00B55E3E">
        <w:tab/>
        <w:t>Inter-RAT measurements of E-UTRA frequencies;</w:t>
      </w:r>
    </w:p>
    <w:p w14:paraId="0642EBB8" w14:textId="77777777" w:rsidR="00A8221D" w:rsidRPr="00B55E3E" w:rsidRDefault="00A8221D" w:rsidP="00A8221D">
      <w:pPr>
        <w:pStyle w:val="B1"/>
      </w:pPr>
      <w:r w:rsidRPr="00B55E3E">
        <w:t>-</w:t>
      </w:r>
      <w:r w:rsidRPr="00B55E3E">
        <w:tab/>
        <w:t>Inter-RAT measurements of UTRA-FDD frequencies;</w:t>
      </w:r>
    </w:p>
    <w:p w14:paraId="5059A04C"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19677521" w14:textId="77777777" w:rsidR="00A8221D" w:rsidRPr="00B55E3E" w:rsidRDefault="00A8221D" w:rsidP="00A8221D">
      <w:r w:rsidRPr="00B55E3E">
        <w:t>The network may configure the UE to report the following measurement information based on SS/PBCH block(s):</w:t>
      </w:r>
    </w:p>
    <w:p w14:paraId="31052D95" w14:textId="77777777" w:rsidR="00A8221D" w:rsidRPr="00B55E3E" w:rsidRDefault="00A8221D" w:rsidP="00A8221D">
      <w:pPr>
        <w:pStyle w:val="B1"/>
      </w:pPr>
      <w:r w:rsidRPr="00B55E3E">
        <w:t>-</w:t>
      </w:r>
      <w:r w:rsidRPr="00B55E3E">
        <w:tab/>
        <w:t>Measurement results per SS/PBCH block;</w:t>
      </w:r>
    </w:p>
    <w:p w14:paraId="2EB2889E" w14:textId="77777777" w:rsidR="00A8221D" w:rsidRPr="00B55E3E" w:rsidRDefault="00A8221D" w:rsidP="00A8221D">
      <w:pPr>
        <w:pStyle w:val="B1"/>
      </w:pPr>
      <w:r w:rsidRPr="00B55E3E">
        <w:t>-</w:t>
      </w:r>
      <w:r w:rsidRPr="00B55E3E">
        <w:tab/>
        <w:t>Measurement results per cell based on SS/PBCH block(s);</w:t>
      </w:r>
    </w:p>
    <w:p w14:paraId="122FE6EC" w14:textId="77777777" w:rsidR="00A8221D" w:rsidRPr="00B55E3E" w:rsidRDefault="00A8221D" w:rsidP="00A8221D">
      <w:pPr>
        <w:pStyle w:val="B1"/>
      </w:pPr>
      <w:r w:rsidRPr="00B55E3E">
        <w:t>-</w:t>
      </w:r>
      <w:r w:rsidRPr="00B55E3E">
        <w:tab/>
        <w:t>SS/PBCH block(s) indexes.</w:t>
      </w:r>
    </w:p>
    <w:p w14:paraId="52BAB730" w14:textId="77777777" w:rsidR="00A8221D" w:rsidRPr="00B55E3E" w:rsidRDefault="00A8221D" w:rsidP="00A8221D">
      <w:r w:rsidRPr="00B55E3E">
        <w:t>The network may configure the UE to report the following measurement information based on CSI-RS resources:</w:t>
      </w:r>
    </w:p>
    <w:p w14:paraId="601282E7" w14:textId="77777777" w:rsidR="00A8221D" w:rsidRPr="00B55E3E" w:rsidRDefault="00A8221D" w:rsidP="00A8221D">
      <w:pPr>
        <w:pStyle w:val="B1"/>
      </w:pPr>
      <w:r w:rsidRPr="00B55E3E">
        <w:t>-</w:t>
      </w:r>
      <w:r w:rsidRPr="00B55E3E">
        <w:tab/>
        <w:t>Measurement results per CSI-RS resource;</w:t>
      </w:r>
    </w:p>
    <w:p w14:paraId="4134C949" w14:textId="77777777" w:rsidR="00A8221D" w:rsidRPr="00B55E3E" w:rsidRDefault="00A8221D" w:rsidP="00A8221D">
      <w:pPr>
        <w:pStyle w:val="B1"/>
      </w:pPr>
      <w:r w:rsidRPr="00B55E3E">
        <w:t>-</w:t>
      </w:r>
      <w:r w:rsidRPr="00B55E3E">
        <w:tab/>
        <w:t>Measurement results per cell based on CSI-RS resource(s);</w:t>
      </w:r>
    </w:p>
    <w:p w14:paraId="211AC88B" w14:textId="77777777" w:rsidR="00A8221D" w:rsidRPr="00B55E3E" w:rsidRDefault="00A8221D" w:rsidP="00A8221D">
      <w:pPr>
        <w:pStyle w:val="B1"/>
      </w:pPr>
      <w:r w:rsidRPr="00B55E3E">
        <w:t>-</w:t>
      </w:r>
      <w:r w:rsidRPr="00B55E3E">
        <w:tab/>
        <w:t>CSI-RS resource measurement identifiers.</w:t>
      </w:r>
    </w:p>
    <w:p w14:paraId="1B8C39DD" w14:textId="77777777" w:rsidR="00A8221D" w:rsidRPr="00B55E3E" w:rsidRDefault="00A8221D" w:rsidP="00A8221D">
      <w:pPr>
        <w:rPr>
          <w:lang w:eastAsia="zh-CN"/>
        </w:rPr>
      </w:pPr>
      <w:r w:rsidRPr="00B55E3E">
        <w:t>The network may configure the UE to perform the following types of measurements for NR sidelink and V2X sidelink:</w:t>
      </w:r>
    </w:p>
    <w:p w14:paraId="6D94A40E" w14:textId="77777777" w:rsidR="00A8221D" w:rsidRPr="00B55E3E" w:rsidRDefault="00A8221D" w:rsidP="00A8221D">
      <w:pPr>
        <w:pStyle w:val="B1"/>
      </w:pPr>
      <w:r w:rsidRPr="00B55E3E">
        <w:t>-</w:t>
      </w:r>
      <w:r w:rsidRPr="00B55E3E">
        <w:tab/>
        <w:t>CBR measurements.</w:t>
      </w:r>
    </w:p>
    <w:p w14:paraId="7A66A5F1" w14:textId="77777777" w:rsidR="00A8221D" w:rsidRPr="00B55E3E" w:rsidRDefault="00A8221D" w:rsidP="00A8221D">
      <w:r w:rsidRPr="00B55E3E">
        <w:t>The network may configure the UE to report the following CLI measurement information based on SRS resources:</w:t>
      </w:r>
    </w:p>
    <w:p w14:paraId="4EF90E4E" w14:textId="77777777" w:rsidR="00A8221D" w:rsidRPr="00B55E3E" w:rsidRDefault="00A8221D" w:rsidP="00A8221D">
      <w:pPr>
        <w:pStyle w:val="B1"/>
      </w:pPr>
      <w:r w:rsidRPr="00B55E3E">
        <w:t>-</w:t>
      </w:r>
      <w:r w:rsidRPr="00B55E3E">
        <w:tab/>
        <w:t>Measurement results per SRS resource;</w:t>
      </w:r>
    </w:p>
    <w:p w14:paraId="43A694A3" w14:textId="77777777" w:rsidR="00A8221D" w:rsidRPr="00B55E3E" w:rsidRDefault="00A8221D" w:rsidP="00A8221D">
      <w:pPr>
        <w:pStyle w:val="B1"/>
      </w:pPr>
      <w:r w:rsidRPr="00B55E3E">
        <w:t>-</w:t>
      </w:r>
      <w:r w:rsidRPr="00B55E3E">
        <w:tab/>
        <w:t>SRS resource(s) indexes.</w:t>
      </w:r>
    </w:p>
    <w:p w14:paraId="68A103EF" w14:textId="77777777" w:rsidR="00A8221D" w:rsidRPr="00B55E3E" w:rsidRDefault="00A8221D" w:rsidP="00A8221D">
      <w:r w:rsidRPr="00B55E3E">
        <w:t>The network may configure the UE to report the following CLI measurement information based on CLI-RSSI resources:</w:t>
      </w:r>
    </w:p>
    <w:p w14:paraId="0420D60C" w14:textId="77777777" w:rsidR="00A8221D" w:rsidRPr="00B55E3E" w:rsidRDefault="00A8221D" w:rsidP="00A8221D">
      <w:pPr>
        <w:pStyle w:val="B1"/>
      </w:pPr>
      <w:r w:rsidRPr="00B55E3E">
        <w:t>-</w:t>
      </w:r>
      <w:r w:rsidRPr="00B55E3E">
        <w:tab/>
        <w:t>Measurement results per CLI-RSSI resource;</w:t>
      </w:r>
    </w:p>
    <w:p w14:paraId="7AC04540" w14:textId="77777777" w:rsidR="00A8221D" w:rsidRPr="00B55E3E" w:rsidRDefault="00A8221D" w:rsidP="00A8221D">
      <w:pPr>
        <w:pStyle w:val="B1"/>
      </w:pPr>
      <w:r w:rsidRPr="00B55E3E">
        <w:t>-</w:t>
      </w:r>
      <w:r w:rsidRPr="00B55E3E">
        <w:tab/>
        <w:t>CLI-RSSI resource(s) indexes.</w:t>
      </w:r>
    </w:p>
    <w:p w14:paraId="3D2D9F9C" w14:textId="77777777" w:rsidR="00A8221D" w:rsidRPr="00B55E3E" w:rsidRDefault="00A8221D" w:rsidP="00A8221D">
      <w:r w:rsidRPr="00B55E3E">
        <w:t>The network may configure the UE to report the following Rx-Tx time difference measurement information based on CSI-RS for tracking or PRS:</w:t>
      </w:r>
    </w:p>
    <w:p w14:paraId="1A510B27" w14:textId="77777777" w:rsidR="00A8221D" w:rsidRPr="00B55E3E" w:rsidRDefault="00A8221D" w:rsidP="00A8221D">
      <w:pPr>
        <w:pStyle w:val="B1"/>
      </w:pPr>
      <w:r w:rsidRPr="00B55E3E">
        <w:t>-</w:t>
      </w:r>
      <w:r w:rsidRPr="00B55E3E">
        <w:tab/>
        <w:t>UE Rx-Tx time difference measurement result.</w:t>
      </w:r>
    </w:p>
    <w:p w14:paraId="322584BA" w14:textId="77777777" w:rsidR="00A8221D" w:rsidRPr="00B55E3E" w:rsidRDefault="00A8221D" w:rsidP="00A8221D">
      <w:r w:rsidRPr="00B55E3E">
        <w:lastRenderedPageBreak/>
        <w:t>The measurement configuration includes the following parameters:</w:t>
      </w:r>
    </w:p>
    <w:p w14:paraId="646197D4" w14:textId="77777777" w:rsidR="00A8221D" w:rsidRPr="00B55E3E" w:rsidRDefault="00A8221D" w:rsidP="00A8221D">
      <w:pPr>
        <w:pStyle w:val="B1"/>
      </w:pPr>
      <w:r w:rsidRPr="00B55E3E">
        <w:rPr>
          <w:b/>
        </w:rPr>
        <w:t>1.</w:t>
      </w:r>
      <w:r w:rsidRPr="00B55E3E">
        <w:rPr>
          <w:b/>
        </w:rPr>
        <w:tab/>
        <w:t>Measurement objects:</w:t>
      </w:r>
      <w:r w:rsidRPr="00B55E3E">
        <w:t xml:space="preserve"> A list of objects on which the UE shall perform the measurements.</w:t>
      </w:r>
    </w:p>
    <w:p w14:paraId="0F0A8C11" w14:textId="77777777" w:rsidR="00A8221D" w:rsidRPr="00B55E3E" w:rsidRDefault="00A8221D" w:rsidP="00A8221D">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AC18CE" w14:textId="77777777" w:rsidR="00A8221D" w:rsidRPr="00B55E3E" w:rsidRDefault="00A8221D" w:rsidP="00A8221D">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3F406C41" w14:textId="77777777" w:rsidR="00A8221D" w:rsidRPr="00B55E3E" w:rsidRDefault="00A8221D" w:rsidP="00A8221D">
      <w:pPr>
        <w:pStyle w:val="B2"/>
      </w:pPr>
      <w:r w:rsidRPr="00B55E3E">
        <w:t>-</w:t>
      </w:r>
      <w:r w:rsidRPr="00B55E3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585D627" w14:textId="77777777" w:rsidR="00A8221D" w:rsidRPr="00B55E3E" w:rsidRDefault="00A8221D" w:rsidP="00A8221D">
      <w:pPr>
        <w:pStyle w:val="B2"/>
      </w:pPr>
      <w:r w:rsidRPr="00B55E3E">
        <w:t>-</w:t>
      </w:r>
      <w:r w:rsidRPr="00B55E3E">
        <w:tab/>
        <w:t>For inter-RAT UTRA-FDD measurements a measurement object is a set of cells on a single UTRA-FDD carrier frequency.</w:t>
      </w:r>
    </w:p>
    <w:p w14:paraId="1A755629" w14:textId="77777777" w:rsidR="00A8221D" w:rsidRPr="00B55E3E" w:rsidRDefault="00A8221D" w:rsidP="00A8221D">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22771B05" w14:textId="77777777" w:rsidR="00A8221D" w:rsidRPr="00B55E3E" w:rsidRDefault="00A8221D" w:rsidP="00A8221D">
      <w:pPr>
        <w:pStyle w:val="B2"/>
      </w:pPr>
      <w:r w:rsidRPr="00B55E3E">
        <w:t>-</w:t>
      </w:r>
      <w:r w:rsidRPr="00B55E3E">
        <w:tab/>
        <w:t>For CBR measurement of NR sidelink communication, a measurement object is a set of transmission resource pool(s) on a single carrier frequency for NR sidelink communication.</w:t>
      </w:r>
    </w:p>
    <w:p w14:paraId="4E54442A" w14:textId="77777777" w:rsidR="00A8221D" w:rsidRPr="00B55E3E" w:rsidRDefault="00A8221D" w:rsidP="00A8221D">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1C7E5B0" w14:textId="77777777" w:rsidR="00A8221D" w:rsidRPr="00B55E3E" w:rsidRDefault="00A8221D" w:rsidP="00A8221D">
      <w:pPr>
        <w:pStyle w:val="B2"/>
      </w:pPr>
      <w:r w:rsidRPr="00B55E3E">
        <w:t>-</w:t>
      </w:r>
      <w:r w:rsidRPr="00B55E3E">
        <w:tab/>
        <w:t>For CLI measurements a measurement object indicates the frequency/time location of SRS resources and/or CLI-RSSI resources, and subcarrier spacing of SRS resources to be measured.</w:t>
      </w:r>
    </w:p>
    <w:p w14:paraId="3CC35007" w14:textId="77777777" w:rsidR="00A8221D" w:rsidRPr="00B55E3E" w:rsidRDefault="00A8221D" w:rsidP="00A8221D">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2BE1F423" w14:textId="77777777" w:rsidR="00A8221D" w:rsidRPr="00B55E3E" w:rsidRDefault="00A8221D" w:rsidP="00A8221D">
      <w:pPr>
        <w:pStyle w:val="B2"/>
      </w:pPr>
      <w:r w:rsidRPr="00B55E3E">
        <w:t>-</w:t>
      </w:r>
      <w:r w:rsidRPr="00B55E3E">
        <w:tab/>
        <w:t>Reporting criterion: The criterion that triggers the UE to send a measurement report. This can either be periodical or a single event description.</w:t>
      </w:r>
    </w:p>
    <w:p w14:paraId="165FA328" w14:textId="77777777" w:rsidR="00A8221D" w:rsidRPr="00B55E3E" w:rsidRDefault="00A8221D" w:rsidP="00A8221D">
      <w:pPr>
        <w:pStyle w:val="B2"/>
      </w:pPr>
      <w:r w:rsidRPr="00B55E3E">
        <w:t>-</w:t>
      </w:r>
      <w:r w:rsidRPr="00B55E3E">
        <w:tab/>
        <w:t>RS type: The RS that the UE uses for beam and cell measurement results (SS/PBCH block or CSI-RS).</w:t>
      </w:r>
    </w:p>
    <w:p w14:paraId="6E02F119" w14:textId="77777777" w:rsidR="00A8221D" w:rsidRPr="00B55E3E" w:rsidRDefault="00A8221D" w:rsidP="00A8221D">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01E8356F" w14:textId="77777777" w:rsidR="00A8221D" w:rsidRPr="00B55E3E" w:rsidRDefault="00A8221D" w:rsidP="00A8221D">
      <w:pPr>
        <w:pStyle w:val="B2"/>
      </w:pPr>
      <w:r w:rsidRPr="00B55E3E">
        <w:t>In case of conditional reconfiguration, each configuration consists of the following:</w:t>
      </w:r>
    </w:p>
    <w:p w14:paraId="4456A5C9" w14:textId="77777777" w:rsidR="00A8221D" w:rsidRPr="00B55E3E" w:rsidRDefault="00A8221D" w:rsidP="00A8221D">
      <w:pPr>
        <w:pStyle w:val="B2"/>
      </w:pPr>
      <w:r w:rsidRPr="00B55E3E">
        <w:t>-</w:t>
      </w:r>
      <w:r w:rsidRPr="00B55E3E">
        <w:tab/>
        <w:t>Execution criteria: The criteria the UE uses for conditional reconfiguration execution.</w:t>
      </w:r>
    </w:p>
    <w:p w14:paraId="4B22EE48" w14:textId="77777777" w:rsidR="00A8221D" w:rsidRPr="00B55E3E" w:rsidRDefault="00A8221D" w:rsidP="00A8221D">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161C1DF8" w14:textId="77777777" w:rsidR="00A8221D" w:rsidRPr="00B55E3E" w:rsidRDefault="00A8221D" w:rsidP="00A8221D">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FB67674" w14:textId="77777777" w:rsidR="00A8221D" w:rsidRPr="00B55E3E" w:rsidRDefault="00A8221D" w:rsidP="00A8221D">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5EB254C" w14:textId="77777777" w:rsidR="00A8221D" w:rsidRPr="00B55E3E" w:rsidRDefault="00A8221D" w:rsidP="00A8221D">
      <w:pPr>
        <w:pStyle w:val="B1"/>
      </w:pPr>
      <w:r w:rsidRPr="00B55E3E">
        <w:rPr>
          <w:b/>
        </w:rPr>
        <w:t>5.</w:t>
      </w:r>
      <w:r w:rsidRPr="00B55E3E">
        <w:rPr>
          <w:b/>
        </w:rPr>
        <w:tab/>
        <w:t xml:space="preserve">Measurement gaps: </w:t>
      </w:r>
      <w:r w:rsidRPr="00B55E3E">
        <w:t>Periods that the UE may use to perform measurements.</w:t>
      </w:r>
    </w:p>
    <w:p w14:paraId="49029054" w14:textId="77777777" w:rsidR="00A8221D" w:rsidRPr="00B55E3E" w:rsidRDefault="00A8221D" w:rsidP="00A8221D">
      <w:r w:rsidRPr="00B55E3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267B771" w14:textId="77777777" w:rsidR="00A8221D" w:rsidRPr="00B55E3E" w:rsidRDefault="00A8221D" w:rsidP="00A8221D">
      <w:r w:rsidRPr="00B55E3E">
        <w:t>The measurement procedures distinguish the following types of cells:</w:t>
      </w:r>
    </w:p>
    <w:p w14:paraId="5FF5241E" w14:textId="77777777" w:rsidR="00A8221D" w:rsidRPr="00B55E3E" w:rsidRDefault="00A8221D" w:rsidP="00A8221D">
      <w:pPr>
        <w:pStyle w:val="B1"/>
      </w:pPr>
      <w:r w:rsidRPr="00B55E3E">
        <w:t>1.</w:t>
      </w:r>
      <w:r w:rsidRPr="00B55E3E">
        <w:tab/>
        <w:t>The NR serving cell(s) – these are the SpCell and one or more SCells.</w:t>
      </w:r>
    </w:p>
    <w:p w14:paraId="5A778A56" w14:textId="77777777" w:rsidR="00A8221D" w:rsidRPr="00B55E3E" w:rsidRDefault="00A8221D" w:rsidP="00A8221D">
      <w:pPr>
        <w:pStyle w:val="B1"/>
      </w:pPr>
      <w:r w:rsidRPr="00B55E3E">
        <w:t>2.</w:t>
      </w:r>
      <w:r w:rsidRPr="00B55E3E">
        <w:tab/>
        <w:t>Listed cells – these are cells listed within the measurement object(s).</w:t>
      </w:r>
    </w:p>
    <w:p w14:paraId="3702E441" w14:textId="77777777" w:rsidR="00A8221D" w:rsidRPr="00B55E3E" w:rsidRDefault="00A8221D" w:rsidP="00A8221D">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04FB5162" w14:textId="77777777" w:rsidR="00A8221D" w:rsidRPr="00B55E3E" w:rsidRDefault="00A8221D" w:rsidP="00A8221D">
      <w:r w:rsidRPr="00B55E3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6DBFD2" w14:textId="77777777" w:rsidR="00A8221D" w:rsidRPr="00B55E3E" w:rsidRDefault="00A8221D" w:rsidP="00A8221D">
      <w:r w:rsidRPr="00B55E3E">
        <w:t xml:space="preserve">Whenever the procedural specification, other than contained in claus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65649D00" w14:textId="77777777" w:rsidR="00A8221D" w:rsidRPr="00B55E3E" w:rsidRDefault="00A8221D" w:rsidP="00A8221D">
      <w:r w:rsidRPr="00B55E3E">
        <w:t xml:space="preserve">In NR-DC, the UE may receive two independent </w:t>
      </w:r>
      <w:r w:rsidRPr="00B55E3E">
        <w:rPr>
          <w:i/>
        </w:rPr>
        <w:t>measConfig</w:t>
      </w:r>
      <w:r w:rsidRPr="00B55E3E">
        <w:t>:</w:t>
      </w:r>
    </w:p>
    <w:p w14:paraId="5FE7EE4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5FADEFF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EDCABF5" w14:textId="77777777" w:rsidR="00A8221D" w:rsidRPr="00B55E3E" w:rsidRDefault="00A8221D" w:rsidP="00A8221D">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62BD90D2" w14:textId="77777777" w:rsidR="00A8221D" w:rsidRPr="00B55E3E" w:rsidRDefault="00A8221D" w:rsidP="00A8221D">
      <w:pPr>
        <w:rPr>
          <w:lang w:eastAsia="zh-CN"/>
        </w:rPr>
      </w:pPr>
      <w:r w:rsidRPr="00B55E3E">
        <w:rPr>
          <w:lang w:eastAsia="zh-CN"/>
        </w:rPr>
        <w:t xml:space="preserve">The configurations related to CBR measurements are only included in the </w:t>
      </w:r>
      <w:r w:rsidRPr="00B55E3E">
        <w:rPr>
          <w:i/>
          <w:lang w:eastAsia="zh-CN"/>
        </w:rPr>
        <w:t>measConfig</w:t>
      </w:r>
      <w:r w:rsidRPr="00B55E3E">
        <w:rPr>
          <w:lang w:eastAsia="zh-CN"/>
        </w:rPr>
        <w:t xml:space="preserve"> associated with MCG.</w:t>
      </w:r>
    </w:p>
    <w:p w14:paraId="1D69B8AF" w14:textId="77777777" w:rsidR="00A8221D" w:rsidRPr="00B55E3E" w:rsidRDefault="00A8221D" w:rsidP="00A8221D">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7BDED6BB" w14:textId="77777777" w:rsidR="00A8221D" w:rsidRPr="00B55E3E" w:rsidRDefault="00A8221D" w:rsidP="00A8221D">
      <w:pPr>
        <w:pStyle w:val="Heading3"/>
      </w:pPr>
      <w:bookmarkStart w:id="448" w:name="_Toc60776867"/>
      <w:bookmarkStart w:id="449" w:name="_Toc115428591"/>
      <w:r w:rsidRPr="00B55E3E">
        <w:t>5.5.2</w:t>
      </w:r>
      <w:r w:rsidRPr="00B55E3E">
        <w:tab/>
        <w:t>Measurement configuration</w:t>
      </w:r>
      <w:bookmarkEnd w:id="448"/>
      <w:bookmarkEnd w:id="449"/>
    </w:p>
    <w:p w14:paraId="2EE0B6E0" w14:textId="77777777" w:rsidR="00A8221D" w:rsidRPr="00B55E3E" w:rsidRDefault="00A8221D" w:rsidP="00A8221D">
      <w:pPr>
        <w:pStyle w:val="Heading4"/>
      </w:pPr>
      <w:bookmarkStart w:id="450" w:name="_Toc60776868"/>
      <w:bookmarkStart w:id="451" w:name="_Toc115428592"/>
      <w:r w:rsidRPr="00B55E3E">
        <w:t>5.5.2.1</w:t>
      </w:r>
      <w:r w:rsidRPr="00B55E3E">
        <w:tab/>
        <w:t>General</w:t>
      </w:r>
      <w:bookmarkEnd w:id="450"/>
      <w:bookmarkEnd w:id="451"/>
    </w:p>
    <w:p w14:paraId="7DD47B6C" w14:textId="77777777" w:rsidR="00A8221D" w:rsidRPr="00B55E3E" w:rsidRDefault="00A8221D" w:rsidP="00A8221D">
      <w:r w:rsidRPr="00B55E3E">
        <w:t>The network applies the procedure as follows:</w:t>
      </w:r>
    </w:p>
    <w:p w14:paraId="5B8FEC72" w14:textId="77777777" w:rsidR="00A8221D" w:rsidRPr="00B55E3E" w:rsidRDefault="00A8221D" w:rsidP="00A8221D">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3B6EC853" w14:textId="77777777" w:rsidR="00A8221D" w:rsidRPr="00B55E3E" w:rsidRDefault="00A8221D" w:rsidP="00A8221D">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2407FC1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DelayValueConfig;</w:t>
      </w:r>
    </w:p>
    <w:p w14:paraId="615F7D7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275DEA8B" w14:textId="77777777" w:rsidR="00A8221D" w:rsidRPr="00B55E3E" w:rsidRDefault="00A8221D" w:rsidP="00A8221D">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58FBB0EF" w14:textId="77777777" w:rsidR="00A8221D" w:rsidRPr="00B55E3E" w:rsidRDefault="00A8221D" w:rsidP="00A8221D">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4ABFA3E1" w14:textId="77777777" w:rsidR="00A8221D" w:rsidRPr="00B55E3E" w:rsidRDefault="00A8221D" w:rsidP="00A8221D">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 and that an </w:t>
      </w:r>
      <w:r w:rsidRPr="00B55E3E">
        <w:rPr>
          <w:i/>
        </w:rPr>
        <w:t>smtc3list</w:t>
      </w:r>
      <w:r w:rsidRPr="00B55E3E">
        <w:t xml:space="preserve"> included in any measurement object with the same </w:t>
      </w:r>
      <w:r w:rsidRPr="00B55E3E">
        <w:rPr>
          <w:i/>
        </w:rPr>
        <w:t>ssbFrequency</w:t>
      </w:r>
      <w:r w:rsidRPr="00B55E3E">
        <w:t xml:space="preserve"> has the same value and that an </w:t>
      </w:r>
      <w:r w:rsidRPr="00B55E3E">
        <w:rPr>
          <w:i/>
        </w:rPr>
        <w:t>smtc4list</w:t>
      </w:r>
      <w:r w:rsidRPr="00B55E3E">
        <w:t xml:space="preserve"> included in any measurement object with the same </w:t>
      </w:r>
      <w:r w:rsidRPr="00B55E3E">
        <w:rPr>
          <w:i/>
        </w:rPr>
        <w:t>ssbFrequency</w:t>
      </w:r>
      <w:r w:rsidRPr="00B55E3E">
        <w:t xml:space="preserve"> has the same value;</w:t>
      </w:r>
    </w:p>
    <w:p w14:paraId="34FECD86" w14:textId="77777777" w:rsidR="00A8221D" w:rsidRPr="00B55E3E" w:rsidRDefault="00A8221D" w:rsidP="00A8221D">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2E1F5EE7" w14:textId="77777777" w:rsidR="00A8221D" w:rsidRPr="00B55E3E" w:rsidRDefault="00A8221D" w:rsidP="00A8221D">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048899DD" w14:textId="77777777" w:rsidR="00A8221D" w:rsidRPr="00B55E3E" w:rsidRDefault="00A8221D" w:rsidP="00A8221D">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78373E1"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590121E1" w14:textId="77777777" w:rsidR="00A8221D" w:rsidRPr="00B55E3E" w:rsidRDefault="00A8221D" w:rsidP="00A8221D">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1B7D95D9" w14:textId="77777777" w:rsidR="00A8221D" w:rsidRPr="00B55E3E" w:rsidRDefault="00A8221D" w:rsidP="00A8221D">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3BEA68E5"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2AC6E279" w14:textId="77777777" w:rsidR="00A8221D" w:rsidRPr="00B55E3E" w:rsidRDefault="00A8221D" w:rsidP="00A8221D">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2AEB0829" w14:textId="77777777" w:rsidR="00A8221D" w:rsidRPr="00B55E3E" w:rsidRDefault="00A8221D" w:rsidP="00A8221D">
      <w:r w:rsidRPr="00B55E3E">
        <w:t>For CSI-RS resources, the network applies the procedure as follows:</w:t>
      </w:r>
    </w:p>
    <w:p w14:paraId="15A4DC52" w14:textId="77777777" w:rsidR="00A8221D" w:rsidRPr="00B55E3E" w:rsidRDefault="00A8221D" w:rsidP="00A8221D">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70A4FDF1" w14:textId="77777777" w:rsidR="00A8221D" w:rsidRPr="00B55E3E" w:rsidRDefault="00A8221D" w:rsidP="00A8221D">
      <w:pPr>
        <w:pStyle w:val="B1"/>
      </w:pPr>
      <w:r w:rsidRPr="00B55E3E">
        <w:t>-</w:t>
      </w:r>
      <w:r w:rsidRPr="00B55E3E">
        <w:tab/>
        <w:t>to ensure that the total number of CSI-RS resources configured in each measurement object does not exceed the maximum number specified in TS 38.214 [19].</w:t>
      </w:r>
    </w:p>
    <w:p w14:paraId="04AF03AF" w14:textId="77777777" w:rsidR="00A8221D" w:rsidRPr="00B55E3E" w:rsidRDefault="00A8221D" w:rsidP="00A8221D">
      <w:r w:rsidRPr="00B55E3E">
        <w:t>The UE shall:</w:t>
      </w:r>
    </w:p>
    <w:p w14:paraId="492D113D"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60FB21A2" w14:textId="77777777" w:rsidR="00A8221D" w:rsidRPr="00B55E3E" w:rsidRDefault="00A8221D" w:rsidP="00A8221D">
      <w:pPr>
        <w:pStyle w:val="B2"/>
      </w:pPr>
      <w:r w:rsidRPr="00B55E3E">
        <w:t>2&gt;</w:t>
      </w:r>
      <w:r w:rsidRPr="00B55E3E">
        <w:tab/>
        <w:t>perform the measurement object removal procedure as specified in 5.5.2.4;</w:t>
      </w:r>
    </w:p>
    <w:p w14:paraId="1D4620D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26669B8B" w14:textId="77777777" w:rsidR="00A8221D" w:rsidRPr="00B55E3E" w:rsidRDefault="00A8221D" w:rsidP="00A8221D">
      <w:pPr>
        <w:pStyle w:val="B2"/>
      </w:pPr>
      <w:r w:rsidRPr="00B55E3E">
        <w:t>2&gt;</w:t>
      </w:r>
      <w:r w:rsidRPr="00B55E3E">
        <w:tab/>
        <w:t>perform the measurement object addition/modification procedure as specified in 5.5.2.5;</w:t>
      </w:r>
    </w:p>
    <w:p w14:paraId="4969E941"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7F264092" w14:textId="77777777" w:rsidR="00A8221D" w:rsidRPr="00B55E3E" w:rsidRDefault="00A8221D" w:rsidP="00A8221D">
      <w:pPr>
        <w:pStyle w:val="B2"/>
      </w:pPr>
      <w:r w:rsidRPr="00B55E3E">
        <w:t>2&gt;</w:t>
      </w:r>
      <w:r w:rsidRPr="00B55E3E">
        <w:tab/>
        <w:t>perform the reporting configuration removal procedure as specified in 5.5.2.6;</w:t>
      </w:r>
    </w:p>
    <w:p w14:paraId="798818B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75286803" w14:textId="77777777" w:rsidR="00A8221D" w:rsidRPr="00B55E3E" w:rsidRDefault="00A8221D" w:rsidP="00A8221D">
      <w:pPr>
        <w:pStyle w:val="B2"/>
      </w:pPr>
      <w:r w:rsidRPr="00B55E3E">
        <w:t>2&gt;</w:t>
      </w:r>
      <w:r w:rsidRPr="00B55E3E">
        <w:tab/>
        <w:t>perform the reporting configuration addition/modification procedure as specified in 5.5.2.7;</w:t>
      </w:r>
    </w:p>
    <w:p w14:paraId="2A2B24F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5435E488" w14:textId="77777777" w:rsidR="00A8221D" w:rsidRPr="00B55E3E" w:rsidRDefault="00A8221D" w:rsidP="00A8221D">
      <w:pPr>
        <w:pStyle w:val="B2"/>
      </w:pPr>
      <w:r w:rsidRPr="00B55E3E">
        <w:t>2&gt;</w:t>
      </w:r>
      <w:r w:rsidRPr="00B55E3E">
        <w:tab/>
        <w:t>perform the quantity configuration procedure as specified in 5.5.2.8;</w:t>
      </w:r>
    </w:p>
    <w:p w14:paraId="328D163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99A0987" w14:textId="77777777" w:rsidR="00A8221D" w:rsidRPr="00B55E3E" w:rsidRDefault="00A8221D" w:rsidP="00A8221D">
      <w:pPr>
        <w:pStyle w:val="B2"/>
      </w:pPr>
      <w:r w:rsidRPr="00B55E3E">
        <w:t>2&gt;</w:t>
      </w:r>
      <w:r w:rsidRPr="00B55E3E">
        <w:tab/>
        <w:t>perform the measurement identity removal procedure as specified in 5.5.2.2;</w:t>
      </w:r>
    </w:p>
    <w:p w14:paraId="556C802B"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3E7DE2B0" w14:textId="77777777" w:rsidR="00A8221D" w:rsidRPr="00B55E3E" w:rsidRDefault="00A8221D" w:rsidP="00A8221D">
      <w:pPr>
        <w:pStyle w:val="B2"/>
      </w:pPr>
      <w:r w:rsidRPr="00B55E3E">
        <w:t>2&gt;</w:t>
      </w:r>
      <w:r w:rsidRPr="00B55E3E">
        <w:tab/>
        <w:t>perform the measurement identity addition/modification procedure as specified in 5.5.2.3;</w:t>
      </w:r>
    </w:p>
    <w:p w14:paraId="7E6E577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6A1DA4A0" w14:textId="77777777" w:rsidR="00A8221D" w:rsidRPr="00B55E3E" w:rsidRDefault="00A8221D" w:rsidP="00A8221D">
      <w:pPr>
        <w:pStyle w:val="B2"/>
      </w:pPr>
      <w:r w:rsidRPr="00B55E3E">
        <w:t>2&gt;</w:t>
      </w:r>
      <w:r w:rsidRPr="00B55E3E">
        <w:tab/>
        <w:t>perform the measurement gap configuration procedure as specified in 5.5.2.9;</w:t>
      </w:r>
    </w:p>
    <w:p w14:paraId="0E4183D7"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026B904C" w14:textId="77777777" w:rsidR="00A8221D" w:rsidRPr="00B55E3E" w:rsidRDefault="00A8221D" w:rsidP="00A8221D">
      <w:pPr>
        <w:pStyle w:val="B2"/>
        <w:rPr>
          <w:lang w:eastAsia="en-US"/>
        </w:rPr>
      </w:pPr>
      <w:r w:rsidRPr="00B55E3E">
        <w:rPr>
          <w:lang w:eastAsia="en-US"/>
        </w:rPr>
        <w:lastRenderedPageBreak/>
        <w:t>2&gt;</w:t>
      </w:r>
      <w:r w:rsidRPr="00B55E3E">
        <w:rPr>
          <w:lang w:eastAsia="en-US"/>
        </w:rPr>
        <w:tab/>
        <w:t>perform the measurement gap sharing configuration procedure as specified in 5.5.2.11;</w:t>
      </w:r>
    </w:p>
    <w:p w14:paraId="738B682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4626C6DB" w14:textId="77777777" w:rsidR="00A8221D" w:rsidRPr="00B55E3E" w:rsidRDefault="00A8221D" w:rsidP="00A8221D">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 xml:space="preserve">s-MeasureConfig </w:t>
      </w:r>
      <w:r w:rsidRPr="00B55E3E">
        <w:t>which is derived as specified in 6.3.2</w:t>
      </w:r>
      <w:r w:rsidRPr="00B55E3E">
        <w:rPr>
          <w:i/>
        </w:rPr>
        <w:t>;</w:t>
      </w:r>
    </w:p>
    <w:p w14:paraId="58A79CB1" w14:textId="77777777" w:rsidR="00A8221D" w:rsidRPr="00B55E3E" w:rsidRDefault="00A8221D" w:rsidP="00A8221D">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s-MeasureConfig</w:t>
      </w:r>
      <w:r w:rsidRPr="00B55E3E">
        <w:t xml:space="preserve"> which is derived as specified in 6.3.2.</w:t>
      </w:r>
    </w:p>
    <w:p w14:paraId="31332A0A" w14:textId="77777777" w:rsidR="00A8221D" w:rsidRPr="00B55E3E" w:rsidRDefault="00A8221D" w:rsidP="00A8221D">
      <w:pPr>
        <w:pStyle w:val="Heading4"/>
      </w:pPr>
      <w:bookmarkStart w:id="452" w:name="_Toc60776869"/>
      <w:bookmarkStart w:id="453" w:name="_Toc115428593"/>
      <w:r w:rsidRPr="00B55E3E">
        <w:t>5.5.2.2</w:t>
      </w:r>
      <w:r w:rsidRPr="00B55E3E">
        <w:tab/>
        <w:t>Measurement identity removal</w:t>
      </w:r>
      <w:bookmarkEnd w:id="452"/>
      <w:bookmarkEnd w:id="453"/>
    </w:p>
    <w:p w14:paraId="12E07F27" w14:textId="77777777" w:rsidR="00A8221D" w:rsidRPr="00B55E3E" w:rsidRDefault="00A8221D" w:rsidP="00A8221D">
      <w:r w:rsidRPr="00B55E3E">
        <w:t>The UE shall:</w:t>
      </w:r>
    </w:p>
    <w:p w14:paraId="497AB38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03459936"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20136052"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262EA02"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7B80C64"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7AC044F9" w14:textId="77777777" w:rsidR="00A8221D" w:rsidRPr="00B55E3E" w:rsidRDefault="00A8221D" w:rsidP="00A8221D">
      <w:pPr>
        <w:pStyle w:val="Heading4"/>
      </w:pPr>
      <w:bookmarkStart w:id="454" w:name="_Toc60776870"/>
      <w:bookmarkStart w:id="455" w:name="_Toc115428594"/>
      <w:r w:rsidRPr="00B55E3E">
        <w:t>5.5.2.3</w:t>
      </w:r>
      <w:r w:rsidRPr="00B55E3E">
        <w:tab/>
        <w:t>Measurement identity addition/modification</w:t>
      </w:r>
      <w:bookmarkEnd w:id="454"/>
      <w:bookmarkEnd w:id="455"/>
    </w:p>
    <w:p w14:paraId="3D22ECD5" w14:textId="77777777" w:rsidR="00A8221D" w:rsidRPr="00B55E3E" w:rsidRDefault="00A8221D" w:rsidP="00A8221D">
      <w:r w:rsidRPr="00B55E3E">
        <w:t>The network applies the procedure as follows:</w:t>
      </w:r>
    </w:p>
    <w:p w14:paraId="7FE48243" w14:textId="77777777" w:rsidR="00A8221D" w:rsidRPr="00B55E3E" w:rsidRDefault="00A8221D" w:rsidP="00A8221D">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7C665134" w14:textId="77777777" w:rsidR="00A8221D" w:rsidRPr="00B55E3E" w:rsidRDefault="00A8221D" w:rsidP="00A8221D">
      <w:r w:rsidRPr="00B55E3E">
        <w:t>The UE shall:</w:t>
      </w:r>
    </w:p>
    <w:p w14:paraId="7C46244F"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29EBE49C" w14:textId="77777777" w:rsidR="00A8221D" w:rsidRPr="00B55E3E" w:rsidRDefault="00A8221D" w:rsidP="00A8221D">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59ADFC87"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measId</w:t>
      </w:r>
      <w:r w:rsidRPr="00B55E3E">
        <w:t>;</w:t>
      </w:r>
    </w:p>
    <w:p w14:paraId="02BDA84E" w14:textId="77777777" w:rsidR="00A8221D" w:rsidRPr="00B55E3E" w:rsidRDefault="00A8221D" w:rsidP="00A8221D">
      <w:pPr>
        <w:pStyle w:val="B2"/>
      </w:pPr>
      <w:r w:rsidRPr="00B55E3E">
        <w:t>2&gt;</w:t>
      </w:r>
      <w:r w:rsidRPr="00B55E3E">
        <w:tab/>
        <w:t>else:</w:t>
      </w:r>
    </w:p>
    <w:p w14:paraId="40EE62F8" w14:textId="77777777" w:rsidR="00A8221D" w:rsidRPr="00B55E3E" w:rsidRDefault="00A8221D" w:rsidP="00A8221D">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1457AB80"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25B0B18"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9C55708" w14:textId="77777777" w:rsidR="00A8221D" w:rsidRPr="00B55E3E" w:rsidRDefault="00A8221D" w:rsidP="00A8221D">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are considered to be not fulfilled as specified in 5.3.5.13.4.</w:t>
      </w:r>
    </w:p>
    <w:p w14:paraId="22A8BA6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3E03F2EF"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388B9BC8" w14:textId="77777777" w:rsidR="00A8221D" w:rsidRPr="00B55E3E" w:rsidRDefault="00A8221D" w:rsidP="00A8221D">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5EE42324" w14:textId="77777777" w:rsidR="00A8221D" w:rsidRPr="00B55E3E" w:rsidRDefault="00A8221D" w:rsidP="00A8221D">
      <w:pPr>
        <w:pStyle w:val="B5"/>
      </w:pPr>
      <w:r w:rsidRPr="00B55E3E">
        <w:t>5&gt;</w:t>
      </w:r>
      <w:r w:rsidRPr="00B55E3E">
        <w:tab/>
        <w:t xml:space="preserve">start timer T321 with the timer value set to 200 ms for this </w:t>
      </w:r>
      <w:r w:rsidRPr="00B55E3E">
        <w:rPr>
          <w:i/>
        </w:rPr>
        <w:t>measId</w:t>
      </w:r>
      <w:r w:rsidRPr="00B55E3E">
        <w:t>;</w:t>
      </w:r>
    </w:p>
    <w:p w14:paraId="712513F6" w14:textId="77777777" w:rsidR="00A8221D" w:rsidRPr="00B55E3E" w:rsidRDefault="00A8221D" w:rsidP="00A8221D">
      <w:pPr>
        <w:pStyle w:val="B4"/>
      </w:pPr>
      <w:r w:rsidRPr="00B55E3E">
        <w:t>4&gt;</w:t>
      </w:r>
      <w:r w:rsidRPr="00B55E3E">
        <w:tab/>
        <w:t>else:</w:t>
      </w:r>
    </w:p>
    <w:p w14:paraId="367BB62F" w14:textId="77777777" w:rsidR="00A8221D" w:rsidRPr="00B55E3E" w:rsidRDefault="00A8221D" w:rsidP="00A8221D">
      <w:pPr>
        <w:pStyle w:val="B5"/>
      </w:pPr>
      <w:r w:rsidRPr="00B55E3E">
        <w:t>5&gt;</w:t>
      </w:r>
      <w:r w:rsidRPr="00B55E3E">
        <w:tab/>
        <w:t xml:space="preserve">start timer T321 with the timer value set to 1 second for this </w:t>
      </w:r>
      <w:r w:rsidRPr="00B55E3E">
        <w:rPr>
          <w:i/>
        </w:rPr>
        <w:t>measId</w:t>
      </w:r>
      <w:r w:rsidRPr="00B55E3E">
        <w:t>;</w:t>
      </w:r>
    </w:p>
    <w:p w14:paraId="4308FF9E"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4B43225F"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98A6569" w14:textId="77777777" w:rsidR="00A8221D" w:rsidRPr="00B55E3E" w:rsidRDefault="00A8221D" w:rsidP="00A8221D">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7D61513F" w14:textId="77777777" w:rsidR="00A8221D" w:rsidRPr="00B55E3E" w:rsidRDefault="00A8221D" w:rsidP="00A8221D">
      <w:pPr>
        <w:pStyle w:val="B6"/>
      </w:pPr>
      <w:r w:rsidRPr="00B55E3E">
        <w:t>6&gt;</w:t>
      </w:r>
      <w:r w:rsidRPr="00B55E3E">
        <w:tab/>
        <w:t>if the UE is a RedCap UE with 1 Rx branch</w:t>
      </w:r>
    </w:p>
    <w:p w14:paraId="1976D181" w14:textId="77777777" w:rsidR="00A8221D" w:rsidRPr="00B55E3E" w:rsidRDefault="00A8221D" w:rsidP="00A8221D">
      <w:pPr>
        <w:pStyle w:val="B7"/>
      </w:pPr>
      <w:r w:rsidRPr="00B55E3E">
        <w:lastRenderedPageBreak/>
        <w:t>7&gt;</w:t>
      </w:r>
      <w:r w:rsidRPr="00B55E3E">
        <w:tab/>
        <w:t xml:space="preserve">start timer T321 with the timer value set to 3 seconds for this </w:t>
      </w:r>
      <w:r w:rsidRPr="00B55E3E">
        <w:rPr>
          <w:i/>
          <w:iCs/>
        </w:rPr>
        <w:t>measId</w:t>
      </w:r>
      <w:r w:rsidRPr="00B55E3E">
        <w:t>;</w:t>
      </w:r>
    </w:p>
    <w:p w14:paraId="7E4FFFD3" w14:textId="77777777" w:rsidR="00A8221D" w:rsidRPr="00B55E3E" w:rsidRDefault="00A8221D" w:rsidP="00A8221D">
      <w:pPr>
        <w:pStyle w:val="B6"/>
      </w:pPr>
      <w:r w:rsidRPr="00B55E3E">
        <w:t>6&gt;</w:t>
      </w:r>
      <w:r w:rsidRPr="00B55E3E">
        <w:tab/>
        <w:t>else</w:t>
      </w:r>
    </w:p>
    <w:p w14:paraId="5E164A2C" w14:textId="77777777" w:rsidR="00A8221D" w:rsidRPr="00B55E3E" w:rsidRDefault="00A8221D" w:rsidP="00A8221D">
      <w:pPr>
        <w:pStyle w:val="B7"/>
      </w:pPr>
      <w:r w:rsidRPr="00B55E3E">
        <w:t>7&gt;</w:t>
      </w:r>
      <w:r w:rsidRPr="00B55E3E">
        <w:tab/>
        <w:t xml:space="preserve">start timer T321 with the timer value set to 2 seconds for this </w:t>
      </w:r>
      <w:r w:rsidRPr="00B55E3E">
        <w:rPr>
          <w:i/>
          <w:iCs/>
        </w:rPr>
        <w:t>measId</w:t>
      </w:r>
      <w:r w:rsidRPr="00B55E3E">
        <w:t>;</w:t>
      </w:r>
    </w:p>
    <w:p w14:paraId="18285207" w14:textId="77777777" w:rsidR="00A8221D" w:rsidRPr="00B55E3E" w:rsidRDefault="00A8221D" w:rsidP="00A8221D">
      <w:pPr>
        <w:pStyle w:val="B5"/>
      </w:pPr>
      <w:r w:rsidRPr="00B55E3E">
        <w:t>5&gt;</w:t>
      </w:r>
      <w:r w:rsidRPr="00B55E3E">
        <w:tab/>
        <w:t>else:</w:t>
      </w:r>
    </w:p>
    <w:p w14:paraId="5DDF9A6D" w14:textId="77777777" w:rsidR="00A8221D" w:rsidRPr="00B55E3E" w:rsidRDefault="00A8221D" w:rsidP="00A8221D">
      <w:pPr>
        <w:pStyle w:val="B6"/>
      </w:pPr>
      <w:r w:rsidRPr="00B55E3E">
        <w:t>6&gt;</w:t>
      </w:r>
      <w:r w:rsidRPr="00B55E3E">
        <w:tab/>
        <w:t xml:space="preserve">start timer T321 with the timer value set to 2 seconds for this </w:t>
      </w:r>
      <w:r w:rsidRPr="00B55E3E">
        <w:rPr>
          <w:i/>
        </w:rPr>
        <w:t>measId</w:t>
      </w:r>
      <w:r w:rsidRPr="00B55E3E">
        <w:t>;</w:t>
      </w:r>
    </w:p>
    <w:p w14:paraId="6634372A"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C3531DA" w14:textId="77777777" w:rsidR="00A8221D" w:rsidRPr="00B55E3E" w:rsidRDefault="00A8221D" w:rsidP="00A8221D">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FC6721B" w14:textId="77777777" w:rsidR="00A8221D" w:rsidRPr="00B55E3E" w:rsidRDefault="00A8221D" w:rsidP="00A8221D">
      <w:pPr>
        <w:pStyle w:val="B5"/>
        <w:ind w:firstLine="0"/>
      </w:pPr>
      <w:r w:rsidRPr="00B55E3E">
        <w:t>6&gt;</w:t>
      </w:r>
      <w:r w:rsidRPr="00B55E3E">
        <w:tab/>
        <w:t>if the UE is a RedCap UE with 1 Rx branch</w:t>
      </w:r>
    </w:p>
    <w:p w14:paraId="1B143DAB" w14:textId="77777777" w:rsidR="00A8221D" w:rsidRPr="00B55E3E" w:rsidRDefault="00A8221D" w:rsidP="00A8221D">
      <w:pPr>
        <w:pStyle w:val="B7"/>
      </w:pPr>
      <w:r w:rsidRPr="00B55E3E">
        <w:t>7&gt;</w:t>
      </w:r>
      <w:r w:rsidRPr="00B55E3E">
        <w:tab/>
        <w:t xml:space="preserve">start timer T321 with the timer value set to 6 seconds for this </w:t>
      </w:r>
      <w:r w:rsidRPr="00B55E3E">
        <w:rPr>
          <w:i/>
          <w:iCs/>
        </w:rPr>
        <w:t>measId</w:t>
      </w:r>
      <w:r w:rsidRPr="00B55E3E">
        <w:t>;</w:t>
      </w:r>
    </w:p>
    <w:p w14:paraId="728E8403" w14:textId="77777777" w:rsidR="00A8221D" w:rsidRPr="00B55E3E" w:rsidRDefault="00A8221D" w:rsidP="00A8221D">
      <w:pPr>
        <w:pStyle w:val="B6"/>
      </w:pPr>
      <w:r w:rsidRPr="00B55E3E">
        <w:t>6&gt;</w:t>
      </w:r>
      <w:r w:rsidRPr="00B55E3E">
        <w:tab/>
        <w:t>else</w:t>
      </w:r>
    </w:p>
    <w:p w14:paraId="606B5E73" w14:textId="77777777" w:rsidR="00A8221D" w:rsidRPr="00B55E3E" w:rsidRDefault="00A8221D" w:rsidP="00A8221D">
      <w:pPr>
        <w:pStyle w:val="B7"/>
      </w:pPr>
      <w:r w:rsidRPr="00B55E3E">
        <w:t>7&gt;</w:t>
      </w:r>
      <w:r w:rsidRPr="00B55E3E">
        <w:tab/>
        <w:t xml:space="preserve">start timer T321 with the timer value set to 5 seconds for this </w:t>
      </w:r>
      <w:r w:rsidRPr="00B55E3E">
        <w:rPr>
          <w:i/>
          <w:iCs/>
        </w:rPr>
        <w:t>measId</w:t>
      </w:r>
      <w:r w:rsidRPr="00B55E3E">
        <w:t>;</w:t>
      </w:r>
    </w:p>
    <w:p w14:paraId="12134942" w14:textId="77777777" w:rsidR="00A8221D" w:rsidRPr="00B55E3E" w:rsidRDefault="00A8221D" w:rsidP="00A8221D">
      <w:pPr>
        <w:pStyle w:val="B5"/>
      </w:pPr>
      <w:r w:rsidRPr="00B55E3E">
        <w:t>5&gt;</w:t>
      </w:r>
      <w:r w:rsidRPr="00B55E3E">
        <w:tab/>
        <w:t>else:</w:t>
      </w:r>
    </w:p>
    <w:p w14:paraId="08EE1689" w14:textId="77777777" w:rsidR="00A8221D" w:rsidRPr="00B55E3E" w:rsidRDefault="00A8221D" w:rsidP="00A8221D">
      <w:pPr>
        <w:pStyle w:val="B6"/>
      </w:pPr>
      <w:r w:rsidRPr="00B55E3E">
        <w:t>6&gt;</w:t>
      </w:r>
      <w:r w:rsidRPr="00B55E3E">
        <w:tab/>
        <w:t xml:space="preserve">start timer T321 with the timer value set to 16 seconds for this </w:t>
      </w:r>
      <w:r w:rsidRPr="00B55E3E">
        <w:rPr>
          <w:i/>
        </w:rPr>
        <w:t>measId</w:t>
      </w:r>
      <w:r w:rsidRPr="00B55E3E">
        <w:t>.</w:t>
      </w:r>
    </w:p>
    <w:p w14:paraId="30E34A0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1A9BDA98"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81DA9D8" w14:textId="77777777" w:rsidR="00A8221D" w:rsidRPr="00B55E3E" w:rsidRDefault="00A8221D" w:rsidP="00A8221D">
      <w:pPr>
        <w:pStyle w:val="B4"/>
      </w:pPr>
      <w:r w:rsidRPr="00B55E3E">
        <w:t>4&gt;</w:t>
      </w:r>
      <w:r w:rsidRPr="00B55E3E">
        <w:tab/>
        <w:t xml:space="preserve">start timer T322 with the timer value set to 3 seconds for this </w:t>
      </w:r>
      <w:r w:rsidRPr="00B55E3E">
        <w:rPr>
          <w:i/>
        </w:rPr>
        <w:t>measId</w:t>
      </w:r>
      <w:r w:rsidRPr="00B55E3E">
        <w:t>;</w:t>
      </w:r>
    </w:p>
    <w:p w14:paraId="5509BF40"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1FAD6C9" w14:textId="77777777" w:rsidR="00A8221D" w:rsidRPr="00B55E3E" w:rsidRDefault="00A8221D" w:rsidP="00A8221D">
      <w:pPr>
        <w:pStyle w:val="B4"/>
      </w:pPr>
      <w:r w:rsidRPr="00B55E3E">
        <w:t>4&gt;</w:t>
      </w:r>
      <w:r w:rsidRPr="00B55E3E">
        <w:tab/>
        <w:t xml:space="preserve">start timer T322 with the timer value set to 24 seconds for this </w:t>
      </w:r>
      <w:r w:rsidRPr="00B55E3E">
        <w:rPr>
          <w:i/>
        </w:rPr>
        <w:t>measId</w:t>
      </w:r>
      <w:r w:rsidRPr="00B55E3E">
        <w:t>.</w:t>
      </w:r>
    </w:p>
    <w:p w14:paraId="3F0EC35F" w14:textId="77777777" w:rsidR="00A8221D" w:rsidRPr="00B55E3E" w:rsidRDefault="00A8221D" w:rsidP="00A8221D">
      <w:pPr>
        <w:pStyle w:val="Heading4"/>
      </w:pPr>
      <w:bookmarkStart w:id="456" w:name="_Toc60776871"/>
      <w:bookmarkStart w:id="457" w:name="_Toc115428595"/>
      <w:r w:rsidRPr="00B55E3E">
        <w:t>5.5.2.4</w:t>
      </w:r>
      <w:r w:rsidRPr="00B55E3E">
        <w:tab/>
        <w:t>Measurement object removal</w:t>
      </w:r>
      <w:bookmarkEnd w:id="456"/>
      <w:bookmarkEnd w:id="457"/>
    </w:p>
    <w:p w14:paraId="3469F226" w14:textId="77777777" w:rsidR="00A8221D" w:rsidRPr="00B55E3E" w:rsidRDefault="00A8221D" w:rsidP="00A8221D">
      <w:r w:rsidRPr="00B55E3E">
        <w:t>The UE shall:</w:t>
      </w:r>
    </w:p>
    <w:p w14:paraId="5F7B5F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1AFBD38B" w14:textId="77777777" w:rsidR="00A8221D" w:rsidRPr="00B55E3E" w:rsidRDefault="00A8221D" w:rsidP="00A8221D">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49EF3B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9C422C9"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4778356"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F66012" w14:textId="77777777" w:rsidR="00A8221D" w:rsidRPr="00B55E3E" w:rsidRDefault="00A8221D" w:rsidP="00A8221D">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31D066AF"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230020BE" w14:textId="77777777" w:rsidR="00A8221D" w:rsidRPr="00B55E3E" w:rsidRDefault="00A8221D" w:rsidP="00A8221D">
      <w:pPr>
        <w:pStyle w:val="Heading4"/>
      </w:pPr>
      <w:bookmarkStart w:id="458" w:name="_Toc60776872"/>
      <w:bookmarkStart w:id="459" w:name="_Toc115428596"/>
      <w:r w:rsidRPr="00B55E3E">
        <w:t>5.5.2.5</w:t>
      </w:r>
      <w:r w:rsidRPr="00B55E3E">
        <w:tab/>
        <w:t>Measurement object addition/modification</w:t>
      </w:r>
      <w:bookmarkEnd w:id="458"/>
      <w:bookmarkEnd w:id="459"/>
    </w:p>
    <w:p w14:paraId="56F4D258" w14:textId="77777777" w:rsidR="00A8221D" w:rsidRPr="00B55E3E" w:rsidRDefault="00A8221D" w:rsidP="00A8221D">
      <w:r w:rsidRPr="00B55E3E">
        <w:t>The UE shall:</w:t>
      </w:r>
    </w:p>
    <w:p w14:paraId="093652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03F7E0D9" w14:textId="77777777" w:rsidR="00A8221D" w:rsidRPr="00B55E3E" w:rsidRDefault="00A8221D" w:rsidP="00A8221D">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5779A9EA"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Pr="00B55E3E">
        <w:rPr>
          <w:i/>
        </w:rPr>
        <w:t>excludedCellsToAddModList</w:t>
      </w:r>
      <w:r w:rsidRPr="00B55E3E">
        <w:t xml:space="preserve">, </w:t>
      </w:r>
      <w:r w:rsidRPr="00B55E3E">
        <w:rPr>
          <w:i/>
        </w:rPr>
        <w:t>allowedCellsToAddModList</w:t>
      </w:r>
      <w:r w:rsidRPr="00B55E3E">
        <w:t xml:space="preserve">, </w:t>
      </w:r>
      <w:r w:rsidRPr="00B55E3E">
        <w:rPr>
          <w:i/>
        </w:rPr>
        <w:t>cellsToRemoveList</w:t>
      </w:r>
      <w:r w:rsidRPr="00B55E3E">
        <w:t xml:space="preserve">, </w:t>
      </w:r>
      <w:r w:rsidRPr="00B55E3E">
        <w:rPr>
          <w:i/>
        </w:rPr>
        <w:t>excludedCellsToRemoveList</w:t>
      </w:r>
      <w:r w:rsidRPr="00B55E3E">
        <w:t xml:space="preserve">, </w:t>
      </w:r>
      <w:r w:rsidRPr="00B55E3E">
        <w:rPr>
          <w:i/>
        </w:rPr>
        <w:t>allowedCellsToRemoveList</w:t>
      </w:r>
      <w:r w:rsidRPr="00B55E3E">
        <w:rPr>
          <w:rFonts w:eastAsia="SimSun"/>
          <w:lang w:eastAsia="zh-CN"/>
        </w:rPr>
        <w:t>,</w:t>
      </w:r>
      <w:r w:rsidRPr="00B55E3E">
        <w:rPr>
          <w:rFonts w:eastAsia="SimSun"/>
          <w:i/>
          <w:lang w:eastAsia="zh-CN"/>
        </w:rPr>
        <w:t xml:space="preserve"> </w:t>
      </w:r>
      <w:r w:rsidRPr="00B55E3E">
        <w:rPr>
          <w:i/>
        </w:rPr>
        <w:t>tx-PoolMeasToRemoveList</w:t>
      </w:r>
      <w:r w:rsidRPr="00B55E3E">
        <w:rPr>
          <w:rFonts w:eastAsia="SimSun"/>
          <w:lang w:eastAsia="zh-CN"/>
        </w:rPr>
        <w:t>,</w:t>
      </w:r>
      <w:r w:rsidRPr="00B55E3E">
        <w:rPr>
          <w:rFonts w:eastAsia="SimSun"/>
          <w:i/>
          <w:lang w:eastAsia="zh-CN"/>
        </w:rPr>
        <w:t xml:space="preserve"> </w:t>
      </w:r>
      <w:r w:rsidRPr="00B55E3E">
        <w:rPr>
          <w:i/>
        </w:rPr>
        <w:t>tx-PoolMeasToAddModList</w:t>
      </w:r>
      <w:r w:rsidRPr="00B55E3E">
        <w:rPr>
          <w:rFonts w:eastAsia="SimSun"/>
          <w:lang w:eastAsia="zh-CN"/>
        </w:rPr>
        <w:t>,</w:t>
      </w:r>
      <w:r w:rsidRPr="00B55E3E">
        <w:rPr>
          <w:rFonts w:eastAsia="SimSun"/>
          <w:i/>
          <w:lang w:eastAsia="zh-CN"/>
        </w:rPr>
        <w:t xml:space="preserve"> </w:t>
      </w:r>
      <w:r w:rsidRPr="00B55E3E">
        <w:rPr>
          <w:i/>
        </w:rPr>
        <w:t>ssb-PositionQCL-CellsToRemoveList</w:t>
      </w:r>
      <w:r w:rsidRPr="00B55E3E">
        <w:rPr>
          <w:rFonts w:eastAsia="SimSun"/>
          <w:lang w:eastAsia="zh-CN"/>
        </w:rPr>
        <w:t>,</w:t>
      </w:r>
      <w:r w:rsidRPr="00B55E3E">
        <w:rPr>
          <w:rFonts w:eastAsia="SimSun"/>
          <w:i/>
          <w:lang w:eastAsia="zh-CN"/>
        </w:rPr>
        <w:t xml:space="preserve"> </w:t>
      </w:r>
      <w:r w:rsidRPr="00B55E3E">
        <w:rPr>
          <w:rFonts w:eastAsia="SimSun"/>
          <w:iCs/>
          <w:lang w:eastAsia="zh-CN"/>
        </w:rPr>
        <w:t xml:space="preserve">and </w:t>
      </w:r>
      <w:r w:rsidRPr="00B55E3E">
        <w:rPr>
          <w:i/>
        </w:rPr>
        <w:t>ssb-PositionQCL-CellsToAddModList</w:t>
      </w:r>
      <w:r w:rsidRPr="00B55E3E">
        <w:t>;</w:t>
      </w:r>
    </w:p>
    <w:p w14:paraId="717861FA"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3253AA35" w14:textId="77777777" w:rsidR="00A8221D" w:rsidRPr="00B55E3E" w:rsidRDefault="00A8221D" w:rsidP="00A8221D">
      <w:pPr>
        <w:pStyle w:val="B4"/>
      </w:pPr>
      <w:r w:rsidRPr="00B55E3E">
        <w:lastRenderedPageBreak/>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4EB58CCB"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25E723E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2F596528"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138A7C43"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42CDC9D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6BC42898" w14:textId="77777777" w:rsidR="00A8221D" w:rsidRPr="00B55E3E" w:rsidRDefault="00A8221D" w:rsidP="00A8221D">
      <w:pPr>
        <w:pStyle w:val="B5"/>
      </w:pPr>
      <w:r w:rsidRPr="00B55E3E">
        <w:t>5&gt;</w:t>
      </w:r>
      <w:r w:rsidRPr="00B55E3E">
        <w:tab/>
        <w:t>else:</w:t>
      </w:r>
    </w:p>
    <w:p w14:paraId="5F564EF8"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hysCellId </w:t>
      </w:r>
      <w:r w:rsidRPr="00B55E3E">
        <w:t xml:space="preserve">to the </w:t>
      </w:r>
      <w:r w:rsidRPr="00B55E3E">
        <w:rPr>
          <w:i/>
        </w:rPr>
        <w:t>cellsToAddModList</w:t>
      </w:r>
      <w:r w:rsidRPr="00B55E3E">
        <w:t>;</w:t>
      </w:r>
    </w:p>
    <w:p w14:paraId="0D2074C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RemoveList</w:t>
      </w:r>
      <w:r w:rsidRPr="00B55E3E">
        <w:t>:</w:t>
      </w:r>
    </w:p>
    <w:p w14:paraId="312C0933"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RemoveList</w:t>
      </w:r>
      <w:r w:rsidRPr="00B55E3E">
        <w:t>:</w:t>
      </w:r>
    </w:p>
    <w:p w14:paraId="0169B163"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excludedCellsToAddModList</w:t>
      </w:r>
      <w:r w:rsidRPr="00B55E3E">
        <w:t>;</w:t>
      </w:r>
    </w:p>
    <w:p w14:paraId="4EC6DDDC" w14:textId="77777777" w:rsidR="00A8221D" w:rsidRPr="00B55E3E" w:rsidRDefault="00A8221D" w:rsidP="00A8221D">
      <w:pPr>
        <w:pStyle w:val="NO"/>
      </w:pPr>
      <w:r w:rsidRPr="00B55E3E">
        <w:t>NOTE 1:</w:t>
      </w:r>
      <w:r w:rsidRPr="00B55E3E">
        <w:tab/>
        <w:t xml:space="preserve">For each </w:t>
      </w:r>
      <w:r w:rsidRPr="00B55E3E">
        <w:rPr>
          <w:i/>
        </w:rPr>
        <w:t xml:space="preserve">pci-RangeIndex </w:t>
      </w:r>
      <w:r w:rsidRPr="00B55E3E">
        <w:t xml:space="preserve">included in the </w:t>
      </w:r>
      <w:r w:rsidRPr="00B55E3E">
        <w:rPr>
          <w:i/>
          <w:iCs/>
        </w:rPr>
        <w:t>excludedCellsToRemoveList</w:t>
      </w:r>
      <w:r w:rsidRPr="00B55E3E">
        <w:t xml:space="preserve"> that concerns overlapping ranges of cells, a cell is removed from the exclude-list of cells only if all PCI ranges containing it are removed.</w:t>
      </w:r>
    </w:p>
    <w:p w14:paraId="3E3A11EC"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AddModList</w:t>
      </w:r>
      <w:r w:rsidRPr="00B55E3E">
        <w:t>:</w:t>
      </w:r>
    </w:p>
    <w:p w14:paraId="54CE573C"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AddModList</w:t>
      </w:r>
      <w:r w:rsidRPr="00B55E3E">
        <w:t>:</w:t>
      </w:r>
    </w:p>
    <w:p w14:paraId="0AF58419"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excludedCellsToAddModList</w:t>
      </w:r>
      <w:r w:rsidRPr="00B55E3E">
        <w:t>:</w:t>
      </w:r>
    </w:p>
    <w:p w14:paraId="07D96AC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3AE14661" w14:textId="77777777" w:rsidR="00A8221D" w:rsidRPr="00B55E3E" w:rsidRDefault="00A8221D" w:rsidP="00A8221D">
      <w:pPr>
        <w:pStyle w:val="B5"/>
      </w:pPr>
      <w:r w:rsidRPr="00B55E3E">
        <w:t>5&gt;</w:t>
      </w:r>
      <w:r w:rsidRPr="00B55E3E">
        <w:tab/>
        <w:t>else:</w:t>
      </w:r>
    </w:p>
    <w:p w14:paraId="6F55D007"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ci-RangeIndex </w:t>
      </w:r>
      <w:r w:rsidRPr="00B55E3E">
        <w:t xml:space="preserve">to the </w:t>
      </w:r>
      <w:r w:rsidRPr="00B55E3E">
        <w:rPr>
          <w:i/>
        </w:rPr>
        <w:t>excludedCellsToAddModList</w:t>
      </w:r>
      <w:r w:rsidRPr="00B55E3E">
        <w:t>;</w:t>
      </w:r>
    </w:p>
    <w:p w14:paraId="4A1A7FBF"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RemoveList</w:t>
      </w:r>
      <w:r w:rsidRPr="00B55E3E">
        <w:t>:</w:t>
      </w:r>
    </w:p>
    <w:p w14:paraId="75A3AF1B"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w:t>
      </w:r>
      <w:r w:rsidRPr="00B55E3E">
        <w:rPr>
          <w:i/>
          <w:iCs/>
        </w:rPr>
        <w:t>CellsToRemoveList</w:t>
      </w:r>
      <w:r w:rsidRPr="00B55E3E">
        <w:t>:</w:t>
      </w:r>
    </w:p>
    <w:p w14:paraId="23818E27"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allowedCellsToAddModList</w:t>
      </w:r>
      <w:r w:rsidRPr="00B55E3E">
        <w:t>;</w:t>
      </w:r>
    </w:p>
    <w:p w14:paraId="3C374503" w14:textId="77777777" w:rsidR="00A8221D" w:rsidRPr="00B55E3E" w:rsidRDefault="00A8221D" w:rsidP="00A8221D">
      <w:pPr>
        <w:pStyle w:val="NO"/>
      </w:pPr>
      <w:r w:rsidRPr="00B55E3E">
        <w:t>NOTE2:</w:t>
      </w:r>
      <w:r w:rsidRPr="00B55E3E">
        <w:tab/>
        <w:t xml:space="preserve">For each </w:t>
      </w:r>
      <w:r w:rsidRPr="00B55E3E">
        <w:rPr>
          <w:i/>
        </w:rPr>
        <w:t>pci-RangeIndex</w:t>
      </w:r>
      <w:r w:rsidRPr="00B55E3E">
        <w:t xml:space="preserve"> included in the </w:t>
      </w:r>
      <w:r w:rsidRPr="00B55E3E">
        <w:rPr>
          <w:i/>
        </w:rPr>
        <w:t>allowedCellsToRemoveList</w:t>
      </w:r>
      <w:r w:rsidRPr="00B55E3E">
        <w:t xml:space="preserve"> that concerns overlapping ranges of cells, a cell is removed from the allow-list of cells only if all PCI ranges containing it are removed.</w:t>
      </w:r>
    </w:p>
    <w:p w14:paraId="2F5F4B9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AddModList</w:t>
      </w:r>
      <w:r w:rsidRPr="00B55E3E">
        <w:t>:</w:t>
      </w:r>
    </w:p>
    <w:p w14:paraId="75E304D1"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CellsToAddModList</w:t>
      </w:r>
      <w:r w:rsidRPr="00B55E3E">
        <w:t>:</w:t>
      </w:r>
    </w:p>
    <w:p w14:paraId="213CAB88"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allowedCellsToAddModList</w:t>
      </w:r>
      <w:r w:rsidRPr="00B55E3E">
        <w:t>:</w:t>
      </w:r>
    </w:p>
    <w:p w14:paraId="2F8D3F9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58CCA299" w14:textId="77777777" w:rsidR="00A8221D" w:rsidRPr="00B55E3E" w:rsidRDefault="00A8221D" w:rsidP="00A8221D">
      <w:pPr>
        <w:pStyle w:val="B5"/>
      </w:pPr>
      <w:r w:rsidRPr="00B55E3E">
        <w:t>5&gt;</w:t>
      </w:r>
      <w:r w:rsidRPr="00B55E3E">
        <w:tab/>
        <w:t>else:</w:t>
      </w:r>
    </w:p>
    <w:p w14:paraId="3D86AA43" w14:textId="77777777" w:rsidR="00A8221D" w:rsidRPr="00B55E3E" w:rsidRDefault="00A8221D" w:rsidP="00A8221D">
      <w:pPr>
        <w:pStyle w:val="B6"/>
        <w:rPr>
          <w:i/>
        </w:rPr>
      </w:pPr>
      <w:r w:rsidRPr="00B55E3E">
        <w:t>6&gt;</w:t>
      </w:r>
      <w:r w:rsidRPr="00B55E3E">
        <w:tab/>
        <w:t xml:space="preserve">add a new entry for the received </w:t>
      </w:r>
      <w:r w:rsidRPr="00B55E3E">
        <w:rPr>
          <w:i/>
        </w:rPr>
        <w:t xml:space="preserve">pci-RangeIndex </w:t>
      </w:r>
      <w:r w:rsidRPr="00B55E3E">
        <w:t xml:space="preserve">to the </w:t>
      </w:r>
      <w:r w:rsidRPr="00B55E3E">
        <w:rPr>
          <w:i/>
        </w:rPr>
        <w:t>allowedCellsToAddModList</w:t>
      </w:r>
    </w:p>
    <w:p w14:paraId="723EAEA5"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69BED5C4"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91BBAB6"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7D6B14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225BF6D8"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RemoveList</w:t>
      </w:r>
      <w:r w:rsidRPr="00B55E3E">
        <w:t>:</w:t>
      </w:r>
    </w:p>
    <w:p w14:paraId="3D196E39" w14:textId="77777777" w:rsidR="00A8221D" w:rsidRPr="00B55E3E" w:rsidRDefault="00A8221D" w:rsidP="00A8221D">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A64B90"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6DAD9865"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AddModList</w:t>
      </w:r>
      <w:r w:rsidRPr="00B55E3E">
        <w:t>:</w:t>
      </w:r>
    </w:p>
    <w:p w14:paraId="37BC46AA" w14:textId="77777777" w:rsidR="00A8221D" w:rsidRPr="00B55E3E" w:rsidRDefault="00A8221D" w:rsidP="00A8221D">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CEFB7DB" w14:textId="77777777" w:rsidR="00A8221D" w:rsidRPr="00B55E3E" w:rsidRDefault="00A8221D" w:rsidP="00A8221D">
      <w:pPr>
        <w:pStyle w:val="B6"/>
      </w:pPr>
      <w:r w:rsidRPr="00B55E3E">
        <w:lastRenderedPageBreak/>
        <w:t>6&gt;</w:t>
      </w:r>
      <w:r w:rsidRPr="00B55E3E">
        <w:tab/>
        <w:t>replace the entry with the value received for this transmission resource pool;</w:t>
      </w:r>
    </w:p>
    <w:p w14:paraId="236D2D11" w14:textId="77777777" w:rsidR="00A8221D" w:rsidRPr="00B55E3E" w:rsidRDefault="00A8221D" w:rsidP="00A8221D">
      <w:pPr>
        <w:pStyle w:val="B5"/>
      </w:pPr>
      <w:r w:rsidRPr="00B55E3E">
        <w:t>5&gt;</w:t>
      </w:r>
      <w:r w:rsidRPr="00B55E3E">
        <w:tab/>
        <w:t>else:</w:t>
      </w:r>
    </w:p>
    <w:p w14:paraId="2E66BD38" w14:textId="77777777" w:rsidR="00A8221D" w:rsidRPr="00B55E3E" w:rsidRDefault="00A8221D" w:rsidP="00A8221D">
      <w:pPr>
        <w:pStyle w:val="B6"/>
      </w:pPr>
      <w:r w:rsidRPr="00B55E3E">
        <w:t>6&gt;</w:t>
      </w:r>
      <w:r w:rsidRPr="00B55E3E">
        <w:tab/>
        <w:t xml:space="preserve">add a new entry for the received identity of the transmission resource pool to the </w:t>
      </w:r>
      <w:r w:rsidRPr="00B55E3E">
        <w:rPr>
          <w:i/>
        </w:rPr>
        <w:t>tx-PoolMeasToAddModList</w:t>
      </w:r>
      <w:r w:rsidRPr="00B55E3E">
        <w:t>;</w:t>
      </w:r>
    </w:p>
    <w:p w14:paraId="3675D13B"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60E88DA3" w14:textId="77777777" w:rsidR="00A8221D" w:rsidRPr="00B55E3E" w:rsidRDefault="00A8221D" w:rsidP="00A8221D">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548E91D0" w14:textId="77777777" w:rsidR="00A8221D" w:rsidRPr="00B55E3E" w:rsidRDefault="00A8221D" w:rsidP="00A8221D">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7C7CAC1B"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55E375F4"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1230EC15"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79DD9E5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460F8E93" w14:textId="77777777" w:rsidR="00A8221D" w:rsidRPr="00B55E3E" w:rsidRDefault="00A8221D" w:rsidP="00A8221D">
      <w:pPr>
        <w:pStyle w:val="B5"/>
      </w:pPr>
      <w:r w:rsidRPr="00B55E3E">
        <w:t>5&gt;</w:t>
      </w:r>
      <w:r w:rsidRPr="00B55E3E">
        <w:tab/>
        <w:t>else:</w:t>
      </w:r>
    </w:p>
    <w:p w14:paraId="5DDD6EB3"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hysCellId </w:t>
      </w:r>
      <w:r w:rsidRPr="00B55E3E">
        <w:t xml:space="preserve">to the </w:t>
      </w:r>
      <w:r w:rsidRPr="00B55E3E">
        <w:rPr>
          <w:i/>
        </w:rPr>
        <w:t>ssb-PositionQCL-CellsToAddModList</w:t>
      </w:r>
      <w:r w:rsidRPr="00B55E3E">
        <w:t>;</w:t>
      </w:r>
    </w:p>
    <w:p w14:paraId="12ECA5F1" w14:textId="77777777" w:rsidR="00A8221D" w:rsidRPr="00B55E3E" w:rsidRDefault="00A8221D" w:rsidP="00A8221D">
      <w:pPr>
        <w:pStyle w:val="B2"/>
      </w:pPr>
      <w:r w:rsidRPr="00B55E3E">
        <w:t>2&gt;</w:t>
      </w:r>
      <w:r w:rsidRPr="00B55E3E">
        <w:tab/>
        <w:t>else:</w:t>
      </w:r>
    </w:p>
    <w:p w14:paraId="1BA6CB05" w14:textId="77777777" w:rsidR="00A8221D" w:rsidRPr="00B55E3E" w:rsidRDefault="00A8221D" w:rsidP="00A8221D">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68C748B2" w14:textId="77777777" w:rsidR="00A8221D" w:rsidRPr="00B55E3E" w:rsidRDefault="00A8221D" w:rsidP="00A8221D">
      <w:pPr>
        <w:pStyle w:val="Heading4"/>
      </w:pPr>
      <w:bookmarkStart w:id="460" w:name="_Toc60776873"/>
      <w:bookmarkStart w:id="461" w:name="_Toc115428597"/>
      <w:r w:rsidRPr="00B55E3E">
        <w:t>5.5.2.6</w:t>
      </w:r>
      <w:r w:rsidRPr="00B55E3E">
        <w:tab/>
        <w:t>Reporting configuration removal</w:t>
      </w:r>
      <w:bookmarkEnd w:id="460"/>
      <w:bookmarkEnd w:id="461"/>
    </w:p>
    <w:p w14:paraId="403CB240" w14:textId="77777777" w:rsidR="00A8221D" w:rsidRPr="00B55E3E" w:rsidRDefault="00A8221D" w:rsidP="00A8221D">
      <w:r w:rsidRPr="00B55E3E">
        <w:t>The UE shall:</w:t>
      </w:r>
    </w:p>
    <w:p w14:paraId="738F1611"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534E7BB1" w14:textId="77777777" w:rsidR="00A8221D" w:rsidRPr="00B55E3E" w:rsidRDefault="00A8221D" w:rsidP="00A8221D">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04EC16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70219D55"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549DB9A4"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41E7BAD8" w14:textId="77777777" w:rsidR="00A8221D" w:rsidRPr="00B55E3E" w:rsidRDefault="00A8221D" w:rsidP="00A8221D">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71F7CA61"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4A1BEA3E" w14:textId="77777777" w:rsidR="00A8221D" w:rsidRPr="00B55E3E" w:rsidRDefault="00A8221D" w:rsidP="00A8221D">
      <w:pPr>
        <w:pStyle w:val="Heading4"/>
      </w:pPr>
      <w:bookmarkStart w:id="462" w:name="_Toc60776874"/>
      <w:bookmarkStart w:id="463" w:name="_Toc115428598"/>
      <w:r w:rsidRPr="00B55E3E">
        <w:t>5.5.2.7</w:t>
      </w:r>
      <w:r w:rsidRPr="00B55E3E">
        <w:tab/>
        <w:t>Reporting configuration addition/modification</w:t>
      </w:r>
      <w:bookmarkEnd w:id="462"/>
      <w:bookmarkEnd w:id="463"/>
    </w:p>
    <w:p w14:paraId="2BF621DE" w14:textId="77777777" w:rsidR="00A8221D" w:rsidRPr="00B55E3E" w:rsidRDefault="00A8221D" w:rsidP="00A8221D">
      <w:r w:rsidRPr="00B55E3E">
        <w:t>The UE shall:</w:t>
      </w:r>
    </w:p>
    <w:p w14:paraId="1C7E1738"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2C4D8375" w14:textId="77777777" w:rsidR="00A8221D" w:rsidRPr="00B55E3E" w:rsidRDefault="00A8221D" w:rsidP="00A8221D">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34B8D740"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reportConfig</w:t>
      </w:r>
      <w:r w:rsidRPr="00B55E3E">
        <w:t>;</w:t>
      </w:r>
    </w:p>
    <w:p w14:paraId="3226917C"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0CA816B8"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7C4E10"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66CB7EA6" w14:textId="77777777" w:rsidR="00A8221D" w:rsidRPr="00B55E3E" w:rsidRDefault="00A8221D" w:rsidP="00A8221D">
      <w:pPr>
        <w:pStyle w:val="B2"/>
      </w:pPr>
      <w:r w:rsidRPr="00B55E3E">
        <w:t>2&gt;</w:t>
      </w:r>
      <w:r w:rsidRPr="00B55E3E">
        <w:tab/>
        <w:t>else:</w:t>
      </w:r>
    </w:p>
    <w:p w14:paraId="27C6810B" w14:textId="77777777" w:rsidR="00A8221D" w:rsidRPr="00B55E3E" w:rsidRDefault="00A8221D" w:rsidP="00A8221D">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05515B91" w14:textId="77777777" w:rsidR="00A8221D" w:rsidRPr="00B55E3E" w:rsidRDefault="00A8221D" w:rsidP="00A8221D">
      <w:pPr>
        <w:pStyle w:val="Heading4"/>
      </w:pPr>
      <w:bookmarkStart w:id="464" w:name="_Toc60776875"/>
      <w:bookmarkStart w:id="465" w:name="_Toc115428599"/>
      <w:r w:rsidRPr="00B55E3E">
        <w:lastRenderedPageBreak/>
        <w:t>5.5.2.8</w:t>
      </w:r>
      <w:r w:rsidRPr="00B55E3E">
        <w:tab/>
        <w:t>Quantity configuration</w:t>
      </w:r>
      <w:bookmarkEnd w:id="464"/>
      <w:bookmarkEnd w:id="465"/>
    </w:p>
    <w:p w14:paraId="1D32719D" w14:textId="77777777" w:rsidR="00A8221D" w:rsidRPr="00B55E3E" w:rsidRDefault="00A8221D" w:rsidP="00A8221D">
      <w:r w:rsidRPr="00B55E3E">
        <w:t>The UE shall:</w:t>
      </w:r>
    </w:p>
    <w:p w14:paraId="333D66C2" w14:textId="77777777" w:rsidR="00A8221D" w:rsidRPr="00B55E3E" w:rsidRDefault="00A8221D" w:rsidP="00A8221D">
      <w:pPr>
        <w:pStyle w:val="B1"/>
      </w:pPr>
      <w:r w:rsidRPr="00B55E3E">
        <w:t>1&gt;</w:t>
      </w:r>
      <w:r w:rsidRPr="00B55E3E">
        <w:tab/>
        <w:t xml:space="preserve">for each RAT for which the received </w:t>
      </w:r>
      <w:r w:rsidRPr="00B55E3E">
        <w:rPr>
          <w:i/>
        </w:rPr>
        <w:t>quantityConfig</w:t>
      </w:r>
      <w:r w:rsidRPr="00B55E3E">
        <w:t xml:space="preserve"> includes parameter(s):</w:t>
      </w:r>
    </w:p>
    <w:p w14:paraId="559BE855" w14:textId="77777777" w:rsidR="00A8221D" w:rsidRPr="00B55E3E" w:rsidRDefault="00A8221D" w:rsidP="00A8221D">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592CE622"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A859DB7"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3003684"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A385945" w14:textId="77777777" w:rsidR="00A8221D" w:rsidRPr="00B55E3E" w:rsidRDefault="00A8221D" w:rsidP="00A8221D">
      <w:pPr>
        <w:pStyle w:val="Heading4"/>
      </w:pPr>
      <w:bookmarkStart w:id="466" w:name="_Toc60776876"/>
      <w:bookmarkStart w:id="467" w:name="_Toc115428600"/>
      <w:r w:rsidRPr="00B55E3E">
        <w:t>5.5.2.9</w:t>
      </w:r>
      <w:r w:rsidRPr="00B55E3E">
        <w:tab/>
        <w:t>Measurement gap configuration</w:t>
      </w:r>
      <w:bookmarkEnd w:id="466"/>
      <w:bookmarkEnd w:id="467"/>
    </w:p>
    <w:p w14:paraId="7EC57472" w14:textId="77777777" w:rsidR="00A8221D" w:rsidRPr="00B55E3E" w:rsidRDefault="00A8221D" w:rsidP="00A8221D">
      <w:r w:rsidRPr="00B55E3E">
        <w:t>The UE shall:</w:t>
      </w:r>
    </w:p>
    <w:p w14:paraId="78112515" w14:textId="77777777" w:rsidR="00A8221D" w:rsidRPr="00B55E3E" w:rsidRDefault="00A8221D" w:rsidP="00A8221D">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44C89795" w14:textId="77777777" w:rsidR="00A8221D" w:rsidRPr="00B55E3E" w:rsidRDefault="00A8221D" w:rsidP="00A8221D">
      <w:pPr>
        <w:pStyle w:val="B2"/>
      </w:pPr>
      <w:r w:rsidRPr="00B55E3E">
        <w:t>2&gt;</w:t>
      </w:r>
      <w:r w:rsidRPr="00B55E3E">
        <w:tab/>
        <w:t xml:space="preserve">if an FR1 measurement gap configuration configured by </w:t>
      </w:r>
      <w:r w:rsidRPr="00B55E3E">
        <w:rPr>
          <w:i/>
          <w:iCs/>
        </w:rPr>
        <w:t xml:space="preserve">gapFR1 </w:t>
      </w:r>
      <w:r w:rsidRPr="00B55E3E">
        <w:t>is already setup, release the FR1 measurement gap configuration;</w:t>
      </w:r>
    </w:p>
    <w:p w14:paraId="5E6BF9D5" w14:textId="77777777" w:rsidR="00A8221D" w:rsidRPr="00B55E3E" w:rsidRDefault="00A8221D" w:rsidP="00A8221D">
      <w:pPr>
        <w:pStyle w:val="B2"/>
      </w:pPr>
      <w:r w:rsidRPr="00B55E3E">
        <w:t>2&gt;</w:t>
      </w:r>
      <w:r w:rsidRPr="00B55E3E">
        <w:tab/>
        <w:t xml:space="preserve">setup the FR1 measurement gap configuration indicated by the </w:t>
      </w:r>
      <w:r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F5C3DE3"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0BF21AE"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7F7BDF8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4E3C5880"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C1C0189" w14:textId="77777777" w:rsidR="00A8221D" w:rsidRPr="00B55E3E" w:rsidRDefault="00A8221D" w:rsidP="00A8221D">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5973D935" w14:textId="77777777" w:rsidR="00A8221D" w:rsidRPr="00B55E3E" w:rsidRDefault="00A8221D" w:rsidP="00A8221D">
      <w:pPr>
        <w:pStyle w:val="B2"/>
      </w:pPr>
      <w:r w:rsidRPr="00B55E3E">
        <w:t>2&gt;</w:t>
      </w:r>
      <w:r w:rsidRPr="00B55E3E">
        <w:tab/>
        <w:t xml:space="preserve">release the FR1 measurement gap configuration configured by </w:t>
      </w:r>
      <w:r w:rsidRPr="00B55E3E">
        <w:rPr>
          <w:i/>
          <w:iCs/>
        </w:rPr>
        <w:t>gapFR1</w:t>
      </w:r>
      <w:r w:rsidRPr="00B55E3E">
        <w:t>;</w:t>
      </w:r>
    </w:p>
    <w:p w14:paraId="4C60AA95" w14:textId="77777777" w:rsidR="00A8221D" w:rsidRPr="00B55E3E" w:rsidRDefault="00A8221D" w:rsidP="00A8221D">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337CF849" w14:textId="77777777" w:rsidR="00A8221D" w:rsidRPr="00B55E3E" w:rsidRDefault="00A8221D" w:rsidP="00A8221D">
      <w:pPr>
        <w:pStyle w:val="B2"/>
      </w:pPr>
      <w:r w:rsidRPr="00B55E3E">
        <w:t>2&gt;</w:t>
      </w:r>
      <w:r w:rsidRPr="00B55E3E">
        <w:tab/>
        <w:t xml:space="preserve">if an FR2 measurement gap configuration configured by </w:t>
      </w:r>
      <w:r w:rsidRPr="00B55E3E">
        <w:rPr>
          <w:i/>
          <w:iCs/>
        </w:rPr>
        <w:t xml:space="preserve">gapFR2 </w:t>
      </w:r>
      <w:r w:rsidRPr="00B55E3E">
        <w:t>is already setup, release the FR2 measurement gap configuration;</w:t>
      </w:r>
    </w:p>
    <w:p w14:paraId="5C4DE069" w14:textId="77777777" w:rsidR="00A8221D" w:rsidRPr="00B55E3E" w:rsidRDefault="00A8221D" w:rsidP="00A8221D">
      <w:pPr>
        <w:pStyle w:val="B2"/>
      </w:pPr>
      <w:r w:rsidRPr="00B55E3E">
        <w:t>2&gt;</w:t>
      </w:r>
      <w:r w:rsidRPr="00B55E3E">
        <w:tab/>
        <w:t xml:space="preserve">setup the FR2 measurement gap configuration indicated by the </w:t>
      </w:r>
      <w:r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32A6F875"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A9671F3"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89E6221"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3F274037"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FD7489C" w14:textId="77777777" w:rsidR="00A8221D" w:rsidRPr="00B55E3E" w:rsidRDefault="00A8221D" w:rsidP="00A8221D">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61095F36" w14:textId="77777777" w:rsidR="00A8221D" w:rsidRPr="00B55E3E" w:rsidRDefault="00A8221D" w:rsidP="00A8221D">
      <w:pPr>
        <w:pStyle w:val="B2"/>
      </w:pPr>
      <w:r w:rsidRPr="00B55E3E">
        <w:t>2&gt;</w:t>
      </w:r>
      <w:r w:rsidRPr="00B55E3E">
        <w:tab/>
        <w:t xml:space="preserve">release the FR2 measurement gap configuration configured by </w:t>
      </w:r>
      <w:r w:rsidRPr="00B55E3E">
        <w:rPr>
          <w:i/>
          <w:iCs/>
        </w:rPr>
        <w:t>gapFR2</w:t>
      </w:r>
      <w:r w:rsidRPr="00B55E3E">
        <w:t>;</w:t>
      </w:r>
    </w:p>
    <w:p w14:paraId="3F9692F4" w14:textId="77777777" w:rsidR="00A8221D" w:rsidRPr="00B55E3E" w:rsidRDefault="00A8221D" w:rsidP="00A8221D">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0E90698B" w14:textId="77777777" w:rsidR="00A8221D" w:rsidRPr="00B55E3E" w:rsidRDefault="00A8221D" w:rsidP="00A8221D">
      <w:pPr>
        <w:pStyle w:val="B2"/>
      </w:pPr>
      <w:r w:rsidRPr="00B55E3E">
        <w:t>2&gt;</w:t>
      </w:r>
      <w:r w:rsidRPr="00B55E3E">
        <w:tab/>
        <w:t xml:space="preserve">if a per UE measurement gap configuration configured by </w:t>
      </w:r>
      <w:r w:rsidRPr="00B55E3E">
        <w:rPr>
          <w:i/>
          <w:iCs/>
        </w:rPr>
        <w:t xml:space="preserve">gapUE </w:t>
      </w:r>
      <w:r w:rsidRPr="00B55E3E">
        <w:t>is already setup, release the per UE measurement gap configuration;</w:t>
      </w:r>
    </w:p>
    <w:p w14:paraId="552DB73C" w14:textId="77777777" w:rsidR="00A8221D" w:rsidRPr="00B55E3E" w:rsidRDefault="00A8221D" w:rsidP="00A8221D">
      <w:pPr>
        <w:pStyle w:val="B2"/>
      </w:pPr>
      <w:r w:rsidRPr="00B55E3E">
        <w:t>2&gt;</w:t>
      </w:r>
      <w:r w:rsidRPr="00B55E3E">
        <w:tab/>
        <w:t xml:space="preserve">setup the per UE measurement gap configuration indicated by the </w:t>
      </w:r>
      <w:r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55DB6C6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5DDADC66"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3046103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AE9F68A" w14:textId="77777777" w:rsidR="00A8221D" w:rsidRPr="00B55E3E" w:rsidRDefault="00A8221D" w:rsidP="00A8221D">
      <w:pPr>
        <w:pStyle w:val="B2"/>
      </w:pPr>
      <w:r w:rsidRPr="00B55E3E">
        <w:lastRenderedPageBreak/>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4CA3C1B5" w14:textId="77777777" w:rsidR="00A8221D" w:rsidRPr="00B55E3E" w:rsidRDefault="00A8221D" w:rsidP="00A8221D">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414B11B9" w14:textId="77777777" w:rsidR="00A8221D" w:rsidRPr="00B55E3E" w:rsidRDefault="00A8221D" w:rsidP="00A8221D">
      <w:pPr>
        <w:pStyle w:val="B2"/>
      </w:pPr>
      <w:r w:rsidRPr="00B55E3E">
        <w:t>2&gt;</w:t>
      </w:r>
      <w:r w:rsidRPr="00B55E3E">
        <w:tab/>
        <w:t xml:space="preserve">release the per UE measurement gap configuration configured by </w:t>
      </w:r>
      <w:r w:rsidRPr="00B55E3E">
        <w:rPr>
          <w:i/>
          <w:iCs/>
        </w:rPr>
        <w:t>gapUE</w:t>
      </w:r>
      <w:r w:rsidRPr="00B55E3E">
        <w:t>.</w:t>
      </w:r>
    </w:p>
    <w:p w14:paraId="77F3BF4B" w14:textId="77777777" w:rsidR="00A8221D" w:rsidRPr="00B55E3E" w:rsidRDefault="00A8221D" w:rsidP="00A8221D">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5CFE9F53"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GapId</w:t>
      </w:r>
      <w:r w:rsidRPr="00B55E3E">
        <w:t>;</w:t>
      </w:r>
    </w:p>
    <w:p w14:paraId="2F330F64" w14:textId="77777777" w:rsidR="00A8221D" w:rsidRPr="00B55E3E" w:rsidRDefault="00A8221D" w:rsidP="00A8221D">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54E239CE"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PosPreConfigGapId</w:t>
      </w:r>
      <w:r w:rsidRPr="00B55E3E">
        <w:t>;</w:t>
      </w:r>
    </w:p>
    <w:p w14:paraId="05D082CF" w14:textId="77777777" w:rsidR="00A8221D" w:rsidRPr="00B55E3E" w:rsidRDefault="00A8221D" w:rsidP="00A8221D">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2B36F30D" w14:textId="77777777" w:rsidR="00A8221D" w:rsidRPr="00B55E3E" w:rsidRDefault="00A8221D" w:rsidP="00A8221D">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761707DF"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6C95E128"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4CEBB224"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91DFD9A"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E96AD59" w14:textId="77777777" w:rsidR="00A8221D" w:rsidRPr="00B55E3E" w:rsidRDefault="00A8221D" w:rsidP="00A8221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55851635" w14:textId="77777777" w:rsidR="00A8221D" w:rsidRPr="00B55E3E" w:rsidRDefault="00A8221D" w:rsidP="00A8221D">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6DB1D827" w14:textId="77777777" w:rsidR="00A8221D" w:rsidRPr="00B55E3E" w:rsidRDefault="00A8221D" w:rsidP="00A8221D">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5ABE3565" w14:textId="77777777" w:rsidR="00A8221D" w:rsidRPr="00B55E3E" w:rsidRDefault="00A8221D" w:rsidP="00A8221D">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4E134CD1" w14:textId="77777777" w:rsidR="00A8221D" w:rsidRPr="00B55E3E" w:rsidRDefault="00A8221D" w:rsidP="00A8221D">
      <w:pPr>
        <w:pStyle w:val="B2"/>
      </w:pPr>
      <w:r w:rsidRPr="00B55E3E">
        <w:t>2&gt;</w:t>
      </w:r>
      <w:r w:rsidRPr="00B55E3E">
        <w:tab/>
        <w:t>else:</w:t>
      </w:r>
    </w:p>
    <w:p w14:paraId="5576C1B2" w14:textId="77777777" w:rsidR="00A8221D" w:rsidRPr="00B55E3E" w:rsidRDefault="00A8221D" w:rsidP="00A8221D">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7F1A65A" w14:textId="77777777" w:rsidR="00A8221D" w:rsidRPr="00B55E3E" w:rsidRDefault="00A8221D" w:rsidP="00A8221D">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1C8798A0" w14:textId="77777777" w:rsidR="00A8221D" w:rsidRPr="00B55E3E" w:rsidRDefault="00A8221D" w:rsidP="00A8221D">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18F6E202" w14:textId="77777777" w:rsidR="00A8221D" w:rsidRPr="00B55E3E" w:rsidRDefault="00A8221D" w:rsidP="00A8221D">
      <w:pPr>
        <w:pStyle w:val="B3"/>
      </w:pPr>
      <w:r w:rsidRPr="00B55E3E">
        <w:t>3&gt;</w:t>
      </w:r>
      <w:r w:rsidRPr="00B55E3E">
        <w:tab/>
        <w:t>release the measurement gap configuration;</w:t>
      </w:r>
    </w:p>
    <w:p w14:paraId="52491CD3"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59E3AA0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0DFEFDE1"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A5E55B7"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600B111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239A8CDF" w14:textId="77777777" w:rsidR="00A8221D" w:rsidRPr="00B55E3E" w:rsidRDefault="00A8221D" w:rsidP="00A8221D">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7B1B1CBA" w14:textId="77777777" w:rsidR="00A8221D" w:rsidRPr="00B55E3E" w:rsidRDefault="00A8221D" w:rsidP="00A8221D">
      <w:pPr>
        <w:pStyle w:val="B1"/>
      </w:pPr>
      <w:r w:rsidRPr="00B55E3E">
        <w:t>1&gt;</w:t>
      </w:r>
      <w:r w:rsidRPr="00B55E3E">
        <w:tab/>
        <w:t>for each FR1, FR2, and per UE measurement gap that is setup:</w:t>
      </w:r>
    </w:p>
    <w:p w14:paraId="5A2A03FB" w14:textId="77777777" w:rsidR="00A8221D" w:rsidRPr="00B55E3E" w:rsidRDefault="00A8221D" w:rsidP="00A8221D">
      <w:pPr>
        <w:pStyle w:val="B2"/>
      </w:pPr>
      <w:r w:rsidRPr="00B55E3E">
        <w:t>2&gt;</w:t>
      </w:r>
      <w:r w:rsidRPr="00B55E3E">
        <w:tab/>
        <w:t xml:space="preserve">if the measurement gap is configured by </w:t>
      </w:r>
      <w:r w:rsidRPr="00B55E3E">
        <w:rPr>
          <w:i/>
        </w:rPr>
        <w:t>GapConfig</w:t>
      </w:r>
      <w:r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18E78A21" w14:textId="77777777" w:rsidR="00A8221D" w:rsidRPr="00B55E3E" w:rsidRDefault="00A8221D" w:rsidP="00A8221D">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05AAD495"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05A9FB4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6519672C" w14:textId="77777777" w:rsidR="00A8221D" w:rsidRPr="00B55E3E" w:rsidRDefault="00A8221D" w:rsidP="00A8221D">
      <w:pPr>
        <w:pStyle w:val="B2"/>
      </w:pPr>
      <w:r w:rsidRPr="00B55E3E">
        <w:t>2&gt;</w:t>
      </w:r>
      <w:r w:rsidRPr="00B55E3E">
        <w:tab/>
        <w:t>else:</w:t>
      </w:r>
    </w:p>
    <w:p w14:paraId="1A97EC69" w14:textId="77777777" w:rsidR="00A8221D" w:rsidRPr="00B55E3E" w:rsidRDefault="00A8221D" w:rsidP="00A8221D">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p>
    <w:p w14:paraId="5155416C" w14:textId="77777777" w:rsidR="00A8221D" w:rsidRPr="00B55E3E" w:rsidRDefault="00A8221D" w:rsidP="00A8221D">
      <w:pPr>
        <w:pStyle w:val="NO"/>
      </w:pPr>
      <w:r w:rsidRPr="00B55E3E">
        <w:lastRenderedPageBreak/>
        <w:t>NOTE 1:</w:t>
      </w:r>
      <w:r w:rsidRPr="00B55E3E">
        <w:tab/>
        <w:t xml:space="preserve">For FR2 gap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4EBBBECD" w14:textId="77777777" w:rsidR="00A8221D" w:rsidRPr="00B55E3E" w:rsidRDefault="00A8221D" w:rsidP="00A8221D">
      <w:pPr>
        <w:pStyle w:val="NO"/>
      </w:pPr>
      <w:r w:rsidRPr="00B55E3E">
        <w:t>NOTE 2:</w:t>
      </w:r>
      <w:r w:rsidRPr="00B55E3E">
        <w:tab/>
        <w:t xml:space="preserve">For FR1 gap or per UE gap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13938DE6" w14:textId="77777777" w:rsidR="00A8221D" w:rsidRPr="00B55E3E" w:rsidRDefault="00A8221D" w:rsidP="00A8221D">
      <w:pPr>
        <w:keepLines/>
        <w:ind w:left="1135" w:hanging="851"/>
        <w:rPr>
          <w:lang w:eastAsia="x-none"/>
        </w:rPr>
      </w:pPr>
      <w:r w:rsidRPr="00B55E3E">
        <w:rPr>
          <w:lang w:eastAsia="x-none"/>
        </w:rPr>
        <w:t>NOTE 3:</w:t>
      </w:r>
      <w:r w:rsidRPr="00B55E3E">
        <w:rPr>
          <w:lang w:eastAsia="x-none"/>
        </w:rPr>
        <w:tab/>
        <w:t xml:space="preserve">For FR2 gap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1EB778B7" w14:textId="77777777" w:rsidR="00A8221D" w:rsidRPr="00B55E3E" w:rsidRDefault="00A8221D" w:rsidP="00A8221D">
      <w:pPr>
        <w:pStyle w:val="Heading4"/>
      </w:pPr>
      <w:bookmarkStart w:id="468" w:name="_Toc60776877"/>
      <w:bookmarkStart w:id="469" w:name="_Toc115428601"/>
      <w:r w:rsidRPr="00B55E3E">
        <w:t>5.5.2.10</w:t>
      </w:r>
      <w:r w:rsidRPr="00B55E3E">
        <w:tab/>
        <w:t>Reference signal measurement timing configuration</w:t>
      </w:r>
      <w:bookmarkEnd w:id="468"/>
      <w:bookmarkEnd w:id="469"/>
    </w:p>
    <w:p w14:paraId="7F9EB4E1" w14:textId="77777777" w:rsidR="00A8221D" w:rsidRPr="00B55E3E" w:rsidRDefault="00A8221D" w:rsidP="00A8221D">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068E28FB" w14:textId="77777777" w:rsidR="00A8221D" w:rsidRPr="00B55E3E" w:rsidRDefault="00A8221D" w:rsidP="00A8221D">
      <w:pPr>
        <w:pStyle w:val="B1"/>
      </w:pPr>
      <w:r w:rsidRPr="00B55E3E">
        <w:t xml:space="preserve">SFN mod </w:t>
      </w:r>
      <w:r w:rsidRPr="00B55E3E">
        <w:rPr>
          <w:i/>
        </w:rPr>
        <w:t>T</w:t>
      </w:r>
      <w:r w:rsidRPr="00B55E3E">
        <w:t xml:space="preserve"> = (FLOOR (</w:t>
      </w:r>
      <w:r w:rsidRPr="00B55E3E">
        <w:rPr>
          <w:i/>
        </w:rPr>
        <w:t>Offset</w:t>
      </w:r>
      <w:r w:rsidRPr="00B55E3E">
        <w:t>/10));</w:t>
      </w:r>
    </w:p>
    <w:p w14:paraId="16C6E7CC" w14:textId="77777777" w:rsidR="00A8221D" w:rsidRPr="00B55E3E" w:rsidRDefault="00A8221D" w:rsidP="00A8221D">
      <w:pPr>
        <w:pStyle w:val="B1"/>
      </w:pPr>
      <w:r w:rsidRPr="00B55E3E">
        <w:t xml:space="preserve">if the </w:t>
      </w:r>
      <w:r w:rsidRPr="00B55E3E">
        <w:rPr>
          <w:i/>
          <w:iCs/>
        </w:rPr>
        <w:t xml:space="preserve">Periodicity </w:t>
      </w:r>
      <w:r w:rsidRPr="00B55E3E">
        <w:t xml:space="preserve">is larger than </w:t>
      </w:r>
      <w:r w:rsidRPr="00B55E3E">
        <w:rPr>
          <w:i/>
        </w:rPr>
        <w:t>sf5</w:t>
      </w:r>
      <w:r w:rsidRPr="00B55E3E">
        <w:t>:</w:t>
      </w:r>
    </w:p>
    <w:p w14:paraId="67B742F1" w14:textId="77777777" w:rsidR="00A8221D" w:rsidRPr="00B55E3E" w:rsidRDefault="00A8221D" w:rsidP="00A8221D">
      <w:pPr>
        <w:pStyle w:val="B2"/>
      </w:pPr>
      <w:r w:rsidRPr="00B55E3E">
        <w:t xml:space="preserve">subframe = </w:t>
      </w:r>
      <w:r w:rsidRPr="00B55E3E">
        <w:rPr>
          <w:i/>
        </w:rPr>
        <w:t>Offset</w:t>
      </w:r>
      <w:r w:rsidRPr="00B55E3E">
        <w:t xml:space="preserve"> mod 10;</w:t>
      </w:r>
    </w:p>
    <w:p w14:paraId="7C8FFC7A" w14:textId="77777777" w:rsidR="00A8221D" w:rsidRPr="00B55E3E" w:rsidRDefault="00A8221D" w:rsidP="00A8221D">
      <w:pPr>
        <w:pStyle w:val="B1"/>
      </w:pPr>
      <w:r w:rsidRPr="00B55E3E">
        <w:t>else:</w:t>
      </w:r>
    </w:p>
    <w:p w14:paraId="3AD5C7DC" w14:textId="77777777" w:rsidR="00A8221D" w:rsidRPr="00B55E3E" w:rsidRDefault="00A8221D" w:rsidP="00A8221D">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3661205C" w14:textId="77777777" w:rsidR="00A8221D" w:rsidRPr="00B55E3E" w:rsidRDefault="00A8221D" w:rsidP="00A8221D">
      <w:pPr>
        <w:pStyle w:val="B1"/>
      </w:pPr>
      <w:r w:rsidRPr="00B55E3E">
        <w:t xml:space="preserve">with </w:t>
      </w:r>
      <w:r w:rsidRPr="00B55E3E">
        <w:rPr>
          <w:i/>
        </w:rPr>
        <w:t>T</w:t>
      </w:r>
      <w:r w:rsidRPr="00B55E3E">
        <w:t xml:space="preserve"> = CEIL(</w:t>
      </w:r>
      <w:r w:rsidRPr="00B55E3E">
        <w:rPr>
          <w:i/>
        </w:rPr>
        <w:t>Periodicity</w:t>
      </w:r>
      <w:r w:rsidRPr="00B55E3E">
        <w:t>/10).</w:t>
      </w:r>
    </w:p>
    <w:p w14:paraId="4723304E" w14:textId="77777777" w:rsidR="00A8221D" w:rsidRPr="00B55E3E" w:rsidRDefault="00A8221D" w:rsidP="00A8221D">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C00F3BC" w14:textId="77777777" w:rsidR="00A8221D" w:rsidRPr="00B55E3E" w:rsidRDefault="00A8221D" w:rsidP="00A8221D">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 xml:space="preserve">in the same frequency (for intra frequency cell reselection) or different frequency (for inter frequency cell reselect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3B932D24" w14:textId="77777777" w:rsidR="00A8221D" w:rsidRPr="00B55E3E" w:rsidRDefault="00A8221D" w:rsidP="00A8221D">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1837A09D" w14:textId="77777777" w:rsidR="00A8221D" w:rsidRPr="00B55E3E" w:rsidRDefault="00A8221D" w:rsidP="00A8221D">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Pr="00B55E3E">
        <w:rPr>
          <w:i/>
          <w:iCs/>
        </w:rPr>
        <w:t>Offset</w:t>
      </w:r>
      <w:r w:rsidRPr="00B55E3E">
        <w:t xml:space="preserve"> parameter in the </w:t>
      </w:r>
      <w:r w:rsidRPr="00B55E3E">
        <w:rPr>
          <w:i/>
        </w:rPr>
        <w:t>smtc4</w:t>
      </w:r>
      <w:r w:rsidRPr="00B55E3E">
        <w:t xml:space="preserve"> configuration and use the </w:t>
      </w:r>
      <w:r w:rsidRPr="00B55E3E">
        <w:rPr>
          <w:i/>
        </w:rPr>
        <w:t>periodicity</w:t>
      </w:r>
      <w:r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9550B" w14:textId="77777777" w:rsidR="00A8221D" w:rsidRPr="00B55E3E" w:rsidRDefault="00A8221D" w:rsidP="00A8221D">
      <w:r w:rsidRPr="00B55E3E">
        <w:t xml:space="preserve">On the indicated </w:t>
      </w:r>
      <w:r w:rsidRPr="00B55E3E">
        <w:rPr>
          <w:i/>
        </w:rPr>
        <w:t>ssbFrequency</w:t>
      </w:r>
      <w:r w:rsidRPr="00B55E3E">
        <w:t>, the UE shall not consider SS/PBCH block transmission in subframes outside the SMTC occasion for RRM measurements based on SS/PBCH blocks and for RRM measurements based on CSI-RS except for SFTD measurement (see TS 38.133 [14], clause 9.3.8).</w:t>
      </w:r>
    </w:p>
    <w:p w14:paraId="4BE04EB4" w14:textId="77777777" w:rsidR="00A8221D" w:rsidRPr="00B55E3E" w:rsidRDefault="00A8221D" w:rsidP="00A8221D">
      <w:pPr>
        <w:pStyle w:val="Heading4"/>
      </w:pPr>
      <w:bookmarkStart w:id="470" w:name="_Toc60776878"/>
      <w:bookmarkStart w:id="471" w:name="_Toc115428602"/>
      <w:r w:rsidRPr="00B55E3E">
        <w:lastRenderedPageBreak/>
        <w:t>5.5.2.10a</w:t>
      </w:r>
      <w:r w:rsidRPr="00B55E3E">
        <w:tab/>
      </w:r>
      <w:r w:rsidRPr="00B55E3E">
        <w:rPr>
          <w:lang w:eastAsia="zh-CN"/>
        </w:rPr>
        <w:t>RSSI</w:t>
      </w:r>
      <w:r w:rsidRPr="00B55E3E">
        <w:t xml:space="preserve"> measurement timing configuration</w:t>
      </w:r>
      <w:bookmarkEnd w:id="470"/>
      <w:bookmarkEnd w:id="471"/>
    </w:p>
    <w:p w14:paraId="773822B5" w14:textId="77777777" w:rsidR="00A8221D" w:rsidRPr="00B55E3E" w:rsidRDefault="00A8221D" w:rsidP="00A8221D">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NR SpCell meeting the following condition:</w:t>
      </w:r>
    </w:p>
    <w:p w14:paraId="3F98795B" w14:textId="77777777" w:rsidR="00A8221D" w:rsidRPr="00B55E3E" w:rsidRDefault="00A8221D" w:rsidP="00A8221D">
      <w:pPr>
        <w:pStyle w:val="B1"/>
      </w:pPr>
      <w:r w:rsidRPr="00B55E3E">
        <w:t xml:space="preserve">SFN mod </w:t>
      </w:r>
      <w:r w:rsidRPr="00B55E3E">
        <w:rPr>
          <w:i/>
        </w:rPr>
        <w:t>T</w:t>
      </w:r>
      <w:r w:rsidRPr="00B55E3E">
        <w:t xml:space="preserve"> = FLOOR(</w:t>
      </w:r>
      <w:r w:rsidRPr="00B55E3E">
        <w:rPr>
          <w:i/>
        </w:rPr>
        <w:t>rmtc-SubframeOffset</w:t>
      </w:r>
      <w:r w:rsidRPr="00B55E3E">
        <w:t>/10);</w:t>
      </w:r>
    </w:p>
    <w:p w14:paraId="57747EC9" w14:textId="77777777" w:rsidR="00A8221D" w:rsidRPr="00B55E3E" w:rsidRDefault="00A8221D" w:rsidP="00A8221D">
      <w:pPr>
        <w:pStyle w:val="B1"/>
      </w:pPr>
      <w:r w:rsidRPr="00B55E3E">
        <w:t xml:space="preserve">subframe = </w:t>
      </w:r>
      <w:r w:rsidRPr="00B55E3E">
        <w:rPr>
          <w:i/>
        </w:rPr>
        <w:t>rmtc-SubframeOffset</w:t>
      </w:r>
      <w:r w:rsidRPr="00B55E3E">
        <w:t xml:space="preserve"> mod 10;</w:t>
      </w:r>
    </w:p>
    <w:p w14:paraId="2B30BFFC" w14:textId="77777777" w:rsidR="00A8221D" w:rsidRPr="00B55E3E" w:rsidRDefault="00A8221D" w:rsidP="00A8221D">
      <w:pPr>
        <w:pStyle w:val="B1"/>
      </w:pPr>
      <w:r w:rsidRPr="00B55E3E">
        <w:t xml:space="preserve">with </w:t>
      </w:r>
      <w:r w:rsidRPr="00B55E3E">
        <w:rPr>
          <w:i/>
        </w:rPr>
        <w:t>T</w:t>
      </w:r>
      <w:r w:rsidRPr="00B55E3E">
        <w:t xml:space="preserve"> = </w:t>
      </w:r>
      <w:r w:rsidRPr="00B55E3E">
        <w:rPr>
          <w:i/>
        </w:rPr>
        <w:t>rmtc-Periodicity</w:t>
      </w:r>
      <w:r w:rsidRPr="00B55E3E">
        <w:t>/10;</w:t>
      </w:r>
    </w:p>
    <w:p w14:paraId="0841EDA8" w14:textId="77777777" w:rsidR="00A8221D" w:rsidRPr="00B55E3E" w:rsidRDefault="00A8221D" w:rsidP="00A8221D">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Symbols</w:t>
      </w:r>
      <w:r w:rsidRPr="00B55E3E">
        <w:rPr>
          <w:lang w:eastAsia="x-none"/>
        </w:rPr>
        <w:t xml:space="preserve"> for RSSI and channel occupancy measurements.</w:t>
      </w:r>
    </w:p>
    <w:p w14:paraId="644707F7" w14:textId="77777777" w:rsidR="00A8221D" w:rsidRPr="00B55E3E" w:rsidRDefault="00A8221D" w:rsidP="00A8221D">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B55E3E">
        <w:rPr>
          <w:rFonts w:eastAsia="SimSun"/>
          <w:iCs/>
          <w:lang w:eastAsia="en-US"/>
        </w:rPr>
        <w:t xml:space="preserve"> If configured, the UE performs RSSI measurements on a bandwidth in accordance with the received </w:t>
      </w:r>
      <w:r w:rsidRPr="00B55E3E">
        <w:rPr>
          <w:rFonts w:eastAsia="SimSun"/>
          <w:i/>
          <w:lang w:eastAsia="en-US"/>
        </w:rPr>
        <w:t>rmtc-Bandwidth</w:t>
      </w:r>
      <w:r w:rsidRPr="00B55E3E">
        <w:rPr>
          <w:rFonts w:eastAsia="SimSun"/>
          <w:iCs/>
          <w:lang w:eastAsia="en-US"/>
        </w:rPr>
        <w:t>.</w:t>
      </w:r>
    </w:p>
    <w:p w14:paraId="140988F1" w14:textId="77777777" w:rsidR="00A8221D" w:rsidRPr="00B55E3E" w:rsidRDefault="00A8221D" w:rsidP="00A8221D">
      <w:pPr>
        <w:pStyle w:val="Heading4"/>
        <w:rPr>
          <w:lang w:eastAsia="en-US"/>
        </w:rPr>
      </w:pPr>
      <w:bookmarkStart w:id="472" w:name="_Toc60776879"/>
      <w:bookmarkStart w:id="473" w:name="_Toc115428603"/>
      <w:r w:rsidRPr="00B55E3E">
        <w:rPr>
          <w:lang w:eastAsia="en-US"/>
        </w:rPr>
        <w:t>5.5.2.11</w:t>
      </w:r>
      <w:r w:rsidRPr="00B55E3E">
        <w:rPr>
          <w:lang w:eastAsia="en-US"/>
        </w:rPr>
        <w:tab/>
        <w:t>Measurement gap sharing configuration</w:t>
      </w:r>
      <w:bookmarkEnd w:id="472"/>
      <w:bookmarkEnd w:id="473"/>
    </w:p>
    <w:p w14:paraId="4CD742D7" w14:textId="77777777" w:rsidR="00A8221D" w:rsidRPr="00B55E3E" w:rsidRDefault="00A8221D" w:rsidP="00A8221D">
      <w:pPr>
        <w:rPr>
          <w:lang w:eastAsia="en-US"/>
        </w:rPr>
      </w:pPr>
      <w:r w:rsidRPr="00B55E3E">
        <w:rPr>
          <w:lang w:eastAsia="en-US"/>
        </w:rPr>
        <w:t>The UE shall:</w:t>
      </w:r>
    </w:p>
    <w:p w14:paraId="792C2245"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2D2BAE0C"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1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1 </w:t>
      </w:r>
      <w:r w:rsidRPr="00B55E3E">
        <w:rPr>
          <w:lang w:eastAsia="en-US"/>
        </w:rPr>
        <w:t>is already setup:</w:t>
      </w:r>
    </w:p>
    <w:p w14:paraId="7FC0DB4C" w14:textId="77777777" w:rsidR="00A8221D" w:rsidRPr="00B55E3E" w:rsidRDefault="00A8221D" w:rsidP="00A8221D">
      <w:pPr>
        <w:pStyle w:val="B3"/>
      </w:pPr>
      <w:r w:rsidRPr="00B55E3E">
        <w:t>3&gt;</w:t>
      </w:r>
      <w:r w:rsidRPr="00B55E3E">
        <w:tab/>
        <w:t xml:space="preserve">release the FR1 measurement gap sharing configuration configured by </w:t>
      </w:r>
      <w:r w:rsidRPr="00B55E3E">
        <w:rPr>
          <w:i/>
          <w:iCs/>
        </w:rPr>
        <w:t>gap</w:t>
      </w:r>
      <w:r w:rsidRPr="00B55E3E">
        <w:rPr>
          <w:i/>
          <w:lang w:eastAsia="en-US"/>
        </w:rPr>
        <w:t>Sharing</w:t>
      </w:r>
      <w:r w:rsidRPr="00B55E3E">
        <w:rPr>
          <w:i/>
          <w:iCs/>
        </w:rPr>
        <w:t>FR1</w:t>
      </w:r>
      <w:r w:rsidRPr="00B55E3E">
        <w:t>;</w:t>
      </w:r>
    </w:p>
    <w:p w14:paraId="24A9E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24932161"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3B745DE8"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1 measurement gap sharing configuration </w:t>
      </w:r>
      <w:r w:rsidRPr="00B55E3E">
        <w:t xml:space="preserve">configured by </w:t>
      </w:r>
      <w:r w:rsidRPr="00B55E3E">
        <w:rPr>
          <w:i/>
          <w:iCs/>
        </w:rPr>
        <w:t>gap</w:t>
      </w:r>
      <w:r w:rsidRPr="00B55E3E">
        <w:rPr>
          <w:i/>
          <w:lang w:eastAsia="en-US"/>
        </w:rPr>
        <w:t>Sharing</w:t>
      </w:r>
      <w:r w:rsidRPr="00B55E3E">
        <w:rPr>
          <w:i/>
          <w:iCs/>
        </w:rPr>
        <w:t>FR1</w:t>
      </w:r>
      <w:r w:rsidRPr="00B55E3E">
        <w:rPr>
          <w:lang w:eastAsia="en-US"/>
        </w:rPr>
        <w:t>;</w:t>
      </w:r>
    </w:p>
    <w:p w14:paraId="7A4354AF"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0414C1C0"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2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2 </w:t>
      </w:r>
      <w:r w:rsidRPr="00B55E3E">
        <w:rPr>
          <w:lang w:eastAsia="en-US"/>
        </w:rPr>
        <w:t>is already setup:</w:t>
      </w:r>
    </w:p>
    <w:p w14:paraId="2B59A61D" w14:textId="77777777" w:rsidR="00A8221D" w:rsidRPr="00B55E3E" w:rsidRDefault="00A8221D" w:rsidP="00A8221D">
      <w:pPr>
        <w:pStyle w:val="B3"/>
      </w:pPr>
      <w:r w:rsidRPr="00B55E3E">
        <w:t>3&gt;</w:t>
      </w:r>
      <w:r w:rsidRPr="00B55E3E">
        <w:tab/>
        <w:t xml:space="preserve">release the FR2 measurement gap sharing configuration configured by </w:t>
      </w:r>
      <w:r w:rsidRPr="00B55E3E">
        <w:rPr>
          <w:i/>
          <w:iCs/>
        </w:rPr>
        <w:t>gap</w:t>
      </w:r>
      <w:r w:rsidRPr="00B55E3E">
        <w:rPr>
          <w:i/>
          <w:lang w:eastAsia="en-US"/>
        </w:rPr>
        <w:t>Sharing</w:t>
      </w:r>
      <w:r w:rsidRPr="00B55E3E">
        <w:rPr>
          <w:i/>
          <w:iCs/>
        </w:rPr>
        <w:t>FR2</w:t>
      </w:r>
      <w:r w:rsidRPr="00B55E3E">
        <w:t>;</w:t>
      </w:r>
    </w:p>
    <w:p w14:paraId="29466554"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0CAA033D"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14AE5B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2 measurement gap sharing configuration </w:t>
      </w:r>
      <w:r w:rsidRPr="00B55E3E">
        <w:t xml:space="preserve">configured by </w:t>
      </w:r>
      <w:r w:rsidRPr="00B55E3E">
        <w:rPr>
          <w:i/>
          <w:iCs/>
        </w:rPr>
        <w:t>gap</w:t>
      </w:r>
      <w:r w:rsidRPr="00B55E3E">
        <w:rPr>
          <w:i/>
          <w:lang w:eastAsia="en-US"/>
        </w:rPr>
        <w:t>Sharing</w:t>
      </w:r>
      <w:r w:rsidRPr="00B55E3E">
        <w:rPr>
          <w:i/>
          <w:iCs/>
        </w:rPr>
        <w:t>FR2</w:t>
      </w:r>
      <w:r w:rsidRPr="00B55E3E">
        <w:rPr>
          <w:lang w:eastAsia="en-US"/>
        </w:rPr>
        <w:t>.</w:t>
      </w:r>
    </w:p>
    <w:p w14:paraId="615BA44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13BA08F1"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 per UE measurement gap sharing configuration </w:t>
      </w:r>
      <w:r w:rsidRPr="00B55E3E">
        <w:t xml:space="preserve">configured by </w:t>
      </w:r>
      <w:r w:rsidRPr="00B55E3E">
        <w:rPr>
          <w:i/>
          <w:iCs/>
        </w:rPr>
        <w:t>gap</w:t>
      </w:r>
      <w:r w:rsidRPr="00B55E3E">
        <w:rPr>
          <w:i/>
          <w:lang w:eastAsia="en-US"/>
        </w:rPr>
        <w:t>Sharing</w:t>
      </w:r>
      <w:r w:rsidRPr="00B55E3E">
        <w:rPr>
          <w:i/>
          <w:iCs/>
        </w:rPr>
        <w:t xml:space="preserve">UE </w:t>
      </w:r>
      <w:r w:rsidRPr="00B55E3E">
        <w:rPr>
          <w:lang w:eastAsia="en-US"/>
        </w:rPr>
        <w:t>is already setup:</w:t>
      </w:r>
    </w:p>
    <w:p w14:paraId="62F5D486" w14:textId="77777777" w:rsidR="00A8221D" w:rsidRPr="00B55E3E" w:rsidRDefault="00A8221D" w:rsidP="00A8221D">
      <w:pPr>
        <w:pStyle w:val="B3"/>
      </w:pPr>
      <w:r w:rsidRPr="00B55E3E">
        <w:t>3&gt;</w:t>
      </w:r>
      <w:r w:rsidRPr="00B55E3E">
        <w:tab/>
        <w:t xml:space="preserve">release the per UE measurement gap sharing configuration configured by </w:t>
      </w:r>
      <w:r w:rsidRPr="00B55E3E">
        <w:rPr>
          <w:i/>
          <w:iCs/>
        </w:rPr>
        <w:t>gap</w:t>
      </w:r>
      <w:r w:rsidRPr="00B55E3E">
        <w:rPr>
          <w:i/>
          <w:lang w:eastAsia="en-US"/>
        </w:rPr>
        <w:t>Sharing</w:t>
      </w:r>
      <w:r w:rsidRPr="00B55E3E">
        <w:rPr>
          <w:i/>
          <w:iCs/>
        </w:rPr>
        <w:t>UE</w:t>
      </w:r>
      <w:r w:rsidRPr="00B55E3E">
        <w:t>;</w:t>
      </w:r>
    </w:p>
    <w:p w14:paraId="0BE70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3887CC3E"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4CB34B2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per UE measurement gap sharing configuration </w:t>
      </w:r>
      <w:r w:rsidRPr="00B55E3E">
        <w:t xml:space="preserve">configured by </w:t>
      </w:r>
      <w:r w:rsidRPr="00B55E3E">
        <w:rPr>
          <w:i/>
          <w:iCs/>
        </w:rPr>
        <w:t>gap</w:t>
      </w:r>
      <w:r w:rsidRPr="00B55E3E">
        <w:rPr>
          <w:i/>
          <w:lang w:eastAsia="en-US"/>
        </w:rPr>
        <w:t>Sharing</w:t>
      </w:r>
      <w:r w:rsidRPr="00B55E3E">
        <w:rPr>
          <w:i/>
          <w:iCs/>
        </w:rPr>
        <w:t>UE</w:t>
      </w:r>
      <w:r w:rsidRPr="00B55E3E">
        <w:rPr>
          <w:lang w:eastAsia="en-US"/>
        </w:rPr>
        <w:t>.</w:t>
      </w:r>
    </w:p>
    <w:p w14:paraId="1556EED6" w14:textId="77777777" w:rsidR="00A8221D" w:rsidRPr="00B55E3E" w:rsidRDefault="00A8221D" w:rsidP="00A8221D">
      <w:pPr>
        <w:pStyle w:val="Heading3"/>
      </w:pPr>
      <w:bookmarkStart w:id="474" w:name="_Toc60776880"/>
      <w:bookmarkStart w:id="475" w:name="_Toc115428604"/>
      <w:r w:rsidRPr="00B55E3E">
        <w:t>5.5.3</w:t>
      </w:r>
      <w:r w:rsidRPr="00B55E3E">
        <w:tab/>
        <w:t>Performing measurements</w:t>
      </w:r>
      <w:bookmarkEnd w:id="474"/>
      <w:bookmarkEnd w:id="475"/>
    </w:p>
    <w:p w14:paraId="43154F26" w14:textId="77777777" w:rsidR="00A8221D" w:rsidRPr="00B55E3E" w:rsidRDefault="00A8221D" w:rsidP="00A8221D">
      <w:pPr>
        <w:pStyle w:val="Heading4"/>
      </w:pPr>
      <w:bookmarkStart w:id="476" w:name="_Toc60776881"/>
      <w:bookmarkStart w:id="477" w:name="_Toc115428605"/>
      <w:r w:rsidRPr="00B55E3E">
        <w:t>5.5.3.1</w:t>
      </w:r>
      <w:r w:rsidRPr="00B55E3E">
        <w:tab/>
        <w:t>General</w:t>
      </w:r>
      <w:bookmarkEnd w:id="476"/>
      <w:bookmarkEnd w:id="477"/>
    </w:p>
    <w:p w14:paraId="238A429E" w14:textId="77777777" w:rsidR="00A8221D" w:rsidRPr="00B55E3E" w:rsidRDefault="00A8221D" w:rsidP="00A8221D">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B55E3E">
        <w:lastRenderedPageBreak/>
        <w:t xml:space="preserve">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0A2A6AC3" w14:textId="77777777" w:rsidR="00A8221D" w:rsidRPr="00B55E3E" w:rsidRDefault="00A8221D" w:rsidP="00A8221D">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84E79A2" w14:textId="77777777" w:rsidR="00A8221D" w:rsidRPr="00B55E3E" w:rsidRDefault="00A8221D" w:rsidP="00A8221D">
      <w:r w:rsidRPr="00B55E3E">
        <w:t>The UE shall:</w:t>
      </w:r>
    </w:p>
    <w:p w14:paraId="159CF793" w14:textId="77777777" w:rsidR="00A8221D" w:rsidRPr="00B55E3E" w:rsidRDefault="00A8221D" w:rsidP="00A8221D">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41D26CF6"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40AAF9CD"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A3DFE8B" w14:textId="77777777" w:rsidR="00A8221D" w:rsidRPr="00B55E3E" w:rsidRDefault="00A8221D" w:rsidP="00A8221D">
      <w:pPr>
        <w:pStyle w:val="B4"/>
      </w:pPr>
      <w:r w:rsidRPr="00B55E3E">
        <w:t>4&gt;</w:t>
      </w:r>
      <w:r w:rsidRPr="00B55E3E">
        <w:tab/>
        <w:t>derive layer 3 filtered RSRP and RSRQ per beam for the serving cell based on SS/PBCH block, as described in 5.5.3.3a;</w:t>
      </w:r>
    </w:p>
    <w:p w14:paraId="375B08DE" w14:textId="77777777" w:rsidR="00A8221D" w:rsidRPr="00B55E3E" w:rsidRDefault="00A8221D" w:rsidP="00A8221D">
      <w:pPr>
        <w:pStyle w:val="B3"/>
      </w:pPr>
      <w:r w:rsidRPr="00B55E3E">
        <w:t>3&gt;</w:t>
      </w:r>
      <w:r w:rsidRPr="00B55E3E">
        <w:tab/>
        <w:t>derive serving cell measurement results based on SS/PBCH block, as described in 5.5.3.3;</w:t>
      </w:r>
    </w:p>
    <w:p w14:paraId="3A6FF58E"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742C184F"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5AAD72BA" w14:textId="77777777" w:rsidR="00A8221D" w:rsidRPr="00B55E3E" w:rsidRDefault="00A8221D" w:rsidP="00A8221D">
      <w:pPr>
        <w:pStyle w:val="B4"/>
      </w:pPr>
      <w:r w:rsidRPr="00B55E3E">
        <w:t>4&gt;</w:t>
      </w:r>
      <w:r w:rsidRPr="00B55E3E">
        <w:tab/>
        <w:t>derive layer 3 filtered RSRP and RSRQ per beam for the serving cell based on CSI-RS, as described in 5.5.3.3a;</w:t>
      </w:r>
    </w:p>
    <w:p w14:paraId="4B17364A" w14:textId="77777777" w:rsidR="00A8221D" w:rsidRPr="00B55E3E" w:rsidRDefault="00A8221D" w:rsidP="00A8221D">
      <w:pPr>
        <w:pStyle w:val="B3"/>
      </w:pPr>
      <w:r w:rsidRPr="00B55E3E">
        <w:t>3&gt;</w:t>
      </w:r>
      <w:r w:rsidRPr="00B55E3E">
        <w:tab/>
        <w:t>derive serving cell measurement results based on CSI-RS, as described in 5.5.3.3;</w:t>
      </w:r>
    </w:p>
    <w:p w14:paraId="548AA43A" w14:textId="77777777" w:rsidR="00A8221D" w:rsidRPr="00B55E3E" w:rsidRDefault="00A8221D" w:rsidP="00A8221D">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65CB1BC3"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3BF4E7C0"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3D6B7768" w14:textId="77777777" w:rsidR="00A8221D" w:rsidRPr="00B55E3E" w:rsidRDefault="00A8221D" w:rsidP="00A8221D">
      <w:pPr>
        <w:pStyle w:val="B4"/>
      </w:pPr>
      <w:r w:rsidRPr="00B55E3E">
        <w:t>4&gt;</w:t>
      </w:r>
      <w:r w:rsidRPr="00B55E3E">
        <w:tab/>
        <w:t>derive layer 3 filtered SINR per beam for the serving cell based on SS/PBCH block, as described in 5.5.3.3a;</w:t>
      </w:r>
    </w:p>
    <w:p w14:paraId="5ED0B5A2" w14:textId="77777777" w:rsidR="00A8221D" w:rsidRPr="00B55E3E" w:rsidRDefault="00A8221D" w:rsidP="00A8221D">
      <w:pPr>
        <w:pStyle w:val="B3"/>
      </w:pPr>
      <w:r w:rsidRPr="00B55E3E">
        <w:t>3&gt;</w:t>
      </w:r>
      <w:r w:rsidRPr="00B55E3E">
        <w:tab/>
        <w:t>derive serving cell SINR based on SS/PBCH block, as described in 5.5.3.3;</w:t>
      </w:r>
    </w:p>
    <w:p w14:paraId="07D4F46D"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0FB1B4A5"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F6BD683" w14:textId="77777777" w:rsidR="00A8221D" w:rsidRPr="00B55E3E" w:rsidRDefault="00A8221D" w:rsidP="00A8221D">
      <w:pPr>
        <w:pStyle w:val="B4"/>
      </w:pPr>
      <w:r w:rsidRPr="00B55E3E">
        <w:t>4&gt;</w:t>
      </w:r>
      <w:r w:rsidRPr="00B55E3E">
        <w:tab/>
        <w:t>derive layer 3 filtered SINR per beam for the serving cell based on CSI-RS, as described in 5.5.3.3a;</w:t>
      </w:r>
    </w:p>
    <w:p w14:paraId="57113EBF" w14:textId="77777777" w:rsidR="00A8221D" w:rsidRPr="00B55E3E" w:rsidRDefault="00A8221D" w:rsidP="00A8221D">
      <w:pPr>
        <w:pStyle w:val="B3"/>
      </w:pPr>
      <w:r w:rsidRPr="00B55E3E">
        <w:t>3&gt;</w:t>
      </w:r>
      <w:r w:rsidRPr="00B55E3E">
        <w:tab/>
        <w:t>derive serving cell SINR based on CSI-RS, as described in 5.5.3.3;</w:t>
      </w:r>
    </w:p>
    <w:p w14:paraId="4BA11973"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7E5A387A"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66358925" w14:textId="77777777" w:rsidR="00A8221D" w:rsidRPr="00B55E3E" w:rsidRDefault="00A8221D" w:rsidP="00A8221D">
      <w:pPr>
        <w:pStyle w:val="B3"/>
      </w:pPr>
      <w:r w:rsidRPr="00B55E3E">
        <w:lastRenderedPageBreak/>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2EDB2EC7"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299E5612" w14:textId="77777777" w:rsidR="00A8221D" w:rsidRPr="00B55E3E" w:rsidRDefault="00A8221D" w:rsidP="00A8221D">
      <w:pPr>
        <w:pStyle w:val="B3"/>
      </w:pPr>
      <w:r w:rsidRPr="00B55E3E">
        <w:t>3&gt;</w:t>
      </w:r>
      <w:r w:rsidRPr="00B55E3E">
        <w:tab/>
        <w:t>else:</w:t>
      </w:r>
    </w:p>
    <w:p w14:paraId="3A58B8D8"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78B81B2B"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49F7459E" w14:textId="77777777" w:rsidR="00A8221D" w:rsidRPr="00B55E3E" w:rsidRDefault="00A8221D" w:rsidP="00A8221D">
      <w:pPr>
        <w:pStyle w:val="B4"/>
      </w:pPr>
      <w:r w:rsidRPr="00B55E3E">
        <w:t>4&gt;</w:t>
      </w:r>
      <w:r w:rsidRPr="00B55E3E">
        <w:tab/>
        <w:t xml:space="preserve">try to acquire </w:t>
      </w:r>
      <w:r w:rsidRPr="00B55E3E">
        <w:rPr>
          <w:i/>
        </w:rPr>
        <w:t>SIB1</w:t>
      </w:r>
      <w:r w:rsidRPr="00B55E3E">
        <w:t xml:space="preserve"> in the concerned cell;</w:t>
      </w:r>
    </w:p>
    <w:p w14:paraId="2E36A820"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is an E-UTRA cell:</w:t>
      </w:r>
    </w:p>
    <w:p w14:paraId="01DC926B" w14:textId="77777777" w:rsidR="00A8221D" w:rsidRPr="00B55E3E" w:rsidRDefault="00A8221D" w:rsidP="00A8221D">
      <w:pPr>
        <w:pStyle w:val="B4"/>
      </w:pPr>
      <w:r w:rsidRPr="00B55E3E">
        <w:t>4&gt;</w:t>
      </w:r>
      <w:r w:rsidRPr="00B55E3E">
        <w:tab/>
        <w:t xml:space="preserve">try to acquire </w:t>
      </w:r>
      <w:r w:rsidRPr="00B55E3E">
        <w:rPr>
          <w:i/>
        </w:rPr>
        <w:t>SystemInformationBlockType1</w:t>
      </w:r>
      <w:r w:rsidRPr="00B55E3E">
        <w:t xml:space="preserve"> in the concerned cell;</w:t>
      </w:r>
    </w:p>
    <w:p w14:paraId="05E9CE98" w14:textId="77777777" w:rsidR="00A8221D" w:rsidRPr="00B55E3E" w:rsidRDefault="00A8221D" w:rsidP="00A8221D">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75A747C7"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2D7994B9"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2C4B3614" w14:textId="77777777" w:rsidR="00A8221D" w:rsidRPr="00B55E3E" w:rsidRDefault="00A8221D" w:rsidP="00A8221D">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5C6671EF"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612DC167"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3361759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Pr="00B55E3E">
        <w:rPr>
          <w:iCs/>
        </w:rPr>
        <w:t>;</w:t>
      </w:r>
      <w:r w:rsidRPr="00B55E3E">
        <w:t xml:space="preserve"> or</w:t>
      </w:r>
    </w:p>
    <w:p w14:paraId="3CEA0923"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796D5C47" w14:textId="77777777" w:rsidR="00A8221D" w:rsidRPr="00B55E3E" w:rsidRDefault="00A8221D" w:rsidP="00A8221D">
      <w:pPr>
        <w:pStyle w:val="B3"/>
      </w:pPr>
      <w:r w:rsidRPr="00B55E3E">
        <w:t>3&gt;</w:t>
      </w:r>
      <w:r w:rsidRPr="00B55E3E">
        <w:tab/>
        <w:t>if a measurement gap configuration is setup, or</w:t>
      </w:r>
    </w:p>
    <w:p w14:paraId="737A0474" w14:textId="77777777" w:rsidR="00A8221D" w:rsidRPr="00B55E3E" w:rsidRDefault="00A8221D" w:rsidP="00A8221D">
      <w:pPr>
        <w:pStyle w:val="B3"/>
      </w:pPr>
      <w:r w:rsidRPr="00B55E3E">
        <w:t>3&gt;</w:t>
      </w:r>
      <w:r w:rsidRPr="00B55E3E">
        <w:tab/>
        <w:t>if the UE does not require measurement gaps to perform the concerned measurements:</w:t>
      </w:r>
    </w:p>
    <w:p w14:paraId="2B09CF4D"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not configured, or</w:t>
      </w:r>
    </w:p>
    <w:p w14:paraId="32628BE0"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99CCE1F" w14:textId="77777777" w:rsidR="00A8221D" w:rsidRPr="00B55E3E" w:rsidRDefault="00A8221D" w:rsidP="00A8221D">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5F9C2226"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03D6F010"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67C44AA3" w14:textId="77777777" w:rsidR="00A8221D" w:rsidRPr="00B55E3E" w:rsidRDefault="00A8221D" w:rsidP="00A8221D">
      <w:pPr>
        <w:pStyle w:val="B7"/>
      </w:pPr>
      <w:r w:rsidRPr="00B55E3E">
        <w:t>7&gt;</w:t>
      </w:r>
      <w:r w:rsidRPr="00B55E3E">
        <w:tab/>
        <w:t xml:space="preserve">derive layer 3 filtered beam measurements only based on CSI-RS for each measurement quantity indicated in </w:t>
      </w:r>
      <w:r w:rsidRPr="00B55E3E">
        <w:rPr>
          <w:i/>
        </w:rPr>
        <w:t>reportQuantityRS-Indexes</w:t>
      </w:r>
      <w:r w:rsidRPr="00B55E3E">
        <w:t>, as described in 5.5.3.3a;</w:t>
      </w:r>
    </w:p>
    <w:p w14:paraId="70702B39" w14:textId="77777777" w:rsidR="00A8221D" w:rsidRPr="00B55E3E" w:rsidRDefault="00A8221D" w:rsidP="00A8221D">
      <w:pPr>
        <w:pStyle w:val="B6"/>
      </w:pPr>
      <w:r w:rsidRPr="00B55E3E">
        <w:t>6&gt;</w:t>
      </w:r>
      <w:r w:rsidRPr="00B55E3E">
        <w:tab/>
        <w:t xml:space="preserve">derive cell measurement results based on CSI-RS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1A372C03"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51A01DC5"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06A2EEA1" w14:textId="77777777" w:rsidR="00A8221D" w:rsidRPr="00B55E3E" w:rsidRDefault="00A8221D" w:rsidP="00A8221D">
      <w:pPr>
        <w:pStyle w:val="B7"/>
      </w:pPr>
      <w:r w:rsidRPr="00B55E3E">
        <w:t>7&gt;</w:t>
      </w:r>
      <w:r w:rsidRPr="00B55E3E">
        <w:tab/>
        <w:t xml:space="preserve">derive layer 3 beam measurements only based on SS/PBCH block for each measurement quantity indicated in </w:t>
      </w:r>
      <w:r w:rsidRPr="00B55E3E">
        <w:rPr>
          <w:i/>
        </w:rPr>
        <w:t>reportQuantityRS-Indexes</w:t>
      </w:r>
      <w:r w:rsidRPr="00B55E3E">
        <w:t>, as described in 5.5.3.3a;</w:t>
      </w:r>
    </w:p>
    <w:p w14:paraId="33A944B8" w14:textId="77777777" w:rsidR="00A8221D" w:rsidRPr="00B55E3E" w:rsidRDefault="00A8221D" w:rsidP="00A8221D">
      <w:pPr>
        <w:pStyle w:val="B6"/>
      </w:pPr>
      <w:r w:rsidRPr="00B55E3E">
        <w:t>6&gt;</w:t>
      </w:r>
      <w:r w:rsidRPr="00B55E3E">
        <w:tab/>
        <w:t xml:space="preserve">derive cell measurement results based on SS/PBCH block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7FBE2374"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E-UTRA:</w:t>
      </w:r>
    </w:p>
    <w:p w14:paraId="3C630676" w14:textId="77777777" w:rsidR="00A8221D" w:rsidRPr="00B55E3E" w:rsidRDefault="00A8221D" w:rsidP="00A8221D">
      <w:pPr>
        <w:pStyle w:val="B6"/>
      </w:pPr>
      <w:r w:rsidRPr="00B55E3E">
        <w:lastRenderedPageBreak/>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Theme="minorEastAsia"/>
          <w:lang w:eastAsia="zh-CN"/>
        </w:rPr>
        <w:t>2</w:t>
      </w:r>
      <w:r w:rsidRPr="00B55E3E">
        <w:t>;</w:t>
      </w:r>
    </w:p>
    <w:p w14:paraId="3DFBB74E" w14:textId="77777777" w:rsidR="00A8221D" w:rsidRPr="00B55E3E" w:rsidRDefault="00A8221D" w:rsidP="00A8221D">
      <w:pPr>
        <w:pStyle w:val="B5"/>
      </w:pPr>
      <w:r w:rsidRPr="00B55E3E">
        <w:t>5&gt;</w:t>
      </w:r>
      <w:r w:rsidRPr="00B55E3E">
        <w:tab/>
        <w:t>if the measObject is associated to UTRA-FDD:</w:t>
      </w:r>
    </w:p>
    <w:p w14:paraId="7CB40E63"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Yu Mincho"/>
          <w:lang w:eastAsia="zh-CN"/>
        </w:rPr>
        <w:t>2</w:t>
      </w:r>
      <w:r w:rsidRPr="00B55E3E">
        <w:t>;</w:t>
      </w:r>
    </w:p>
    <w:p w14:paraId="2298F11D" w14:textId="77777777" w:rsidR="00A8221D" w:rsidRPr="00B55E3E" w:rsidRDefault="00A8221D" w:rsidP="00A8221D">
      <w:pPr>
        <w:pStyle w:val="B5"/>
      </w:pPr>
      <w:r w:rsidRPr="00B55E3E">
        <w:t>5&gt;</w:t>
      </w:r>
      <w:r w:rsidRPr="00B55E3E">
        <w:tab/>
        <w:t>if the measObject is associated to L2 U2N Relay UE:</w:t>
      </w:r>
    </w:p>
    <w:p w14:paraId="6066B6D5" w14:textId="77777777" w:rsidR="00A8221D" w:rsidRPr="00B55E3E" w:rsidRDefault="00A8221D" w:rsidP="00A8221D">
      <w:pPr>
        <w:pStyle w:val="B6"/>
      </w:pPr>
      <w:r w:rsidRPr="00B55E3E">
        <w:t>6&gt;</w:t>
      </w:r>
      <w:r w:rsidRPr="00B55E3E">
        <w:tab/>
        <w:t xml:space="preserve">perform the corresponding measurements associated to candidate Relay UEs on the frequencies indicated in the concerned </w:t>
      </w:r>
      <w:r w:rsidRPr="00B55E3E">
        <w:rPr>
          <w:i/>
        </w:rPr>
        <w:t>measObject</w:t>
      </w:r>
      <w:r w:rsidRPr="00B55E3E">
        <w:t xml:space="preserve">, as described in </w:t>
      </w:r>
      <w:r w:rsidRPr="00B55E3E">
        <w:rPr>
          <w:lang w:eastAsia="zh-CN"/>
        </w:rPr>
        <w:t>5.5.3.4</w:t>
      </w:r>
      <w:r w:rsidRPr="00B55E3E">
        <w:t>;</w:t>
      </w:r>
    </w:p>
    <w:p w14:paraId="5F80E64A" w14:textId="77777777" w:rsidR="00A8221D" w:rsidRPr="00B55E3E" w:rsidRDefault="00A8221D" w:rsidP="00A8221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6F0F87B6" w14:textId="77777777" w:rsidR="00A8221D" w:rsidRPr="00B55E3E" w:rsidRDefault="00A8221D" w:rsidP="00A8221D">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41D6415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53964428" w14:textId="77777777" w:rsidR="00A8221D" w:rsidRPr="00B55E3E" w:rsidRDefault="00A8221D" w:rsidP="00A8221D">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46C19549"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E-UTRA:</w:t>
      </w:r>
    </w:p>
    <w:p w14:paraId="0B88FACC" w14:textId="77777777" w:rsidR="00A8221D" w:rsidRPr="00B55E3E" w:rsidRDefault="00A8221D" w:rsidP="00A8221D">
      <w:pPr>
        <w:pStyle w:val="B5"/>
      </w:pPr>
      <w:r w:rsidRPr="00B55E3E">
        <w:t>5&gt;</w:t>
      </w:r>
      <w:r w:rsidRPr="00B55E3E">
        <w:tab/>
        <w:t>perform SFTD measurements between the PCell and the E-UTRA PSCell;</w:t>
      </w:r>
    </w:p>
    <w:p w14:paraId="210A1F74"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1C657996" w14:textId="77777777" w:rsidR="00A8221D" w:rsidRPr="00B55E3E" w:rsidRDefault="00A8221D" w:rsidP="00A8221D">
      <w:pPr>
        <w:pStyle w:val="B6"/>
      </w:pPr>
      <w:r w:rsidRPr="00B55E3E">
        <w:t>6&gt;</w:t>
      </w:r>
      <w:r w:rsidRPr="00B55E3E">
        <w:tab/>
        <w:t>perform RSRP measurements for the E-UTRA PSCell;</w:t>
      </w:r>
    </w:p>
    <w:p w14:paraId="7BF63E2A" w14:textId="77777777" w:rsidR="00A8221D" w:rsidRPr="00B55E3E" w:rsidRDefault="00A8221D" w:rsidP="00A8221D">
      <w:pPr>
        <w:pStyle w:val="B4"/>
      </w:pPr>
      <w:r w:rsidRPr="00B55E3E">
        <w:t>4&gt;</w:t>
      </w:r>
      <w:r w:rsidRPr="00B55E3E">
        <w:tab/>
        <w:t xml:space="preserve">else if the </w:t>
      </w:r>
      <w:r w:rsidRPr="00B55E3E">
        <w:rPr>
          <w:i/>
        </w:rPr>
        <w:t>measObject</w:t>
      </w:r>
      <w:r w:rsidRPr="00B55E3E">
        <w:t xml:space="preserve"> is associated to NR:</w:t>
      </w:r>
    </w:p>
    <w:p w14:paraId="30BBC6D2" w14:textId="77777777" w:rsidR="00A8221D" w:rsidRPr="00B55E3E" w:rsidRDefault="00A8221D" w:rsidP="00A8221D">
      <w:pPr>
        <w:pStyle w:val="B5"/>
      </w:pPr>
      <w:r w:rsidRPr="00B55E3E">
        <w:t>5&gt;</w:t>
      </w:r>
      <w:r w:rsidRPr="00B55E3E">
        <w:tab/>
        <w:t>perform SFTD measurements between the PCell and the NR PSCell;</w:t>
      </w:r>
    </w:p>
    <w:p w14:paraId="2EC73FFB"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CEE43EC" w14:textId="77777777" w:rsidR="00A8221D" w:rsidRPr="00B55E3E" w:rsidRDefault="00A8221D" w:rsidP="00A8221D">
      <w:pPr>
        <w:pStyle w:val="B6"/>
      </w:pPr>
      <w:r w:rsidRPr="00B55E3E">
        <w:t>6&gt;</w:t>
      </w:r>
      <w:r w:rsidRPr="00B55E3E">
        <w:tab/>
        <w:t>perform RSRP measurements for the NR PSCell</w:t>
      </w:r>
      <w:r w:rsidRPr="00B55E3E">
        <w:rPr>
          <w:lang w:eastAsia="zh-CN"/>
        </w:rPr>
        <w:t xml:space="preserve"> based on </w:t>
      </w:r>
      <w:r w:rsidRPr="00B55E3E">
        <w:rPr>
          <w:rFonts w:eastAsia="SimSun"/>
          <w:lang w:eastAsia="zh-CN"/>
        </w:rPr>
        <w:t>SSB</w:t>
      </w:r>
      <w:r w:rsidRPr="00B55E3E">
        <w:t>;</w:t>
      </w:r>
    </w:p>
    <w:p w14:paraId="4BB07001" w14:textId="77777777" w:rsidR="00A8221D" w:rsidRPr="00B55E3E" w:rsidRDefault="00A8221D" w:rsidP="00A8221D">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4AC5A3D7"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NR:</w:t>
      </w:r>
    </w:p>
    <w:p w14:paraId="1B2B41E7" w14:textId="77777777" w:rsidR="00A8221D" w:rsidRPr="00B55E3E" w:rsidRDefault="00A8221D" w:rsidP="00A8221D">
      <w:pPr>
        <w:pStyle w:val="B5"/>
      </w:pPr>
      <w:r w:rsidRPr="00B55E3E">
        <w:t>5&gt;</w:t>
      </w:r>
      <w:r w:rsidRPr="00B55E3E">
        <w:tab/>
        <w:t xml:space="preserve">if the </w:t>
      </w:r>
      <w:r w:rsidRPr="00B55E3E">
        <w:rPr>
          <w:i/>
        </w:rPr>
        <w:t>drx-SFTD-NeighMeas</w:t>
      </w:r>
      <w:r w:rsidRPr="00B55E3E">
        <w:t xml:space="preserve"> is included:</w:t>
      </w:r>
    </w:p>
    <w:p w14:paraId="658C09BE"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 xml:space="preserve">measObject </w:t>
      </w:r>
      <w:r w:rsidRPr="00B55E3E">
        <w:t>using available idle periods;</w:t>
      </w:r>
    </w:p>
    <w:p w14:paraId="485E9B29" w14:textId="77777777" w:rsidR="00A8221D" w:rsidRPr="00B55E3E" w:rsidRDefault="00A8221D" w:rsidP="00A8221D">
      <w:pPr>
        <w:pStyle w:val="B5"/>
      </w:pPr>
      <w:r w:rsidRPr="00B55E3E">
        <w:t>5&gt;</w:t>
      </w:r>
      <w:r w:rsidRPr="00B55E3E">
        <w:tab/>
        <w:t>else:</w:t>
      </w:r>
    </w:p>
    <w:p w14:paraId="70734544"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measObject</w:t>
      </w:r>
      <w:r w:rsidRPr="00B55E3E">
        <w:t>;</w:t>
      </w:r>
    </w:p>
    <w:p w14:paraId="11352596"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3EEFA3EA" w14:textId="77777777" w:rsidR="00A8221D" w:rsidRPr="00B55E3E" w:rsidRDefault="00A8221D" w:rsidP="00A8221D">
      <w:pPr>
        <w:pStyle w:val="B6"/>
      </w:pPr>
      <w:r w:rsidRPr="00B55E3E">
        <w:t>6&gt;</w:t>
      </w:r>
      <w:r w:rsidRPr="00B55E3E">
        <w:tab/>
        <w:t xml:space="preserve">perform RSRP measurements based on SSB for the NR neighbouring cell(s) detected based on parameters in the associated </w:t>
      </w:r>
      <w:r w:rsidRPr="00B55E3E">
        <w:rPr>
          <w:i/>
        </w:rPr>
        <w:t>measObject</w:t>
      </w:r>
      <w:r w:rsidRPr="00B55E3E">
        <w:t>;</w:t>
      </w:r>
    </w:p>
    <w:p w14:paraId="0A70193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0984C261" w14:textId="77777777" w:rsidR="00A8221D" w:rsidRPr="00B55E3E" w:rsidRDefault="00A8221D" w:rsidP="00A8221D">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521C3D4" w14:textId="77777777" w:rsidR="00A8221D" w:rsidRPr="00B55E3E" w:rsidRDefault="00A8221D" w:rsidP="00A8221D">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B626585" w14:textId="77777777" w:rsidR="00A8221D" w:rsidRPr="00B55E3E" w:rsidRDefault="00A8221D" w:rsidP="00A8221D">
      <w:pPr>
        <w:pStyle w:val="NO"/>
      </w:pPr>
      <w:r w:rsidRPr="00B55E3E">
        <w:t>NOTE 1:</w:t>
      </w:r>
      <w:r w:rsidRPr="00B55E3E">
        <w:tab/>
        <w:t>The evaluation of conditional reconfiguration execution criteria is specified in 5.3.5.13.</w:t>
      </w:r>
    </w:p>
    <w:p w14:paraId="48DD806C" w14:textId="77777777" w:rsidR="00A8221D" w:rsidRPr="00B55E3E" w:rsidRDefault="00A8221D" w:rsidP="00A8221D">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749498A8" w14:textId="77777777" w:rsidR="00A8221D" w:rsidRPr="00B55E3E" w:rsidRDefault="00A8221D" w:rsidP="00A8221D">
      <w:pPr>
        <w:pStyle w:val="B1"/>
      </w:pPr>
      <w:r w:rsidRPr="00B55E3E">
        <w:t>1&gt;</w:t>
      </w:r>
      <w:r w:rsidRPr="00B55E3E">
        <w:tab/>
        <w:t xml:space="preserve">perform the corresponding Rx-Tx time difference measurements associated with downlink reference signals indicated in the concerned </w:t>
      </w:r>
      <w:r w:rsidRPr="00B55E3E">
        <w:rPr>
          <w:i/>
          <w:iCs/>
        </w:rPr>
        <w:t>measObjectRxTxDiff</w:t>
      </w:r>
      <w:r w:rsidRPr="00B55E3E">
        <w:t>.</w:t>
      </w:r>
    </w:p>
    <w:p w14:paraId="03B154AE" w14:textId="77777777" w:rsidR="00A8221D" w:rsidRPr="00B55E3E" w:rsidRDefault="00A8221D" w:rsidP="00A8221D">
      <w:r w:rsidRPr="00B55E3E">
        <w:rPr>
          <w:lang w:eastAsia="zh-CN"/>
        </w:rPr>
        <w:t>T</w:t>
      </w:r>
      <w:r w:rsidRPr="00B55E3E">
        <w:t>he UE</w:t>
      </w:r>
      <w:r w:rsidRPr="00B55E3E">
        <w:rPr>
          <w:lang w:eastAsia="zh-CN"/>
        </w:rPr>
        <w:t xml:space="preserve"> capable of CBR measurement when configured to transmit NR sidelink communication/discovery </w:t>
      </w:r>
      <w:r w:rsidRPr="00B55E3E">
        <w:t>shall:</w:t>
      </w:r>
    </w:p>
    <w:p w14:paraId="450A3D33"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34DAAAE4" w14:textId="77777777" w:rsidR="00A8221D" w:rsidRPr="00B55E3E" w:rsidRDefault="00A8221D" w:rsidP="00A8221D">
      <w:pPr>
        <w:pStyle w:val="B2"/>
      </w:pPr>
      <w:r w:rsidRPr="00B55E3E">
        <w:rPr>
          <w:noProof/>
        </w:rPr>
        <w:lastRenderedPageBreak/>
        <w:t>2&gt;</w:t>
      </w:r>
      <w:r w:rsidRPr="00B55E3E">
        <w:tab/>
      </w:r>
      <w:r w:rsidRPr="00B55E3E">
        <w:rPr>
          <w:lang w:eastAsia="zh-CN"/>
        </w:rPr>
        <w:t>if the UE is in RRC_IDLE or in RRC_INACTIVE:</w:t>
      </w:r>
    </w:p>
    <w:p w14:paraId="43DAACBE"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configured with NR sidelink communication and 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 or</w:t>
      </w:r>
    </w:p>
    <w:p w14:paraId="3721CC8A" w14:textId="77777777" w:rsidR="00A8221D" w:rsidRPr="00B55E3E" w:rsidRDefault="00A8221D" w:rsidP="00A8221D">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26B0A9F8"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62754EC8" w14:textId="77777777" w:rsidR="00A8221D" w:rsidRPr="00B55E3E" w:rsidRDefault="00A8221D" w:rsidP="00A8221D">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495C37A1"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71CF07AF" w14:textId="77777777" w:rsidR="00A8221D" w:rsidRPr="00B55E3E" w:rsidRDefault="00A8221D" w:rsidP="00A8221D">
      <w:pPr>
        <w:pStyle w:val="B2"/>
        <w:rPr>
          <w:lang w:eastAsia="zh-CN"/>
        </w:rPr>
      </w:pPr>
      <w:r w:rsidRPr="00B55E3E">
        <w:rPr>
          <w:noProof/>
        </w:rPr>
        <w:t>2&gt;</w:t>
      </w:r>
      <w:r w:rsidRPr="00B55E3E">
        <w:tab/>
      </w:r>
      <w:r w:rsidRPr="00B55E3E">
        <w:rPr>
          <w:lang w:eastAsia="zh-CN"/>
        </w:rPr>
        <w:t>if the UE is in RRC_CONNECTED:</w:t>
      </w:r>
    </w:p>
    <w:p w14:paraId="2E66A981" w14:textId="77777777" w:rsidR="00A8221D" w:rsidRPr="00B55E3E" w:rsidRDefault="00A8221D" w:rsidP="00A8221D">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3381871E" w14:textId="77777777" w:rsidR="00A8221D" w:rsidRPr="00B55E3E" w:rsidRDefault="00A8221D" w:rsidP="00A8221D">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0B2947CB"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9B3EB92" w14:textId="77777777" w:rsidR="00A8221D" w:rsidRPr="00B55E3E" w:rsidRDefault="00A8221D" w:rsidP="00A8221D">
      <w:pPr>
        <w:pStyle w:val="B4"/>
      </w:pPr>
      <w:r w:rsidRPr="00B55E3E">
        <w:t>4&gt;</w:t>
      </w:r>
      <w:r w:rsidRPr="00B55E3E">
        <w:tab/>
      </w:r>
      <w:r w:rsidRPr="00B55E3E">
        <w:rPr>
          <w:lang w:eastAsia="zh-CN"/>
        </w:rPr>
        <w:t>perform CBR measurement on pool(s) in</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16611C0E" w14:textId="77777777" w:rsidR="00A8221D" w:rsidRPr="00B55E3E" w:rsidRDefault="00A8221D" w:rsidP="00A8221D">
      <w:pPr>
        <w:pStyle w:val="B3"/>
        <w:rPr>
          <w:noProof/>
          <w:lang w:eastAsia="zh-CN"/>
        </w:rPr>
      </w:pPr>
      <w:r w:rsidRPr="00B55E3E">
        <w:rPr>
          <w:noProof/>
        </w:rPr>
        <w:t>3&gt;</w:t>
      </w:r>
      <w:r w:rsidRPr="00B55E3E">
        <w:rPr>
          <w:noProof/>
        </w:rPr>
        <w:tab/>
      </w:r>
      <w:r w:rsidRPr="00B55E3E">
        <w:rPr>
          <w:noProof/>
          <w:lang w:eastAsia="zh-CN"/>
        </w:rPr>
        <w:t>else:</w:t>
      </w:r>
    </w:p>
    <w:p w14:paraId="267DFAA9" w14:textId="77777777" w:rsidR="00A8221D" w:rsidRPr="00B55E3E" w:rsidRDefault="00A8221D" w:rsidP="00A8221D">
      <w:pPr>
        <w:pStyle w:val="B4"/>
        <w:rPr>
          <w:lang w:eastAsia="zh-CN"/>
        </w:rPr>
      </w:pPr>
      <w:r w:rsidRPr="00B55E3E">
        <w:rPr>
          <w:noProof/>
          <w:lang w:eastAsia="zh-CN"/>
        </w:rPr>
        <w:t>4&gt;</w:t>
      </w:r>
      <w:r w:rsidRPr="00B55E3E">
        <w:rPr>
          <w:noProof/>
          <w:lang w:eastAsia="zh-CN"/>
        </w:rPr>
        <w:tab/>
        <w:t>if</w:t>
      </w:r>
      <w:r w:rsidRPr="00B55E3E">
        <w:rPr>
          <w:iCs/>
        </w:rPr>
        <w:t xml:space="preserve"> </w:t>
      </w:r>
      <w:r w:rsidRPr="00B55E3E">
        <w:t>configured with NR sidelink communication and</w:t>
      </w:r>
      <w:r w:rsidRPr="00B55E3E">
        <w:rPr>
          <w:iCs/>
        </w:rPr>
        <w:t xml:space="preserve"> the cell chosen for NR sidelink communication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Pr="00B55E3E">
        <w:rPr>
          <w:noProof/>
          <w:lang w:eastAsia="zh-CN"/>
        </w:rPr>
        <w:t>; or</w:t>
      </w:r>
    </w:p>
    <w:p w14:paraId="4A05FA5D" w14:textId="77777777" w:rsidR="00A8221D" w:rsidRPr="00B55E3E" w:rsidRDefault="00A8221D" w:rsidP="00A8221D">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62629AE0"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for the concerned frequency in </w:t>
      </w:r>
      <w:r w:rsidRPr="00B55E3E">
        <w:rPr>
          <w:i/>
        </w:rPr>
        <w:t>SIB12</w:t>
      </w:r>
      <w:r w:rsidRPr="00B55E3E">
        <w:rPr>
          <w:noProof/>
          <w:lang w:eastAsia="zh-CN"/>
        </w:rPr>
        <w:t>;</w:t>
      </w:r>
    </w:p>
    <w:p w14:paraId="7BDC5C16" w14:textId="77777777" w:rsidR="00A8221D" w:rsidRPr="00B55E3E" w:rsidRDefault="00A8221D" w:rsidP="00A8221D">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4FC5BA97"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F9423C5" w14:textId="77777777" w:rsidR="00A8221D" w:rsidRPr="00B55E3E" w:rsidRDefault="00A8221D" w:rsidP="00A8221D">
      <w:pPr>
        <w:pStyle w:val="B1"/>
      </w:pPr>
      <w:r w:rsidRPr="00B55E3E">
        <w:t>1&gt;</w:t>
      </w:r>
      <w:r w:rsidRPr="00B55E3E">
        <w:tab/>
        <w:t>else:</w:t>
      </w:r>
    </w:p>
    <w:p w14:paraId="212D3281" w14:textId="77777777" w:rsidR="00A8221D" w:rsidRPr="00B55E3E" w:rsidRDefault="00A8221D" w:rsidP="00A8221D">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DF7551B" w14:textId="77777777" w:rsidR="00A8221D" w:rsidRPr="00B55E3E" w:rsidRDefault="00A8221D" w:rsidP="00A8221D">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7488C944" w14:textId="77777777" w:rsidR="00A8221D" w:rsidRPr="00B55E3E" w:rsidRDefault="00A8221D" w:rsidP="00A8221D">
      <w:pPr>
        <w:pStyle w:val="B3"/>
        <w:rPr>
          <w:lang w:eastAsia="zh-CN"/>
        </w:rPr>
      </w:pPr>
      <w:r w:rsidRPr="00B55E3E">
        <w:rPr>
          <w:noProof/>
        </w:rPr>
        <w:t>3&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in </w:t>
      </w:r>
      <w:r w:rsidRPr="00B55E3E">
        <w:rPr>
          <w:i/>
          <w:iCs/>
          <w:lang w:eastAsia="zh-CN"/>
        </w:rPr>
        <w:t>SidelinkPreconfigNR</w:t>
      </w:r>
      <w:r w:rsidRPr="00B55E3E">
        <w:rPr>
          <w:i/>
          <w:lang w:eastAsia="zh-CN"/>
        </w:rPr>
        <w:t xml:space="preserve"> </w:t>
      </w:r>
      <w:r w:rsidRPr="00B55E3E">
        <w:rPr>
          <w:lang w:eastAsia="zh-CN"/>
        </w:rPr>
        <w:t>for the concerned frequency.</w:t>
      </w:r>
    </w:p>
    <w:p w14:paraId="3E9E3B73" w14:textId="77777777" w:rsidR="00A8221D" w:rsidRPr="00B55E3E" w:rsidRDefault="00A8221D" w:rsidP="00A8221D">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575B8D75" w14:textId="77777777" w:rsidR="00A8221D" w:rsidRPr="00B55E3E" w:rsidRDefault="00A8221D" w:rsidP="00A8221D">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6E4EA3CF" w14:textId="77777777" w:rsidR="00A8221D" w:rsidRPr="00B55E3E" w:rsidRDefault="00A8221D" w:rsidP="00A8221D">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clause are provided by the configurations in </w:t>
      </w:r>
      <w:r w:rsidRPr="00B55E3E">
        <w:rPr>
          <w:i/>
        </w:rPr>
        <w:t>SystemInformationBlockType28</w:t>
      </w:r>
      <w:r w:rsidRPr="00B55E3E">
        <w:t xml:space="preserve">,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59EF2207" w14:textId="77777777" w:rsidR="00A8221D" w:rsidRPr="00B55E3E" w:rsidRDefault="00A8221D" w:rsidP="00A8221D">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it shall perform CBR measurement as specified in clause 5.5.3 of TS 36.331 [10], based on the transmission resource pool(s) and the measurement object(s) concerning V2X sidelink communication configured by NR.</w:t>
      </w:r>
    </w:p>
    <w:p w14:paraId="45F93AB0" w14:textId="77777777" w:rsidR="00A8221D" w:rsidRPr="00B55E3E" w:rsidRDefault="00A8221D" w:rsidP="00A8221D">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54D4B1B" w14:textId="77777777" w:rsidR="00A8221D" w:rsidRPr="00B55E3E" w:rsidRDefault="00A8221D" w:rsidP="00A8221D">
      <w:pPr>
        <w:pStyle w:val="Heading4"/>
      </w:pPr>
      <w:bookmarkStart w:id="478" w:name="_Toc60776882"/>
      <w:bookmarkStart w:id="479" w:name="_Toc115428606"/>
      <w:r w:rsidRPr="00B55E3E">
        <w:t>5.5.3.2</w:t>
      </w:r>
      <w:r w:rsidRPr="00B55E3E">
        <w:tab/>
        <w:t>Layer 3 filtering</w:t>
      </w:r>
      <w:bookmarkEnd w:id="478"/>
      <w:bookmarkEnd w:id="479"/>
    </w:p>
    <w:p w14:paraId="01470422" w14:textId="77777777" w:rsidR="00A8221D" w:rsidRPr="00B55E3E" w:rsidRDefault="00A8221D" w:rsidP="00A8221D">
      <w:r w:rsidRPr="00B55E3E">
        <w:t>The UE shall:</w:t>
      </w:r>
    </w:p>
    <w:p w14:paraId="1C763E1B" w14:textId="77777777" w:rsidR="00A8221D" w:rsidRPr="00B55E3E" w:rsidRDefault="00A8221D" w:rsidP="00A8221D">
      <w:pPr>
        <w:pStyle w:val="B1"/>
      </w:pPr>
      <w:r w:rsidRPr="00B55E3E">
        <w:t>1&gt;</w:t>
      </w:r>
      <w:r w:rsidRPr="00B55E3E">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F395CA9" w14:textId="77777777" w:rsidR="00A8221D" w:rsidRPr="00B55E3E" w:rsidRDefault="00A8221D" w:rsidP="00A8221D">
      <w:pPr>
        <w:pStyle w:val="B2"/>
      </w:pPr>
      <w:r w:rsidRPr="00B55E3E">
        <w:t>2&gt;</w:t>
      </w:r>
      <w:r w:rsidRPr="00B55E3E">
        <w:tab/>
        <w:t>filter the measured result, before using for evaluation of reporting criteria or for measurement reporting, by the following formula:</w:t>
      </w:r>
    </w:p>
    <w:p w14:paraId="56A4B658" w14:textId="77777777" w:rsidR="00A8221D" w:rsidRPr="00B55E3E" w:rsidRDefault="00A8221D" w:rsidP="00A8221D">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F42244" w14:textId="77777777" w:rsidR="00A8221D" w:rsidRPr="00B55E3E" w:rsidRDefault="00A8221D" w:rsidP="00A8221D">
      <w:pPr>
        <w:pStyle w:val="B2"/>
      </w:pPr>
      <w:r w:rsidRPr="00B55E3E">
        <w:tab/>
        <w:t>where</w:t>
      </w:r>
    </w:p>
    <w:p w14:paraId="3BD34B71" w14:textId="77777777" w:rsidR="00A8221D" w:rsidRPr="00B55E3E" w:rsidRDefault="00A8221D" w:rsidP="00A8221D">
      <w:pPr>
        <w:pStyle w:val="B4"/>
      </w:pPr>
      <w:r w:rsidRPr="00B55E3E">
        <w:rPr>
          <w:b/>
          <w:i/>
        </w:rPr>
        <w:t>M</w:t>
      </w:r>
      <w:r w:rsidRPr="00B55E3E">
        <w:rPr>
          <w:b/>
          <w:i/>
          <w:vertAlign w:val="subscript"/>
        </w:rPr>
        <w:t>n</w:t>
      </w:r>
      <w:r w:rsidRPr="00B55E3E">
        <w:t xml:space="preserve"> is the latest received measurement result from the physical layer;</w:t>
      </w:r>
    </w:p>
    <w:p w14:paraId="3402057E" w14:textId="77777777" w:rsidR="00A8221D" w:rsidRPr="00B55E3E" w:rsidRDefault="00A8221D" w:rsidP="00A8221D">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4C998BA3" w14:textId="77777777" w:rsidR="00A8221D" w:rsidRPr="00B55E3E" w:rsidRDefault="00A8221D" w:rsidP="00A8221D">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398ED664" w14:textId="77777777" w:rsidR="00A8221D" w:rsidRPr="00B55E3E" w:rsidRDefault="00A8221D" w:rsidP="00A8221D">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7C37C91" w14:textId="77777777" w:rsidR="00A8221D" w:rsidRPr="00B55E3E" w:rsidRDefault="00A8221D" w:rsidP="00A8221D">
      <w:pPr>
        <w:pStyle w:val="NO"/>
      </w:pPr>
      <w:r w:rsidRPr="00B55E3E">
        <w:t>NOTE 1:</w:t>
      </w:r>
      <w:r w:rsidRPr="00B55E3E">
        <w:tab/>
        <w:t xml:space="preserve">If </w:t>
      </w:r>
      <w:r w:rsidRPr="00B55E3E">
        <w:rPr>
          <w:b/>
          <w:i/>
        </w:rPr>
        <w:t>k</w:t>
      </w:r>
      <w:r w:rsidRPr="00B55E3E">
        <w:t xml:space="preserve"> is set to 0, no layer 3 filtering is applicable.</w:t>
      </w:r>
    </w:p>
    <w:p w14:paraId="618E9007" w14:textId="77777777" w:rsidR="00A8221D" w:rsidRPr="00B55E3E" w:rsidRDefault="00A8221D" w:rsidP="00A8221D">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35385614" w14:textId="77777777" w:rsidR="00A8221D" w:rsidRPr="00B55E3E" w:rsidRDefault="00A8221D" w:rsidP="00A8221D">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4D4B0891" w14:textId="77777777" w:rsidR="00A8221D" w:rsidRPr="00B55E3E" w:rsidRDefault="00A8221D" w:rsidP="00A8221D">
      <w:pPr>
        <w:pStyle w:val="NO"/>
      </w:pPr>
      <w:r w:rsidRPr="00B55E3E">
        <w:t>NOTE 4:</w:t>
      </w:r>
      <w:r w:rsidRPr="00B55E3E">
        <w:tab/>
        <w:t>For CLI-RSSI measurement, it is up to UE implementation whether to reset filtering upon BWP switch.</w:t>
      </w:r>
    </w:p>
    <w:p w14:paraId="52949192" w14:textId="77777777" w:rsidR="00A8221D" w:rsidRPr="00B55E3E" w:rsidRDefault="00A8221D" w:rsidP="00A8221D">
      <w:pPr>
        <w:pStyle w:val="Heading4"/>
      </w:pPr>
      <w:bookmarkStart w:id="480" w:name="_Toc60776883"/>
      <w:bookmarkStart w:id="481" w:name="_Toc115428607"/>
      <w:r w:rsidRPr="00B55E3E">
        <w:t>5.5.3.3</w:t>
      </w:r>
      <w:r w:rsidRPr="00B55E3E">
        <w:tab/>
        <w:t>Derivation of cell measurement results</w:t>
      </w:r>
      <w:bookmarkEnd w:id="480"/>
      <w:bookmarkEnd w:id="481"/>
    </w:p>
    <w:p w14:paraId="28A16149" w14:textId="77777777" w:rsidR="00A8221D" w:rsidRPr="00B55E3E" w:rsidRDefault="00A8221D" w:rsidP="00A8221D">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521DFFCA" w14:textId="77777777" w:rsidR="00A8221D" w:rsidRPr="00B55E3E" w:rsidRDefault="00A8221D" w:rsidP="00A8221D">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63EAD327" w14:textId="77777777" w:rsidR="00A8221D" w:rsidRPr="00B55E3E" w:rsidRDefault="00A8221D" w:rsidP="00A8221D">
      <w:r w:rsidRPr="00B55E3E">
        <w:t>The UE shall:</w:t>
      </w:r>
    </w:p>
    <w:p w14:paraId="42B37927" w14:textId="77777777" w:rsidR="00A8221D" w:rsidRPr="00B55E3E" w:rsidRDefault="00A8221D" w:rsidP="00A8221D">
      <w:pPr>
        <w:pStyle w:val="B1"/>
      </w:pPr>
      <w:r w:rsidRPr="00B55E3E">
        <w:t>1&gt;</w:t>
      </w:r>
      <w:r w:rsidRPr="00B55E3E">
        <w:tab/>
        <w:t>for each cell measurement quantity to be derived based on SS/PBCH block:</w:t>
      </w:r>
    </w:p>
    <w:p w14:paraId="7A3B9BEA" w14:textId="77777777" w:rsidR="00A8221D" w:rsidRPr="00B55E3E" w:rsidRDefault="00A8221D" w:rsidP="00A8221D">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5BD95C8A" w14:textId="77777777" w:rsidR="00A8221D" w:rsidRPr="00B55E3E" w:rsidRDefault="00A8221D" w:rsidP="00A8221D">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3CBFEFC7"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A5E705F" w14:textId="77777777" w:rsidR="00A8221D" w:rsidRPr="00B55E3E" w:rsidRDefault="00A8221D" w:rsidP="00A8221D">
      <w:pPr>
        <w:pStyle w:val="B3"/>
      </w:pPr>
      <w:r w:rsidRPr="00B55E3E">
        <w:t>3&gt;</w:t>
      </w:r>
      <w:r w:rsidRPr="00B55E3E">
        <w:tab/>
        <w:t>derive each cell measurement quantity based on SS/PBCH block as the highest beam measurement quantity value, where each beam measurement quantity is described in TS 38.215 [9];</w:t>
      </w:r>
    </w:p>
    <w:p w14:paraId="0409C681" w14:textId="77777777" w:rsidR="00A8221D" w:rsidRPr="00B55E3E" w:rsidRDefault="00A8221D" w:rsidP="00A8221D">
      <w:pPr>
        <w:pStyle w:val="B2"/>
      </w:pPr>
      <w:r w:rsidRPr="00B55E3E">
        <w:t>2&gt;</w:t>
      </w:r>
      <w:r w:rsidRPr="00B55E3E">
        <w:tab/>
        <w:t>else:</w:t>
      </w:r>
    </w:p>
    <w:p w14:paraId="0610FC1D" w14:textId="77777777" w:rsidR="00A8221D" w:rsidRPr="00B55E3E" w:rsidRDefault="00A8221D" w:rsidP="00A8221D">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Pr="00B55E3E">
        <w:rPr>
          <w:iCs/>
        </w:rPr>
        <w:t xml:space="preserve">, and </w:t>
      </w:r>
      <w:r w:rsidRPr="00B55E3E">
        <w:t>where each beam measurement quantity is described in TS 38.215 [9];</w:t>
      </w:r>
    </w:p>
    <w:p w14:paraId="54A48F51" w14:textId="77777777" w:rsidR="00A8221D" w:rsidRPr="00B55E3E" w:rsidRDefault="00A8221D" w:rsidP="00A8221D">
      <w:pPr>
        <w:pStyle w:val="B2"/>
      </w:pPr>
      <w:r w:rsidRPr="00B55E3E">
        <w:t>2&gt;</w:t>
      </w:r>
      <w:r w:rsidRPr="00B55E3E">
        <w:tab/>
        <w:t>if in RRC_CONNECTED, apply layer 3 cell filtering as described in 5.5.3.2;</w:t>
      </w:r>
    </w:p>
    <w:p w14:paraId="481B0BC3" w14:textId="77777777" w:rsidR="00A8221D" w:rsidRPr="00B55E3E" w:rsidRDefault="00A8221D" w:rsidP="00A8221D">
      <w:pPr>
        <w:pStyle w:val="B1"/>
      </w:pPr>
      <w:r w:rsidRPr="00B55E3E">
        <w:t>1&gt;</w:t>
      </w:r>
      <w:r w:rsidRPr="00B55E3E">
        <w:tab/>
        <w:t>for each cell measurement quantity to be derived based on CSI-RS:</w:t>
      </w:r>
    </w:p>
    <w:p w14:paraId="509F22E9" w14:textId="77777777" w:rsidR="00A8221D" w:rsidRPr="00B55E3E" w:rsidRDefault="00A8221D" w:rsidP="00A8221D">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040B3424" w14:textId="77777777" w:rsidR="00A8221D" w:rsidRPr="00B55E3E" w:rsidRDefault="00A8221D" w:rsidP="00A8221D">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3CDC0758" w14:textId="77777777" w:rsidR="00A8221D" w:rsidRPr="00B55E3E" w:rsidRDefault="00A8221D" w:rsidP="00A8221D">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601292A2"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43903E9F" w14:textId="77777777" w:rsidR="00A8221D" w:rsidRPr="00B55E3E" w:rsidRDefault="00A8221D" w:rsidP="00A8221D">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0FBF3793" w14:textId="77777777" w:rsidR="00A8221D" w:rsidRPr="00B55E3E" w:rsidRDefault="00A8221D" w:rsidP="00A8221D">
      <w:pPr>
        <w:pStyle w:val="B2"/>
      </w:pPr>
      <w:r w:rsidRPr="00B55E3E">
        <w:t>2&gt;</w:t>
      </w:r>
      <w:r w:rsidRPr="00B55E3E">
        <w:tab/>
        <w:t>else:</w:t>
      </w:r>
    </w:p>
    <w:p w14:paraId="35C3C5C4" w14:textId="77777777" w:rsidR="00A8221D" w:rsidRPr="00B55E3E" w:rsidRDefault="00A8221D" w:rsidP="00A8221D">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286AEFF" w14:textId="77777777" w:rsidR="00A8221D" w:rsidRPr="00B55E3E" w:rsidRDefault="00A8221D" w:rsidP="00A8221D">
      <w:pPr>
        <w:pStyle w:val="B2"/>
      </w:pPr>
      <w:r w:rsidRPr="00B55E3E">
        <w:t>2&gt;</w:t>
      </w:r>
      <w:r w:rsidRPr="00B55E3E">
        <w:tab/>
        <w:t>apply layer 3 cell filtering as described in 5.5.3.2.</w:t>
      </w:r>
    </w:p>
    <w:p w14:paraId="73F4285A" w14:textId="77777777" w:rsidR="00A8221D" w:rsidRPr="00B55E3E" w:rsidRDefault="00A8221D" w:rsidP="00A8221D">
      <w:pPr>
        <w:pStyle w:val="Heading4"/>
      </w:pPr>
      <w:bookmarkStart w:id="482" w:name="_Toc60776884"/>
      <w:bookmarkStart w:id="483" w:name="_Toc115428608"/>
      <w:r w:rsidRPr="00B55E3E">
        <w:t>5.5.3.3a</w:t>
      </w:r>
      <w:r w:rsidRPr="00B55E3E">
        <w:tab/>
        <w:t>Derivation of layer 3 beam filtered measurement</w:t>
      </w:r>
      <w:bookmarkEnd w:id="482"/>
      <w:bookmarkEnd w:id="483"/>
    </w:p>
    <w:p w14:paraId="78BCFBFA" w14:textId="77777777" w:rsidR="00A8221D" w:rsidRPr="00B55E3E" w:rsidRDefault="00A8221D" w:rsidP="00A8221D">
      <w:r w:rsidRPr="00B55E3E">
        <w:t>The UE shall:</w:t>
      </w:r>
    </w:p>
    <w:p w14:paraId="051BAC9F" w14:textId="77777777" w:rsidR="00A8221D" w:rsidRPr="00B55E3E" w:rsidRDefault="00A8221D" w:rsidP="00A8221D">
      <w:pPr>
        <w:pStyle w:val="B1"/>
      </w:pPr>
      <w:r w:rsidRPr="00B55E3E">
        <w:t>1&gt;</w:t>
      </w:r>
      <w:r w:rsidRPr="00B55E3E">
        <w:tab/>
        <w:t>for each layer 3 beam filtered measurement quantity to be derived based on SS/PBCH block;</w:t>
      </w:r>
    </w:p>
    <w:p w14:paraId="11B9FA8D" w14:textId="77777777" w:rsidR="00A8221D" w:rsidRPr="00B55E3E" w:rsidRDefault="00A8221D" w:rsidP="00A8221D">
      <w:pPr>
        <w:pStyle w:val="B2"/>
      </w:pPr>
      <w:r w:rsidRPr="00B55E3E">
        <w:t>2&gt;</w:t>
      </w:r>
      <w:r w:rsidRPr="00B55E3E">
        <w:tab/>
        <w:t>derive each configured beam measurement quantity based on SS/PBCH block as described in TS 38.215[9], and apply layer 3 beam filtering as described in 5.5.3.2;</w:t>
      </w:r>
    </w:p>
    <w:p w14:paraId="26CD9BD6" w14:textId="77777777" w:rsidR="00A8221D" w:rsidRPr="00B55E3E" w:rsidRDefault="00A8221D" w:rsidP="00A8221D">
      <w:pPr>
        <w:pStyle w:val="B1"/>
      </w:pPr>
      <w:r w:rsidRPr="00B55E3E">
        <w:t>1&gt;</w:t>
      </w:r>
      <w:r w:rsidRPr="00B55E3E">
        <w:tab/>
        <w:t>for each layer 3 beam filtered measurement quantity to be derived based on CSI-RS;</w:t>
      </w:r>
    </w:p>
    <w:p w14:paraId="38E02574" w14:textId="77777777" w:rsidR="00A8221D" w:rsidRPr="00B55E3E" w:rsidRDefault="00A8221D" w:rsidP="00A8221D">
      <w:pPr>
        <w:pStyle w:val="B2"/>
      </w:pPr>
      <w:r w:rsidRPr="00B55E3E">
        <w:t>2&gt;</w:t>
      </w:r>
      <w:r w:rsidRPr="00B55E3E">
        <w:tab/>
        <w:t>derive each configured beam measurement quantity based on CSI-RS as described in TS 38.215 [9], and apply layer 3 beam filtering as described in 5.5.3.2.</w:t>
      </w:r>
    </w:p>
    <w:p w14:paraId="0A099C46" w14:textId="77777777" w:rsidR="00A8221D" w:rsidRPr="00B55E3E" w:rsidRDefault="00A8221D" w:rsidP="00A8221D">
      <w:pPr>
        <w:pStyle w:val="Heading4"/>
        <w:rPr>
          <w:lang w:eastAsia="x-none"/>
        </w:rPr>
      </w:pPr>
      <w:bookmarkStart w:id="484" w:name="_Toc115428609"/>
      <w:bookmarkStart w:id="485" w:name="_Toc60776885"/>
      <w:r w:rsidRPr="00B55E3E">
        <w:rPr>
          <w:lang w:eastAsia="x-none"/>
        </w:rPr>
        <w:t>5.5.3.4</w:t>
      </w:r>
      <w:r w:rsidRPr="00B55E3E">
        <w:rPr>
          <w:lang w:eastAsia="x-none"/>
        </w:rPr>
        <w:tab/>
      </w:r>
      <w:r w:rsidRPr="00B55E3E">
        <w:rPr>
          <w:lang w:eastAsia="zh-CN"/>
        </w:rPr>
        <w:t>Derivation of L2 U2N Relay UE measurement results</w:t>
      </w:r>
      <w:bookmarkEnd w:id="484"/>
    </w:p>
    <w:p w14:paraId="2DBCE7B2" w14:textId="77777777" w:rsidR="00A8221D" w:rsidRPr="00B55E3E" w:rsidRDefault="00A8221D" w:rsidP="00A8221D">
      <w:r w:rsidRPr="00B55E3E">
        <w:t xml:space="preserve">A UE may be configured by network to derive NR sidelink measurement results of serving L2 U2N Relay UE or candidate L2 U2N Relay UEs associated to the measurement objects configured in the </w:t>
      </w:r>
      <w:r w:rsidRPr="00B55E3E">
        <w:rPr>
          <w:i/>
        </w:rPr>
        <w:t>measObjectRelay</w:t>
      </w:r>
      <w:r w:rsidRPr="00B55E3E">
        <w:t>.</w:t>
      </w:r>
    </w:p>
    <w:p w14:paraId="43116F55" w14:textId="77777777" w:rsidR="00A8221D" w:rsidRPr="00B55E3E" w:rsidRDefault="00A8221D" w:rsidP="00A8221D">
      <w:pPr>
        <w:rPr>
          <w:lang w:eastAsia="zh-CN"/>
        </w:rPr>
      </w:pPr>
      <w:r w:rsidRPr="00B55E3E">
        <w:rPr>
          <w:lang w:eastAsia="zh-CN"/>
        </w:rPr>
        <w:t>The UE shall:</w:t>
      </w:r>
    </w:p>
    <w:p w14:paraId="0EE8D74A" w14:textId="77777777" w:rsidR="00A8221D" w:rsidRPr="00B55E3E" w:rsidRDefault="00A8221D" w:rsidP="00A8221D">
      <w:pPr>
        <w:pStyle w:val="B1"/>
      </w:pPr>
      <w:r w:rsidRPr="00B55E3E">
        <w:lastRenderedPageBreak/>
        <w:t>1&gt;</w:t>
      </w:r>
      <w:r w:rsidRPr="00B55E3E">
        <w:tab/>
        <w:t>for each L2 U2N Relay UE measurement quantity to be derived:</w:t>
      </w:r>
    </w:p>
    <w:p w14:paraId="1597E955" w14:textId="77777777" w:rsidR="00A8221D" w:rsidRPr="00B55E3E" w:rsidRDefault="00A8221D" w:rsidP="00A8221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7FDF253C" w14:textId="77777777" w:rsidR="00A8221D" w:rsidRPr="00B55E3E" w:rsidRDefault="00A8221D" w:rsidP="00A8221D">
      <w:pPr>
        <w:pStyle w:val="B2"/>
      </w:pPr>
      <w:r w:rsidRPr="00B55E3E">
        <w:t>2&gt;</w:t>
      </w:r>
      <w:r w:rsidRPr="00B55E3E">
        <w:tab/>
        <w:t>apply layer 3 filtering as described in 5.5.3.2;</w:t>
      </w:r>
    </w:p>
    <w:p w14:paraId="2EA47A51" w14:textId="77777777" w:rsidR="00A8221D" w:rsidRPr="00B55E3E" w:rsidRDefault="00A8221D" w:rsidP="00A8221D">
      <w:pPr>
        <w:pStyle w:val="Heading3"/>
      </w:pPr>
      <w:bookmarkStart w:id="486" w:name="_Toc115428610"/>
      <w:r w:rsidRPr="00B55E3E">
        <w:t>5.5.4</w:t>
      </w:r>
      <w:r w:rsidRPr="00B55E3E">
        <w:tab/>
        <w:t>Measurement report triggering</w:t>
      </w:r>
      <w:bookmarkEnd w:id="485"/>
      <w:bookmarkEnd w:id="486"/>
    </w:p>
    <w:p w14:paraId="76F5314A" w14:textId="77777777" w:rsidR="00A8221D" w:rsidRPr="00B55E3E" w:rsidRDefault="00A8221D" w:rsidP="00A8221D">
      <w:pPr>
        <w:pStyle w:val="Heading4"/>
      </w:pPr>
      <w:bookmarkStart w:id="487" w:name="_Toc60776886"/>
      <w:bookmarkStart w:id="488" w:name="_Toc115428611"/>
      <w:r w:rsidRPr="00B55E3E">
        <w:t>5.5.4.1</w:t>
      </w:r>
      <w:r w:rsidRPr="00B55E3E">
        <w:tab/>
        <w:t>General</w:t>
      </w:r>
      <w:bookmarkEnd w:id="487"/>
      <w:bookmarkEnd w:id="488"/>
    </w:p>
    <w:p w14:paraId="3770E91B" w14:textId="77777777" w:rsidR="00A8221D" w:rsidRPr="00B55E3E" w:rsidRDefault="00A8221D" w:rsidP="00A8221D">
      <w:r w:rsidRPr="00B55E3E">
        <w:t>If AS security has been activated successfully, the UE shall:</w:t>
      </w:r>
    </w:p>
    <w:p w14:paraId="01AB8927"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CB95691"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5D3AB166"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FB473CB"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38CAEF24" w14:textId="77777777" w:rsidR="00A8221D" w:rsidRPr="00B55E3E" w:rsidRDefault="00A8221D" w:rsidP="00A8221D">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5C44FAFD" w14:textId="77777777" w:rsidR="00A8221D" w:rsidRPr="00B55E3E" w:rsidRDefault="00A8221D" w:rsidP="00A8221D">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5D5D9D9D" w14:textId="77777777" w:rsidR="00A8221D" w:rsidRPr="00B55E3E" w:rsidRDefault="00A8221D" w:rsidP="00A8221D">
      <w:pPr>
        <w:pStyle w:val="B5"/>
      </w:pPr>
      <w:r w:rsidRPr="00B55E3E">
        <w:t>5&gt;</w:t>
      </w:r>
      <w:r w:rsidRPr="00B55E3E">
        <w:tab/>
        <w:t>consider only the serving cell to be applicable;</w:t>
      </w:r>
    </w:p>
    <w:p w14:paraId="6B748AD7" w14:textId="77777777" w:rsidR="00A8221D" w:rsidRPr="00B55E3E" w:rsidRDefault="00A8221D" w:rsidP="00A8221D">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0FF4F24" w14:textId="77777777" w:rsidR="00A8221D" w:rsidRPr="00B55E3E" w:rsidRDefault="00A8221D" w:rsidP="00A8221D">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0D8C0DCB" w14:textId="77777777" w:rsidR="00A8221D" w:rsidRPr="00B55E3E" w:rsidRDefault="00A8221D" w:rsidP="00A8221D">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0F9E602" w14:textId="77777777" w:rsidR="00A8221D" w:rsidRPr="00B55E3E" w:rsidRDefault="00A8221D" w:rsidP="00A8221D">
      <w:pPr>
        <w:pStyle w:val="B5"/>
        <w:rPr>
          <w:lang w:eastAsia="ko-KR"/>
        </w:rPr>
      </w:pPr>
      <w:r w:rsidRPr="00B55E3E">
        <w:rPr>
          <w:lang w:eastAsia="ko-KR"/>
        </w:rPr>
        <w:t>5&gt;</w:t>
      </w:r>
      <w:r w:rsidRPr="00B55E3E">
        <w:rPr>
          <w:lang w:eastAsia="ko-KR"/>
        </w:rPr>
        <w:tab/>
        <w:t>consider only the serving L2 U2N Relay UE to be applicable;</w:t>
      </w:r>
    </w:p>
    <w:p w14:paraId="1DF9BC96"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10C48283" w14:textId="77777777" w:rsidR="00A8221D" w:rsidRPr="00B55E3E" w:rsidRDefault="00A8221D" w:rsidP="00A8221D">
      <w:pPr>
        <w:pStyle w:val="B4"/>
      </w:pPr>
      <w:r w:rsidRPr="00B55E3E">
        <w:t>4&gt;</w:t>
      </w:r>
      <w:r w:rsidRPr="00B55E3E">
        <w:tab/>
        <w:t xml:space="preserve">for measurement events other than </w:t>
      </w:r>
      <w:r w:rsidRPr="00B55E3E">
        <w:rPr>
          <w:i/>
        </w:rPr>
        <w:t>eventA1,</w:t>
      </w:r>
      <w:r w:rsidRPr="00B55E3E">
        <w:t xml:space="preserve"> </w:t>
      </w:r>
      <w:r w:rsidRPr="00B55E3E">
        <w:rPr>
          <w:i/>
        </w:rPr>
        <w:t xml:space="preserve">eventA2, eventD1 </w:t>
      </w:r>
      <w:r w:rsidRPr="00B55E3E">
        <w:t>or</w:t>
      </w:r>
      <w:r w:rsidRPr="00B55E3E">
        <w:rPr>
          <w:i/>
        </w:rPr>
        <w:t xml:space="preserve"> eventX2</w:t>
      </w:r>
      <w:r w:rsidRPr="00B55E3E">
        <w:t>:</w:t>
      </w:r>
    </w:p>
    <w:p w14:paraId="5DCFA205" w14:textId="77777777" w:rsidR="00A8221D" w:rsidRPr="00B55E3E" w:rsidRDefault="00A8221D" w:rsidP="00A8221D">
      <w:pPr>
        <w:pStyle w:val="B5"/>
      </w:pPr>
      <w:r w:rsidRPr="00B55E3E">
        <w:t>5&gt;</w:t>
      </w:r>
      <w:r w:rsidRPr="00B55E3E">
        <w:tab/>
        <w:t xml:space="preserve">if </w:t>
      </w:r>
      <w:r w:rsidRPr="00B55E3E">
        <w:rPr>
          <w:i/>
        </w:rPr>
        <w:t>useAllowedCellList</w:t>
      </w:r>
      <w:r w:rsidRPr="00B55E3E">
        <w:t xml:space="preserve"> is set to </w:t>
      </w:r>
      <w:r w:rsidRPr="00B55E3E">
        <w:rPr>
          <w:i/>
          <w:iCs/>
          <w:lang w:eastAsia="en-GB"/>
        </w:rPr>
        <w:t>true</w:t>
      </w:r>
      <w:r w:rsidRPr="00B55E3E">
        <w:t>:</w:t>
      </w:r>
    </w:p>
    <w:p w14:paraId="01879022"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included in the </w:t>
      </w:r>
      <w:r w:rsidRPr="00B55E3E">
        <w:rPr>
          <w:i/>
        </w:rPr>
        <w:t>allow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B1148F" w14:textId="77777777" w:rsidR="00A8221D" w:rsidRPr="00B55E3E" w:rsidRDefault="00A8221D" w:rsidP="00A8221D">
      <w:pPr>
        <w:pStyle w:val="B5"/>
      </w:pPr>
      <w:r w:rsidRPr="00B55E3E">
        <w:t>5&gt;</w:t>
      </w:r>
      <w:r w:rsidRPr="00B55E3E">
        <w:tab/>
        <w:t>else:</w:t>
      </w:r>
    </w:p>
    <w:p w14:paraId="4C6E923C"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ECD665"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40E9CF49" w14:textId="77777777" w:rsidR="00A8221D" w:rsidRPr="00B55E3E" w:rsidRDefault="00A8221D" w:rsidP="00A8221D">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64C20141" w14:textId="77777777" w:rsidR="00A8221D" w:rsidRPr="00B55E3E" w:rsidRDefault="00A8221D" w:rsidP="00A8221D">
      <w:pPr>
        <w:pStyle w:val="B5"/>
      </w:pPr>
      <w:r w:rsidRPr="00B55E3E">
        <w:t>5&gt;</w:t>
      </w:r>
      <w:r w:rsidRPr="00B55E3E">
        <w:tab/>
        <w:t>consider a serving cell, if any, on the associated E-UTRA frequency as neighbour cell;</w:t>
      </w:r>
    </w:p>
    <w:p w14:paraId="01B6FD5F" w14:textId="77777777" w:rsidR="00A8221D" w:rsidRPr="00B55E3E" w:rsidRDefault="00A8221D" w:rsidP="00A8221D">
      <w:pPr>
        <w:pStyle w:val="B4"/>
      </w:pPr>
      <w:r w:rsidRPr="00B55E3E">
        <w:t>4&gt;</w:t>
      </w:r>
      <w:r w:rsidRPr="00B55E3E">
        <w:tab/>
        <w:t xml:space="preserve">consider any neighbouring cell detected on the associated frequency to be applicable when the concerned cell is not included in the </w:t>
      </w:r>
      <w:r w:rsidRPr="00B55E3E">
        <w:rPr>
          <w:i/>
        </w:rPr>
        <w:t>excludedCellsToAddModListEUTRAN</w:t>
      </w:r>
      <w:r w:rsidRPr="00B55E3E">
        <w:t xml:space="preserve"> defined within the </w:t>
      </w:r>
      <w:r w:rsidRPr="00B55E3E">
        <w:rPr>
          <w:i/>
        </w:rPr>
        <w:t>VarMeasConfig</w:t>
      </w:r>
      <w:r w:rsidRPr="00B55E3E">
        <w:t xml:space="preserve"> for this </w:t>
      </w:r>
      <w:r w:rsidRPr="00B55E3E">
        <w:rPr>
          <w:i/>
        </w:rPr>
        <w:t>measId</w:t>
      </w:r>
      <w:r w:rsidRPr="00B55E3E">
        <w:t>;</w:t>
      </w:r>
    </w:p>
    <w:p w14:paraId="6422E86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UTRA-FDD:</w:t>
      </w:r>
    </w:p>
    <w:p w14:paraId="2A3B58F2" w14:textId="77777777" w:rsidR="00A8221D" w:rsidRPr="00B55E3E" w:rsidRDefault="00A8221D" w:rsidP="00A8221D">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41D00100"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3C3229B" w14:textId="77777777" w:rsidR="00A8221D" w:rsidRPr="00B55E3E" w:rsidRDefault="00A8221D" w:rsidP="00A8221D">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50138AB2"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L2 U2N Relay UE:</w:t>
      </w:r>
    </w:p>
    <w:p w14:paraId="18BCA835" w14:textId="77777777" w:rsidR="00A8221D" w:rsidRPr="00B55E3E" w:rsidRDefault="00A8221D" w:rsidP="00A8221D">
      <w:pPr>
        <w:pStyle w:val="B4"/>
      </w:pPr>
      <w:r w:rsidRPr="00B55E3E">
        <w:t>4&gt;</w:t>
      </w:r>
      <w:r w:rsidRPr="00B55E3E">
        <w:tab/>
        <w:t xml:space="preserve">if </w:t>
      </w:r>
      <w:r w:rsidRPr="00B55E3E">
        <w:rPr>
          <w:i/>
        </w:rPr>
        <w:t>eventY1-Relay</w:t>
      </w:r>
      <w:r w:rsidRPr="00B55E3E">
        <w:t xml:space="preserve"> or </w:t>
      </w:r>
      <w:r w:rsidRPr="00B55E3E">
        <w:rPr>
          <w:i/>
        </w:rPr>
        <w:t>eventY2-Relay</w:t>
      </w:r>
      <w:r w:rsidRPr="00B55E3E">
        <w:t xml:space="preserve"> is configured in the corresponding </w:t>
      </w:r>
      <w:r w:rsidRPr="00B55E3E">
        <w:rPr>
          <w:i/>
        </w:rPr>
        <w:t>reportConfig</w:t>
      </w:r>
      <w:r w:rsidRPr="00B55E3E">
        <w:t>; or</w:t>
      </w:r>
    </w:p>
    <w:p w14:paraId="188DAF0E" w14:textId="77777777" w:rsidR="00A8221D" w:rsidRPr="00B55E3E" w:rsidRDefault="00A8221D" w:rsidP="00A8221D">
      <w:pPr>
        <w:pStyle w:val="B4"/>
      </w:pPr>
      <w:r w:rsidRPr="00B55E3E">
        <w:lastRenderedPageBreak/>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E816F9A" w14:textId="77777777" w:rsidR="00A8221D" w:rsidRPr="00B55E3E" w:rsidRDefault="00A8221D" w:rsidP="00A8221D">
      <w:pPr>
        <w:pStyle w:val="B5"/>
      </w:pPr>
      <w:r w:rsidRPr="00B55E3E">
        <w:t>5&gt;</w:t>
      </w:r>
      <w:r w:rsidRPr="00B55E3E">
        <w:tab/>
        <w:t xml:space="preserve">consider any L2 U2N Relay UE fulfilling upper layer criteria detected on the associated frequency to be applicable for this </w:t>
      </w:r>
      <w:r w:rsidRPr="00B55E3E">
        <w:rPr>
          <w:i/>
        </w:rPr>
        <w:t>measId</w:t>
      </w:r>
      <w:r w:rsidRPr="00B55E3E">
        <w:t>;</w:t>
      </w:r>
    </w:p>
    <w:p w14:paraId="16A30D50"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842698B" w14:textId="77777777" w:rsidR="00A8221D" w:rsidRPr="00B55E3E" w:rsidRDefault="00A8221D" w:rsidP="00A8221D">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76D7A4C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49DA4C3A"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56AB1B5F"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7D45DE3B" w14:textId="77777777" w:rsidR="00A8221D" w:rsidRPr="00B55E3E" w:rsidRDefault="00A8221D" w:rsidP="00A8221D">
      <w:pPr>
        <w:pStyle w:val="B5"/>
      </w:pPr>
      <w:r w:rsidRPr="00B55E3E">
        <w:t>5&gt;</w:t>
      </w:r>
      <w:r w:rsidRPr="00B55E3E">
        <w:tab/>
        <w:t>consider the NR PSCell to be applicable;</w:t>
      </w:r>
    </w:p>
    <w:p w14:paraId="7C6B6BA6" w14:textId="77777777" w:rsidR="00A8221D" w:rsidRPr="00B55E3E" w:rsidRDefault="00A8221D" w:rsidP="00A8221D">
      <w:pPr>
        <w:pStyle w:val="B4"/>
      </w:pPr>
      <w:r w:rsidRPr="00B55E3E">
        <w:t>4&gt;</w:t>
      </w:r>
      <w:r w:rsidRPr="00B55E3E">
        <w:tab/>
        <w:t xml:space="preserve">else if the </w:t>
      </w:r>
      <w:r w:rsidRPr="00B55E3E">
        <w:rPr>
          <w:i/>
        </w:rPr>
        <w:t>reportSFTD-NeighMeas</w:t>
      </w:r>
      <w:r w:rsidRPr="00B55E3E">
        <w:t xml:space="preserve"> is included:</w:t>
      </w:r>
    </w:p>
    <w:p w14:paraId="400DC700" w14:textId="77777777" w:rsidR="00A8221D" w:rsidRPr="00B55E3E" w:rsidRDefault="00A8221D" w:rsidP="00A8221D">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6B98230A" w14:textId="77777777" w:rsidR="00A8221D" w:rsidRPr="00B55E3E" w:rsidRDefault="00A8221D" w:rsidP="00A8221D">
      <w:pPr>
        <w:pStyle w:val="B6"/>
      </w:pPr>
      <w:r w:rsidRPr="00B55E3E">
        <w:t>6&gt;</w:t>
      </w:r>
      <w:r w:rsidRPr="00B55E3E">
        <w:tab/>
        <w:t xml:space="preserve">consider any NR neighbouring cell detected on the associated </w:t>
      </w:r>
      <w:r w:rsidRPr="00B55E3E">
        <w:rPr>
          <w:i/>
        </w:rPr>
        <w:t>measObjectNR</w:t>
      </w:r>
      <w:r w:rsidRPr="00B55E3E">
        <w:t xml:space="preserve"> which has a physical cell identity that is included in the </w:t>
      </w:r>
      <w:r w:rsidRPr="00B55E3E">
        <w:rPr>
          <w:i/>
        </w:rPr>
        <w:t>cellsForWhichToReportSFTD</w:t>
      </w:r>
      <w:r w:rsidRPr="00B55E3E">
        <w:t xml:space="preserve"> to be applicable;</w:t>
      </w:r>
    </w:p>
    <w:p w14:paraId="468520E2" w14:textId="77777777" w:rsidR="00A8221D" w:rsidRPr="00B55E3E" w:rsidRDefault="00A8221D" w:rsidP="00A8221D">
      <w:pPr>
        <w:pStyle w:val="B5"/>
      </w:pPr>
      <w:r w:rsidRPr="00B55E3E">
        <w:t>5&gt;</w:t>
      </w:r>
      <w:r w:rsidRPr="00B55E3E">
        <w:tab/>
        <w:t>else:</w:t>
      </w:r>
    </w:p>
    <w:p w14:paraId="7C4B4774" w14:textId="77777777" w:rsidR="00A8221D" w:rsidRPr="00B55E3E" w:rsidRDefault="00A8221D" w:rsidP="00A8221D">
      <w:pPr>
        <w:pStyle w:val="B6"/>
      </w:pPr>
      <w:r w:rsidRPr="00B55E3E">
        <w:t>6&gt;</w:t>
      </w:r>
      <w:r w:rsidRPr="00B55E3E">
        <w:tab/>
        <w:t xml:space="preserve">consider up to 3 strongest NR neighbouring cells detected based on parameters in the associated </w:t>
      </w:r>
      <w:r w:rsidRPr="00B55E3E">
        <w:rPr>
          <w:i/>
        </w:rPr>
        <w:t>measObjectNR</w:t>
      </w:r>
      <w:r w:rsidRPr="00B55E3E">
        <w:t xml:space="preserve"> to be applicable when the concerned cells are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6F0126A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1A35864E"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26E0E85" w14:textId="77777777" w:rsidR="00A8221D" w:rsidRPr="00B55E3E" w:rsidRDefault="00A8221D" w:rsidP="00A8221D">
      <w:pPr>
        <w:pStyle w:val="B5"/>
      </w:pPr>
      <w:r w:rsidRPr="00B55E3E">
        <w:t>5&gt;</w:t>
      </w:r>
      <w:r w:rsidRPr="00B55E3E">
        <w:tab/>
        <w:t>consider the E-UTRA PSCell to be applicable;</w:t>
      </w:r>
    </w:p>
    <w:p w14:paraId="232FAFE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77CE5FE" w14:textId="77777777" w:rsidR="00A8221D" w:rsidRPr="00B55E3E" w:rsidRDefault="00A8221D" w:rsidP="00A8221D">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0D904BBF"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73B68546" w14:textId="77777777" w:rsidR="00A8221D" w:rsidRPr="00B55E3E" w:rsidRDefault="00A8221D" w:rsidP="00A8221D">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3C23B2AF"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concerns the reporting for NR sidelink communication/discovery (i.e.</w:t>
      </w:r>
      <w:r w:rsidRPr="00B55E3E">
        <w:rPr>
          <w:i/>
        </w:rPr>
        <w:t xml:space="preserve"> reportConfigNR-SL</w:t>
      </w:r>
      <w:r w:rsidRPr="00B55E3E">
        <w:t>):</w:t>
      </w:r>
    </w:p>
    <w:p w14:paraId="408ABEE9" w14:textId="77777777" w:rsidR="00A8221D" w:rsidRPr="00B55E3E" w:rsidRDefault="00A8221D" w:rsidP="00A8221D">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25CADA98"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7230CCE9"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53202B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A9F6B9D"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0F06244"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30F6AAD6" w14:textId="77777777" w:rsidR="00A8221D" w:rsidRPr="00B55E3E" w:rsidRDefault="00A8221D" w:rsidP="00A8221D">
      <w:pPr>
        <w:pStyle w:val="B4"/>
      </w:pPr>
      <w:r w:rsidRPr="00B55E3E">
        <w:t>4&gt;</w:t>
      </w:r>
      <w:r w:rsidRPr="00B55E3E">
        <w:tab/>
        <w:t>if T310 for the corresponding SpCell is running; and</w:t>
      </w:r>
    </w:p>
    <w:p w14:paraId="0204AF4F" w14:textId="77777777" w:rsidR="00A8221D" w:rsidRPr="00B55E3E" w:rsidRDefault="00A8221D" w:rsidP="00A8221D">
      <w:pPr>
        <w:pStyle w:val="B4"/>
      </w:pPr>
      <w:r w:rsidRPr="00B55E3E">
        <w:t>4&gt;</w:t>
      </w:r>
      <w:r w:rsidRPr="00B55E3E">
        <w:tab/>
        <w:t>if T312 is not running for corresponding SpCell:</w:t>
      </w:r>
    </w:p>
    <w:p w14:paraId="08C61BD4"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33265B5A" w14:textId="77777777" w:rsidR="00A8221D" w:rsidRPr="00B55E3E" w:rsidRDefault="00A8221D" w:rsidP="00A8221D">
      <w:pPr>
        <w:pStyle w:val="B3"/>
      </w:pPr>
      <w:r w:rsidRPr="00B55E3E">
        <w:t>3&gt;</w:t>
      </w:r>
      <w:r w:rsidRPr="00B55E3E">
        <w:tab/>
        <w:t>initiate the measurement reporting procedure, as specified in 5.5.5;</w:t>
      </w:r>
    </w:p>
    <w:p w14:paraId="618B532A" w14:textId="77777777" w:rsidR="00A8221D" w:rsidRPr="00B55E3E" w:rsidRDefault="00A8221D" w:rsidP="00A8221D">
      <w:pPr>
        <w:pStyle w:val="B2"/>
      </w:pPr>
      <w:r w:rsidRPr="00B55E3E">
        <w:lastRenderedPageBreak/>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39026E2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D48A1F0"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67950DF"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07206F4E" w14:textId="77777777" w:rsidR="00A8221D" w:rsidRPr="00B55E3E" w:rsidRDefault="00A8221D" w:rsidP="00A8221D">
      <w:pPr>
        <w:pStyle w:val="B4"/>
      </w:pPr>
      <w:r w:rsidRPr="00B55E3E">
        <w:t>4&gt;</w:t>
      </w:r>
      <w:r w:rsidRPr="00B55E3E">
        <w:tab/>
        <w:t>if T310 for the corresponding SpCell is running; and</w:t>
      </w:r>
    </w:p>
    <w:p w14:paraId="025AB338" w14:textId="77777777" w:rsidR="00A8221D" w:rsidRPr="00B55E3E" w:rsidRDefault="00A8221D" w:rsidP="00A8221D">
      <w:pPr>
        <w:pStyle w:val="B4"/>
      </w:pPr>
      <w:r w:rsidRPr="00B55E3E">
        <w:t>4&gt;</w:t>
      </w:r>
      <w:r w:rsidRPr="00B55E3E">
        <w:tab/>
        <w:t>if T312 is not running for corresponding SpCell:</w:t>
      </w:r>
    </w:p>
    <w:p w14:paraId="6C9A2171"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7001CB6F" w14:textId="77777777" w:rsidR="00A8221D" w:rsidRPr="00B55E3E" w:rsidRDefault="00A8221D" w:rsidP="00A8221D">
      <w:pPr>
        <w:pStyle w:val="B3"/>
      </w:pPr>
      <w:r w:rsidRPr="00B55E3E">
        <w:t>3&gt;</w:t>
      </w:r>
      <w:r w:rsidRPr="00B55E3E">
        <w:tab/>
        <w:t>initiate the measurement reporting procedure, as specified in 5.5.5;</w:t>
      </w:r>
    </w:p>
    <w:p w14:paraId="0FE65AF0"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133B552C" w14:textId="77777777" w:rsidR="00A8221D" w:rsidRPr="00B55E3E" w:rsidRDefault="00A8221D" w:rsidP="00A8221D">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63F445C"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42E7349" w14:textId="77777777" w:rsidR="00A8221D" w:rsidRPr="00B55E3E" w:rsidRDefault="00A8221D" w:rsidP="00A8221D">
      <w:pPr>
        <w:pStyle w:val="B4"/>
      </w:pPr>
      <w:r w:rsidRPr="00B55E3E">
        <w:t>4&gt;</w:t>
      </w:r>
      <w:r w:rsidRPr="00B55E3E">
        <w:tab/>
        <w:t>initiate the measurement reporting procedure, as specified in 5.5.5;</w:t>
      </w:r>
    </w:p>
    <w:p w14:paraId="250986A5" w14:textId="77777777" w:rsidR="00A8221D" w:rsidRPr="00B55E3E" w:rsidRDefault="00A8221D" w:rsidP="00A8221D">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97F3A96"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0F773BF"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020258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C4D70C7"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1EC8B5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AAA44A0"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117748E" w14:textId="77777777" w:rsidR="00A8221D" w:rsidRPr="00B55E3E" w:rsidRDefault="00A8221D" w:rsidP="00A8221D">
      <w:pPr>
        <w:pStyle w:val="B3"/>
      </w:pPr>
      <w:r w:rsidRPr="00B55E3E">
        <w:t>3&gt;</w:t>
      </w:r>
      <w:r w:rsidRPr="00B55E3E">
        <w:tab/>
        <w:t>initiate the measurement reporting procedure, as specified in 5.5.5;</w:t>
      </w:r>
    </w:p>
    <w:p w14:paraId="5BDF61E5"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3BB872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C3BB6E8"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E4CBC8" w14:textId="77777777" w:rsidR="00A8221D" w:rsidRPr="00B55E3E" w:rsidRDefault="00A8221D" w:rsidP="00A8221D">
      <w:pPr>
        <w:pStyle w:val="B3"/>
      </w:pPr>
      <w:r w:rsidRPr="00B55E3E">
        <w:t>3&gt;</w:t>
      </w:r>
      <w:r w:rsidRPr="00B55E3E">
        <w:tab/>
        <w:t>initiate the measurement reporting procedure, as specified in 5.5.5;</w:t>
      </w:r>
    </w:p>
    <w:p w14:paraId="696A87E7"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6EC975D" w14:textId="77777777" w:rsidR="00A8221D" w:rsidRPr="00B55E3E" w:rsidRDefault="00A8221D" w:rsidP="00A8221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D779A96" w14:textId="77777777" w:rsidR="00A8221D" w:rsidRPr="00B55E3E" w:rsidRDefault="00A8221D" w:rsidP="00A8221D">
      <w:pPr>
        <w:pStyle w:val="B3"/>
      </w:pPr>
      <w:r w:rsidRPr="00B55E3E">
        <w:lastRenderedPageBreak/>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60723120" w14:textId="77777777" w:rsidR="00A8221D" w:rsidRPr="00B55E3E" w:rsidRDefault="00A8221D" w:rsidP="00A8221D">
      <w:pPr>
        <w:pStyle w:val="B4"/>
      </w:pPr>
      <w:r w:rsidRPr="00B55E3E">
        <w:t>4&gt;</w:t>
      </w:r>
      <w:r w:rsidRPr="00B55E3E">
        <w:tab/>
        <w:t>initiate the measurement reporting procedure, as specified in 5.5.5;</w:t>
      </w:r>
    </w:p>
    <w:p w14:paraId="17D38127" w14:textId="77777777" w:rsidR="00A8221D" w:rsidRPr="00B55E3E" w:rsidRDefault="00A8221D" w:rsidP="00A8221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80E778E"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E0D59E0"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713DD7AA" w14:textId="77777777" w:rsidR="00A8221D" w:rsidRPr="00B55E3E" w:rsidRDefault="00A8221D" w:rsidP="00A8221D">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6C87872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6598AE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432E416" w14:textId="77777777" w:rsidR="00A8221D" w:rsidRPr="00B55E3E" w:rsidRDefault="00A8221D" w:rsidP="00A8221D">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F64F8DC" w14:textId="77777777" w:rsidR="00A8221D" w:rsidRPr="00B55E3E" w:rsidRDefault="00A8221D" w:rsidP="00A8221D">
      <w:pPr>
        <w:pStyle w:val="B3"/>
      </w:pPr>
      <w:r w:rsidRPr="00B55E3E">
        <w:t>3&gt;</w:t>
      </w:r>
      <w:r w:rsidRPr="00B55E3E">
        <w:tab/>
        <w:t>initiate the measurement reporting procedure, as specified in 5.5.5;</w:t>
      </w:r>
    </w:p>
    <w:p w14:paraId="1FABD3BC" w14:textId="77777777" w:rsidR="00A8221D" w:rsidRPr="00B55E3E" w:rsidRDefault="00A8221D" w:rsidP="00A8221D">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1DE6958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2037220" w14:textId="77777777" w:rsidR="00A8221D" w:rsidRPr="00B55E3E" w:rsidRDefault="00A8221D" w:rsidP="00A8221D">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3E08CC" w14:textId="77777777" w:rsidR="00A8221D" w:rsidRPr="00B55E3E" w:rsidRDefault="00A8221D" w:rsidP="00A8221D">
      <w:pPr>
        <w:pStyle w:val="B3"/>
      </w:pPr>
      <w:r w:rsidRPr="00B55E3E">
        <w:t>3&gt;</w:t>
      </w:r>
      <w:r w:rsidRPr="00B55E3E">
        <w:tab/>
        <w:t>initiate the measurement reporting procedure, as specified in 5.5.5;</w:t>
      </w:r>
    </w:p>
    <w:p w14:paraId="6BE44569" w14:textId="77777777" w:rsidR="00A8221D" w:rsidRPr="00B55E3E" w:rsidRDefault="00A8221D" w:rsidP="00A8221D">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2F47BC0A" w14:textId="77777777" w:rsidR="00A8221D" w:rsidRPr="00B55E3E" w:rsidRDefault="00A8221D" w:rsidP="00A8221D">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E059EE0" w14:textId="77777777" w:rsidR="00A8221D" w:rsidRPr="00B55E3E" w:rsidRDefault="00A8221D" w:rsidP="00A8221D">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68ACF002"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D8067A6"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2152CDC"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1166E0C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2CAA2A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2CF2236" w14:textId="77777777" w:rsidR="00A8221D" w:rsidRPr="00B55E3E" w:rsidRDefault="00A8221D" w:rsidP="00A8221D">
      <w:pPr>
        <w:pStyle w:val="B3"/>
      </w:pPr>
      <w:r w:rsidRPr="00B55E3E">
        <w:t>3&gt;</w:t>
      </w:r>
      <w:r w:rsidRPr="00B55E3E">
        <w:tab/>
        <w:t>initiate the measurement reporting procedure, as specified in 5.5.5;</w:t>
      </w:r>
    </w:p>
    <w:p w14:paraId="7F602BE8"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7816FA0"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BA408D8" w14:textId="77777777" w:rsidR="00A8221D" w:rsidRPr="00B55E3E" w:rsidRDefault="00A8221D" w:rsidP="00A8221D">
      <w:pPr>
        <w:pStyle w:val="B4"/>
      </w:pPr>
      <w:r w:rsidRPr="00B55E3E">
        <w:t>4&gt;</w:t>
      </w:r>
      <w:r w:rsidRPr="00B55E3E">
        <w:tab/>
        <w:t>initiate the measurement reporting procedure, as specified in 5.5.5;</w:t>
      </w:r>
    </w:p>
    <w:p w14:paraId="4EF41764" w14:textId="77777777" w:rsidR="00A8221D" w:rsidRPr="00B55E3E" w:rsidRDefault="00A8221D" w:rsidP="00A8221D">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53237C4" w14:textId="77777777" w:rsidR="00A8221D" w:rsidRPr="00B55E3E" w:rsidRDefault="00A8221D" w:rsidP="00A8221D">
      <w:pPr>
        <w:pStyle w:val="B3"/>
      </w:pPr>
      <w:r w:rsidRPr="00B55E3E">
        <w:t>3&gt;</w:t>
      </w:r>
      <w:r w:rsidRPr="00B55E3E">
        <w:tab/>
        <w:t xml:space="preserve">stop the periodical reporting timer for this </w:t>
      </w:r>
      <w:r w:rsidRPr="00B55E3E">
        <w:rPr>
          <w:i/>
        </w:rPr>
        <w:t>measId</w:t>
      </w:r>
      <w:r w:rsidRPr="00B55E3E">
        <w:t>, if running;</w:t>
      </w:r>
    </w:p>
    <w:p w14:paraId="729204E9" w14:textId="77777777" w:rsidR="00A8221D" w:rsidRPr="00B55E3E" w:rsidRDefault="00A8221D" w:rsidP="00A8221D">
      <w:pPr>
        <w:pStyle w:val="NO"/>
        <w:rPr>
          <w:lang w:eastAsia="x-none"/>
        </w:rPr>
      </w:pPr>
      <w:r w:rsidRPr="00B55E3E">
        <w:t>NOTE 1:</w:t>
      </w:r>
      <w:r w:rsidRPr="00B55E3E">
        <w:tab/>
        <w:t>Void.</w:t>
      </w:r>
    </w:p>
    <w:p w14:paraId="66D34D03" w14:textId="77777777" w:rsidR="00A8221D" w:rsidRPr="00B55E3E" w:rsidRDefault="00A8221D" w:rsidP="00A8221D">
      <w:pPr>
        <w:pStyle w:val="B2"/>
      </w:pPr>
      <w:r w:rsidRPr="00B55E3E">
        <w:lastRenderedPageBreak/>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33E5B5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A43A82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967779" w14:textId="77777777" w:rsidR="00A8221D" w:rsidRPr="00B55E3E" w:rsidRDefault="00A8221D" w:rsidP="00A8221D">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1772233E" w14:textId="77777777" w:rsidR="00A8221D" w:rsidRPr="00B55E3E" w:rsidRDefault="00A8221D" w:rsidP="00A8221D">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10BEC38A"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01603996"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w:t>
      </w:r>
    </w:p>
    <w:p w14:paraId="638DE8A9"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6238BF0"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2CBC54C0" w14:textId="77777777" w:rsidR="00A8221D" w:rsidRPr="00B55E3E" w:rsidRDefault="00A8221D" w:rsidP="00A8221D">
      <w:pPr>
        <w:pStyle w:val="B3"/>
      </w:pPr>
      <w:r w:rsidRPr="00B55E3E">
        <w:t>3&gt;</w:t>
      </w:r>
      <w:r w:rsidRPr="00B55E3E">
        <w:tab/>
        <w:t xml:space="preserve">else if the </w:t>
      </w:r>
      <w:r w:rsidRPr="00B55E3E">
        <w:rPr>
          <w:i/>
        </w:rPr>
        <w:t>reportAmount</w:t>
      </w:r>
      <w:r w:rsidRPr="00B55E3E">
        <w:t xml:space="preserve"> exceeds 1:</w:t>
      </w:r>
    </w:p>
    <w:p w14:paraId="500C0611"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NR SpCell or for the serving L2 U2N Relay UE (if the UE is a L2 U2N Remote UE);</w:t>
      </w:r>
    </w:p>
    <w:p w14:paraId="78519C7B" w14:textId="77777777" w:rsidR="00A8221D" w:rsidRPr="00B55E3E" w:rsidRDefault="00A8221D" w:rsidP="00A8221D">
      <w:pPr>
        <w:pStyle w:val="B3"/>
      </w:pPr>
      <w:r w:rsidRPr="00B55E3E">
        <w:t>3&gt;</w:t>
      </w:r>
      <w:r w:rsidRPr="00B55E3E">
        <w:tab/>
        <w:t xml:space="preserve">else (i.e. the </w:t>
      </w:r>
      <w:r w:rsidRPr="00B55E3E">
        <w:rPr>
          <w:i/>
        </w:rPr>
        <w:t>reportAmount</w:t>
      </w:r>
      <w:r w:rsidRPr="00B55E3E">
        <w:t xml:space="preserve"> is equal to 1):</w:t>
      </w:r>
    </w:p>
    <w:p w14:paraId="6DED0082"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83975BC" w14:textId="77777777" w:rsidR="00A8221D" w:rsidRPr="00B55E3E" w:rsidRDefault="00A8221D" w:rsidP="00A8221D">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discovery,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0F66868A"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B441C6B"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F032F3B" w14:textId="77777777" w:rsidR="00A8221D" w:rsidRPr="00B55E3E" w:rsidRDefault="00A8221D" w:rsidP="00A8221D">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2837B5B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C43DC3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263170C"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E77F9B5"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BB36022" w14:textId="77777777" w:rsidR="00A8221D" w:rsidRPr="00B55E3E" w:rsidRDefault="00A8221D" w:rsidP="00A8221D">
      <w:pPr>
        <w:pStyle w:val="B3"/>
      </w:pPr>
      <w:r w:rsidRPr="00B55E3E">
        <w:t>3&gt;</w:t>
      </w:r>
      <w:r w:rsidRPr="00B55E3E">
        <w:tab/>
        <w:t>initiate the measurement reporting procedure, as specified in 5.5.5;</w:t>
      </w:r>
    </w:p>
    <w:p w14:paraId="4B7BC7DA"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66AEC55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9D4AD6F"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F0E6293" w14:textId="77777777" w:rsidR="00A8221D" w:rsidRPr="00B55E3E" w:rsidRDefault="00A8221D" w:rsidP="00A8221D">
      <w:pPr>
        <w:pStyle w:val="B3"/>
      </w:pPr>
      <w:r w:rsidRPr="00B55E3E">
        <w:t>3&gt;</w:t>
      </w:r>
      <w:r w:rsidRPr="00B55E3E">
        <w:tab/>
        <w:t>initiate the measurement reporting procedure, as specified in 5.5.5;</w:t>
      </w:r>
    </w:p>
    <w:p w14:paraId="75E886C7" w14:textId="77777777" w:rsidR="00A8221D" w:rsidRPr="00B55E3E" w:rsidRDefault="00A8221D" w:rsidP="00A8221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4877747" w14:textId="77777777" w:rsidR="00A8221D" w:rsidRPr="00B55E3E" w:rsidRDefault="00A8221D" w:rsidP="00A8221D">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0BF7C9B8"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3C02531D" w14:textId="77777777" w:rsidR="00A8221D" w:rsidRPr="00B55E3E" w:rsidRDefault="00A8221D" w:rsidP="00A8221D">
      <w:pPr>
        <w:pStyle w:val="B4"/>
      </w:pPr>
      <w:r w:rsidRPr="00B55E3E">
        <w:t>4&gt;</w:t>
      </w:r>
      <w:r w:rsidRPr="00B55E3E">
        <w:tab/>
        <w:t>initiate the measurement reporting procedure, as specified in 5.5.5;</w:t>
      </w:r>
    </w:p>
    <w:p w14:paraId="403B4D03" w14:textId="77777777" w:rsidR="00A8221D" w:rsidRPr="00B55E3E" w:rsidRDefault="00A8221D" w:rsidP="00A8221D">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3E063EE3"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10A7594B" w14:textId="77777777" w:rsidR="00A8221D" w:rsidRPr="00B55E3E" w:rsidRDefault="00A8221D" w:rsidP="00A8221D">
      <w:pPr>
        <w:pStyle w:val="B4"/>
      </w:pPr>
      <w:r w:rsidRPr="00B55E3E">
        <w:t>4&gt;</w:t>
      </w:r>
      <w:r w:rsidRPr="00B55E3E">
        <w:tab/>
        <w:t>stop the periodical reporting timer for this measId, if running;</w:t>
      </w:r>
    </w:p>
    <w:p w14:paraId="7F194904"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08131631"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47137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4C2A8E0" w14:textId="77777777" w:rsidR="00A8221D" w:rsidRPr="00B55E3E" w:rsidRDefault="00A8221D" w:rsidP="00A8221D">
      <w:pPr>
        <w:pStyle w:val="B3"/>
      </w:pPr>
      <w:r w:rsidRPr="00B55E3E">
        <w:t>3&gt;</w:t>
      </w:r>
      <w:r w:rsidRPr="00B55E3E">
        <w:tab/>
        <w:t>initiate the measurement reporting procedure, as specified in 5.5.5, immediately after the quantity to be reported becomes available for at least one CLI measurement resource;</w:t>
      </w:r>
    </w:p>
    <w:p w14:paraId="7AD581BF"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BDF7D9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7E0DCD8"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8853B17" w14:textId="77777777" w:rsidR="00A8221D" w:rsidRPr="00B55E3E" w:rsidRDefault="00A8221D" w:rsidP="00A8221D">
      <w:pPr>
        <w:pStyle w:val="B3"/>
      </w:pPr>
      <w:r w:rsidRPr="00B55E3E">
        <w:t>3&gt;</w:t>
      </w:r>
      <w:r w:rsidRPr="00B55E3E">
        <w:tab/>
        <w:t>initiate the measurement reporting procedure, as specified in 5.5.5;</w:t>
      </w:r>
    </w:p>
    <w:p w14:paraId="7A389521" w14:textId="77777777" w:rsidR="00A8221D" w:rsidRPr="00B55E3E" w:rsidRDefault="00A8221D" w:rsidP="00A8221D">
      <w:pPr>
        <w:pStyle w:val="B2"/>
      </w:pPr>
      <w:r w:rsidRPr="00B55E3E">
        <w:t>2&gt;</w:t>
      </w:r>
      <w:r w:rsidRPr="00B55E3E">
        <w:tab/>
        <w:t xml:space="preserve">upon expiry of the periodical reporting timer for this </w:t>
      </w:r>
      <w:r w:rsidRPr="00B55E3E">
        <w:rPr>
          <w:i/>
          <w:iCs/>
        </w:rPr>
        <w:t>measId</w:t>
      </w:r>
      <w:r w:rsidRPr="00B55E3E">
        <w:t>:</w:t>
      </w:r>
    </w:p>
    <w:p w14:paraId="67BE0088" w14:textId="77777777" w:rsidR="00A8221D" w:rsidRPr="00B55E3E" w:rsidRDefault="00A8221D" w:rsidP="00A8221D">
      <w:pPr>
        <w:pStyle w:val="B3"/>
      </w:pPr>
      <w:r w:rsidRPr="00B55E3E">
        <w:t>3&gt;</w:t>
      </w:r>
      <w:r w:rsidRPr="00B55E3E">
        <w:tab/>
        <w:t>initiate the measurement reporting procedure, as specified in 5.5.5.</w:t>
      </w:r>
    </w:p>
    <w:p w14:paraId="7F2750D2" w14:textId="77777777" w:rsidR="00A8221D" w:rsidRPr="00B55E3E" w:rsidRDefault="00A8221D" w:rsidP="00A8221D">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22548C51"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097B500" w14:textId="77777777" w:rsidR="00A8221D" w:rsidRPr="00B55E3E" w:rsidRDefault="00A8221D" w:rsidP="00A8221D">
      <w:pPr>
        <w:pStyle w:val="B4"/>
      </w:pPr>
      <w:r w:rsidRPr="00B55E3E">
        <w:t>4&gt;</w:t>
      </w:r>
      <w:r w:rsidRPr="00B55E3E">
        <w:tab/>
        <w:t xml:space="preserve">if the </w:t>
      </w:r>
      <w:r w:rsidRPr="00B55E3E">
        <w:rPr>
          <w:i/>
        </w:rPr>
        <w:t>drx-SFTD-NeighMeas</w:t>
      </w:r>
      <w:r w:rsidRPr="00B55E3E">
        <w:t xml:space="preserve"> is included:</w:t>
      </w:r>
    </w:p>
    <w:p w14:paraId="770795F7" w14:textId="77777777" w:rsidR="00A8221D" w:rsidRPr="00B55E3E" w:rsidRDefault="00A8221D" w:rsidP="00A8221D">
      <w:pPr>
        <w:pStyle w:val="B5"/>
      </w:pPr>
      <w:r w:rsidRPr="00B55E3E">
        <w:t>5&gt;</w:t>
      </w:r>
      <w:r w:rsidRPr="00B55E3E">
        <w:tab/>
        <w:t>if the quantity to be reported becomes available for each requested pair of PCell and NR cell:</w:t>
      </w:r>
    </w:p>
    <w:p w14:paraId="7911242E" w14:textId="77777777" w:rsidR="00A8221D" w:rsidRPr="00B55E3E" w:rsidRDefault="00A8221D" w:rsidP="00A8221D">
      <w:pPr>
        <w:pStyle w:val="B6"/>
      </w:pPr>
      <w:r w:rsidRPr="00B55E3E">
        <w:t>6&gt;</w:t>
      </w:r>
      <w:r w:rsidRPr="00B55E3E">
        <w:tab/>
        <w:t>stop timer T322;</w:t>
      </w:r>
    </w:p>
    <w:p w14:paraId="21A5F7DE" w14:textId="77777777" w:rsidR="00A8221D" w:rsidRPr="00B55E3E" w:rsidRDefault="00A8221D" w:rsidP="00A8221D">
      <w:pPr>
        <w:pStyle w:val="B6"/>
      </w:pPr>
      <w:r w:rsidRPr="00B55E3E">
        <w:t>6&gt;</w:t>
      </w:r>
      <w:r w:rsidRPr="00B55E3E">
        <w:tab/>
        <w:t>initiate the measurement reporting procedure, as specified in 5.5.5;</w:t>
      </w:r>
    </w:p>
    <w:p w14:paraId="7722BC90" w14:textId="77777777" w:rsidR="00A8221D" w:rsidRPr="00B55E3E" w:rsidRDefault="00A8221D" w:rsidP="00A8221D">
      <w:pPr>
        <w:pStyle w:val="B4"/>
      </w:pPr>
      <w:r w:rsidRPr="00B55E3E">
        <w:t>4&gt;</w:t>
      </w:r>
      <w:r w:rsidRPr="00B55E3E">
        <w:tab/>
        <w:t>else</w:t>
      </w:r>
    </w:p>
    <w:p w14:paraId="0AA8D401" w14:textId="77777777" w:rsidR="00A8221D" w:rsidRPr="00B55E3E" w:rsidRDefault="00A8221D" w:rsidP="00A8221D">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09D9EF3A" w14:textId="77777777" w:rsidR="00A8221D" w:rsidRPr="00B55E3E" w:rsidRDefault="00A8221D" w:rsidP="00A8221D">
      <w:pPr>
        <w:pStyle w:val="B3"/>
      </w:pPr>
      <w:r w:rsidRPr="00B55E3E">
        <w:t>3&gt;</w:t>
      </w:r>
      <w:r w:rsidRPr="00B55E3E">
        <w:tab/>
        <w:t>else if the corresponding</w:t>
      </w:r>
      <w:r w:rsidRPr="00B55E3E">
        <w:rPr>
          <w:i/>
        </w:rPr>
        <w:t xml:space="preserve"> measObject</w:t>
      </w:r>
      <w:r w:rsidRPr="00B55E3E">
        <w:t xml:space="preserve"> concerns E-UTRA:</w:t>
      </w:r>
    </w:p>
    <w:p w14:paraId="08BB34C7"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0E46C52" w14:textId="77777777" w:rsidR="00A8221D" w:rsidRPr="00B55E3E" w:rsidRDefault="00A8221D" w:rsidP="00A8221D">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261C37D8" w14:textId="77777777" w:rsidR="00A8221D" w:rsidRPr="00B55E3E" w:rsidRDefault="00A8221D" w:rsidP="00A8221D">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239719D6" w14:textId="77777777" w:rsidR="00A8221D" w:rsidRPr="00B55E3E" w:rsidRDefault="00A8221D" w:rsidP="00A8221D">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76C6DB57" w14:textId="77777777" w:rsidR="00A8221D" w:rsidRPr="00B55E3E" w:rsidRDefault="00A8221D" w:rsidP="00A8221D">
      <w:pPr>
        <w:pStyle w:val="B4"/>
      </w:pPr>
      <w:r w:rsidRPr="00B55E3E">
        <w:t>4&gt;</w:t>
      </w:r>
      <w:r w:rsidRPr="00B55E3E">
        <w:tab/>
        <w:t>stop timer T321;</w:t>
      </w:r>
    </w:p>
    <w:p w14:paraId="45D98613" w14:textId="77777777" w:rsidR="00A8221D" w:rsidRPr="00B55E3E" w:rsidRDefault="00A8221D" w:rsidP="00A8221D">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4F96F47" w14:textId="77777777" w:rsidR="00A8221D" w:rsidRPr="00B55E3E" w:rsidRDefault="00A8221D" w:rsidP="00A8221D">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2ED19B" w14:textId="77777777" w:rsidR="00A8221D" w:rsidRPr="00B55E3E" w:rsidRDefault="00A8221D" w:rsidP="00A8221D">
      <w:pPr>
        <w:pStyle w:val="B4"/>
      </w:pPr>
      <w:r w:rsidRPr="00B55E3E">
        <w:t>4&gt;</w:t>
      </w:r>
      <w:r w:rsidRPr="00B55E3E">
        <w:tab/>
        <w:t>initiate the measurement reporting procedure, as specified in 5.5.5;</w:t>
      </w:r>
    </w:p>
    <w:p w14:paraId="0F2C06D8" w14:textId="77777777" w:rsidR="00A8221D" w:rsidRPr="00B55E3E" w:rsidRDefault="00A8221D" w:rsidP="00A8221D">
      <w:pPr>
        <w:pStyle w:val="B2"/>
      </w:pPr>
      <w:r w:rsidRPr="00B55E3E">
        <w:t>2&gt;</w:t>
      </w:r>
      <w:r w:rsidRPr="00B55E3E">
        <w:tab/>
        <w:t xml:space="preserve">upon the expiry of T321 for this </w:t>
      </w:r>
      <w:r w:rsidRPr="00B55E3E">
        <w:rPr>
          <w:i/>
        </w:rPr>
        <w:t>measId</w:t>
      </w:r>
      <w:r w:rsidRPr="00B55E3E">
        <w:t>:</w:t>
      </w:r>
    </w:p>
    <w:p w14:paraId="270F56A6" w14:textId="77777777" w:rsidR="00A8221D" w:rsidRPr="00B55E3E" w:rsidRDefault="00A8221D" w:rsidP="00A8221D">
      <w:pPr>
        <w:pStyle w:val="B3"/>
      </w:pPr>
      <w:r w:rsidRPr="00B55E3E">
        <w:lastRenderedPageBreak/>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27BF16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7E8C0C1" w14:textId="77777777" w:rsidR="00A8221D" w:rsidRPr="00B55E3E" w:rsidRDefault="00A8221D" w:rsidP="00A8221D">
      <w:pPr>
        <w:pStyle w:val="B3"/>
      </w:pPr>
      <w:r w:rsidRPr="00B55E3E">
        <w:t>3&gt;</w:t>
      </w:r>
      <w:r w:rsidRPr="00B55E3E">
        <w:tab/>
        <w:t>initiate the measurement reporting procedure, as specified in 5.5.5.</w:t>
      </w:r>
    </w:p>
    <w:p w14:paraId="773778C3" w14:textId="77777777" w:rsidR="00A8221D" w:rsidRPr="00B55E3E" w:rsidRDefault="00A8221D" w:rsidP="00A8221D">
      <w:pPr>
        <w:pStyle w:val="B2"/>
      </w:pPr>
      <w:r w:rsidRPr="00B55E3E">
        <w:t>2&gt;</w:t>
      </w:r>
      <w:r w:rsidRPr="00B55E3E">
        <w:tab/>
        <w:t xml:space="preserve">upon the expiry of T322 for this </w:t>
      </w:r>
      <w:r w:rsidRPr="00B55E3E">
        <w:rPr>
          <w:i/>
        </w:rPr>
        <w:t>measId</w:t>
      </w:r>
      <w:r w:rsidRPr="00B55E3E">
        <w:t>:</w:t>
      </w:r>
    </w:p>
    <w:p w14:paraId="2620CA13" w14:textId="77777777" w:rsidR="00A8221D" w:rsidRPr="00B55E3E" w:rsidRDefault="00A8221D" w:rsidP="00A8221D">
      <w:pPr>
        <w:pStyle w:val="B3"/>
      </w:pPr>
      <w:r w:rsidRPr="00B55E3E">
        <w:t>3&gt;</w:t>
      </w:r>
      <w:r w:rsidRPr="00B55E3E">
        <w:tab/>
        <w:t>initiate the measurement reporting procedure, as specified in 5.5.5.</w:t>
      </w:r>
    </w:p>
    <w:p w14:paraId="52F510D8" w14:textId="77777777" w:rsidR="00A8221D" w:rsidRPr="00B55E3E" w:rsidRDefault="00A8221D" w:rsidP="00A8221D">
      <w:pPr>
        <w:pStyle w:val="Heading4"/>
      </w:pPr>
      <w:bookmarkStart w:id="489" w:name="_Toc60776887"/>
      <w:bookmarkStart w:id="490" w:name="_Toc115428612"/>
      <w:r w:rsidRPr="00B55E3E">
        <w:t>5.5.4.2</w:t>
      </w:r>
      <w:r w:rsidRPr="00B55E3E">
        <w:tab/>
        <w:t>Event A1 (Serving becomes better than threshold)</w:t>
      </w:r>
      <w:bookmarkEnd w:id="489"/>
      <w:bookmarkEnd w:id="490"/>
    </w:p>
    <w:p w14:paraId="1E94156C" w14:textId="77777777" w:rsidR="00A8221D" w:rsidRPr="00B55E3E" w:rsidRDefault="00A8221D" w:rsidP="00A8221D">
      <w:r w:rsidRPr="00B55E3E">
        <w:t>The UE shall:</w:t>
      </w:r>
    </w:p>
    <w:p w14:paraId="320699BD" w14:textId="77777777" w:rsidR="00A8221D" w:rsidRPr="00B55E3E" w:rsidRDefault="00A8221D" w:rsidP="00A8221D">
      <w:pPr>
        <w:pStyle w:val="B1"/>
      </w:pPr>
      <w:r w:rsidRPr="00B55E3E">
        <w:t>1&gt;</w:t>
      </w:r>
      <w:r w:rsidRPr="00B55E3E">
        <w:tab/>
        <w:t>consider the entering condition for this event to be satisfied when condition A1-1, as specified below, is fulfilled;</w:t>
      </w:r>
    </w:p>
    <w:p w14:paraId="4244C8C4" w14:textId="77777777" w:rsidR="00A8221D" w:rsidRPr="00B55E3E" w:rsidRDefault="00A8221D" w:rsidP="00A8221D">
      <w:pPr>
        <w:pStyle w:val="B1"/>
      </w:pPr>
      <w:r w:rsidRPr="00B55E3E">
        <w:t>1&gt;</w:t>
      </w:r>
      <w:r w:rsidRPr="00B55E3E">
        <w:tab/>
        <w:t>consider the leaving condition for this event to be satisfied when condition A1-2, as specified below, is fulfilled;</w:t>
      </w:r>
    </w:p>
    <w:p w14:paraId="63D6F0A0" w14:textId="77777777" w:rsidR="00A8221D" w:rsidRPr="00B55E3E" w:rsidRDefault="00A8221D" w:rsidP="00A8221D">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7DA19C5" w14:textId="77777777" w:rsidR="00A8221D" w:rsidRPr="00B55E3E" w:rsidRDefault="00A8221D" w:rsidP="00A8221D">
      <w:r w:rsidRPr="00B55E3E">
        <w:rPr>
          <w:lang w:eastAsia="ko-KR"/>
        </w:rPr>
        <w:t>Inequality</w:t>
      </w:r>
      <w:r w:rsidRPr="00B55E3E">
        <w:t xml:space="preserve"> A1-1 (Entering condition)</w:t>
      </w:r>
    </w:p>
    <w:p w14:paraId="151B66C5" w14:textId="77777777" w:rsidR="00A8221D" w:rsidRPr="00B55E3E" w:rsidRDefault="00A8221D" w:rsidP="00A8221D">
      <w:pPr>
        <w:pStyle w:val="EQ"/>
        <w:rPr>
          <w:i/>
        </w:rPr>
      </w:pPr>
      <w:r w:rsidRPr="00B55E3E">
        <w:rPr>
          <w:i/>
        </w:rPr>
        <w:t>Ms – Hys &gt; Thresh</w:t>
      </w:r>
    </w:p>
    <w:p w14:paraId="574262FD" w14:textId="77777777" w:rsidR="00A8221D" w:rsidRPr="00B55E3E" w:rsidRDefault="00A8221D" w:rsidP="00A8221D">
      <w:r w:rsidRPr="00B55E3E">
        <w:rPr>
          <w:lang w:eastAsia="ko-KR"/>
        </w:rPr>
        <w:t>Inequality</w:t>
      </w:r>
      <w:r w:rsidRPr="00B55E3E">
        <w:t xml:space="preserve"> A1-2 (Leaving condition)</w:t>
      </w:r>
    </w:p>
    <w:p w14:paraId="28DC726E" w14:textId="77777777" w:rsidR="00A8221D" w:rsidRPr="00B55E3E" w:rsidRDefault="00A8221D" w:rsidP="00A8221D">
      <w:pPr>
        <w:pStyle w:val="EQ"/>
        <w:rPr>
          <w:i/>
        </w:rPr>
      </w:pPr>
      <w:r w:rsidRPr="00B55E3E">
        <w:rPr>
          <w:i/>
        </w:rPr>
        <w:t>Ms + Hys &lt; Thresh</w:t>
      </w:r>
    </w:p>
    <w:p w14:paraId="2C1EBCBB" w14:textId="77777777" w:rsidR="00A8221D" w:rsidRPr="00B55E3E" w:rsidRDefault="00A8221D" w:rsidP="00A8221D">
      <w:r w:rsidRPr="00B55E3E">
        <w:t>The variables in the formula are defined as follows:</w:t>
      </w:r>
    </w:p>
    <w:p w14:paraId="323B1273"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F3F8851"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635D4A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CF7E1F0"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1CA35AA1" w14:textId="77777777" w:rsidR="00A8221D" w:rsidRPr="00B55E3E" w:rsidRDefault="00A8221D" w:rsidP="00A8221D">
      <w:pPr>
        <w:pStyle w:val="B1"/>
      </w:pPr>
      <w:r w:rsidRPr="00B55E3E">
        <w:rPr>
          <w:b/>
          <w:i/>
        </w:rPr>
        <w:t xml:space="preserve">Hys </w:t>
      </w:r>
      <w:r w:rsidRPr="00B55E3E">
        <w:t>is expressed in dB.</w:t>
      </w:r>
    </w:p>
    <w:p w14:paraId="41D88CEF"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BA37A60" w14:textId="77777777" w:rsidR="00A8221D" w:rsidRPr="00B55E3E" w:rsidRDefault="00A8221D" w:rsidP="00A8221D">
      <w:pPr>
        <w:pStyle w:val="Heading4"/>
      </w:pPr>
      <w:bookmarkStart w:id="491" w:name="_Toc60776888"/>
      <w:bookmarkStart w:id="492" w:name="_Toc115428613"/>
      <w:r w:rsidRPr="00B55E3E">
        <w:t>5.5.4.3</w:t>
      </w:r>
      <w:r w:rsidRPr="00B55E3E">
        <w:tab/>
        <w:t>Event A2 (Serving becomes worse than threshold)</w:t>
      </w:r>
      <w:bookmarkEnd w:id="491"/>
      <w:bookmarkEnd w:id="492"/>
    </w:p>
    <w:p w14:paraId="399A8EA4" w14:textId="77777777" w:rsidR="00A8221D" w:rsidRPr="00B55E3E" w:rsidRDefault="00A8221D" w:rsidP="00A8221D">
      <w:r w:rsidRPr="00B55E3E">
        <w:t>The UE shall:</w:t>
      </w:r>
    </w:p>
    <w:p w14:paraId="795EF447" w14:textId="77777777" w:rsidR="00A8221D" w:rsidRPr="00B55E3E" w:rsidRDefault="00A8221D" w:rsidP="00A8221D">
      <w:pPr>
        <w:pStyle w:val="B1"/>
      </w:pPr>
      <w:r w:rsidRPr="00B55E3E">
        <w:t>1&gt;</w:t>
      </w:r>
      <w:r w:rsidRPr="00B55E3E">
        <w:tab/>
        <w:t>consider the entering condition for this event to be satisfied when condition A2-1, as specified below, is fulfilled;</w:t>
      </w:r>
    </w:p>
    <w:p w14:paraId="4ACE4BAB" w14:textId="77777777" w:rsidR="00A8221D" w:rsidRPr="00B55E3E" w:rsidRDefault="00A8221D" w:rsidP="00A8221D">
      <w:pPr>
        <w:pStyle w:val="B1"/>
      </w:pPr>
      <w:r w:rsidRPr="00B55E3E">
        <w:t>1&gt;</w:t>
      </w:r>
      <w:r w:rsidRPr="00B55E3E">
        <w:tab/>
        <w:t>consider the leaving condition for this event to be satisfied when condition A2-2, as specified below, is fulfilled;</w:t>
      </w:r>
    </w:p>
    <w:p w14:paraId="6739ACF8" w14:textId="77777777" w:rsidR="00A8221D" w:rsidRPr="00B55E3E" w:rsidRDefault="00A8221D" w:rsidP="00A8221D">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2AAD9BBC" w14:textId="77777777" w:rsidR="00A8221D" w:rsidRPr="00B55E3E" w:rsidRDefault="00A8221D" w:rsidP="00A8221D">
      <w:r w:rsidRPr="00B55E3E">
        <w:rPr>
          <w:lang w:eastAsia="ko-KR"/>
        </w:rPr>
        <w:t>Inequality</w:t>
      </w:r>
      <w:r w:rsidRPr="00B55E3E">
        <w:t xml:space="preserve"> A2-1 (Entering condition)</w:t>
      </w:r>
    </w:p>
    <w:p w14:paraId="613C3584" w14:textId="77777777" w:rsidR="00A8221D" w:rsidRPr="00B55E3E" w:rsidRDefault="00A8221D" w:rsidP="00A8221D">
      <w:pPr>
        <w:pStyle w:val="EQ"/>
      </w:pPr>
      <w:r w:rsidRPr="00B55E3E">
        <w:rPr>
          <w:i/>
        </w:rPr>
        <w:t>Ms + Hys &lt; Thresh</w:t>
      </w:r>
    </w:p>
    <w:p w14:paraId="5DDDE7F6" w14:textId="77777777" w:rsidR="00A8221D" w:rsidRPr="00B55E3E" w:rsidRDefault="00A8221D" w:rsidP="00A8221D">
      <w:r w:rsidRPr="00B55E3E">
        <w:rPr>
          <w:lang w:eastAsia="ko-KR"/>
        </w:rPr>
        <w:t>Inequality</w:t>
      </w:r>
      <w:r w:rsidRPr="00B55E3E">
        <w:t xml:space="preserve"> A2-2 (Leaving condition)</w:t>
      </w:r>
    </w:p>
    <w:p w14:paraId="2518AE7F" w14:textId="77777777" w:rsidR="00A8221D" w:rsidRPr="00B55E3E" w:rsidRDefault="00A8221D" w:rsidP="00A8221D">
      <w:pPr>
        <w:pStyle w:val="EQ"/>
      </w:pPr>
      <w:r w:rsidRPr="00B55E3E">
        <w:rPr>
          <w:i/>
        </w:rPr>
        <w:t>Ms – Hys &gt; Thresh</w:t>
      </w:r>
    </w:p>
    <w:p w14:paraId="3EEB07B7" w14:textId="77777777" w:rsidR="00A8221D" w:rsidRPr="00B55E3E" w:rsidRDefault="00A8221D" w:rsidP="00A8221D">
      <w:r w:rsidRPr="00B55E3E">
        <w:t>The variables in the formula are defined as follows:</w:t>
      </w:r>
    </w:p>
    <w:p w14:paraId="5993DF8E"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8F42FE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6ADE077B"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62D1E8BA"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29DA08E7" w14:textId="77777777" w:rsidR="00A8221D" w:rsidRPr="00B55E3E" w:rsidRDefault="00A8221D" w:rsidP="00A8221D">
      <w:pPr>
        <w:pStyle w:val="B1"/>
      </w:pPr>
      <w:r w:rsidRPr="00B55E3E">
        <w:rPr>
          <w:b/>
          <w:i/>
        </w:rPr>
        <w:t xml:space="preserve">Hys </w:t>
      </w:r>
      <w:r w:rsidRPr="00B55E3E">
        <w:t>is expressed in dB.</w:t>
      </w:r>
    </w:p>
    <w:p w14:paraId="2C945DE3"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52E28A61" w14:textId="77777777" w:rsidR="00A8221D" w:rsidRPr="00B55E3E" w:rsidRDefault="00A8221D" w:rsidP="00A8221D">
      <w:pPr>
        <w:pStyle w:val="Heading4"/>
      </w:pPr>
      <w:bookmarkStart w:id="493" w:name="_Toc60776889"/>
      <w:bookmarkStart w:id="494" w:name="_Toc115428614"/>
      <w:r w:rsidRPr="00B55E3E">
        <w:lastRenderedPageBreak/>
        <w:t>5.5.4.4</w:t>
      </w:r>
      <w:r w:rsidRPr="00B55E3E">
        <w:tab/>
        <w:t>Event A3 (Neighbour becomes offset better than SpCell)</w:t>
      </w:r>
      <w:bookmarkEnd w:id="493"/>
      <w:bookmarkEnd w:id="494"/>
    </w:p>
    <w:p w14:paraId="57E39EED" w14:textId="77777777" w:rsidR="00A8221D" w:rsidRPr="00B55E3E" w:rsidRDefault="00A8221D" w:rsidP="00A8221D">
      <w:r w:rsidRPr="00B55E3E">
        <w:t>The UE shall:</w:t>
      </w:r>
    </w:p>
    <w:p w14:paraId="5254D552" w14:textId="77777777" w:rsidR="00A8221D" w:rsidRPr="00B55E3E" w:rsidRDefault="00A8221D" w:rsidP="00A8221D">
      <w:pPr>
        <w:pStyle w:val="B1"/>
      </w:pPr>
      <w:r w:rsidRPr="00B55E3E">
        <w:t>1&gt;</w:t>
      </w:r>
      <w:r w:rsidRPr="00B55E3E">
        <w:tab/>
        <w:t>consider the entering condition for this event to be satisfied when condition A3-1, as specified below, is fulfilled;</w:t>
      </w:r>
    </w:p>
    <w:p w14:paraId="1B8881DC" w14:textId="77777777" w:rsidR="00A8221D" w:rsidRPr="00B55E3E" w:rsidRDefault="00A8221D" w:rsidP="00A8221D">
      <w:pPr>
        <w:pStyle w:val="B1"/>
      </w:pPr>
      <w:r w:rsidRPr="00B55E3E">
        <w:t>1&gt;</w:t>
      </w:r>
      <w:r w:rsidRPr="00B55E3E">
        <w:tab/>
        <w:t>consider the leaving condition for this event to be satisfied when condition A3-2, as specified below, is fulfilled;</w:t>
      </w:r>
    </w:p>
    <w:p w14:paraId="5EEA8AF2" w14:textId="77777777" w:rsidR="00A8221D" w:rsidRPr="00B55E3E" w:rsidRDefault="00A8221D" w:rsidP="00A8221D">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6E13E54" w14:textId="77777777" w:rsidR="00A8221D" w:rsidRPr="00B55E3E" w:rsidRDefault="00A8221D" w:rsidP="00A8221D">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6A21033D" w14:textId="77777777" w:rsidR="00A8221D" w:rsidRPr="00B55E3E" w:rsidRDefault="00A8221D" w:rsidP="00A8221D">
      <w:r w:rsidRPr="00B55E3E">
        <w:rPr>
          <w:lang w:eastAsia="ko-KR"/>
        </w:rPr>
        <w:t>Inequality</w:t>
      </w:r>
      <w:r w:rsidRPr="00B55E3E">
        <w:t xml:space="preserve"> A3-1 (Entering condition)</w:t>
      </w:r>
    </w:p>
    <w:p w14:paraId="0F863C7D" w14:textId="77777777" w:rsidR="00A8221D" w:rsidRPr="00B55E3E" w:rsidRDefault="00A8221D" w:rsidP="00A8221D">
      <w:pPr>
        <w:pStyle w:val="EQ"/>
        <w:rPr>
          <w:i/>
          <w:iCs/>
        </w:rPr>
      </w:pPr>
      <w:r w:rsidRPr="00B55E3E">
        <w:rPr>
          <w:i/>
          <w:iCs/>
        </w:rPr>
        <w:t>Mn + Ofn + Ocn – Hys &gt; Mp + Ofp + Ocp + Off</w:t>
      </w:r>
    </w:p>
    <w:p w14:paraId="2BCB4E85" w14:textId="77777777" w:rsidR="00A8221D" w:rsidRPr="00B55E3E" w:rsidRDefault="00A8221D" w:rsidP="00A8221D">
      <w:r w:rsidRPr="00B55E3E">
        <w:rPr>
          <w:lang w:eastAsia="ko-KR"/>
        </w:rPr>
        <w:t>Inequality</w:t>
      </w:r>
      <w:r w:rsidRPr="00B55E3E">
        <w:t xml:space="preserve"> A3-2 (Leaving condition)</w:t>
      </w:r>
    </w:p>
    <w:p w14:paraId="31900641" w14:textId="77777777" w:rsidR="00A8221D" w:rsidRPr="00B55E3E" w:rsidRDefault="00A8221D" w:rsidP="00A8221D">
      <w:pPr>
        <w:pStyle w:val="EQ"/>
        <w:rPr>
          <w:i/>
          <w:iCs/>
        </w:rPr>
      </w:pPr>
      <w:r w:rsidRPr="00B55E3E">
        <w:rPr>
          <w:i/>
          <w:iCs/>
        </w:rPr>
        <w:t>Mn + Ofn + Ocn + Hys &lt; Mp + Ofp + Ocp + Off</w:t>
      </w:r>
    </w:p>
    <w:p w14:paraId="7D4CBF74" w14:textId="77777777" w:rsidR="00A8221D" w:rsidRPr="00B55E3E" w:rsidRDefault="00A8221D" w:rsidP="00A8221D">
      <w:r w:rsidRPr="00B55E3E">
        <w:t>The variables in the formula are defined as follows:</w:t>
      </w:r>
    </w:p>
    <w:p w14:paraId="0459CF2A"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046D21DA"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69B86662"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23CB4A9" w14:textId="77777777" w:rsidR="00A8221D" w:rsidRPr="00B55E3E" w:rsidRDefault="00A8221D" w:rsidP="00A8221D">
      <w:pPr>
        <w:pStyle w:val="B1"/>
      </w:pPr>
      <w:r w:rsidRPr="00B55E3E">
        <w:rPr>
          <w:b/>
          <w:i/>
        </w:rPr>
        <w:t xml:space="preserve">Mp </w:t>
      </w:r>
      <w:r w:rsidRPr="00B55E3E">
        <w:t>is the measurement result of the SpCell, not taking into account any offsets.</w:t>
      </w:r>
    </w:p>
    <w:p w14:paraId="4DEBA949" w14:textId="77777777" w:rsidR="00A8221D" w:rsidRPr="00B55E3E" w:rsidRDefault="00A8221D" w:rsidP="00A8221D">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64CA32F4" w14:textId="77777777" w:rsidR="00A8221D" w:rsidRPr="00B55E3E" w:rsidRDefault="00A8221D" w:rsidP="00A8221D">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3C11A7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C6282DD"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A431221"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3A1B5E85" w14:textId="77777777" w:rsidR="00A8221D" w:rsidRPr="00B55E3E" w:rsidRDefault="00A8221D" w:rsidP="00A8221D">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4705E8B0" w14:textId="77777777" w:rsidR="00A8221D" w:rsidRPr="00B55E3E" w:rsidRDefault="00A8221D" w:rsidP="00A8221D">
      <w:pPr>
        <w:pStyle w:val="NO"/>
      </w:pPr>
      <w:r w:rsidRPr="00B55E3E">
        <w:rPr>
          <w:lang w:eastAsia="ko-KR"/>
        </w:rPr>
        <w:t>NOTE 2:</w:t>
      </w:r>
      <w:r w:rsidRPr="00B55E3E">
        <w:rPr>
          <w:lang w:eastAsia="ko-KR"/>
        </w:rPr>
        <w:tab/>
        <w:t>The definition of Event A3 also applies to CondEvent A3.</w:t>
      </w:r>
    </w:p>
    <w:p w14:paraId="48BC6FA5" w14:textId="77777777" w:rsidR="00A8221D" w:rsidRPr="00B55E3E" w:rsidRDefault="00A8221D" w:rsidP="00A8221D">
      <w:pPr>
        <w:pStyle w:val="Heading4"/>
      </w:pPr>
      <w:bookmarkStart w:id="495" w:name="_Toc60776890"/>
      <w:bookmarkStart w:id="496" w:name="_Toc115428615"/>
      <w:r w:rsidRPr="00B55E3E">
        <w:t>5.5.4.5</w:t>
      </w:r>
      <w:r w:rsidRPr="00B55E3E">
        <w:tab/>
        <w:t>Event A4 (Neighbour becomes better than threshold)</w:t>
      </w:r>
      <w:bookmarkEnd w:id="495"/>
      <w:bookmarkEnd w:id="496"/>
    </w:p>
    <w:p w14:paraId="0013E044" w14:textId="77777777" w:rsidR="00A8221D" w:rsidRPr="00B55E3E" w:rsidRDefault="00A8221D" w:rsidP="00A8221D">
      <w:r w:rsidRPr="00B55E3E">
        <w:t>The UE shall:</w:t>
      </w:r>
    </w:p>
    <w:p w14:paraId="158F4395" w14:textId="77777777" w:rsidR="00A8221D" w:rsidRPr="00B55E3E" w:rsidRDefault="00A8221D" w:rsidP="00A8221D">
      <w:pPr>
        <w:pStyle w:val="B1"/>
      </w:pPr>
      <w:r w:rsidRPr="00B55E3E">
        <w:t>1&gt;</w:t>
      </w:r>
      <w:r w:rsidRPr="00B55E3E">
        <w:tab/>
        <w:t>consider the entering condition for this event to be satisfied when condition A4-1, as specified below, is fulfilled;</w:t>
      </w:r>
    </w:p>
    <w:p w14:paraId="34206B6B" w14:textId="77777777" w:rsidR="00A8221D" w:rsidRPr="00B55E3E" w:rsidRDefault="00A8221D" w:rsidP="00A8221D">
      <w:pPr>
        <w:pStyle w:val="B1"/>
      </w:pPr>
      <w:r w:rsidRPr="00B55E3E">
        <w:t>1&gt;</w:t>
      </w:r>
      <w:r w:rsidRPr="00B55E3E">
        <w:tab/>
        <w:t>consider the leaving condition for this event to be satisfied when condition A4-2, as specified below, is fulfilled.</w:t>
      </w:r>
    </w:p>
    <w:p w14:paraId="5AC5C985" w14:textId="77777777" w:rsidR="00A8221D" w:rsidRPr="00B55E3E" w:rsidRDefault="00A8221D" w:rsidP="00A8221D">
      <w:r w:rsidRPr="00B55E3E">
        <w:rPr>
          <w:lang w:eastAsia="ko-KR"/>
        </w:rPr>
        <w:t>Inequality</w:t>
      </w:r>
      <w:r w:rsidRPr="00B55E3E">
        <w:t xml:space="preserve"> A4-1 (Entering condition)</w:t>
      </w:r>
    </w:p>
    <w:p w14:paraId="70D0DF49" w14:textId="77777777" w:rsidR="00A8221D" w:rsidRPr="00B55E3E" w:rsidRDefault="00A8221D" w:rsidP="00A8221D">
      <w:pPr>
        <w:pStyle w:val="EQ"/>
        <w:rPr>
          <w:i/>
          <w:iCs/>
        </w:rPr>
      </w:pPr>
      <w:r w:rsidRPr="00B55E3E">
        <w:rPr>
          <w:i/>
          <w:iCs/>
        </w:rPr>
        <w:t>Mn + Ofn + Ocn – Hys &gt; Thresh</w:t>
      </w:r>
    </w:p>
    <w:p w14:paraId="1812E9E9" w14:textId="77777777" w:rsidR="00A8221D" w:rsidRPr="00B55E3E" w:rsidRDefault="00A8221D" w:rsidP="00A8221D">
      <w:r w:rsidRPr="00B55E3E">
        <w:rPr>
          <w:lang w:eastAsia="ko-KR"/>
        </w:rPr>
        <w:t>Inequality</w:t>
      </w:r>
      <w:r w:rsidRPr="00B55E3E">
        <w:t xml:space="preserve"> A4-2 (Leaving condition)</w:t>
      </w:r>
    </w:p>
    <w:p w14:paraId="28A442D3" w14:textId="77777777" w:rsidR="00A8221D" w:rsidRPr="00B55E3E" w:rsidRDefault="00A8221D" w:rsidP="00A8221D">
      <w:pPr>
        <w:pStyle w:val="EQ"/>
        <w:rPr>
          <w:i/>
          <w:iCs/>
        </w:rPr>
      </w:pPr>
      <w:r w:rsidRPr="00B55E3E">
        <w:rPr>
          <w:i/>
          <w:iCs/>
        </w:rPr>
        <w:t>Mn + Ofn + Ocn + Hys &lt; Thresh</w:t>
      </w:r>
    </w:p>
    <w:p w14:paraId="40A44E73" w14:textId="77777777" w:rsidR="00A8221D" w:rsidRPr="00B55E3E" w:rsidRDefault="00A8221D" w:rsidP="00A8221D">
      <w:r w:rsidRPr="00B55E3E">
        <w:t>The variables in the formula are defined as follows:</w:t>
      </w:r>
    </w:p>
    <w:p w14:paraId="7A627BA6"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2F2E8265"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64D3688" w14:textId="77777777" w:rsidR="00A8221D" w:rsidRPr="00B55E3E" w:rsidRDefault="00A8221D" w:rsidP="00A8221D">
      <w:pPr>
        <w:pStyle w:val="B1"/>
      </w:pPr>
      <w:r w:rsidRPr="00B55E3E">
        <w:rPr>
          <w:b/>
          <w:i/>
        </w:rPr>
        <w:lastRenderedPageBreak/>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7B31D11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412EC5A8"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3A618C55" w14:textId="77777777" w:rsidR="00A8221D" w:rsidRPr="00B55E3E" w:rsidRDefault="00A8221D" w:rsidP="00A8221D">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B516B99" w14:textId="77777777" w:rsidR="00A8221D" w:rsidRPr="00B55E3E" w:rsidRDefault="00A8221D" w:rsidP="00A8221D">
      <w:pPr>
        <w:pStyle w:val="B1"/>
      </w:pPr>
      <w:r w:rsidRPr="00B55E3E">
        <w:rPr>
          <w:b/>
          <w:i/>
        </w:rPr>
        <w:t xml:space="preserve">Ofn, Ocn, Hys </w:t>
      </w:r>
      <w:r w:rsidRPr="00B55E3E">
        <w:t>are expressed in dB.</w:t>
      </w:r>
    </w:p>
    <w:p w14:paraId="0D99BACE" w14:textId="77777777" w:rsidR="00A8221D" w:rsidRPr="00B55E3E" w:rsidRDefault="00A8221D" w:rsidP="00A8221D">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5DA02BBA" w14:textId="77777777" w:rsidR="00A8221D" w:rsidRPr="00B55E3E" w:rsidRDefault="00A8221D" w:rsidP="00A8221D">
      <w:pPr>
        <w:pStyle w:val="NO"/>
        <w:rPr>
          <w:lang w:eastAsia="ko-KR"/>
        </w:rPr>
      </w:pPr>
      <w:r w:rsidRPr="00B55E3E">
        <w:rPr>
          <w:lang w:eastAsia="ko-KR"/>
        </w:rPr>
        <w:t>NOTE:</w:t>
      </w:r>
      <w:r w:rsidRPr="00B55E3E">
        <w:rPr>
          <w:lang w:eastAsia="ko-KR"/>
        </w:rPr>
        <w:tab/>
        <w:t>The definition of Event A4 also applies to CondEvent A4.</w:t>
      </w:r>
    </w:p>
    <w:p w14:paraId="64BA75EE" w14:textId="77777777" w:rsidR="00A8221D" w:rsidRPr="00B55E3E" w:rsidRDefault="00A8221D" w:rsidP="00A8221D">
      <w:pPr>
        <w:pStyle w:val="Heading4"/>
      </w:pPr>
      <w:bookmarkStart w:id="497" w:name="_Toc60776891"/>
      <w:bookmarkStart w:id="498" w:name="_Toc115428616"/>
      <w:r w:rsidRPr="00B55E3E">
        <w:t>5.5.4.6</w:t>
      </w:r>
      <w:r w:rsidRPr="00B55E3E">
        <w:tab/>
        <w:t>Event A5 (SpCell becomes worse than threshold1 and neighbour becomes better than threshold2)</w:t>
      </w:r>
      <w:bookmarkEnd w:id="497"/>
      <w:bookmarkEnd w:id="498"/>
    </w:p>
    <w:p w14:paraId="604B12DC" w14:textId="77777777" w:rsidR="00A8221D" w:rsidRPr="00B55E3E" w:rsidRDefault="00A8221D" w:rsidP="00A8221D">
      <w:r w:rsidRPr="00B55E3E">
        <w:t>The UE shall:</w:t>
      </w:r>
    </w:p>
    <w:p w14:paraId="3B1F753D" w14:textId="77777777" w:rsidR="00A8221D" w:rsidRPr="00B55E3E" w:rsidRDefault="00A8221D" w:rsidP="00A8221D">
      <w:pPr>
        <w:pStyle w:val="B1"/>
      </w:pPr>
      <w:r w:rsidRPr="00B55E3E">
        <w:t>1&gt;</w:t>
      </w:r>
      <w:r w:rsidRPr="00B55E3E">
        <w:tab/>
        <w:t>consider the entering condition for this event to be satisfied when both condition A5-1 and condition A5-2, as specified below, are fulfilled;</w:t>
      </w:r>
    </w:p>
    <w:p w14:paraId="40E16D8B" w14:textId="77777777" w:rsidR="00A8221D" w:rsidRPr="00B55E3E" w:rsidRDefault="00A8221D" w:rsidP="00A8221D">
      <w:pPr>
        <w:pStyle w:val="B1"/>
      </w:pPr>
      <w:r w:rsidRPr="00B55E3E">
        <w:t>1&gt;</w:t>
      </w:r>
      <w:r w:rsidRPr="00B55E3E">
        <w:tab/>
        <w:t>consider the leaving condition for this event to be satisfied when condition A5-3 or condition A5-4, i.e. at least one of the two, as specified below, is fulfilled;</w:t>
      </w:r>
    </w:p>
    <w:p w14:paraId="233432CF" w14:textId="77777777" w:rsidR="00A8221D" w:rsidRPr="00B55E3E" w:rsidRDefault="00A8221D" w:rsidP="00A8221D">
      <w:pPr>
        <w:pStyle w:val="B1"/>
      </w:pPr>
      <w:r w:rsidRPr="00B55E3E">
        <w:t>1&gt;</w:t>
      </w:r>
      <w:r w:rsidRPr="00B55E3E">
        <w:tab/>
        <w:t xml:space="preserve">use the SpCell for </w:t>
      </w:r>
      <w:r w:rsidRPr="00B55E3E">
        <w:rPr>
          <w:i/>
        </w:rPr>
        <w:t>Mp</w:t>
      </w:r>
      <w:r w:rsidRPr="00B55E3E">
        <w:t>.</w:t>
      </w:r>
    </w:p>
    <w:p w14:paraId="248DE35A" w14:textId="77777777" w:rsidR="00A8221D" w:rsidRPr="00B55E3E" w:rsidRDefault="00A8221D" w:rsidP="00A8221D">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7257B75A" w14:textId="77777777" w:rsidR="00A8221D" w:rsidRPr="00B55E3E" w:rsidRDefault="00A8221D" w:rsidP="00A8221D">
      <w:r w:rsidRPr="00B55E3E">
        <w:rPr>
          <w:lang w:eastAsia="ko-KR"/>
        </w:rPr>
        <w:t>Inequality</w:t>
      </w:r>
      <w:r w:rsidRPr="00B55E3E">
        <w:t xml:space="preserve"> A5-1 (Entering condition 1)</w:t>
      </w:r>
    </w:p>
    <w:p w14:paraId="2A21F8B9" w14:textId="77777777" w:rsidR="00A8221D" w:rsidRPr="00B55E3E" w:rsidRDefault="00A8221D" w:rsidP="00A8221D">
      <w:pPr>
        <w:pStyle w:val="EQ"/>
        <w:rPr>
          <w:i/>
          <w:iCs/>
        </w:rPr>
      </w:pPr>
      <w:r w:rsidRPr="00B55E3E">
        <w:rPr>
          <w:i/>
          <w:iCs/>
        </w:rPr>
        <w:t>Mp + Hys &lt; Thresh1</w:t>
      </w:r>
    </w:p>
    <w:p w14:paraId="744FA2F3" w14:textId="77777777" w:rsidR="00A8221D" w:rsidRPr="00B55E3E" w:rsidRDefault="00A8221D" w:rsidP="00A8221D">
      <w:r w:rsidRPr="00B55E3E">
        <w:rPr>
          <w:lang w:eastAsia="ko-KR"/>
        </w:rPr>
        <w:t>Inequality</w:t>
      </w:r>
      <w:r w:rsidRPr="00B55E3E">
        <w:t xml:space="preserve"> A5-2 (Entering condition 2)</w:t>
      </w:r>
    </w:p>
    <w:p w14:paraId="2E2B4B00" w14:textId="77777777" w:rsidR="00A8221D" w:rsidRPr="00B55E3E" w:rsidRDefault="00A8221D" w:rsidP="00A8221D">
      <w:pPr>
        <w:pStyle w:val="EQ"/>
        <w:rPr>
          <w:i/>
          <w:iCs/>
        </w:rPr>
      </w:pPr>
      <w:r w:rsidRPr="00B55E3E">
        <w:rPr>
          <w:i/>
          <w:iCs/>
        </w:rPr>
        <w:t>Mn + Ofn + Ocn – Hys &gt; Thresh2</w:t>
      </w:r>
    </w:p>
    <w:p w14:paraId="4DE90941" w14:textId="77777777" w:rsidR="00A8221D" w:rsidRPr="00B55E3E" w:rsidRDefault="00A8221D" w:rsidP="00A8221D">
      <w:r w:rsidRPr="00B55E3E">
        <w:rPr>
          <w:lang w:eastAsia="ko-KR"/>
        </w:rPr>
        <w:t>Inequality</w:t>
      </w:r>
      <w:r w:rsidRPr="00B55E3E">
        <w:t xml:space="preserve"> A5-3 (Leaving condition 1)</w:t>
      </w:r>
    </w:p>
    <w:p w14:paraId="0014DCAE" w14:textId="77777777" w:rsidR="00A8221D" w:rsidRPr="00B55E3E" w:rsidRDefault="00A8221D" w:rsidP="00A8221D">
      <w:pPr>
        <w:pStyle w:val="EQ"/>
        <w:rPr>
          <w:i/>
          <w:iCs/>
        </w:rPr>
      </w:pPr>
      <w:r w:rsidRPr="00B55E3E">
        <w:rPr>
          <w:i/>
          <w:iCs/>
        </w:rPr>
        <w:t>Mp – Hys &gt; Thresh1</w:t>
      </w:r>
    </w:p>
    <w:p w14:paraId="3B62BF6D" w14:textId="77777777" w:rsidR="00A8221D" w:rsidRPr="00B55E3E" w:rsidRDefault="00A8221D" w:rsidP="00A8221D">
      <w:r w:rsidRPr="00B55E3E">
        <w:rPr>
          <w:lang w:eastAsia="ko-KR"/>
        </w:rPr>
        <w:t>Inequality</w:t>
      </w:r>
      <w:r w:rsidRPr="00B55E3E">
        <w:t xml:space="preserve"> A5-4 (Leaving condition 2)</w:t>
      </w:r>
    </w:p>
    <w:p w14:paraId="565685A0" w14:textId="77777777" w:rsidR="00A8221D" w:rsidRPr="00B55E3E" w:rsidRDefault="00A8221D" w:rsidP="00A8221D">
      <w:pPr>
        <w:pStyle w:val="EQ"/>
        <w:rPr>
          <w:i/>
          <w:iCs/>
        </w:rPr>
      </w:pPr>
      <w:r w:rsidRPr="00B55E3E">
        <w:rPr>
          <w:i/>
          <w:iCs/>
        </w:rPr>
        <w:t>Mn + Ofn + Ocn + Hys &lt; Thresh2</w:t>
      </w:r>
    </w:p>
    <w:p w14:paraId="5051281C" w14:textId="77777777" w:rsidR="00A8221D" w:rsidRPr="00B55E3E" w:rsidRDefault="00A8221D" w:rsidP="00A8221D">
      <w:r w:rsidRPr="00B55E3E">
        <w:t>The variables in the formula are defined as follows:</w:t>
      </w:r>
    </w:p>
    <w:p w14:paraId="547CA3F8" w14:textId="77777777" w:rsidR="00A8221D" w:rsidRPr="00B55E3E" w:rsidRDefault="00A8221D" w:rsidP="00A8221D">
      <w:pPr>
        <w:pStyle w:val="B1"/>
      </w:pPr>
      <w:r w:rsidRPr="00B55E3E">
        <w:rPr>
          <w:b/>
          <w:i/>
        </w:rPr>
        <w:t xml:space="preserve">Mp </w:t>
      </w:r>
      <w:r w:rsidRPr="00B55E3E">
        <w:t>is the measurement result of the NR SpCell, not taking into account any offsets.</w:t>
      </w:r>
    </w:p>
    <w:p w14:paraId="4CAB4D37"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62BE14F0"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313632D9"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7498BBF"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2B82DAD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5612CD7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2A601F46"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449C9540" w14:textId="77777777" w:rsidR="00A8221D" w:rsidRPr="00B55E3E" w:rsidRDefault="00A8221D" w:rsidP="00A8221D">
      <w:pPr>
        <w:pStyle w:val="B1"/>
      </w:pPr>
      <w:r w:rsidRPr="00B55E3E">
        <w:rPr>
          <w:b/>
          <w:i/>
        </w:rPr>
        <w:t xml:space="preserve">Ofn, Ocn, Hys </w:t>
      </w:r>
      <w:r w:rsidRPr="00B55E3E">
        <w:t>are expressed in dB.</w:t>
      </w:r>
    </w:p>
    <w:p w14:paraId="46168367" w14:textId="77777777" w:rsidR="00A8221D" w:rsidRPr="00B55E3E" w:rsidRDefault="00A8221D" w:rsidP="00A8221D">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68BBE75F" w14:textId="77777777" w:rsidR="00A8221D" w:rsidRPr="00B55E3E" w:rsidRDefault="00A8221D" w:rsidP="00A8221D">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0BA8295E" w14:textId="77777777" w:rsidR="00A8221D" w:rsidRPr="00B55E3E" w:rsidRDefault="00A8221D" w:rsidP="00A8221D">
      <w:pPr>
        <w:pStyle w:val="NO"/>
      </w:pPr>
      <w:r w:rsidRPr="00B55E3E">
        <w:rPr>
          <w:lang w:eastAsia="ko-KR"/>
        </w:rPr>
        <w:lastRenderedPageBreak/>
        <w:t>NOTE 2:</w:t>
      </w:r>
      <w:r w:rsidRPr="00B55E3E">
        <w:rPr>
          <w:lang w:eastAsia="ko-KR"/>
        </w:rPr>
        <w:tab/>
        <w:t>The definition of Event A5 also applies to CondEvent A5.</w:t>
      </w:r>
    </w:p>
    <w:p w14:paraId="4D47A64F" w14:textId="77777777" w:rsidR="00A8221D" w:rsidRPr="00B55E3E" w:rsidRDefault="00A8221D" w:rsidP="00A8221D">
      <w:pPr>
        <w:pStyle w:val="Heading4"/>
      </w:pPr>
      <w:bookmarkStart w:id="499" w:name="_Toc60776892"/>
      <w:bookmarkStart w:id="500" w:name="_Toc115428617"/>
      <w:r w:rsidRPr="00B55E3E">
        <w:t>5.5.4.7</w:t>
      </w:r>
      <w:r w:rsidRPr="00B55E3E">
        <w:tab/>
        <w:t>Event A6 (Neighbour becomes offset better than SCell)</w:t>
      </w:r>
      <w:bookmarkEnd w:id="499"/>
      <w:bookmarkEnd w:id="500"/>
    </w:p>
    <w:p w14:paraId="50C3F027" w14:textId="77777777" w:rsidR="00A8221D" w:rsidRPr="00B55E3E" w:rsidRDefault="00A8221D" w:rsidP="00A8221D">
      <w:r w:rsidRPr="00B55E3E">
        <w:t>The UE shall:</w:t>
      </w:r>
    </w:p>
    <w:p w14:paraId="07E0DEA4" w14:textId="77777777" w:rsidR="00A8221D" w:rsidRPr="00B55E3E" w:rsidRDefault="00A8221D" w:rsidP="00A8221D">
      <w:pPr>
        <w:pStyle w:val="B1"/>
      </w:pPr>
      <w:r w:rsidRPr="00B55E3E">
        <w:t>1&gt;</w:t>
      </w:r>
      <w:r w:rsidRPr="00B55E3E">
        <w:tab/>
        <w:t>consider the entering condition for this event to be satisfied when condition A6-1, as specified below, is fulfilled;</w:t>
      </w:r>
    </w:p>
    <w:p w14:paraId="58C9DE38" w14:textId="77777777" w:rsidR="00A8221D" w:rsidRPr="00B55E3E" w:rsidRDefault="00A8221D" w:rsidP="00A8221D">
      <w:pPr>
        <w:pStyle w:val="B1"/>
      </w:pPr>
      <w:r w:rsidRPr="00B55E3E">
        <w:t>1&gt;</w:t>
      </w:r>
      <w:r w:rsidRPr="00B55E3E">
        <w:tab/>
        <w:t>consider the leaving condition for this event to be satisfied when condition A6-2, as specified below, is fulfilled;</w:t>
      </w:r>
    </w:p>
    <w:p w14:paraId="535EDD5D" w14:textId="77777777" w:rsidR="00A8221D" w:rsidRPr="00B55E3E" w:rsidRDefault="00A8221D" w:rsidP="00A8221D">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795F1C83" w14:textId="77777777" w:rsidR="00A8221D" w:rsidRPr="00B55E3E" w:rsidRDefault="00A8221D" w:rsidP="00A8221D">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50D5C4BA" w14:textId="77777777" w:rsidR="00A8221D" w:rsidRPr="00B55E3E" w:rsidRDefault="00A8221D" w:rsidP="00A8221D">
      <w:r w:rsidRPr="00B55E3E">
        <w:rPr>
          <w:lang w:eastAsia="ko-KR"/>
        </w:rPr>
        <w:t>Inequality</w:t>
      </w:r>
      <w:r w:rsidRPr="00B55E3E">
        <w:t xml:space="preserve"> A6-1 (Entering condition)</w:t>
      </w:r>
    </w:p>
    <w:p w14:paraId="33E8E638" w14:textId="77777777" w:rsidR="00A8221D" w:rsidRPr="00B55E3E" w:rsidRDefault="00A8221D" w:rsidP="00A8221D">
      <w:pPr>
        <w:pStyle w:val="EQ"/>
        <w:rPr>
          <w:i/>
          <w:iCs/>
        </w:rPr>
      </w:pPr>
      <w:r w:rsidRPr="00B55E3E">
        <w:rPr>
          <w:i/>
          <w:iCs/>
        </w:rPr>
        <w:t>Mn + Ocn – Hys &gt; Ms + Ocs + Off</w:t>
      </w:r>
    </w:p>
    <w:p w14:paraId="08D4B33C" w14:textId="77777777" w:rsidR="00A8221D" w:rsidRPr="00B55E3E" w:rsidRDefault="00A8221D" w:rsidP="00A8221D">
      <w:r w:rsidRPr="00B55E3E">
        <w:rPr>
          <w:lang w:eastAsia="ko-KR"/>
        </w:rPr>
        <w:t>Inequality</w:t>
      </w:r>
      <w:r w:rsidRPr="00B55E3E">
        <w:t xml:space="preserve"> A6-2 (Leaving condition)</w:t>
      </w:r>
    </w:p>
    <w:p w14:paraId="62ECC3CF" w14:textId="77777777" w:rsidR="00A8221D" w:rsidRPr="00B55E3E" w:rsidRDefault="00A8221D" w:rsidP="00A8221D">
      <w:pPr>
        <w:pStyle w:val="EQ"/>
        <w:rPr>
          <w:i/>
          <w:iCs/>
        </w:rPr>
      </w:pPr>
      <w:r w:rsidRPr="00B55E3E">
        <w:rPr>
          <w:i/>
          <w:iCs/>
        </w:rPr>
        <w:t>Mn + Ocn + Hys &lt; Ms + Ocs + Off</w:t>
      </w:r>
    </w:p>
    <w:p w14:paraId="3020D330" w14:textId="77777777" w:rsidR="00A8221D" w:rsidRPr="00B55E3E" w:rsidRDefault="00A8221D" w:rsidP="00A8221D">
      <w:r w:rsidRPr="00B55E3E">
        <w:t>The variables in the formula are defined as follows:</w:t>
      </w:r>
    </w:p>
    <w:p w14:paraId="76529CFE"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5A5DC431"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5A3C78D2"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5CF3F524" w14:textId="77777777" w:rsidR="00A8221D" w:rsidRPr="00B55E3E" w:rsidRDefault="00A8221D" w:rsidP="00A8221D">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61052A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B3F8BB7"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1FDFA40E" w14:textId="77777777" w:rsidR="00A8221D" w:rsidRPr="00B55E3E" w:rsidRDefault="00A8221D" w:rsidP="00A8221D">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61A565E1" w14:textId="77777777" w:rsidR="00A8221D" w:rsidRPr="00B55E3E" w:rsidRDefault="00A8221D" w:rsidP="00A8221D">
      <w:pPr>
        <w:pStyle w:val="B1"/>
      </w:pPr>
      <w:r w:rsidRPr="00B55E3E">
        <w:rPr>
          <w:b/>
          <w:i/>
        </w:rPr>
        <w:t>Ocn, Ocs, Hys, Off</w:t>
      </w:r>
      <w:r w:rsidRPr="00B55E3E">
        <w:t xml:space="preserve"> are expressed in dB.</w:t>
      </w:r>
    </w:p>
    <w:p w14:paraId="21425CCE" w14:textId="77777777" w:rsidR="00A8221D" w:rsidRPr="00B55E3E" w:rsidRDefault="00A8221D" w:rsidP="00A8221D">
      <w:pPr>
        <w:pStyle w:val="Heading4"/>
      </w:pPr>
      <w:bookmarkStart w:id="501" w:name="_Toc60776893"/>
      <w:bookmarkStart w:id="502" w:name="_Toc115428618"/>
      <w:r w:rsidRPr="00B55E3E">
        <w:t>5.5.4.8</w:t>
      </w:r>
      <w:r w:rsidRPr="00B55E3E">
        <w:tab/>
        <w:t>Event B1 (Inter RAT neighbour becomes better than threshold)</w:t>
      </w:r>
      <w:bookmarkEnd w:id="501"/>
      <w:bookmarkEnd w:id="502"/>
    </w:p>
    <w:p w14:paraId="09EF0C2D" w14:textId="77777777" w:rsidR="00A8221D" w:rsidRPr="00B55E3E" w:rsidRDefault="00A8221D" w:rsidP="00A8221D">
      <w:r w:rsidRPr="00B55E3E">
        <w:t>The UE shall:</w:t>
      </w:r>
    </w:p>
    <w:p w14:paraId="32B2DCCF" w14:textId="77777777" w:rsidR="00A8221D" w:rsidRPr="00B55E3E" w:rsidRDefault="00A8221D" w:rsidP="00A8221D">
      <w:pPr>
        <w:pStyle w:val="B1"/>
      </w:pPr>
      <w:r w:rsidRPr="00B55E3E">
        <w:t>1&gt;</w:t>
      </w:r>
      <w:r w:rsidRPr="00B55E3E">
        <w:tab/>
        <w:t>consider the entering condition for this event to be satisfied when condition B1-1, as specified below, is fulfilled;</w:t>
      </w:r>
    </w:p>
    <w:p w14:paraId="12CDCF76" w14:textId="77777777" w:rsidR="00A8221D" w:rsidRPr="00B55E3E" w:rsidRDefault="00A8221D" w:rsidP="00A8221D">
      <w:pPr>
        <w:pStyle w:val="B1"/>
      </w:pPr>
      <w:r w:rsidRPr="00B55E3E">
        <w:t>1&gt;</w:t>
      </w:r>
      <w:r w:rsidRPr="00B55E3E">
        <w:tab/>
        <w:t>consider the leaving condition for this event to be satisfied when condition B1-2, as specified below, is fulfilled.</w:t>
      </w:r>
    </w:p>
    <w:p w14:paraId="7C9CA8AC" w14:textId="77777777" w:rsidR="00A8221D" w:rsidRPr="00B55E3E" w:rsidRDefault="00A8221D" w:rsidP="00A8221D">
      <w:r w:rsidRPr="00B55E3E">
        <w:rPr>
          <w:lang w:eastAsia="ko-KR"/>
        </w:rPr>
        <w:t>Inequality</w:t>
      </w:r>
      <w:r w:rsidRPr="00B55E3E">
        <w:t xml:space="preserve"> B1-1 (Entering condition)</w:t>
      </w:r>
    </w:p>
    <w:p w14:paraId="20FFC147" w14:textId="77777777" w:rsidR="00A8221D" w:rsidRPr="00B55E3E" w:rsidRDefault="00A8221D" w:rsidP="00A8221D">
      <w:pPr>
        <w:pStyle w:val="EQ"/>
        <w:rPr>
          <w:i/>
          <w:iCs/>
        </w:rPr>
      </w:pPr>
      <w:r w:rsidRPr="00B55E3E">
        <w:rPr>
          <w:i/>
          <w:iCs/>
        </w:rPr>
        <w:t>Mn + Ofn + Ocn – Hys &gt; Thresh</w:t>
      </w:r>
    </w:p>
    <w:p w14:paraId="0EA67EC3" w14:textId="77777777" w:rsidR="00A8221D" w:rsidRPr="00B55E3E" w:rsidRDefault="00A8221D" w:rsidP="00A8221D">
      <w:r w:rsidRPr="00B55E3E">
        <w:rPr>
          <w:lang w:eastAsia="ko-KR"/>
        </w:rPr>
        <w:t>Inequality</w:t>
      </w:r>
      <w:r w:rsidRPr="00B55E3E">
        <w:t xml:space="preserve"> B1-2 (Leaving condition)</w:t>
      </w:r>
    </w:p>
    <w:p w14:paraId="2459BAA2" w14:textId="77777777" w:rsidR="00A8221D" w:rsidRPr="00B55E3E" w:rsidRDefault="00A8221D" w:rsidP="00A8221D">
      <w:pPr>
        <w:pStyle w:val="EQ"/>
        <w:rPr>
          <w:i/>
          <w:iCs/>
        </w:rPr>
      </w:pPr>
      <w:r w:rsidRPr="00B55E3E">
        <w:rPr>
          <w:i/>
          <w:iCs/>
        </w:rPr>
        <w:t>Mn + Ofn + Ocn + Hys &lt; Thresh</w:t>
      </w:r>
    </w:p>
    <w:p w14:paraId="2159B0BF" w14:textId="77777777" w:rsidR="00A8221D" w:rsidRPr="00B55E3E" w:rsidRDefault="00A8221D" w:rsidP="00A8221D">
      <w:r w:rsidRPr="00B55E3E">
        <w:t>The variables in the formula are defined as follows:</w:t>
      </w:r>
    </w:p>
    <w:p w14:paraId="08DE4557"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5216C5B0"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neighbour inter-RAT cell, </w:t>
      </w:r>
      <w:r w:rsidRPr="00B55E3E">
        <w:rPr>
          <w:i/>
        </w:rPr>
        <w:t>utra-FDD-Q-OffsetRange</w:t>
      </w:r>
      <w:r w:rsidRPr="00B55E3E">
        <w:t xml:space="preserve"> as defined within the </w:t>
      </w:r>
      <w:r w:rsidRPr="00B55E3E">
        <w:rPr>
          <w:i/>
        </w:rPr>
        <w:t xml:space="preserve">measObjectUTRA-FDD </w:t>
      </w:r>
      <w:r w:rsidRPr="00B55E3E">
        <w:t>corresponding to the frequency of the neighbour inter-RAT cell).</w:t>
      </w:r>
    </w:p>
    <w:p w14:paraId="4EAADBC9" w14:textId="77777777" w:rsidR="00A8221D" w:rsidRPr="00B55E3E" w:rsidRDefault="00A8221D" w:rsidP="00A8221D">
      <w:pPr>
        <w:pStyle w:val="B1"/>
        <w:rPr>
          <w:i/>
        </w:rPr>
      </w:pPr>
      <w:r w:rsidRPr="00B55E3E">
        <w:rPr>
          <w:b/>
          <w:i/>
        </w:rPr>
        <w:lastRenderedPageBreak/>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0BBE889D"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278B934D"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b1-ThresholdEUTRA </w:t>
      </w:r>
      <w:r w:rsidRPr="00B55E3E">
        <w:t>as defined within</w:t>
      </w:r>
      <w:r w:rsidRPr="00B55E3E">
        <w:rPr>
          <w:i/>
        </w:rPr>
        <w:t xml:space="preserve"> reportConfigInterRAT </w:t>
      </w:r>
      <w:r w:rsidRPr="00B55E3E">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p>
    <w:p w14:paraId="309EC784" w14:textId="77777777" w:rsidR="00A8221D" w:rsidRPr="00B55E3E" w:rsidRDefault="00A8221D" w:rsidP="00A8221D">
      <w:pPr>
        <w:pStyle w:val="B1"/>
      </w:pPr>
      <w:r w:rsidRPr="00B55E3E">
        <w:rPr>
          <w:b/>
          <w:i/>
        </w:rPr>
        <w:t xml:space="preserve">Mn </w:t>
      </w:r>
      <w:r w:rsidRPr="00B55E3E">
        <w:t xml:space="preserve">is expressed in dBm </w:t>
      </w:r>
      <w:r w:rsidRPr="00B55E3E">
        <w:rPr>
          <w:lang w:eastAsia="ko-KR"/>
        </w:rPr>
        <w:t>or in dB</w:t>
      </w:r>
      <w:r w:rsidRPr="00B55E3E">
        <w:t>, depending on the measurement quantity of the inter-RAT neighbour cell.</w:t>
      </w:r>
    </w:p>
    <w:p w14:paraId="5658E4EC" w14:textId="77777777" w:rsidR="00A8221D" w:rsidRPr="00B55E3E" w:rsidRDefault="00A8221D" w:rsidP="00A8221D">
      <w:pPr>
        <w:pStyle w:val="B1"/>
      </w:pPr>
      <w:r w:rsidRPr="00B55E3E">
        <w:rPr>
          <w:b/>
          <w:i/>
        </w:rPr>
        <w:t xml:space="preserve">Ofn, Ocn, Hys </w:t>
      </w:r>
      <w:r w:rsidRPr="00B55E3E">
        <w:t>are expressed in dB.</w:t>
      </w:r>
    </w:p>
    <w:p w14:paraId="2B532700" w14:textId="77777777" w:rsidR="00A8221D" w:rsidRPr="00B55E3E" w:rsidRDefault="00A8221D" w:rsidP="00A8221D">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00BE8BE" w14:textId="77777777" w:rsidR="00A8221D" w:rsidRPr="00B55E3E" w:rsidRDefault="00A8221D" w:rsidP="00A8221D">
      <w:pPr>
        <w:pStyle w:val="Heading4"/>
      </w:pPr>
      <w:bookmarkStart w:id="503" w:name="_Toc60776894"/>
      <w:bookmarkStart w:id="504" w:name="_Toc115428619"/>
      <w:r w:rsidRPr="00B55E3E">
        <w:t>5.5.4.9</w:t>
      </w:r>
      <w:r w:rsidRPr="00B55E3E">
        <w:tab/>
        <w:t>Event B2 (PCell becomes worse than threshold1 and inter RAT neighbour becomes better than threshold2)</w:t>
      </w:r>
      <w:bookmarkEnd w:id="503"/>
      <w:bookmarkEnd w:id="504"/>
    </w:p>
    <w:p w14:paraId="53EC8E46" w14:textId="77777777" w:rsidR="00A8221D" w:rsidRPr="00B55E3E" w:rsidRDefault="00A8221D" w:rsidP="00A8221D">
      <w:r w:rsidRPr="00B55E3E">
        <w:t>The UE shall:</w:t>
      </w:r>
    </w:p>
    <w:p w14:paraId="351AF7AF" w14:textId="77777777" w:rsidR="00A8221D" w:rsidRPr="00B55E3E" w:rsidRDefault="00A8221D" w:rsidP="00A8221D">
      <w:pPr>
        <w:pStyle w:val="B1"/>
      </w:pPr>
      <w:r w:rsidRPr="00B55E3E">
        <w:t>1&gt;</w:t>
      </w:r>
      <w:r w:rsidRPr="00B55E3E">
        <w:tab/>
        <w:t xml:space="preserve">consider the entering condition for this event to be satisfied when both condition B2-1 and </w:t>
      </w:r>
      <w:r w:rsidRPr="00B55E3E">
        <w:rPr>
          <w:lang w:eastAsia="ko-KR"/>
        </w:rPr>
        <w:t>condition</w:t>
      </w:r>
      <w:r w:rsidRPr="00B55E3E">
        <w:t xml:space="preserve"> B2-2, as specified below, are fulfilled;</w:t>
      </w:r>
    </w:p>
    <w:p w14:paraId="669CCFC3" w14:textId="77777777" w:rsidR="00A8221D" w:rsidRPr="00B55E3E" w:rsidRDefault="00A8221D" w:rsidP="00A8221D">
      <w:pPr>
        <w:pStyle w:val="B1"/>
      </w:pPr>
      <w:r w:rsidRPr="00B55E3E">
        <w:t>1&gt;</w:t>
      </w:r>
      <w:r w:rsidRPr="00B55E3E">
        <w:tab/>
        <w:t>consider the leaving condition for this event to be satisfied when condition B2-3 or condition B2-4, i.e. at least one of the two, as specified below, is fulfilled;</w:t>
      </w:r>
    </w:p>
    <w:p w14:paraId="28DB47DB" w14:textId="77777777" w:rsidR="00A8221D" w:rsidRPr="00B55E3E" w:rsidRDefault="00A8221D" w:rsidP="00A8221D">
      <w:r w:rsidRPr="00B55E3E">
        <w:rPr>
          <w:lang w:eastAsia="ko-KR"/>
        </w:rPr>
        <w:t>Inequality</w:t>
      </w:r>
      <w:r w:rsidRPr="00B55E3E">
        <w:t xml:space="preserve"> B2-1 (Entering condition 1)</w:t>
      </w:r>
    </w:p>
    <w:p w14:paraId="7F605221" w14:textId="77777777" w:rsidR="00A8221D" w:rsidRPr="00B55E3E" w:rsidRDefault="00A8221D" w:rsidP="00A8221D">
      <w:pPr>
        <w:pStyle w:val="EQ"/>
        <w:rPr>
          <w:i/>
          <w:iCs/>
        </w:rPr>
      </w:pPr>
      <w:r w:rsidRPr="00B55E3E">
        <w:rPr>
          <w:i/>
          <w:iCs/>
        </w:rPr>
        <w:t>Mp + Hys &lt; Thresh1</w:t>
      </w:r>
    </w:p>
    <w:p w14:paraId="2D3BB752" w14:textId="77777777" w:rsidR="00A8221D" w:rsidRPr="00B55E3E" w:rsidRDefault="00A8221D" w:rsidP="00A8221D">
      <w:r w:rsidRPr="00B55E3E">
        <w:rPr>
          <w:lang w:eastAsia="ko-KR"/>
        </w:rPr>
        <w:t>Inequality</w:t>
      </w:r>
      <w:r w:rsidRPr="00B55E3E">
        <w:t xml:space="preserve"> B2-2 (Entering condition 2)</w:t>
      </w:r>
    </w:p>
    <w:p w14:paraId="66F49E07" w14:textId="77777777" w:rsidR="00A8221D" w:rsidRPr="00B55E3E" w:rsidRDefault="00A8221D" w:rsidP="00A8221D">
      <w:pPr>
        <w:pStyle w:val="EQ"/>
        <w:rPr>
          <w:i/>
          <w:iCs/>
        </w:rPr>
      </w:pPr>
      <w:r w:rsidRPr="00B55E3E">
        <w:rPr>
          <w:i/>
          <w:iCs/>
        </w:rPr>
        <w:t>Mn + Ofn + Ocn – Hys &gt; Thresh2</w:t>
      </w:r>
    </w:p>
    <w:p w14:paraId="515F5932" w14:textId="77777777" w:rsidR="00A8221D" w:rsidRPr="00B55E3E" w:rsidRDefault="00A8221D" w:rsidP="00A8221D">
      <w:r w:rsidRPr="00B55E3E">
        <w:rPr>
          <w:lang w:eastAsia="ko-KR"/>
        </w:rPr>
        <w:t>Inequality</w:t>
      </w:r>
      <w:r w:rsidRPr="00B55E3E">
        <w:t xml:space="preserve"> B2-3 (Leaving condition 1)</w:t>
      </w:r>
    </w:p>
    <w:p w14:paraId="51EDA728" w14:textId="77777777" w:rsidR="00A8221D" w:rsidRPr="00B55E3E" w:rsidRDefault="00A8221D" w:rsidP="00A8221D">
      <w:pPr>
        <w:pStyle w:val="EQ"/>
        <w:rPr>
          <w:i/>
          <w:iCs/>
        </w:rPr>
      </w:pPr>
      <w:r w:rsidRPr="00B55E3E">
        <w:rPr>
          <w:i/>
          <w:iCs/>
        </w:rPr>
        <w:t>Mp – Hys &gt; Thresh1</w:t>
      </w:r>
    </w:p>
    <w:p w14:paraId="25329B20" w14:textId="77777777" w:rsidR="00A8221D" w:rsidRPr="00B55E3E" w:rsidRDefault="00A8221D" w:rsidP="00A8221D">
      <w:r w:rsidRPr="00B55E3E">
        <w:rPr>
          <w:lang w:eastAsia="ko-KR"/>
        </w:rPr>
        <w:t>Inequality</w:t>
      </w:r>
      <w:r w:rsidRPr="00B55E3E">
        <w:t xml:space="preserve"> B2-4 (Leaving condition 2)</w:t>
      </w:r>
    </w:p>
    <w:p w14:paraId="2175DC30" w14:textId="77777777" w:rsidR="00A8221D" w:rsidRPr="00B55E3E" w:rsidRDefault="00A8221D" w:rsidP="00A8221D">
      <w:pPr>
        <w:rPr>
          <w:i/>
          <w:iCs/>
        </w:rPr>
      </w:pPr>
      <w:r w:rsidRPr="00B55E3E">
        <w:rPr>
          <w:i/>
          <w:iCs/>
        </w:rPr>
        <w:t>Mn + Ofn + Ocn + Hys &lt; Thresh2</w:t>
      </w:r>
    </w:p>
    <w:p w14:paraId="418CF4CE" w14:textId="77777777" w:rsidR="00A8221D" w:rsidRPr="00B55E3E" w:rsidRDefault="00A8221D" w:rsidP="00A8221D">
      <w:r w:rsidRPr="00B55E3E">
        <w:t>The variables in the formula are defined as follows:</w:t>
      </w:r>
    </w:p>
    <w:p w14:paraId="579854BB"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09F7783B"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75CC314B"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inter-RAT neighbour cell, </w:t>
      </w:r>
      <w:r w:rsidRPr="00B55E3E">
        <w:rPr>
          <w:i/>
        </w:rPr>
        <w:t>utra-FDD-Q-OffsetRange</w:t>
      </w:r>
      <w:r w:rsidRPr="00B55E3E">
        <w:t xml:space="preserve"> as defined within the </w:t>
      </w:r>
      <w:r w:rsidRPr="00B55E3E">
        <w:rPr>
          <w:i/>
        </w:rPr>
        <w:t>measObjectUTRA-FDD</w:t>
      </w:r>
      <w:r w:rsidRPr="00B55E3E">
        <w:t xml:space="preserve"> corresponding to the frequency of the neighbour inter-RAT cell).</w:t>
      </w:r>
    </w:p>
    <w:p w14:paraId="358BFD7D" w14:textId="77777777" w:rsidR="00A8221D" w:rsidRPr="00B55E3E" w:rsidRDefault="00A8221D" w:rsidP="00A8221D">
      <w:pPr>
        <w:pStyle w:val="B1"/>
      </w:pPr>
      <w:r w:rsidRPr="00B55E3E">
        <w:rPr>
          <w:b/>
          <w:i/>
        </w:rPr>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568865F9"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9BCD8D3" w14:textId="77777777" w:rsidR="00A8221D" w:rsidRPr="00B55E3E" w:rsidRDefault="00A8221D" w:rsidP="00A8221D">
      <w:pPr>
        <w:pStyle w:val="B1"/>
      </w:pPr>
      <w:r w:rsidRPr="00B55E3E">
        <w:rPr>
          <w:b/>
          <w:i/>
        </w:rPr>
        <w:t>Thresh1</w:t>
      </w:r>
      <w:r w:rsidRPr="00B55E3E">
        <w:t xml:space="preserve"> is the threshold parameter for this event (i.e. b2</w:t>
      </w:r>
      <w:r w:rsidRPr="00B55E3E">
        <w:rPr>
          <w:i/>
        </w:rPr>
        <w:t xml:space="preserve">-Threshold1 </w:t>
      </w:r>
      <w:r w:rsidRPr="00B55E3E">
        <w:t>as defined within</w:t>
      </w:r>
      <w:r w:rsidRPr="00B55E3E">
        <w:rPr>
          <w:i/>
        </w:rPr>
        <w:t xml:space="preserve"> reportConfigInterRAT </w:t>
      </w:r>
      <w:r w:rsidRPr="00B55E3E">
        <w:t>for this event).</w:t>
      </w:r>
    </w:p>
    <w:p w14:paraId="6CD6E88C"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b2-Threshold2EUTRA </w:t>
      </w:r>
      <w:r w:rsidRPr="00B55E3E">
        <w:t>as defined within</w:t>
      </w:r>
      <w:r w:rsidRPr="00B55E3E">
        <w:rPr>
          <w:i/>
        </w:rPr>
        <w:t xml:space="preserve"> reportConfigInterRAT </w:t>
      </w:r>
      <w:r w:rsidRPr="00B55E3E">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p>
    <w:p w14:paraId="0BA43128" w14:textId="77777777" w:rsidR="00A8221D" w:rsidRPr="00B55E3E" w:rsidRDefault="00A8221D" w:rsidP="00A8221D">
      <w:pPr>
        <w:pStyle w:val="B1"/>
      </w:pPr>
      <w:r w:rsidRPr="00B55E3E">
        <w:rPr>
          <w:b/>
          <w:i/>
        </w:rPr>
        <w:t xml:space="preserve">Mp </w:t>
      </w:r>
      <w:r w:rsidRPr="00B55E3E">
        <w:t xml:space="preserve">is expressed in dBm </w:t>
      </w:r>
      <w:r w:rsidRPr="00B55E3E">
        <w:rPr>
          <w:lang w:eastAsia="ko-KR"/>
        </w:rPr>
        <w:t>in case of RSRP, or in dB in case of RSRQ and SINR</w:t>
      </w:r>
      <w:r w:rsidRPr="00B55E3E">
        <w:t>.</w:t>
      </w:r>
    </w:p>
    <w:p w14:paraId="34FE8D65" w14:textId="77777777" w:rsidR="00A8221D" w:rsidRPr="00B55E3E" w:rsidRDefault="00A8221D" w:rsidP="00A8221D">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24832892" w14:textId="77777777" w:rsidR="00A8221D" w:rsidRPr="00B55E3E" w:rsidRDefault="00A8221D" w:rsidP="00A8221D">
      <w:pPr>
        <w:pStyle w:val="B1"/>
      </w:pPr>
      <w:r w:rsidRPr="00B55E3E">
        <w:rPr>
          <w:b/>
          <w:i/>
        </w:rPr>
        <w:t xml:space="preserve">Ofn, Ocn, Hys </w:t>
      </w:r>
      <w:r w:rsidRPr="00B55E3E">
        <w:t>are expressed in dB.</w:t>
      </w:r>
    </w:p>
    <w:p w14:paraId="56B82A73"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72416D91" w14:textId="77777777" w:rsidR="00A8221D" w:rsidRPr="00B55E3E" w:rsidRDefault="00A8221D" w:rsidP="00A8221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5315542D" w14:textId="77777777" w:rsidR="00A8221D" w:rsidRPr="00B55E3E" w:rsidRDefault="00A8221D" w:rsidP="00A8221D">
      <w:pPr>
        <w:pStyle w:val="Heading4"/>
      </w:pPr>
      <w:bookmarkStart w:id="505" w:name="_Toc60776895"/>
      <w:bookmarkStart w:id="506" w:name="_Toc115428620"/>
      <w:r w:rsidRPr="00B55E3E">
        <w:t>5.5.4.10</w:t>
      </w:r>
      <w:r w:rsidRPr="00B55E3E">
        <w:tab/>
        <w:t>Event I1 (Interference becomes higher than threshold)</w:t>
      </w:r>
      <w:bookmarkEnd w:id="505"/>
      <w:bookmarkEnd w:id="506"/>
    </w:p>
    <w:p w14:paraId="744B2FF7" w14:textId="77777777" w:rsidR="00A8221D" w:rsidRPr="00B55E3E" w:rsidRDefault="00A8221D" w:rsidP="00A8221D">
      <w:r w:rsidRPr="00B55E3E">
        <w:t>The UE shall:</w:t>
      </w:r>
    </w:p>
    <w:p w14:paraId="037C0CF9" w14:textId="77777777" w:rsidR="00A8221D" w:rsidRPr="00B55E3E" w:rsidRDefault="00A8221D" w:rsidP="00A8221D">
      <w:pPr>
        <w:pStyle w:val="B1"/>
      </w:pPr>
      <w:r w:rsidRPr="00B55E3E">
        <w:t>1&gt;</w:t>
      </w:r>
      <w:r w:rsidRPr="00B55E3E">
        <w:tab/>
        <w:t>consider the entering condition for this event to be satisfied when condition I1-1, as specified below, is fulfilled;</w:t>
      </w:r>
    </w:p>
    <w:p w14:paraId="490A51D9" w14:textId="77777777" w:rsidR="00A8221D" w:rsidRPr="00B55E3E" w:rsidRDefault="00A8221D" w:rsidP="00A8221D">
      <w:pPr>
        <w:pStyle w:val="B1"/>
      </w:pPr>
      <w:r w:rsidRPr="00B55E3E">
        <w:t>1&gt;</w:t>
      </w:r>
      <w:r w:rsidRPr="00B55E3E">
        <w:tab/>
        <w:t>consider the leaving condition for this event to be satisfied when condition I1-2, as specified below, is fulfilled.</w:t>
      </w:r>
    </w:p>
    <w:p w14:paraId="2BF2BDD0" w14:textId="77777777" w:rsidR="00A8221D" w:rsidRPr="00B55E3E" w:rsidRDefault="00A8221D" w:rsidP="00A8221D">
      <w:r w:rsidRPr="00B55E3E">
        <w:rPr>
          <w:lang w:eastAsia="ko-KR"/>
        </w:rPr>
        <w:t>Inequality</w:t>
      </w:r>
      <w:r w:rsidRPr="00B55E3E">
        <w:t xml:space="preserve"> I1-1 (Entering condition)</w:t>
      </w:r>
    </w:p>
    <w:p w14:paraId="1A688F16" w14:textId="77777777" w:rsidR="00A8221D" w:rsidRPr="00B55E3E" w:rsidRDefault="00A8221D" w:rsidP="00A8221D">
      <w:pPr>
        <w:pStyle w:val="EQ"/>
        <w:rPr>
          <w:i/>
          <w:iCs/>
        </w:rPr>
      </w:pPr>
      <w:r w:rsidRPr="00B55E3E">
        <w:rPr>
          <w:i/>
          <w:iCs/>
        </w:rPr>
        <w:t xml:space="preserve">Mi </w:t>
      </w:r>
      <w:r w:rsidRPr="00B55E3E">
        <w:rPr>
          <w:iCs/>
        </w:rPr>
        <w:t>–</w:t>
      </w:r>
      <w:r w:rsidRPr="00B55E3E">
        <w:rPr>
          <w:i/>
          <w:iCs/>
        </w:rPr>
        <w:t xml:space="preserve"> Hys &gt; Thresh</w:t>
      </w:r>
    </w:p>
    <w:p w14:paraId="3845ED26" w14:textId="77777777" w:rsidR="00A8221D" w:rsidRPr="00B55E3E" w:rsidRDefault="00A8221D" w:rsidP="00A8221D">
      <w:r w:rsidRPr="00B55E3E">
        <w:rPr>
          <w:lang w:eastAsia="ko-KR"/>
        </w:rPr>
        <w:t>Inequality</w:t>
      </w:r>
      <w:r w:rsidRPr="00B55E3E">
        <w:t xml:space="preserve"> I1-2 (Leaving condition)</w:t>
      </w:r>
    </w:p>
    <w:p w14:paraId="6DA7A072" w14:textId="77777777" w:rsidR="00A8221D" w:rsidRPr="00B55E3E" w:rsidRDefault="00A8221D" w:rsidP="00A8221D">
      <w:pPr>
        <w:pStyle w:val="EQ"/>
        <w:rPr>
          <w:i/>
          <w:iCs/>
        </w:rPr>
      </w:pPr>
      <w:r w:rsidRPr="00B55E3E">
        <w:rPr>
          <w:i/>
          <w:iCs/>
        </w:rPr>
        <w:t>Mi+ Hys &lt; Thresh</w:t>
      </w:r>
    </w:p>
    <w:p w14:paraId="52C326DB" w14:textId="77777777" w:rsidR="00A8221D" w:rsidRPr="00B55E3E" w:rsidRDefault="00A8221D" w:rsidP="00A8221D">
      <w:r w:rsidRPr="00B55E3E">
        <w:t>The variables in the formula are defined as follows:</w:t>
      </w:r>
    </w:p>
    <w:p w14:paraId="23B679B3" w14:textId="77777777" w:rsidR="00A8221D" w:rsidRPr="00B55E3E" w:rsidRDefault="00A8221D" w:rsidP="00A8221D">
      <w:pPr>
        <w:pStyle w:val="B1"/>
      </w:pPr>
      <w:r w:rsidRPr="00B55E3E">
        <w:rPr>
          <w:b/>
          <w:i/>
        </w:rPr>
        <w:t xml:space="preserve">Mi </w:t>
      </w:r>
      <w:r w:rsidRPr="00B55E3E">
        <w:t>is the measurement result of the interference, not taking into account any offsets.</w:t>
      </w:r>
    </w:p>
    <w:p w14:paraId="2A678F36"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61EDD38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BD88B66" w14:textId="77777777" w:rsidR="00A8221D" w:rsidRPr="00B55E3E" w:rsidRDefault="00A8221D" w:rsidP="00A8221D">
      <w:pPr>
        <w:pStyle w:val="B1"/>
      </w:pPr>
      <w:r w:rsidRPr="00B55E3E">
        <w:rPr>
          <w:b/>
          <w:i/>
        </w:rPr>
        <w:t xml:space="preserve">Mi, Thresh </w:t>
      </w:r>
      <w:r w:rsidRPr="00B55E3E">
        <w:t>are expressed in dBm.</w:t>
      </w:r>
    </w:p>
    <w:p w14:paraId="3D68D273" w14:textId="77777777" w:rsidR="00A8221D" w:rsidRPr="00B55E3E" w:rsidRDefault="00A8221D" w:rsidP="00A8221D">
      <w:pPr>
        <w:pStyle w:val="B1"/>
      </w:pPr>
      <w:r w:rsidRPr="00B55E3E">
        <w:rPr>
          <w:b/>
          <w:i/>
        </w:rPr>
        <w:t xml:space="preserve">Hys </w:t>
      </w:r>
      <w:r w:rsidRPr="00B55E3E">
        <w:t>is expressed in dB.</w:t>
      </w:r>
    </w:p>
    <w:p w14:paraId="795E4C22" w14:textId="77777777" w:rsidR="00A8221D" w:rsidRPr="00B55E3E" w:rsidRDefault="00A8221D" w:rsidP="00A8221D">
      <w:pPr>
        <w:pStyle w:val="Heading4"/>
        <w:rPr>
          <w:lang w:eastAsia="zh-CN"/>
        </w:rPr>
      </w:pPr>
      <w:bookmarkStart w:id="507" w:name="_Toc60776896"/>
      <w:bookmarkStart w:id="508" w:name="_Toc115428621"/>
      <w:r w:rsidRPr="00B55E3E">
        <w:t>5.5.4.11</w:t>
      </w:r>
      <w:r w:rsidRPr="00B55E3E">
        <w:tab/>
        <w:t>Event C1 (The NR sidelink channel busy ratio is above a threshold)</w:t>
      </w:r>
      <w:bookmarkEnd w:id="507"/>
      <w:bookmarkEnd w:id="508"/>
    </w:p>
    <w:p w14:paraId="319BA3B2" w14:textId="77777777" w:rsidR="00A8221D" w:rsidRPr="00B55E3E" w:rsidRDefault="00A8221D" w:rsidP="00A8221D">
      <w:r w:rsidRPr="00B55E3E">
        <w:t>The UE shall:</w:t>
      </w:r>
    </w:p>
    <w:p w14:paraId="3AE3BA82" w14:textId="77777777" w:rsidR="00A8221D" w:rsidRPr="00B55E3E" w:rsidRDefault="00A8221D" w:rsidP="00A8221D">
      <w:pPr>
        <w:pStyle w:val="B1"/>
      </w:pPr>
      <w:r w:rsidRPr="00B55E3E">
        <w:t>1&gt;</w:t>
      </w:r>
      <w:r w:rsidRPr="00B55E3E">
        <w:tab/>
        <w:t>consider the entering condition for this event to be satisfied when condition C1-1, as specified below, is fulfilled;</w:t>
      </w:r>
    </w:p>
    <w:p w14:paraId="4D76D4B5" w14:textId="77777777" w:rsidR="00A8221D" w:rsidRPr="00B55E3E" w:rsidRDefault="00A8221D" w:rsidP="00A8221D">
      <w:pPr>
        <w:pStyle w:val="B1"/>
      </w:pPr>
      <w:r w:rsidRPr="00B55E3E">
        <w:t>1&gt;</w:t>
      </w:r>
      <w:r w:rsidRPr="00B55E3E">
        <w:tab/>
        <w:t>consider the leaving condition for this event to be satisfied when condition C1-2, as specified below, is fulfilled;</w:t>
      </w:r>
    </w:p>
    <w:p w14:paraId="62CB0888" w14:textId="77777777" w:rsidR="00A8221D" w:rsidRPr="00B55E3E" w:rsidRDefault="00A8221D" w:rsidP="00A8221D">
      <w:r w:rsidRPr="00B55E3E">
        <w:rPr>
          <w:lang w:eastAsia="ko-KR"/>
        </w:rPr>
        <w:t>Inequality</w:t>
      </w:r>
      <w:r w:rsidRPr="00B55E3E">
        <w:t xml:space="preserve"> C1-1 (Entering condition)</w:t>
      </w:r>
    </w:p>
    <w:p w14:paraId="22132F03" w14:textId="77777777" w:rsidR="00A8221D" w:rsidRPr="00B55E3E" w:rsidRDefault="00A8221D" w:rsidP="00A8221D">
      <w:pPr>
        <w:keepLines/>
        <w:tabs>
          <w:tab w:val="center" w:pos="4536"/>
          <w:tab w:val="right" w:pos="9072"/>
        </w:tabs>
        <w:rPr>
          <w:noProof/>
        </w:rPr>
      </w:pPr>
      <w:r w:rsidRPr="00B55E3E">
        <w:rPr>
          <w:noProof/>
          <w:position w:val="-10"/>
        </w:rPr>
        <w:object w:dxaOrig="1455" w:dyaOrig="270" w14:anchorId="586DB692">
          <v:shape id="_x0000_i1048" type="#_x0000_t75" style="width:73pt;height:12.5pt" o:ole="" fillcolor="yellow">
            <v:imagedata r:id="rId61" o:title=""/>
          </v:shape>
          <o:OLEObject Type="Embed" ProgID="Equation.3" ShapeID="_x0000_i1048" DrawAspect="Content" ObjectID="_1731142102" r:id="rId62"/>
        </w:object>
      </w:r>
    </w:p>
    <w:p w14:paraId="54FF4541" w14:textId="77777777" w:rsidR="00A8221D" w:rsidRPr="00B55E3E" w:rsidRDefault="00A8221D" w:rsidP="00A8221D">
      <w:r w:rsidRPr="00B55E3E">
        <w:rPr>
          <w:lang w:eastAsia="ko-KR"/>
        </w:rPr>
        <w:t>Inequality</w:t>
      </w:r>
      <w:r w:rsidRPr="00B55E3E">
        <w:t xml:space="preserve"> C1-2 (Leaving condition)</w:t>
      </w:r>
    </w:p>
    <w:p w14:paraId="6010AD2C" w14:textId="77777777" w:rsidR="00A8221D" w:rsidRPr="00B55E3E" w:rsidRDefault="00A8221D" w:rsidP="00A8221D">
      <w:r w:rsidRPr="00B55E3E">
        <w:rPr>
          <w:position w:val="-10"/>
        </w:rPr>
        <w:object w:dxaOrig="1440" w:dyaOrig="270" w14:anchorId="0401F5E1">
          <v:shape id="_x0000_i1049" type="#_x0000_t75" style="width:1in;height:12.5pt" o:ole="">
            <v:imagedata r:id="rId63" o:title=""/>
          </v:shape>
          <o:OLEObject Type="Embed" ProgID="Equation.3" ShapeID="_x0000_i1049" DrawAspect="Content" ObjectID="_1731142103" r:id="rId64"/>
        </w:object>
      </w:r>
    </w:p>
    <w:p w14:paraId="7AD053A9" w14:textId="77777777" w:rsidR="00A8221D" w:rsidRPr="00B55E3E" w:rsidRDefault="00A8221D" w:rsidP="00A8221D">
      <w:r w:rsidRPr="00B55E3E">
        <w:t>The variables in the formula are defined as follows:</w:t>
      </w:r>
    </w:p>
    <w:p w14:paraId="25268311"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517EE2A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BC981A7"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1-Threshold </w:t>
      </w:r>
      <w:r w:rsidRPr="00B55E3E">
        <w:t xml:space="preserve">as defined within </w:t>
      </w:r>
      <w:r w:rsidRPr="00B55E3E">
        <w:rPr>
          <w:i/>
        </w:rPr>
        <w:t>reportConfigNR-SL</w:t>
      </w:r>
      <w:r w:rsidRPr="00B55E3E">
        <w:t xml:space="preserve"> for this event).</w:t>
      </w:r>
    </w:p>
    <w:p w14:paraId="4C7F8F80" w14:textId="77777777" w:rsidR="00A8221D" w:rsidRPr="00B55E3E" w:rsidRDefault="00A8221D" w:rsidP="00A8221D">
      <w:pPr>
        <w:pStyle w:val="B1"/>
      </w:pPr>
      <w:r w:rsidRPr="00B55E3E">
        <w:rPr>
          <w:b/>
          <w:i/>
        </w:rPr>
        <w:t xml:space="preserve">Ms </w:t>
      </w:r>
      <w:r w:rsidRPr="00B55E3E">
        <w:t>is expressed in decimal from 0 to 1 in steps of 0.01.</w:t>
      </w:r>
    </w:p>
    <w:p w14:paraId="54B1054E"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6255914"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01D722A5" w14:textId="77777777" w:rsidR="00A8221D" w:rsidRPr="00B55E3E" w:rsidRDefault="00A8221D" w:rsidP="00A8221D">
      <w:pPr>
        <w:pStyle w:val="Heading4"/>
        <w:rPr>
          <w:lang w:eastAsia="zh-CN"/>
        </w:rPr>
      </w:pPr>
      <w:bookmarkStart w:id="509" w:name="_Toc60776897"/>
      <w:bookmarkStart w:id="510" w:name="_Toc115428622"/>
      <w:r w:rsidRPr="00B55E3E">
        <w:t>5.5.4.12</w:t>
      </w:r>
      <w:r w:rsidRPr="00B55E3E">
        <w:tab/>
        <w:t>Event C2 (The NR sidelink channel busy ratio is below a threshold)</w:t>
      </w:r>
      <w:bookmarkEnd w:id="509"/>
      <w:bookmarkEnd w:id="510"/>
    </w:p>
    <w:p w14:paraId="3558C745" w14:textId="77777777" w:rsidR="00A8221D" w:rsidRPr="00B55E3E" w:rsidRDefault="00A8221D" w:rsidP="00A8221D">
      <w:r w:rsidRPr="00B55E3E">
        <w:t>The UE shall:</w:t>
      </w:r>
    </w:p>
    <w:p w14:paraId="29E165CE" w14:textId="77777777" w:rsidR="00A8221D" w:rsidRPr="00B55E3E" w:rsidRDefault="00A8221D" w:rsidP="00A8221D">
      <w:pPr>
        <w:pStyle w:val="B1"/>
      </w:pPr>
      <w:r w:rsidRPr="00B55E3E">
        <w:t>1&gt;</w:t>
      </w:r>
      <w:r w:rsidRPr="00B55E3E">
        <w:tab/>
        <w:t>consider the entering condition for this event to be satisfied when condition C2-1, as specified below, is fulfilled;</w:t>
      </w:r>
    </w:p>
    <w:p w14:paraId="470B621B" w14:textId="77777777" w:rsidR="00A8221D" w:rsidRPr="00B55E3E" w:rsidRDefault="00A8221D" w:rsidP="00A8221D">
      <w:pPr>
        <w:pStyle w:val="B1"/>
      </w:pPr>
      <w:r w:rsidRPr="00B55E3E">
        <w:t>1&gt;</w:t>
      </w:r>
      <w:r w:rsidRPr="00B55E3E">
        <w:tab/>
        <w:t>consider the leaving condition for this event to be satisfied when condition C2-2, as specified below, is fulfilled;</w:t>
      </w:r>
    </w:p>
    <w:p w14:paraId="1ABF9096"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1 (Entering condition)</w:t>
      </w:r>
    </w:p>
    <w:p w14:paraId="421A77C0" w14:textId="77777777" w:rsidR="00A8221D" w:rsidRPr="00B55E3E" w:rsidRDefault="00A8221D" w:rsidP="00A8221D">
      <w:pPr>
        <w:keepLines/>
        <w:tabs>
          <w:tab w:val="center" w:pos="4536"/>
          <w:tab w:val="right" w:pos="9072"/>
        </w:tabs>
        <w:rPr>
          <w:noProof/>
        </w:rPr>
      </w:pPr>
      <w:r w:rsidRPr="00B55E3E">
        <w:rPr>
          <w:noProof/>
          <w:position w:val="-10"/>
        </w:rPr>
        <w:object w:dxaOrig="1440" w:dyaOrig="270" w14:anchorId="5A426F5C">
          <v:shape id="_x0000_i1050" type="#_x0000_t75" style="width:1in;height:12.5pt" o:ole="">
            <v:imagedata r:id="rId63" o:title=""/>
          </v:shape>
          <o:OLEObject Type="Embed" ProgID="Equation.3" ShapeID="_x0000_i1050" DrawAspect="Content" ObjectID="_1731142104" r:id="rId65"/>
        </w:object>
      </w:r>
    </w:p>
    <w:p w14:paraId="0C70CF81"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2 (Leaving condition)</w:t>
      </w:r>
    </w:p>
    <w:p w14:paraId="5ED537AA" w14:textId="77777777" w:rsidR="00A8221D" w:rsidRPr="00B55E3E" w:rsidRDefault="00A8221D" w:rsidP="00A8221D">
      <w:r w:rsidRPr="00B55E3E">
        <w:rPr>
          <w:position w:val="-10"/>
        </w:rPr>
        <w:object w:dxaOrig="1455" w:dyaOrig="270" w14:anchorId="41B70639">
          <v:shape id="_x0000_i1051" type="#_x0000_t75" style="width:73pt;height:12.5pt" o:ole="" fillcolor="yellow">
            <v:imagedata r:id="rId61" o:title=""/>
          </v:shape>
          <o:OLEObject Type="Embed" ProgID="Equation.3" ShapeID="_x0000_i1051" DrawAspect="Content" ObjectID="_1731142105" r:id="rId66"/>
        </w:object>
      </w:r>
    </w:p>
    <w:p w14:paraId="34C5709E" w14:textId="77777777" w:rsidR="00A8221D" w:rsidRPr="00B55E3E" w:rsidRDefault="00A8221D" w:rsidP="00A8221D">
      <w:r w:rsidRPr="00B55E3E">
        <w:t>The variables in the formula are defined as follows:</w:t>
      </w:r>
    </w:p>
    <w:p w14:paraId="157E1A8B"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21CD025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50E088A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2-Threshold </w:t>
      </w:r>
      <w:r w:rsidRPr="00B55E3E">
        <w:t>as defined within</w:t>
      </w:r>
      <w:r w:rsidRPr="00B55E3E">
        <w:rPr>
          <w:i/>
        </w:rPr>
        <w:t xml:space="preserve"> reportConfigNR-SL</w:t>
      </w:r>
      <w:r w:rsidRPr="00B55E3E">
        <w:t xml:space="preserve"> for this event).</w:t>
      </w:r>
    </w:p>
    <w:p w14:paraId="50E6FA22" w14:textId="77777777" w:rsidR="00A8221D" w:rsidRPr="00B55E3E" w:rsidRDefault="00A8221D" w:rsidP="00A8221D">
      <w:pPr>
        <w:pStyle w:val="B1"/>
      </w:pPr>
      <w:r w:rsidRPr="00B55E3E">
        <w:rPr>
          <w:b/>
          <w:i/>
        </w:rPr>
        <w:t xml:space="preserve">Ms </w:t>
      </w:r>
      <w:r w:rsidRPr="00B55E3E">
        <w:t>is expressed in decimal from 0 to 1 in steps of 0.01.</w:t>
      </w:r>
    </w:p>
    <w:p w14:paraId="4816BC2C"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B3DCB50"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7CAD820B" w14:textId="77777777" w:rsidR="00A8221D" w:rsidRPr="00B55E3E" w:rsidRDefault="00A8221D" w:rsidP="00A8221D">
      <w:pPr>
        <w:pStyle w:val="Heading4"/>
      </w:pPr>
      <w:bookmarkStart w:id="511" w:name="_Toc60776898"/>
      <w:bookmarkStart w:id="512" w:name="_Toc115428623"/>
      <w:r w:rsidRPr="00B55E3E">
        <w:t>5.5.4.13</w:t>
      </w:r>
      <w:r w:rsidRPr="00B55E3E">
        <w:tab/>
        <w:t>Void</w:t>
      </w:r>
      <w:bookmarkEnd w:id="511"/>
      <w:bookmarkEnd w:id="512"/>
    </w:p>
    <w:p w14:paraId="2762D2DD" w14:textId="77777777" w:rsidR="00A8221D" w:rsidRPr="00B55E3E" w:rsidRDefault="00A8221D" w:rsidP="00A8221D">
      <w:pPr>
        <w:pStyle w:val="Heading4"/>
      </w:pPr>
      <w:bookmarkStart w:id="513" w:name="_Toc60776899"/>
      <w:bookmarkStart w:id="514" w:name="_Toc115428624"/>
      <w:r w:rsidRPr="00B55E3E">
        <w:t>5.5.4.14</w:t>
      </w:r>
      <w:r w:rsidRPr="00B55E3E">
        <w:tab/>
        <w:t>Void</w:t>
      </w:r>
      <w:bookmarkEnd w:id="513"/>
      <w:bookmarkEnd w:id="514"/>
    </w:p>
    <w:p w14:paraId="15402D4C" w14:textId="77777777" w:rsidR="00A8221D" w:rsidRPr="00B55E3E" w:rsidRDefault="00A8221D" w:rsidP="00A8221D">
      <w:pPr>
        <w:pStyle w:val="Heading4"/>
      </w:pPr>
      <w:bookmarkStart w:id="515" w:name="_Toc115428625"/>
      <w:r w:rsidRPr="00B55E3E">
        <w:t>5.5.4.15</w:t>
      </w:r>
      <w:r w:rsidRPr="00B55E3E">
        <w:tab/>
        <w:t>Event D1</w:t>
      </w:r>
      <w:bookmarkEnd w:id="515"/>
    </w:p>
    <w:p w14:paraId="5A167B40" w14:textId="77777777" w:rsidR="00A8221D" w:rsidRPr="00B55E3E" w:rsidRDefault="00A8221D" w:rsidP="00A8221D">
      <w:r w:rsidRPr="00B55E3E">
        <w:t>The UE shall:</w:t>
      </w:r>
    </w:p>
    <w:p w14:paraId="2B831A65" w14:textId="77777777" w:rsidR="00A8221D" w:rsidRPr="00B55E3E" w:rsidRDefault="00A8221D" w:rsidP="00A8221D">
      <w:pPr>
        <w:pStyle w:val="B1"/>
      </w:pPr>
      <w:r w:rsidRPr="00B55E3E">
        <w:t>1&gt;</w:t>
      </w:r>
      <w:r w:rsidRPr="00B55E3E">
        <w:tab/>
        <w:t>consider the entering condition for this event to be satisfied when both condition D1-1 and condition D1-2, as specified below, are fulfilled;</w:t>
      </w:r>
    </w:p>
    <w:p w14:paraId="5F986DDB" w14:textId="77777777" w:rsidR="00A8221D" w:rsidRPr="00B55E3E" w:rsidRDefault="00A8221D" w:rsidP="00A8221D">
      <w:pPr>
        <w:pStyle w:val="B1"/>
      </w:pPr>
      <w:r w:rsidRPr="00B55E3E">
        <w:t>1&gt;</w:t>
      </w:r>
      <w:r w:rsidRPr="00B55E3E">
        <w:tab/>
        <w:t>consider the leaving condition for this event to be satisfied when condition D1-3 or condition D1-4, i.e. at least one of the two, as specified below, are fulfilled;</w:t>
      </w:r>
    </w:p>
    <w:p w14:paraId="75BB4A3D" w14:textId="77777777" w:rsidR="00A8221D" w:rsidRPr="00B55E3E" w:rsidRDefault="00A8221D" w:rsidP="00A8221D">
      <w:r w:rsidRPr="00B55E3E">
        <w:rPr>
          <w:lang w:eastAsia="ko-KR"/>
        </w:rPr>
        <w:t>Inequality</w:t>
      </w:r>
      <w:r w:rsidRPr="00B55E3E">
        <w:t xml:space="preserve"> D1-1 (Entering condition 1)</w:t>
      </w:r>
    </w:p>
    <w:p w14:paraId="2D1C04A4" w14:textId="77777777" w:rsidR="00A8221D" w:rsidRPr="00B55E3E" w:rsidRDefault="00A8221D" w:rsidP="00A8221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6EAD26F" w14:textId="77777777" w:rsidR="00A8221D" w:rsidRPr="00B55E3E" w:rsidRDefault="00A8221D" w:rsidP="00A8221D">
      <w:r w:rsidRPr="00B55E3E">
        <w:rPr>
          <w:lang w:eastAsia="ko-KR"/>
        </w:rPr>
        <w:t>Inequality</w:t>
      </w:r>
      <w:r w:rsidRPr="00B55E3E">
        <w:t xml:space="preserve"> D1-2 (Entering condition 2)</w:t>
      </w:r>
    </w:p>
    <w:p w14:paraId="1997B169" w14:textId="77777777" w:rsidR="00A8221D" w:rsidRPr="00B55E3E" w:rsidRDefault="00A8221D" w:rsidP="00A8221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B7DCEC0" w14:textId="77777777" w:rsidR="00A8221D" w:rsidRPr="00B55E3E" w:rsidRDefault="00A8221D" w:rsidP="00A8221D">
      <w:r w:rsidRPr="00B55E3E">
        <w:rPr>
          <w:lang w:eastAsia="ko-KR"/>
        </w:rPr>
        <w:t>Inequality</w:t>
      </w:r>
      <w:r w:rsidRPr="00B55E3E">
        <w:t xml:space="preserve"> D1-3 (Leaving condition 1)</w:t>
      </w:r>
    </w:p>
    <w:p w14:paraId="54719223" w14:textId="77777777" w:rsidR="00A8221D" w:rsidRPr="00B55E3E" w:rsidRDefault="00A8221D" w:rsidP="00A8221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4002242" w14:textId="77777777" w:rsidR="00A8221D" w:rsidRPr="00B55E3E" w:rsidRDefault="00A8221D" w:rsidP="00A8221D">
      <w:r w:rsidRPr="00B55E3E">
        <w:rPr>
          <w:lang w:eastAsia="ko-KR"/>
        </w:rPr>
        <w:t>Inequality</w:t>
      </w:r>
      <w:r w:rsidRPr="00B55E3E">
        <w:t xml:space="preserve"> D1-4 (Leaving condition 2)</w:t>
      </w:r>
    </w:p>
    <w:p w14:paraId="342EF3C7" w14:textId="77777777" w:rsidR="00A8221D" w:rsidRPr="00B55E3E" w:rsidRDefault="00A8221D" w:rsidP="00A8221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84ADCCF" w14:textId="77777777" w:rsidR="00A8221D" w:rsidRPr="00B55E3E" w:rsidRDefault="00A8221D" w:rsidP="00A8221D">
      <w:r w:rsidRPr="00B55E3E">
        <w:t>The variables in the formula are defined as follows:</w:t>
      </w:r>
    </w:p>
    <w:p w14:paraId="3B059790" w14:textId="77777777" w:rsidR="00A8221D" w:rsidRPr="00B55E3E" w:rsidRDefault="00A8221D" w:rsidP="00A8221D">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60944926" w14:textId="77777777" w:rsidR="00A8221D" w:rsidRPr="00B55E3E" w:rsidRDefault="00A8221D" w:rsidP="00A8221D">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33C72ED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B5CC77E" w14:textId="77777777" w:rsidR="00A8221D" w:rsidRPr="00B55E3E" w:rsidRDefault="00A8221D" w:rsidP="00A8221D">
      <w:pPr>
        <w:pStyle w:val="B1"/>
      </w:pPr>
      <w:r w:rsidRPr="00B55E3E">
        <w:rPr>
          <w:b/>
          <w:i/>
        </w:rPr>
        <w:t>Thresh1</w:t>
      </w:r>
      <w:r w:rsidRPr="00B55E3E">
        <w:t xml:space="preserve"> is the threshold for this event defined as a distance, configured with parameter </w:t>
      </w:r>
      <w:r w:rsidRPr="00B55E3E">
        <w:rPr>
          <w:i/>
          <w:iCs/>
        </w:rPr>
        <w:t>distanceThresh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15E215D" w14:textId="77777777" w:rsidR="00A8221D" w:rsidRPr="00B55E3E" w:rsidRDefault="00A8221D" w:rsidP="00A8221D">
      <w:pPr>
        <w:pStyle w:val="B1"/>
      </w:pPr>
      <w:r w:rsidRPr="00B55E3E">
        <w:rPr>
          <w:b/>
          <w:i/>
        </w:rPr>
        <w:t>Thresh2</w:t>
      </w:r>
      <w:r w:rsidRPr="00B55E3E">
        <w:t xml:space="preserve"> is the threshold for this event defined as a distance, configured with parameter </w:t>
      </w:r>
      <w:r w:rsidRPr="00B55E3E">
        <w:rPr>
          <w:i/>
          <w:iCs/>
        </w:rPr>
        <w:t>distanceThresh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0332B88B" w14:textId="77777777" w:rsidR="00A8221D" w:rsidRPr="00B55E3E" w:rsidRDefault="00A8221D" w:rsidP="00A8221D">
      <w:pPr>
        <w:pStyle w:val="B1"/>
      </w:pPr>
      <w:r w:rsidRPr="00B55E3E">
        <w:rPr>
          <w:b/>
          <w:i/>
        </w:rPr>
        <w:lastRenderedPageBreak/>
        <w:t xml:space="preserve">Ml1 </w:t>
      </w:r>
      <w:r w:rsidRPr="00B55E3E">
        <w:t>is expressed in meters.</w:t>
      </w:r>
    </w:p>
    <w:p w14:paraId="4BDE521C" w14:textId="77777777" w:rsidR="00A8221D" w:rsidRPr="00B55E3E" w:rsidRDefault="00A8221D" w:rsidP="00A8221D">
      <w:pPr>
        <w:pStyle w:val="B1"/>
      </w:pPr>
      <w:r w:rsidRPr="00B55E3E">
        <w:rPr>
          <w:b/>
          <w:i/>
        </w:rPr>
        <w:t xml:space="preserve">Ml2 </w:t>
      </w:r>
      <w:r w:rsidRPr="00B55E3E">
        <w:t xml:space="preserve">is expressed in the same unit as </w:t>
      </w:r>
      <w:r w:rsidRPr="00B55E3E">
        <w:rPr>
          <w:b/>
          <w:bCs/>
          <w:i/>
          <w:iCs/>
        </w:rPr>
        <w:t>Ml1</w:t>
      </w:r>
      <w:r w:rsidRPr="00B55E3E">
        <w:t>.</w:t>
      </w:r>
    </w:p>
    <w:p w14:paraId="2B00DD0F" w14:textId="77777777" w:rsidR="00A8221D" w:rsidRPr="00B55E3E" w:rsidRDefault="00A8221D" w:rsidP="00A8221D">
      <w:pPr>
        <w:pStyle w:val="B1"/>
      </w:pPr>
      <w:r w:rsidRPr="00B55E3E">
        <w:rPr>
          <w:b/>
          <w:i/>
        </w:rPr>
        <w:t>Hys</w:t>
      </w:r>
      <w:r w:rsidRPr="00B55E3E">
        <w:t xml:space="preserve"> is expressed in the same unit as </w:t>
      </w:r>
      <w:r w:rsidRPr="00B55E3E">
        <w:rPr>
          <w:b/>
          <w:i/>
        </w:rPr>
        <w:t>Ml1.</w:t>
      </w:r>
    </w:p>
    <w:p w14:paraId="5B2D4D9B" w14:textId="77777777" w:rsidR="00A8221D" w:rsidRPr="00B55E3E" w:rsidRDefault="00A8221D" w:rsidP="00A8221D">
      <w:pPr>
        <w:pStyle w:val="B1"/>
      </w:pPr>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7407263F" w14:textId="77777777" w:rsidR="00A8221D" w:rsidRPr="00B55E3E" w:rsidRDefault="00A8221D" w:rsidP="00A8221D">
      <w:pPr>
        <w:pStyle w:val="B1"/>
      </w:pPr>
      <w:r w:rsidRPr="00B55E3E">
        <w:rPr>
          <w:b/>
          <w:bCs/>
          <w:i/>
          <w:iCs/>
        </w:rPr>
        <w:t>Thresh2</w:t>
      </w:r>
      <w:r w:rsidRPr="00B55E3E">
        <w:t xml:space="preserve"> is expressed in the same unit as </w:t>
      </w:r>
      <w:r w:rsidRPr="00B55E3E">
        <w:rPr>
          <w:b/>
          <w:bCs/>
          <w:i/>
          <w:iCs/>
        </w:rPr>
        <w:t>Ml1</w:t>
      </w:r>
      <w:r w:rsidRPr="00B55E3E">
        <w:t>.</w:t>
      </w:r>
    </w:p>
    <w:p w14:paraId="51533127" w14:textId="77777777" w:rsidR="00A8221D" w:rsidRPr="00B55E3E" w:rsidRDefault="00A8221D" w:rsidP="00A8221D">
      <w:pPr>
        <w:pStyle w:val="NO"/>
      </w:pPr>
      <w:r w:rsidRPr="00B55E3E">
        <w:rPr>
          <w:lang w:eastAsia="ko-KR"/>
        </w:rPr>
        <w:t>NOTE:</w:t>
      </w:r>
      <w:r w:rsidRPr="00B55E3E">
        <w:rPr>
          <w:lang w:eastAsia="ko-KR"/>
        </w:rPr>
        <w:tab/>
        <w:t>The definition of Event D1 also applies to CondEvent D1.</w:t>
      </w:r>
    </w:p>
    <w:p w14:paraId="7F917F27" w14:textId="77777777" w:rsidR="00A8221D" w:rsidRPr="00B55E3E" w:rsidRDefault="00A8221D" w:rsidP="00A8221D">
      <w:pPr>
        <w:pStyle w:val="Heading4"/>
      </w:pPr>
      <w:bookmarkStart w:id="516" w:name="_Toc115428626"/>
      <w:r w:rsidRPr="00B55E3E">
        <w:t>5.5.4.16</w:t>
      </w:r>
      <w:r w:rsidRPr="00B55E3E">
        <w:tab/>
        <w:t>CondEvent T1</w:t>
      </w:r>
      <w:bookmarkEnd w:id="516"/>
    </w:p>
    <w:p w14:paraId="0BC80125" w14:textId="77777777" w:rsidR="00A8221D" w:rsidRPr="00B55E3E" w:rsidRDefault="00A8221D" w:rsidP="00A8221D">
      <w:r w:rsidRPr="00B55E3E">
        <w:t>The UE shall:</w:t>
      </w:r>
    </w:p>
    <w:p w14:paraId="12E0933B" w14:textId="77777777" w:rsidR="00A8221D" w:rsidRPr="00B55E3E" w:rsidRDefault="00A8221D" w:rsidP="00A8221D">
      <w:pPr>
        <w:pStyle w:val="B1"/>
      </w:pPr>
      <w:r w:rsidRPr="00B55E3E">
        <w:t>1&gt;</w:t>
      </w:r>
      <w:r w:rsidRPr="00B55E3E">
        <w:tab/>
        <w:t>consider the entering condition for this event to be satisfied when condition T1-1, as specified below, is fulfilled;</w:t>
      </w:r>
    </w:p>
    <w:p w14:paraId="4C7CE70B" w14:textId="77777777" w:rsidR="00A8221D" w:rsidRPr="00B55E3E" w:rsidRDefault="00A8221D" w:rsidP="00A8221D">
      <w:pPr>
        <w:pStyle w:val="B1"/>
      </w:pPr>
      <w:r w:rsidRPr="00B55E3E">
        <w:t>1&gt;</w:t>
      </w:r>
      <w:r w:rsidRPr="00B55E3E">
        <w:tab/>
        <w:t>consider the leaving condition for this event to be satisfied when condition T1-2, as specified below, is fulfilled;</w:t>
      </w:r>
    </w:p>
    <w:p w14:paraId="6EB87C11" w14:textId="77777777" w:rsidR="00A8221D" w:rsidRPr="00B55E3E" w:rsidRDefault="00A8221D" w:rsidP="00A8221D">
      <w:r w:rsidRPr="00B55E3E">
        <w:rPr>
          <w:lang w:eastAsia="ko-KR"/>
        </w:rPr>
        <w:t>Inequality</w:t>
      </w:r>
      <w:r w:rsidRPr="00B55E3E">
        <w:t xml:space="preserve"> T1-1 (Entering condition)</w:t>
      </w:r>
    </w:p>
    <w:p w14:paraId="367C87AC"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26D8FBF" w14:textId="77777777" w:rsidR="00A8221D" w:rsidRPr="00B55E3E" w:rsidRDefault="00A8221D" w:rsidP="00A8221D">
      <w:r w:rsidRPr="00B55E3E">
        <w:rPr>
          <w:lang w:eastAsia="ko-KR"/>
        </w:rPr>
        <w:t>Inequality</w:t>
      </w:r>
      <w:r w:rsidRPr="00B55E3E">
        <w:t xml:space="preserve"> T1-2 (Leaving condition)</w:t>
      </w:r>
    </w:p>
    <w:p w14:paraId="2030906B"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2212048" w14:textId="77777777" w:rsidR="00A8221D" w:rsidRPr="00B55E3E" w:rsidRDefault="00A8221D" w:rsidP="00A8221D">
      <w:r w:rsidRPr="00B55E3E">
        <w:t>The variables in the formula are defined as follows:</w:t>
      </w:r>
    </w:p>
    <w:p w14:paraId="4BE0219A" w14:textId="77777777" w:rsidR="00A8221D" w:rsidRPr="00B55E3E" w:rsidRDefault="00A8221D" w:rsidP="00A8221D">
      <w:pPr>
        <w:pStyle w:val="B1"/>
      </w:pPr>
      <w:r w:rsidRPr="00B55E3E">
        <w:rPr>
          <w:b/>
          <w:i/>
        </w:rPr>
        <w:t>Mt</w:t>
      </w:r>
      <w:r w:rsidRPr="00B55E3E">
        <w:rPr>
          <w:b/>
        </w:rPr>
        <w:t xml:space="preserve"> </w:t>
      </w:r>
      <w:r w:rsidRPr="00B55E3E">
        <w:t>is the time measured at UE.</w:t>
      </w:r>
    </w:p>
    <w:p w14:paraId="7075FAA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t1-Threshold </w:t>
      </w:r>
      <w:r w:rsidRPr="00B55E3E">
        <w:t>as defined within</w:t>
      </w:r>
      <w:r w:rsidRPr="00B55E3E">
        <w:rPr>
          <w:i/>
        </w:rPr>
        <w:t xml:space="preserve"> reportConfigNR</w:t>
      </w:r>
      <w:r w:rsidRPr="00B55E3E">
        <w:t xml:space="preserve"> for this event).</w:t>
      </w:r>
    </w:p>
    <w:p w14:paraId="791E6E46" w14:textId="77777777" w:rsidR="00A8221D" w:rsidRPr="00B55E3E" w:rsidRDefault="00A8221D" w:rsidP="00A8221D">
      <w:pPr>
        <w:pStyle w:val="B1"/>
      </w:pPr>
      <w:r w:rsidRPr="00B55E3E">
        <w:rPr>
          <w:b/>
          <w:i/>
        </w:rPr>
        <w:t>Duration</w:t>
      </w:r>
      <w:r w:rsidRPr="00B55E3E">
        <w:t xml:space="preserve"> is the duration parameter for this event (i.e. </w:t>
      </w:r>
      <w:r w:rsidRPr="00B55E3E">
        <w:rPr>
          <w:i/>
        </w:rPr>
        <w:t xml:space="preserve">duration </w:t>
      </w:r>
      <w:r w:rsidRPr="00B55E3E">
        <w:t>as defined within</w:t>
      </w:r>
      <w:r w:rsidRPr="00B55E3E">
        <w:rPr>
          <w:i/>
        </w:rPr>
        <w:t xml:space="preserve"> reportConfigNR</w:t>
      </w:r>
      <w:r w:rsidRPr="00B55E3E">
        <w:t xml:space="preserve"> for this event).</w:t>
      </w:r>
    </w:p>
    <w:p w14:paraId="1F7972E3" w14:textId="77777777" w:rsidR="00A8221D" w:rsidRPr="00B55E3E" w:rsidRDefault="00A8221D" w:rsidP="00A8221D">
      <w:pPr>
        <w:pStyle w:val="B1"/>
      </w:pPr>
      <w:r w:rsidRPr="00B55E3E">
        <w:rPr>
          <w:b/>
          <w:i/>
        </w:rPr>
        <w:t xml:space="preserve">Mt </w:t>
      </w:r>
      <w:r w:rsidRPr="00B55E3E">
        <w:t xml:space="preserve">is expressed in </w:t>
      </w:r>
      <w:r w:rsidRPr="00B55E3E">
        <w:rPr>
          <w:i/>
          <w:iCs/>
        </w:rPr>
        <w:t>ms</w:t>
      </w:r>
      <w:r w:rsidRPr="00B55E3E">
        <w:t>.</w:t>
      </w:r>
    </w:p>
    <w:p w14:paraId="113920E5" w14:textId="77777777" w:rsidR="00A8221D" w:rsidRPr="00B55E3E" w:rsidRDefault="00A8221D" w:rsidP="00A8221D">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57AFAE08" w14:textId="77777777" w:rsidR="00A8221D" w:rsidRPr="00B55E3E" w:rsidRDefault="00A8221D" w:rsidP="00A8221D">
      <w:r w:rsidRPr="00B55E3E">
        <w:rPr>
          <w:b/>
          <w:i/>
        </w:rPr>
        <w:t>Duration</w:t>
      </w:r>
      <w:r w:rsidRPr="00B55E3E">
        <w:t xml:space="preserve"> is expressed in the same unit as </w:t>
      </w:r>
      <w:r w:rsidRPr="00B55E3E">
        <w:rPr>
          <w:b/>
          <w:i/>
        </w:rPr>
        <w:t>Mt</w:t>
      </w:r>
      <w:r w:rsidRPr="00B55E3E">
        <w:t>.</w:t>
      </w:r>
    </w:p>
    <w:p w14:paraId="09B455A1" w14:textId="77777777" w:rsidR="00A8221D" w:rsidRPr="00B55E3E" w:rsidRDefault="00A8221D" w:rsidP="00A8221D">
      <w:pPr>
        <w:pStyle w:val="Heading4"/>
      </w:pPr>
      <w:bookmarkStart w:id="517" w:name="_Toc115428627"/>
      <w:bookmarkStart w:id="518" w:name="_Toc60776900"/>
      <w:r w:rsidRPr="00B55E3E">
        <w:t>5.5.4.17</w:t>
      </w:r>
      <w:r w:rsidRPr="00B55E3E">
        <w:tab/>
        <w:t>Event X1 (Serving L2 U2N Relay UE becomes worse than threshold1 and NR Cell becomes better than threshold2)</w:t>
      </w:r>
      <w:bookmarkEnd w:id="517"/>
    </w:p>
    <w:p w14:paraId="6645CA77" w14:textId="77777777" w:rsidR="00A8221D" w:rsidRPr="00B55E3E" w:rsidRDefault="00A8221D" w:rsidP="00A8221D">
      <w:r w:rsidRPr="00B55E3E">
        <w:t>The UE shall:</w:t>
      </w:r>
    </w:p>
    <w:p w14:paraId="1E75344A" w14:textId="77777777" w:rsidR="00A8221D" w:rsidRPr="00B55E3E" w:rsidRDefault="00A8221D" w:rsidP="00A8221D">
      <w:pPr>
        <w:pStyle w:val="B1"/>
      </w:pPr>
      <w:r w:rsidRPr="00B55E3E">
        <w:t>1&gt;</w:t>
      </w:r>
      <w:r w:rsidRPr="00B55E3E">
        <w:tab/>
        <w:t xml:space="preserve">consider the entering condition for this event to be satisfied when both condition X1-1 and </w:t>
      </w:r>
      <w:r w:rsidRPr="00B55E3E">
        <w:rPr>
          <w:lang w:eastAsia="ko-KR"/>
        </w:rPr>
        <w:t>condition</w:t>
      </w:r>
      <w:r w:rsidRPr="00B55E3E">
        <w:t xml:space="preserve"> X1-2, as specified below, are fulfilled;</w:t>
      </w:r>
    </w:p>
    <w:p w14:paraId="1163B46E" w14:textId="77777777" w:rsidR="00A8221D" w:rsidRPr="00B55E3E" w:rsidRDefault="00A8221D" w:rsidP="00A8221D">
      <w:pPr>
        <w:pStyle w:val="B1"/>
      </w:pPr>
      <w:r w:rsidRPr="00B55E3E">
        <w:t>1&gt;</w:t>
      </w:r>
      <w:r w:rsidRPr="00B55E3E">
        <w:tab/>
        <w:t>consider the leaving condition for this event to be satisfied when condition X1-3 or condition X1-4, i.e. at least one of the two, as specified below, is fulfilled;</w:t>
      </w:r>
    </w:p>
    <w:p w14:paraId="390DA69E"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1 (Entering condition 1)</w:t>
      </w:r>
    </w:p>
    <w:p w14:paraId="5BBDE040" w14:textId="77777777" w:rsidR="00A8221D" w:rsidRPr="00B55E3E" w:rsidRDefault="00A8221D" w:rsidP="00A8221D">
      <w:pPr>
        <w:pStyle w:val="EQ"/>
        <w:rPr>
          <w:i/>
          <w:iCs/>
        </w:rPr>
      </w:pPr>
      <w:r w:rsidRPr="00B55E3E">
        <w:rPr>
          <w:i/>
          <w:iCs/>
        </w:rPr>
        <w:t>Mr + Hys &lt; Thresh1</w:t>
      </w:r>
    </w:p>
    <w:p w14:paraId="1E50E3D3"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2 (Entering condition 2)</w:t>
      </w:r>
    </w:p>
    <w:p w14:paraId="2040D0B3" w14:textId="77777777" w:rsidR="00A8221D" w:rsidRPr="00B55E3E" w:rsidRDefault="00A8221D" w:rsidP="00A8221D">
      <w:pPr>
        <w:pStyle w:val="EQ"/>
        <w:rPr>
          <w:i/>
          <w:iCs/>
        </w:rPr>
      </w:pPr>
      <w:r w:rsidRPr="00B55E3E">
        <w:rPr>
          <w:i/>
          <w:iCs/>
        </w:rPr>
        <w:t>Mn + Ofn + Ocn – Hys &gt; Thresh2</w:t>
      </w:r>
    </w:p>
    <w:p w14:paraId="71931B98"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3 (Leaving condition 1)</w:t>
      </w:r>
    </w:p>
    <w:p w14:paraId="33969BBE" w14:textId="77777777" w:rsidR="00A8221D" w:rsidRPr="00B55E3E" w:rsidRDefault="00A8221D" w:rsidP="00A8221D">
      <w:pPr>
        <w:pStyle w:val="EQ"/>
        <w:rPr>
          <w:i/>
          <w:iCs/>
        </w:rPr>
      </w:pPr>
      <w:r w:rsidRPr="00B55E3E">
        <w:rPr>
          <w:i/>
          <w:iCs/>
        </w:rPr>
        <w:t>Mr – Hys &gt; Thresh1</w:t>
      </w:r>
    </w:p>
    <w:p w14:paraId="33E195E0"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4 (Leaving condition 2)</w:t>
      </w:r>
    </w:p>
    <w:p w14:paraId="703F81A6" w14:textId="77777777" w:rsidR="00A8221D" w:rsidRPr="00B55E3E" w:rsidRDefault="00A8221D" w:rsidP="00A8221D">
      <w:pPr>
        <w:pStyle w:val="EQ"/>
        <w:rPr>
          <w:i/>
          <w:iCs/>
        </w:rPr>
      </w:pPr>
      <w:r w:rsidRPr="00B55E3E">
        <w:rPr>
          <w:i/>
          <w:iCs/>
        </w:rPr>
        <w:t>Mn + Ofn + Ocn + Hys &lt; Thresh2</w:t>
      </w:r>
    </w:p>
    <w:p w14:paraId="4F5D9DE3" w14:textId="77777777" w:rsidR="00A8221D" w:rsidRPr="00B55E3E" w:rsidRDefault="00A8221D" w:rsidP="00A8221D">
      <w:r w:rsidRPr="00B55E3E">
        <w:t>The variables in the formula are defined as follows:</w:t>
      </w:r>
    </w:p>
    <w:p w14:paraId="557EEC8C" w14:textId="77777777" w:rsidR="00A8221D" w:rsidRPr="00B55E3E" w:rsidRDefault="00A8221D" w:rsidP="00A8221D">
      <w:pPr>
        <w:pStyle w:val="B1"/>
      </w:pPr>
      <w:r w:rsidRPr="00B55E3E">
        <w:rPr>
          <w:b/>
          <w:i/>
        </w:rPr>
        <w:lastRenderedPageBreak/>
        <w:t>Mr</w:t>
      </w:r>
      <w:r w:rsidRPr="00B55E3E">
        <w:rPr>
          <w:b/>
        </w:rPr>
        <w:t xml:space="preserve"> </w:t>
      </w:r>
      <w:r w:rsidRPr="00B55E3E">
        <w:t>is the measurement result of the serving L2 U2N Relay UE, not taking into account any offsets.</w:t>
      </w:r>
    </w:p>
    <w:p w14:paraId="0145A3F6" w14:textId="77777777" w:rsidR="00A8221D" w:rsidRPr="00B55E3E" w:rsidRDefault="00A8221D" w:rsidP="00A8221D">
      <w:pPr>
        <w:pStyle w:val="B1"/>
      </w:pPr>
      <w:r w:rsidRPr="00B55E3E">
        <w:rPr>
          <w:b/>
          <w:i/>
        </w:rPr>
        <w:t>Mn</w:t>
      </w:r>
      <w:r w:rsidRPr="00B55E3E">
        <w:rPr>
          <w:b/>
        </w:rPr>
        <w:t xml:space="preserve"> </w:t>
      </w:r>
      <w:r w:rsidRPr="00B55E3E">
        <w:t>is the measurement result of the NR cell, not taking into account any offsets.</w:t>
      </w:r>
    </w:p>
    <w:p w14:paraId="67AFB376"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R cell (i.e. </w:t>
      </w:r>
      <w:r w:rsidRPr="00B55E3E">
        <w:rPr>
          <w:i/>
        </w:rPr>
        <w:t>offsetMO</w:t>
      </w:r>
      <w:r w:rsidRPr="00B55E3E">
        <w:t xml:space="preserve"> as defined within </w:t>
      </w:r>
      <w:r w:rsidRPr="00B55E3E">
        <w:rPr>
          <w:i/>
        </w:rPr>
        <w:t>measObjectNR</w:t>
      </w:r>
      <w:r w:rsidRPr="00B55E3E">
        <w:t xml:space="preserve"> corresponding to the NR cell).</w:t>
      </w:r>
    </w:p>
    <w:p w14:paraId="5A849E51" w14:textId="77777777" w:rsidR="00A8221D" w:rsidRPr="00B55E3E" w:rsidRDefault="00A8221D" w:rsidP="00A8221D">
      <w:pPr>
        <w:pStyle w:val="B1"/>
      </w:pPr>
      <w:r w:rsidRPr="00B55E3E">
        <w:rPr>
          <w:b/>
          <w:i/>
        </w:rPr>
        <w:t xml:space="preserve">Ocn </w:t>
      </w:r>
      <w:r w:rsidRPr="00B55E3E">
        <w:t xml:space="preserve">is the cell specific offset of the NR cell (i.e. </w:t>
      </w:r>
      <w:r w:rsidRPr="00B55E3E">
        <w:rPr>
          <w:i/>
        </w:rPr>
        <w:t>cellIndividualOffset</w:t>
      </w:r>
      <w:r w:rsidRPr="00B55E3E">
        <w:t xml:space="preserve"> as defined within </w:t>
      </w:r>
      <w:r w:rsidRPr="00B55E3E">
        <w:rPr>
          <w:i/>
        </w:rPr>
        <w:t>measObjectNR</w:t>
      </w:r>
      <w:r w:rsidRPr="00B55E3E">
        <w:t xml:space="preserve"> corresponding to the frequency of the NR cell), and set to zero if not configured for the cell.</w:t>
      </w:r>
    </w:p>
    <w:p w14:paraId="2CBA76AC" w14:textId="77777777" w:rsidR="00A8221D" w:rsidRPr="00B55E3E" w:rsidRDefault="00A8221D" w:rsidP="00A8221D">
      <w:pPr>
        <w:pStyle w:val="B1"/>
      </w:pPr>
      <w:r w:rsidRPr="00B55E3E">
        <w:rPr>
          <w:b/>
          <w:i/>
        </w:rPr>
        <w:t>Hys</w:t>
      </w:r>
      <w:r w:rsidRPr="00B55E3E">
        <w:t xml:space="preserve"> is the hysteresis parameter for this event.</w:t>
      </w:r>
    </w:p>
    <w:p w14:paraId="086777E2"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x1-Threshold1-Relay </w:t>
      </w:r>
      <w:r w:rsidRPr="00B55E3E">
        <w:t>as defined within</w:t>
      </w:r>
      <w:r w:rsidRPr="00B55E3E">
        <w:rPr>
          <w:i/>
        </w:rPr>
        <w:t xml:space="preserve"> reportConfigNR </w:t>
      </w:r>
      <w:r w:rsidRPr="00B55E3E">
        <w:t>for this event).</w:t>
      </w:r>
    </w:p>
    <w:p w14:paraId="046ED2F3"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x1-Threshold2 </w:t>
      </w:r>
      <w:r w:rsidRPr="00B55E3E">
        <w:t>as defined within</w:t>
      </w:r>
      <w:r w:rsidRPr="00B55E3E">
        <w:rPr>
          <w:i/>
        </w:rPr>
        <w:t xml:space="preserve"> reportConfigNR </w:t>
      </w:r>
      <w:r w:rsidRPr="00B55E3E">
        <w:t>for this event).</w:t>
      </w:r>
    </w:p>
    <w:p w14:paraId="2A9F7072" w14:textId="77777777" w:rsidR="00A8221D" w:rsidRPr="00B55E3E" w:rsidRDefault="00A8221D" w:rsidP="00A8221D">
      <w:pPr>
        <w:pStyle w:val="B1"/>
      </w:pPr>
      <w:r w:rsidRPr="00B55E3E">
        <w:rPr>
          <w:b/>
          <w:i/>
        </w:rPr>
        <w:t xml:space="preserve">Mr </w:t>
      </w:r>
      <w:r w:rsidRPr="00B55E3E">
        <w:t>is expressed in dBm.</w:t>
      </w:r>
    </w:p>
    <w:p w14:paraId="41A999C9" w14:textId="77777777" w:rsidR="00A8221D" w:rsidRPr="00B55E3E" w:rsidRDefault="00A8221D" w:rsidP="00A8221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227D7BBA" w14:textId="77777777" w:rsidR="00A8221D" w:rsidRPr="00B55E3E" w:rsidRDefault="00A8221D" w:rsidP="00A8221D">
      <w:pPr>
        <w:pStyle w:val="B1"/>
      </w:pPr>
      <w:r w:rsidRPr="00B55E3E">
        <w:rPr>
          <w:b/>
          <w:i/>
        </w:rPr>
        <w:t xml:space="preserve">Ofn, Ocn, Hys </w:t>
      </w:r>
      <w:r w:rsidRPr="00B55E3E">
        <w:t>are expressed in dB.</w:t>
      </w:r>
    </w:p>
    <w:p w14:paraId="430061E4"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00B84112"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7A50FD4" w14:textId="77777777" w:rsidR="00A8221D" w:rsidRPr="00B55E3E" w:rsidRDefault="00A8221D" w:rsidP="00A8221D">
      <w:pPr>
        <w:pStyle w:val="Heading4"/>
      </w:pPr>
      <w:bookmarkStart w:id="519" w:name="_Toc115428628"/>
      <w:r w:rsidRPr="00B55E3E">
        <w:t>5.5.4.18</w:t>
      </w:r>
      <w:r w:rsidRPr="00B55E3E">
        <w:tab/>
        <w:t>Event X2 (Serving L2 U2N Relay UE becomes worse than threshold)</w:t>
      </w:r>
      <w:bookmarkEnd w:id="519"/>
    </w:p>
    <w:p w14:paraId="525D0C03" w14:textId="77777777" w:rsidR="00A8221D" w:rsidRPr="00B55E3E" w:rsidRDefault="00A8221D" w:rsidP="00A8221D">
      <w:r w:rsidRPr="00B55E3E">
        <w:t>The UE shall:</w:t>
      </w:r>
    </w:p>
    <w:p w14:paraId="56A2A5C8" w14:textId="77777777" w:rsidR="00A8221D" w:rsidRPr="00B55E3E" w:rsidRDefault="00A8221D" w:rsidP="00A8221D">
      <w:pPr>
        <w:pStyle w:val="B1"/>
      </w:pPr>
      <w:r w:rsidRPr="00B55E3E">
        <w:t>1&gt;</w:t>
      </w:r>
      <w:r w:rsidRPr="00B55E3E">
        <w:tab/>
        <w:t>consider the entering condition for this event to be satisfied when condition X2-1, as specified below, is fulfilled;</w:t>
      </w:r>
    </w:p>
    <w:p w14:paraId="38BEC991" w14:textId="77777777" w:rsidR="00A8221D" w:rsidRPr="00B55E3E" w:rsidRDefault="00A8221D" w:rsidP="00A8221D">
      <w:pPr>
        <w:pStyle w:val="B1"/>
      </w:pPr>
      <w:r w:rsidRPr="00B55E3E">
        <w:t>1&gt;</w:t>
      </w:r>
      <w:r w:rsidRPr="00B55E3E">
        <w:tab/>
        <w:t>consider the leaving condition for this event to be satisfied when condition X2-2, as specified below, is fulfilled;</w:t>
      </w:r>
    </w:p>
    <w:p w14:paraId="0A478656"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1 (Entering condition)</w:t>
      </w:r>
    </w:p>
    <w:p w14:paraId="74F94FBB" w14:textId="77777777" w:rsidR="00A8221D" w:rsidRPr="00B55E3E" w:rsidRDefault="00A8221D" w:rsidP="00A8221D">
      <w:pPr>
        <w:pStyle w:val="EQ"/>
        <w:rPr>
          <w:i/>
          <w:iCs/>
        </w:rPr>
      </w:pPr>
      <w:r w:rsidRPr="00B55E3E">
        <w:rPr>
          <w:i/>
          <w:iCs/>
        </w:rPr>
        <w:t>Mr + Hys &lt; Thresh</w:t>
      </w:r>
    </w:p>
    <w:p w14:paraId="1B74A582"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2 (Leaving condition)</w:t>
      </w:r>
    </w:p>
    <w:p w14:paraId="64FE2758" w14:textId="77777777" w:rsidR="00A8221D" w:rsidRPr="00B55E3E" w:rsidRDefault="00A8221D" w:rsidP="00A8221D">
      <w:pPr>
        <w:pStyle w:val="EQ"/>
        <w:rPr>
          <w:i/>
          <w:iCs/>
        </w:rPr>
      </w:pPr>
      <w:r w:rsidRPr="00B55E3E">
        <w:rPr>
          <w:i/>
          <w:iCs/>
        </w:rPr>
        <w:t>Mr – Hys &gt; Thresh</w:t>
      </w:r>
    </w:p>
    <w:p w14:paraId="053840E0" w14:textId="77777777" w:rsidR="00A8221D" w:rsidRPr="00B55E3E" w:rsidRDefault="00A8221D" w:rsidP="00A8221D">
      <w:r w:rsidRPr="00B55E3E">
        <w:t>The variables in the formula are defined as follows:</w:t>
      </w:r>
    </w:p>
    <w:p w14:paraId="5A1D860C" w14:textId="77777777" w:rsidR="00A8221D" w:rsidRPr="00B55E3E" w:rsidRDefault="00A8221D" w:rsidP="00A8221D">
      <w:pPr>
        <w:pStyle w:val="B1"/>
      </w:pPr>
      <w:r w:rsidRPr="00B55E3E">
        <w:rPr>
          <w:b/>
          <w:i/>
        </w:rPr>
        <w:t>Mr</w:t>
      </w:r>
      <w:r w:rsidRPr="00B55E3E">
        <w:rPr>
          <w:b/>
        </w:rPr>
        <w:t xml:space="preserve"> </w:t>
      </w:r>
      <w:r w:rsidRPr="00B55E3E">
        <w:t>is the measurement result of the serving L2 U2N Relay UE, not taking into account any offsets.</w:t>
      </w:r>
    </w:p>
    <w:p w14:paraId="39AC6ECC" w14:textId="77777777" w:rsidR="00A8221D" w:rsidRPr="00B55E3E" w:rsidRDefault="00A8221D" w:rsidP="00A8221D">
      <w:pPr>
        <w:pStyle w:val="B1"/>
      </w:pPr>
      <w:r w:rsidRPr="00B55E3E">
        <w:rPr>
          <w:b/>
          <w:i/>
        </w:rPr>
        <w:t>Hys</w:t>
      </w:r>
      <w:r w:rsidRPr="00B55E3E">
        <w:t xml:space="preserve"> is the hysteresis parameter for this event.</w:t>
      </w:r>
    </w:p>
    <w:p w14:paraId="27236C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x2-Threshold-Relay </w:t>
      </w:r>
      <w:r w:rsidRPr="00B55E3E">
        <w:t>as defined within</w:t>
      </w:r>
      <w:r w:rsidRPr="00B55E3E">
        <w:rPr>
          <w:i/>
        </w:rPr>
        <w:t xml:space="preserve"> reportConfigNR </w:t>
      </w:r>
      <w:r w:rsidRPr="00B55E3E">
        <w:t>for this event).</w:t>
      </w:r>
    </w:p>
    <w:p w14:paraId="14FE271B" w14:textId="77777777" w:rsidR="00A8221D" w:rsidRPr="00B55E3E" w:rsidRDefault="00A8221D" w:rsidP="00A8221D">
      <w:pPr>
        <w:pStyle w:val="B1"/>
      </w:pPr>
      <w:r w:rsidRPr="00B55E3E">
        <w:rPr>
          <w:b/>
          <w:i/>
        </w:rPr>
        <w:t xml:space="preserve">Mr </w:t>
      </w:r>
      <w:r w:rsidRPr="00B55E3E">
        <w:t>is expressed in dBm.</w:t>
      </w:r>
    </w:p>
    <w:p w14:paraId="752EF093" w14:textId="77777777" w:rsidR="00A8221D" w:rsidRPr="00B55E3E" w:rsidRDefault="00A8221D" w:rsidP="00A8221D">
      <w:pPr>
        <w:pStyle w:val="B1"/>
      </w:pPr>
      <w:r w:rsidRPr="00B55E3E">
        <w:rPr>
          <w:b/>
          <w:i/>
        </w:rPr>
        <w:t xml:space="preserve">Hys </w:t>
      </w:r>
      <w:r w:rsidRPr="00B55E3E">
        <w:t>are expressed in dB.</w:t>
      </w:r>
    </w:p>
    <w:p w14:paraId="24D03954"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3342427" w14:textId="77777777" w:rsidR="00A8221D" w:rsidRPr="00B55E3E" w:rsidRDefault="00A8221D" w:rsidP="00A8221D">
      <w:pPr>
        <w:pStyle w:val="Heading4"/>
      </w:pPr>
      <w:bookmarkStart w:id="520" w:name="_Toc115428629"/>
      <w:r w:rsidRPr="00B55E3E">
        <w:t>5.5.4.19</w:t>
      </w:r>
      <w:r w:rsidRPr="00B55E3E">
        <w:tab/>
        <w:t>Event Y1 (PCell becomes worse than threshold1 and candidate L2 U2N Relay UE becomes better than threshold2)</w:t>
      </w:r>
      <w:bookmarkEnd w:id="520"/>
    </w:p>
    <w:p w14:paraId="625BE7CC" w14:textId="77777777" w:rsidR="00A8221D" w:rsidRPr="00B55E3E" w:rsidRDefault="00A8221D" w:rsidP="00A8221D">
      <w:r w:rsidRPr="00B55E3E">
        <w:t>The UE shall:</w:t>
      </w:r>
    </w:p>
    <w:p w14:paraId="7AD87212" w14:textId="77777777" w:rsidR="00A8221D" w:rsidRPr="00B55E3E" w:rsidRDefault="00A8221D" w:rsidP="00A8221D">
      <w:pPr>
        <w:pStyle w:val="B1"/>
      </w:pPr>
      <w:r w:rsidRPr="00B55E3E">
        <w:t>1&gt;</w:t>
      </w:r>
      <w:r w:rsidRPr="00B55E3E">
        <w:tab/>
        <w:t xml:space="preserve">consider the entering condition for this event to be satisfied when both condition Y1-1 and </w:t>
      </w:r>
      <w:r w:rsidRPr="00B55E3E">
        <w:rPr>
          <w:lang w:eastAsia="ko-KR"/>
        </w:rPr>
        <w:t>condition</w:t>
      </w:r>
      <w:r w:rsidRPr="00B55E3E">
        <w:t xml:space="preserve"> Y1-2, as specified below, are fulfilled;</w:t>
      </w:r>
    </w:p>
    <w:p w14:paraId="5C9D0B22" w14:textId="77777777" w:rsidR="00A8221D" w:rsidRPr="00B55E3E" w:rsidRDefault="00A8221D" w:rsidP="00A8221D">
      <w:pPr>
        <w:pStyle w:val="B1"/>
      </w:pPr>
      <w:r w:rsidRPr="00B55E3E">
        <w:t>1&gt;</w:t>
      </w:r>
      <w:r w:rsidRPr="00B55E3E">
        <w:tab/>
        <w:t>consider the leaving condition for this event to be satisfied when condition Y1-3 or condition Y1-4, i.e. at least one of the two, as specified below, is fulfilled;</w:t>
      </w:r>
    </w:p>
    <w:p w14:paraId="0FC0F517" w14:textId="77777777" w:rsidR="00A8221D" w:rsidRPr="00B55E3E" w:rsidRDefault="00A8221D" w:rsidP="00A8221D">
      <w:r w:rsidRPr="00B55E3E">
        <w:rPr>
          <w:lang w:eastAsia="ko-KR"/>
        </w:rPr>
        <w:t>Inequality</w:t>
      </w:r>
      <w:r w:rsidRPr="00B55E3E">
        <w:t xml:space="preserve"> Y1-1 (Entering condition 1)</w:t>
      </w:r>
    </w:p>
    <w:p w14:paraId="78872FBF" w14:textId="77777777" w:rsidR="00A8221D" w:rsidRPr="00B55E3E" w:rsidRDefault="00A8221D" w:rsidP="00A8221D">
      <w:pPr>
        <w:pStyle w:val="EQ"/>
        <w:rPr>
          <w:i/>
          <w:iCs/>
        </w:rPr>
      </w:pPr>
      <w:r w:rsidRPr="00B55E3E">
        <w:rPr>
          <w:i/>
          <w:iCs/>
        </w:rPr>
        <w:t>Mp + Hys &lt; Thresh1</w:t>
      </w:r>
    </w:p>
    <w:p w14:paraId="753F9BA8" w14:textId="77777777" w:rsidR="00A8221D" w:rsidRPr="00B55E3E" w:rsidRDefault="00A8221D" w:rsidP="00A8221D">
      <w:r w:rsidRPr="00B55E3E">
        <w:rPr>
          <w:lang w:eastAsia="ko-KR"/>
        </w:rPr>
        <w:lastRenderedPageBreak/>
        <w:t>Inequality</w:t>
      </w:r>
      <w:r w:rsidRPr="00B55E3E">
        <w:t xml:space="preserve"> Y1-2 (Entering condition 2)</w:t>
      </w:r>
    </w:p>
    <w:p w14:paraId="2443842E" w14:textId="77777777" w:rsidR="00A8221D" w:rsidRPr="00B55E3E" w:rsidRDefault="00A8221D" w:rsidP="00A8221D">
      <w:pPr>
        <w:pStyle w:val="EQ"/>
        <w:rPr>
          <w:i/>
          <w:iCs/>
        </w:rPr>
      </w:pPr>
      <w:r w:rsidRPr="00B55E3E">
        <w:rPr>
          <w:i/>
          <w:iCs/>
        </w:rPr>
        <w:t>Mr– Hys &gt; Thresh2</w:t>
      </w:r>
    </w:p>
    <w:p w14:paraId="4D328DD6" w14:textId="77777777" w:rsidR="00A8221D" w:rsidRPr="00B55E3E" w:rsidRDefault="00A8221D" w:rsidP="00A8221D">
      <w:r w:rsidRPr="00B55E3E">
        <w:rPr>
          <w:lang w:eastAsia="ko-KR"/>
        </w:rPr>
        <w:t>Inequality</w:t>
      </w:r>
      <w:r w:rsidRPr="00B55E3E">
        <w:t xml:space="preserve"> Y1-3 (Leaving condition 1)</w:t>
      </w:r>
    </w:p>
    <w:p w14:paraId="27781C44" w14:textId="77777777" w:rsidR="00A8221D" w:rsidRPr="00B55E3E" w:rsidRDefault="00A8221D" w:rsidP="00A8221D">
      <w:pPr>
        <w:pStyle w:val="EQ"/>
        <w:rPr>
          <w:i/>
          <w:iCs/>
        </w:rPr>
      </w:pPr>
      <w:r w:rsidRPr="00B55E3E">
        <w:rPr>
          <w:i/>
          <w:iCs/>
        </w:rPr>
        <w:t>Mp – Hys &gt; Thresh1</w:t>
      </w:r>
    </w:p>
    <w:p w14:paraId="45E12828" w14:textId="77777777" w:rsidR="00A8221D" w:rsidRPr="00B55E3E" w:rsidRDefault="00A8221D" w:rsidP="00A8221D">
      <w:r w:rsidRPr="00B55E3E">
        <w:rPr>
          <w:lang w:eastAsia="ko-KR"/>
        </w:rPr>
        <w:t>Inequality</w:t>
      </w:r>
      <w:r w:rsidRPr="00B55E3E">
        <w:t xml:space="preserve"> Y1-4 (Leaving condition 2)</w:t>
      </w:r>
    </w:p>
    <w:p w14:paraId="69CE5CFF" w14:textId="77777777" w:rsidR="00A8221D" w:rsidRPr="00B55E3E" w:rsidRDefault="00A8221D" w:rsidP="00A8221D">
      <w:pPr>
        <w:pStyle w:val="EQ"/>
        <w:rPr>
          <w:i/>
          <w:iCs/>
        </w:rPr>
      </w:pPr>
      <w:r w:rsidRPr="00B55E3E">
        <w:rPr>
          <w:i/>
          <w:iCs/>
        </w:rPr>
        <w:t>Mr + Hys &lt; Thresh2</w:t>
      </w:r>
    </w:p>
    <w:p w14:paraId="2CD29401" w14:textId="77777777" w:rsidR="00A8221D" w:rsidRPr="00B55E3E" w:rsidRDefault="00A8221D" w:rsidP="00A8221D">
      <w:r w:rsidRPr="00B55E3E">
        <w:t>The variables in the formula are defined as follows:</w:t>
      </w:r>
    </w:p>
    <w:p w14:paraId="2584BD63"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70623C54"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03B159A8"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5C92E50"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y1-Threshold1 </w:t>
      </w:r>
      <w:r w:rsidRPr="00B55E3E">
        <w:t>as defined within</w:t>
      </w:r>
      <w:r w:rsidRPr="00B55E3E">
        <w:rPr>
          <w:i/>
        </w:rPr>
        <w:t xml:space="preserve"> reportConfigInterRAT </w:t>
      </w:r>
      <w:r w:rsidRPr="00B55E3E">
        <w:t>for this event).</w:t>
      </w:r>
    </w:p>
    <w:p w14:paraId="52029A5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y1-Threshold2-Relay </w:t>
      </w:r>
      <w:r w:rsidRPr="00B55E3E">
        <w:t>as defined within</w:t>
      </w:r>
      <w:r w:rsidRPr="00B55E3E">
        <w:rPr>
          <w:i/>
        </w:rPr>
        <w:t xml:space="preserve"> reportConfigInterRAT </w:t>
      </w:r>
      <w:r w:rsidRPr="00B55E3E">
        <w:t>for this event).</w:t>
      </w:r>
    </w:p>
    <w:p w14:paraId="48E6D471" w14:textId="77777777" w:rsidR="00A8221D" w:rsidRPr="00B55E3E" w:rsidRDefault="00A8221D" w:rsidP="00A8221D">
      <w:pPr>
        <w:pStyle w:val="B1"/>
      </w:pPr>
      <w:r w:rsidRPr="00B55E3E">
        <w:rPr>
          <w:b/>
          <w:i/>
        </w:rPr>
        <w:t xml:space="preserve">Mp </w:t>
      </w:r>
      <w:r w:rsidRPr="00B55E3E">
        <w:t xml:space="preserve">is expressed in dBm </w:t>
      </w:r>
      <w:r w:rsidRPr="00B55E3E">
        <w:rPr>
          <w:lang w:eastAsia="ko-KR"/>
        </w:rPr>
        <w:t>in case of RSRP, or in dB in case of RSRQ and SINR</w:t>
      </w:r>
      <w:r w:rsidRPr="00B55E3E">
        <w:t>.</w:t>
      </w:r>
    </w:p>
    <w:p w14:paraId="5A70C3AC"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330F8868" w14:textId="77777777" w:rsidR="00A8221D" w:rsidRPr="00B55E3E" w:rsidRDefault="00A8221D" w:rsidP="00A8221D">
      <w:pPr>
        <w:pStyle w:val="B1"/>
      </w:pPr>
      <w:r w:rsidRPr="00B55E3E">
        <w:rPr>
          <w:b/>
          <w:i/>
        </w:rPr>
        <w:t xml:space="preserve">Hys </w:t>
      </w:r>
      <w:r w:rsidRPr="00B55E3E">
        <w:t>are expressed in dB.</w:t>
      </w:r>
    </w:p>
    <w:p w14:paraId="75F0DF56"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34B4D31D"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813D688" w14:textId="77777777" w:rsidR="00A8221D" w:rsidRPr="00B55E3E" w:rsidRDefault="00A8221D" w:rsidP="00A8221D">
      <w:pPr>
        <w:pStyle w:val="Heading4"/>
      </w:pPr>
      <w:bookmarkStart w:id="521" w:name="_Toc115428630"/>
      <w:r w:rsidRPr="00B55E3E">
        <w:t>5.5.4.20</w:t>
      </w:r>
      <w:r w:rsidRPr="00B55E3E">
        <w:tab/>
        <w:t>Event Y2 (Candidate L2 U2N Relay UE becomes better than threshold)</w:t>
      </w:r>
      <w:bookmarkEnd w:id="521"/>
    </w:p>
    <w:p w14:paraId="4C19CE76" w14:textId="77777777" w:rsidR="00A8221D" w:rsidRPr="00B55E3E" w:rsidRDefault="00A8221D" w:rsidP="00A8221D">
      <w:r w:rsidRPr="00B55E3E">
        <w:t>The UE shall:</w:t>
      </w:r>
    </w:p>
    <w:p w14:paraId="15126168" w14:textId="77777777" w:rsidR="00A8221D" w:rsidRPr="00B55E3E" w:rsidRDefault="00A8221D" w:rsidP="00A8221D">
      <w:pPr>
        <w:pStyle w:val="B1"/>
      </w:pPr>
      <w:r w:rsidRPr="00B55E3E">
        <w:t>1&gt;</w:t>
      </w:r>
      <w:r w:rsidRPr="00B55E3E">
        <w:tab/>
        <w:t>consider the entering condition for this event to be satisfied when condition Y2-1, as specified below, is fulfilled;</w:t>
      </w:r>
    </w:p>
    <w:p w14:paraId="7D2F92C4" w14:textId="77777777" w:rsidR="00A8221D" w:rsidRPr="00B55E3E" w:rsidRDefault="00A8221D" w:rsidP="00A8221D">
      <w:pPr>
        <w:pStyle w:val="B1"/>
      </w:pPr>
      <w:r w:rsidRPr="00B55E3E">
        <w:t>1&gt;</w:t>
      </w:r>
      <w:r w:rsidRPr="00B55E3E">
        <w:tab/>
        <w:t>consider the leaving condition for this event to be satisfied when condition Y2-2, as specified below, is fulfilled;</w:t>
      </w:r>
    </w:p>
    <w:p w14:paraId="251E6E0E" w14:textId="77777777" w:rsidR="00A8221D" w:rsidRPr="00B55E3E" w:rsidRDefault="00A8221D" w:rsidP="00A8221D">
      <w:r w:rsidRPr="00B55E3E">
        <w:rPr>
          <w:lang w:eastAsia="ko-KR"/>
        </w:rPr>
        <w:t>Inequality</w:t>
      </w:r>
      <w:r w:rsidRPr="00B55E3E">
        <w:t xml:space="preserve"> Y2-1 (Entering condition)</w:t>
      </w:r>
    </w:p>
    <w:p w14:paraId="1B70C483" w14:textId="77777777" w:rsidR="00A8221D" w:rsidRPr="00B55E3E" w:rsidRDefault="00A8221D" w:rsidP="00A8221D">
      <w:pPr>
        <w:pStyle w:val="EQ"/>
        <w:rPr>
          <w:i/>
          <w:iCs/>
        </w:rPr>
      </w:pPr>
      <w:r w:rsidRPr="00B55E3E">
        <w:rPr>
          <w:i/>
          <w:iCs/>
        </w:rPr>
        <w:t>Mr– Hys &gt; Thresh2</w:t>
      </w:r>
    </w:p>
    <w:p w14:paraId="502F9C9F" w14:textId="77777777" w:rsidR="00A8221D" w:rsidRPr="00B55E3E" w:rsidRDefault="00A8221D" w:rsidP="00A8221D">
      <w:r w:rsidRPr="00B55E3E">
        <w:rPr>
          <w:lang w:eastAsia="ko-KR"/>
        </w:rPr>
        <w:t>Inequality</w:t>
      </w:r>
      <w:r w:rsidRPr="00B55E3E">
        <w:t xml:space="preserve"> Y2-2 (Leaving condition)</w:t>
      </w:r>
    </w:p>
    <w:p w14:paraId="4D986118" w14:textId="77777777" w:rsidR="00A8221D" w:rsidRPr="00B55E3E" w:rsidRDefault="00A8221D" w:rsidP="00A8221D">
      <w:pPr>
        <w:pStyle w:val="EQ"/>
        <w:rPr>
          <w:i/>
          <w:iCs/>
        </w:rPr>
      </w:pPr>
      <w:r w:rsidRPr="00B55E3E">
        <w:rPr>
          <w:i/>
          <w:iCs/>
        </w:rPr>
        <w:t>Mr + Hys &lt; Thresh2</w:t>
      </w:r>
    </w:p>
    <w:p w14:paraId="69D1ADAF" w14:textId="77777777" w:rsidR="00A8221D" w:rsidRPr="00B55E3E" w:rsidRDefault="00A8221D" w:rsidP="00A8221D">
      <w:r w:rsidRPr="00B55E3E">
        <w:t>The variables in the formula are defined as follows:</w:t>
      </w:r>
    </w:p>
    <w:p w14:paraId="2C00F5DB"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3BE49F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CD68C53"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y2-Threshold-Relay </w:t>
      </w:r>
      <w:r w:rsidRPr="00B55E3E">
        <w:t>as defined within</w:t>
      </w:r>
      <w:r w:rsidRPr="00B55E3E">
        <w:rPr>
          <w:i/>
        </w:rPr>
        <w:t xml:space="preserve"> reportConfigInterRAT </w:t>
      </w:r>
      <w:r w:rsidRPr="00B55E3E">
        <w:t>for this event).</w:t>
      </w:r>
    </w:p>
    <w:p w14:paraId="5DD22338"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619DF7BB" w14:textId="77777777" w:rsidR="00A8221D" w:rsidRPr="00B55E3E" w:rsidRDefault="00A8221D" w:rsidP="00A8221D">
      <w:pPr>
        <w:pStyle w:val="B1"/>
      </w:pPr>
      <w:r w:rsidRPr="00B55E3E">
        <w:rPr>
          <w:b/>
          <w:i/>
        </w:rPr>
        <w:t xml:space="preserve">Hys </w:t>
      </w:r>
      <w:r w:rsidRPr="00B55E3E">
        <w:t>are expressed in dB.</w:t>
      </w:r>
    </w:p>
    <w:p w14:paraId="0435995A"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748D210" w14:textId="77777777" w:rsidR="00A8221D" w:rsidRPr="00B55E3E" w:rsidRDefault="00A8221D" w:rsidP="00A8221D">
      <w:pPr>
        <w:pStyle w:val="Heading3"/>
      </w:pPr>
      <w:bookmarkStart w:id="522" w:name="_Toc115428631"/>
      <w:r w:rsidRPr="00B55E3E">
        <w:lastRenderedPageBreak/>
        <w:t>5.5.5</w:t>
      </w:r>
      <w:r w:rsidRPr="00B55E3E">
        <w:tab/>
        <w:t>Measurement reporting</w:t>
      </w:r>
      <w:bookmarkEnd w:id="518"/>
      <w:bookmarkEnd w:id="522"/>
    </w:p>
    <w:p w14:paraId="5FAF6469" w14:textId="77777777" w:rsidR="00A8221D" w:rsidRPr="00B55E3E" w:rsidRDefault="00A8221D" w:rsidP="00A8221D">
      <w:pPr>
        <w:pStyle w:val="Heading4"/>
      </w:pPr>
      <w:bookmarkStart w:id="523" w:name="_Toc60776901"/>
      <w:bookmarkStart w:id="524" w:name="_Toc115428632"/>
      <w:r w:rsidRPr="00B55E3E">
        <w:t>5.5.5.1</w:t>
      </w:r>
      <w:r w:rsidRPr="00B55E3E">
        <w:tab/>
        <w:t>General</w:t>
      </w:r>
      <w:bookmarkEnd w:id="523"/>
      <w:bookmarkEnd w:id="524"/>
    </w:p>
    <w:p w14:paraId="66ABFD9D" w14:textId="77777777" w:rsidR="00A8221D" w:rsidRPr="00B55E3E" w:rsidRDefault="00A8221D" w:rsidP="00A8221D">
      <w:pPr>
        <w:pStyle w:val="TH"/>
      </w:pPr>
      <w:r w:rsidRPr="00B55E3E">
        <w:rPr>
          <w:noProof/>
        </w:rPr>
        <w:object w:dxaOrig="3450" w:dyaOrig="1605" w14:anchorId="25767E78">
          <v:shape id="_x0000_i1052" type="#_x0000_t75" style="width:173pt;height:80.5pt" o:ole="">
            <v:imagedata r:id="rId67" o:title=""/>
          </v:shape>
          <o:OLEObject Type="Embed" ProgID="Mscgen.Chart" ShapeID="_x0000_i1052" DrawAspect="Content" ObjectID="_1731142106" r:id="rId68"/>
        </w:object>
      </w:r>
    </w:p>
    <w:p w14:paraId="6F2D5855" w14:textId="77777777" w:rsidR="00A8221D" w:rsidRPr="00B55E3E" w:rsidRDefault="00A8221D" w:rsidP="00A8221D">
      <w:pPr>
        <w:pStyle w:val="TF"/>
      </w:pPr>
      <w:r w:rsidRPr="00B55E3E">
        <w:t>Figure 5.5.5.1-1: Measurement reporting</w:t>
      </w:r>
    </w:p>
    <w:p w14:paraId="39A2AF16" w14:textId="77777777" w:rsidR="00A8221D" w:rsidRPr="00B55E3E" w:rsidRDefault="00A8221D" w:rsidP="00A8221D">
      <w:r w:rsidRPr="00B55E3E">
        <w:t>The purpose of this procedure is to transfer measurement results from the UE to the network. The UE shall initiate this procedure only after successful AS security activation.</w:t>
      </w:r>
    </w:p>
    <w:p w14:paraId="3123C2B9" w14:textId="77777777" w:rsidR="00A8221D" w:rsidRPr="00B55E3E" w:rsidRDefault="00A8221D" w:rsidP="00A8221D">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43F203FB" w14:textId="77777777" w:rsidR="00A8221D" w:rsidRPr="00B55E3E" w:rsidRDefault="00A8221D" w:rsidP="00A8221D">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368F86AE" w14:textId="77777777" w:rsidR="00A8221D" w:rsidRPr="00B55E3E" w:rsidRDefault="00A8221D" w:rsidP="00A8221D">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B2E9A87"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05EAF44E"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1AAFDD9" w14:textId="77777777" w:rsidR="00A8221D" w:rsidRPr="00B55E3E" w:rsidRDefault="00A8221D" w:rsidP="00A8221D">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37D9396F"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237D3BBB" w14:textId="77777777" w:rsidR="00A8221D" w:rsidRPr="00B55E3E" w:rsidRDefault="00A8221D" w:rsidP="00A8221D">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66937B3" w14:textId="77777777" w:rsidR="00A8221D" w:rsidRPr="00B55E3E" w:rsidRDefault="00A8221D" w:rsidP="00A8221D">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5D8A7B6F"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else if CSI-RS based serving cell measurements are available:</w:t>
      </w:r>
    </w:p>
    <w:p w14:paraId="24AE2E03" w14:textId="77777777" w:rsidR="00A8221D" w:rsidRPr="00B55E3E" w:rsidRDefault="00A8221D" w:rsidP="00A8221D">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4927F704" w14:textId="77777777" w:rsidR="00A8221D" w:rsidRPr="00B55E3E" w:rsidRDefault="00A8221D" w:rsidP="00A8221D">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1D3C2AB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283ECB21" w14:textId="77777777" w:rsidR="00A8221D" w:rsidRPr="00B55E3E" w:rsidRDefault="00A8221D" w:rsidP="00A8221D">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0C036A0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06B154" w14:textId="77777777" w:rsidR="00A8221D" w:rsidRPr="00B55E3E" w:rsidRDefault="00A8221D" w:rsidP="00A8221D">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6DCDE537" w14:textId="77777777" w:rsidR="00A8221D" w:rsidRPr="00B55E3E" w:rsidRDefault="00A8221D" w:rsidP="00A8221D">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0EDF5902" w14:textId="77777777" w:rsidR="00A8221D" w:rsidRPr="00B55E3E" w:rsidRDefault="00A8221D" w:rsidP="00A8221D">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966561A" w14:textId="77777777" w:rsidR="00A8221D" w:rsidRPr="00B55E3E" w:rsidRDefault="00A8221D" w:rsidP="00A8221D">
      <w:pPr>
        <w:pStyle w:val="B4"/>
        <w:rPr>
          <w:i/>
        </w:rPr>
      </w:pPr>
      <w:r w:rsidRPr="00B55E3E">
        <w:lastRenderedPageBreak/>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5601FC02" w14:textId="77777777" w:rsidR="00A8221D" w:rsidRPr="00B55E3E" w:rsidRDefault="00A8221D" w:rsidP="00A8221D">
      <w:pPr>
        <w:pStyle w:val="B5"/>
      </w:pPr>
      <w:r w:rsidRPr="00B55E3E">
        <w:t>5&gt;</w:t>
      </w:r>
      <w:r w:rsidRPr="00B55E3E">
        <w:tab/>
        <w:t>for each best non-serving cell included in the measurement report:</w:t>
      </w:r>
    </w:p>
    <w:p w14:paraId="252DCD64" w14:textId="77777777" w:rsidR="00A8221D" w:rsidRPr="00B55E3E" w:rsidRDefault="00A8221D" w:rsidP="00A8221D">
      <w:pPr>
        <w:pStyle w:val="B6"/>
      </w:pPr>
      <w:r w:rsidRPr="00B55E3E">
        <w:t>6&gt;</w:t>
      </w:r>
      <w:r w:rsidRPr="00B55E3E">
        <w:tab/>
        <w:t xml:space="preserve">include beam measurement information according to the associated </w:t>
      </w:r>
      <w:r w:rsidRPr="00B55E3E">
        <w:rPr>
          <w:i/>
        </w:rPr>
        <w:t>reportConfig</w:t>
      </w:r>
      <w:r w:rsidRPr="00B55E3E">
        <w:t xml:space="preserve"> as described in 5.5.5.2;</w:t>
      </w:r>
    </w:p>
    <w:p w14:paraId="692D480C" w14:textId="77777777" w:rsidR="00A8221D" w:rsidRPr="00B55E3E" w:rsidRDefault="00A8221D" w:rsidP="00A8221D">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0931E295" w14:textId="77777777" w:rsidR="00A8221D" w:rsidRPr="00B55E3E" w:rsidRDefault="00A8221D" w:rsidP="00A8221D">
      <w:pPr>
        <w:pStyle w:val="B2"/>
      </w:pPr>
      <w:r w:rsidRPr="00B55E3E">
        <w:t>2&gt;</w:t>
      </w:r>
      <w:r w:rsidRPr="00B55E3E">
        <w:tab/>
        <w:t>if the UE is in NE-DC and the measurement configuration that triggered this measurement report is associated with the MCG:</w:t>
      </w:r>
    </w:p>
    <w:p w14:paraId="59CE2905" w14:textId="77777777" w:rsidR="00A8221D" w:rsidRPr="00B55E3E" w:rsidRDefault="00A8221D" w:rsidP="00A8221D">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55089C2D" w14:textId="77777777" w:rsidR="00A8221D" w:rsidRPr="00B55E3E" w:rsidRDefault="00A8221D" w:rsidP="00A8221D">
      <w:pPr>
        <w:pStyle w:val="B4"/>
      </w:pPr>
      <w:r w:rsidRPr="00B55E3E">
        <w:t>4&gt;</w:t>
      </w:r>
      <w:r w:rsidRPr="00B55E3E">
        <w:tab/>
        <w:t xml:space="preserve">include </w:t>
      </w:r>
      <w:r w:rsidRPr="00B55E3E">
        <w:rPr>
          <w:i/>
        </w:rPr>
        <w:t>carrierFreq</w:t>
      </w:r>
      <w:r w:rsidRPr="00B55E3E">
        <w:t xml:space="preserve"> of the E-UTRA serving frequency;</w:t>
      </w:r>
    </w:p>
    <w:p w14:paraId="465C51C0"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EB8FFB3"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3664C5" w14:textId="77777777" w:rsidR="00A8221D" w:rsidRPr="00B55E3E" w:rsidRDefault="00A8221D" w:rsidP="00A8221D">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13C4C53E" w14:textId="77777777" w:rsidR="00A8221D" w:rsidRPr="00B55E3E" w:rsidRDefault="00A8221D" w:rsidP="00A8221D">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ECF8FBF" w14:textId="77777777" w:rsidR="00A8221D" w:rsidRPr="00B55E3E" w:rsidRDefault="00A8221D" w:rsidP="00A8221D">
      <w:pPr>
        <w:pStyle w:val="B2"/>
      </w:pPr>
      <w:r w:rsidRPr="00B55E3E">
        <w:t>2&gt;</w:t>
      </w:r>
      <w:r w:rsidRPr="00B55E3E">
        <w:tab/>
        <w:t>if the UE is in NR-DC and the measurement configuration that triggered this measurement report is associated with the MCG:</w:t>
      </w:r>
    </w:p>
    <w:p w14:paraId="7BCA8360" w14:textId="77777777" w:rsidR="00A8221D" w:rsidRPr="00B55E3E" w:rsidRDefault="00A8221D" w:rsidP="00A8221D">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231EF6C8"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EE28B3" w14:textId="77777777" w:rsidR="00A8221D" w:rsidRPr="00B55E3E" w:rsidRDefault="00A8221D" w:rsidP="00A8221D">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4C9C5742"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the </w:t>
      </w:r>
      <w:r w:rsidRPr="00B55E3E">
        <w:rPr>
          <w:i/>
        </w:rPr>
        <w:t>rsType</w:t>
      </w:r>
      <w:r w:rsidRPr="00B55E3E">
        <w:t xml:space="preserve"> included in the </w:t>
      </w:r>
      <w:r w:rsidRPr="00B55E3E">
        <w:rPr>
          <w:i/>
        </w:rPr>
        <w:t>reportConfig</w:t>
      </w:r>
      <w:r w:rsidRPr="00B55E3E">
        <w:t xml:space="preserve"> that triggered the measurement report;</w:t>
      </w:r>
    </w:p>
    <w:p w14:paraId="24CC5F1D" w14:textId="77777777" w:rsidR="00A8221D" w:rsidRPr="00B55E3E" w:rsidRDefault="00A8221D" w:rsidP="00A8221D">
      <w:pPr>
        <w:pStyle w:val="B4"/>
      </w:pPr>
      <w:r w:rsidRPr="00B55E3E">
        <w:t>4&gt;</w:t>
      </w:r>
      <w:r w:rsidRPr="00B55E3E">
        <w:tab/>
        <w:t>else:</w:t>
      </w:r>
    </w:p>
    <w:p w14:paraId="4F6990BC" w14:textId="77777777" w:rsidR="00A8221D" w:rsidRPr="00B55E3E" w:rsidRDefault="00A8221D" w:rsidP="00A8221D">
      <w:pPr>
        <w:pStyle w:val="B5"/>
      </w:pPr>
      <w:r w:rsidRPr="00B55E3E">
        <w:t>5&gt;</w:t>
      </w:r>
      <w:r w:rsidRPr="00B55E3E">
        <w:tab/>
        <w:t>if SSB based serving cell measurements are available according to the measurement configuration associated with the SCG:</w:t>
      </w:r>
    </w:p>
    <w:p w14:paraId="1FE254CA"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SSB;</w:t>
      </w:r>
    </w:p>
    <w:p w14:paraId="48DB90B7" w14:textId="77777777" w:rsidR="00A8221D" w:rsidRPr="00B55E3E" w:rsidRDefault="00A8221D" w:rsidP="00A8221D">
      <w:pPr>
        <w:pStyle w:val="B5"/>
      </w:pPr>
      <w:r w:rsidRPr="00B55E3E">
        <w:t>5&gt;</w:t>
      </w:r>
      <w:r w:rsidRPr="00B55E3E">
        <w:tab/>
        <w:t>else if CSI-RS based serving cell measurements are available according to the measurement configuration associated with the SCG:</w:t>
      </w:r>
    </w:p>
    <w:p w14:paraId="2A4B9353"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CSI-RS;</w:t>
      </w:r>
    </w:p>
    <w:p w14:paraId="305F9EA3" w14:textId="77777777" w:rsidR="00A8221D" w:rsidRPr="00B55E3E" w:rsidRDefault="00A8221D" w:rsidP="00A8221D">
      <w:pPr>
        <w:pStyle w:val="B4"/>
      </w:pPr>
      <w:r w:rsidRPr="00B55E3E">
        <w:t>4&gt;</w:t>
      </w:r>
      <w:r w:rsidRPr="00B55E3E">
        <w:tab/>
        <w:t>if results for the serving cell derived based on SSB are included:</w:t>
      </w:r>
    </w:p>
    <w:p w14:paraId="5F5591A1" w14:textId="77777777" w:rsidR="00A8221D" w:rsidRPr="00B55E3E" w:rsidRDefault="00A8221D" w:rsidP="00A8221D">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0C0B317" w14:textId="77777777" w:rsidR="00A8221D" w:rsidRPr="00B55E3E" w:rsidRDefault="00A8221D" w:rsidP="00A8221D">
      <w:pPr>
        <w:pStyle w:val="B4"/>
      </w:pPr>
      <w:r w:rsidRPr="00B55E3E">
        <w:t>4&gt;</w:t>
      </w:r>
      <w:r w:rsidRPr="00B55E3E">
        <w:tab/>
        <w:t>if results for the serving cell derived based on CSI-RS are included:</w:t>
      </w:r>
    </w:p>
    <w:p w14:paraId="2BA35EE3" w14:textId="77777777" w:rsidR="00A8221D" w:rsidRPr="00B55E3E" w:rsidRDefault="00A8221D" w:rsidP="00A8221D">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357BE2BD"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6CB62FF2" w14:textId="77777777" w:rsidR="00A8221D" w:rsidRPr="00B55E3E" w:rsidRDefault="00A8221D" w:rsidP="00A8221D">
      <w:pPr>
        <w:pStyle w:val="B5"/>
      </w:pPr>
      <w:r w:rsidRPr="00B55E3E">
        <w:lastRenderedPageBreak/>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245A351A"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33B3E65C" w14:textId="77777777" w:rsidR="00A8221D" w:rsidRPr="00B55E3E" w:rsidRDefault="00A8221D" w:rsidP="00A8221D">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17992EF1" w14:textId="77777777" w:rsidR="00A8221D" w:rsidRPr="00B55E3E" w:rsidRDefault="00A8221D" w:rsidP="00A8221D">
      <w:pPr>
        <w:pStyle w:val="B6"/>
      </w:pPr>
      <w:r w:rsidRPr="00B55E3E">
        <w:t>6&gt;</w:t>
      </w:r>
      <w:r w:rsidRPr="00B55E3E">
        <w:tab/>
        <w:t xml:space="preserve">set the </w:t>
      </w:r>
      <w:r w:rsidRPr="00B55E3E">
        <w:rPr>
          <w:i/>
        </w:rPr>
        <w:t>measResultBestNeighCellListNR</w:t>
      </w:r>
      <w:r w:rsidRPr="00B55E3E">
        <w:t xml:space="preserve"> within </w:t>
      </w:r>
      <w:r w:rsidRPr="00B55E3E">
        <w:rPr>
          <w:i/>
        </w:rPr>
        <w:t xml:space="preserve">measResultServFreqListNR-SCG </w:t>
      </w:r>
      <w:r w:rsidRPr="00B55E3E">
        <w:t xml:space="preserve">to include one entry with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 xml:space="preserve">SINR, where availability is considered </w:t>
      </w:r>
      <w:r w:rsidRPr="00B55E3E">
        <w:t>according to the measurement configuration associated with the SCG;</w:t>
      </w:r>
    </w:p>
    <w:p w14:paraId="6AAA8D05" w14:textId="77777777" w:rsidR="00A8221D" w:rsidRPr="00B55E3E" w:rsidRDefault="00A8221D" w:rsidP="00A8221D">
      <w:pPr>
        <w:pStyle w:val="B7"/>
        <w:rPr>
          <w:i/>
        </w:rPr>
      </w:pPr>
      <w:r w:rsidRPr="00B55E3E">
        <w:t>7&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2BF0DEDF" w14:textId="77777777" w:rsidR="00A8221D" w:rsidRPr="00B55E3E" w:rsidRDefault="00A8221D" w:rsidP="00A8221D">
      <w:pPr>
        <w:pStyle w:val="B8"/>
      </w:pPr>
      <w:r w:rsidRPr="00B55E3E">
        <w:t>8&gt;</w:t>
      </w:r>
      <w:r w:rsidRPr="00B55E3E">
        <w:tab/>
        <w:t>for each best non-serving cell included in the measurement report:</w:t>
      </w:r>
    </w:p>
    <w:p w14:paraId="52A2D39F" w14:textId="77777777" w:rsidR="00A8221D" w:rsidRPr="00B55E3E" w:rsidRDefault="00A8221D" w:rsidP="00A8221D">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4B9D66F5" w14:textId="77777777" w:rsidR="00A8221D" w:rsidRPr="00B55E3E" w:rsidRDefault="00A8221D" w:rsidP="00A8221D">
      <w:pPr>
        <w:pStyle w:val="B1"/>
      </w:pPr>
      <w:r w:rsidRPr="00B55E3E">
        <w:t>1&gt;</w:t>
      </w:r>
      <w:r w:rsidRPr="00B55E3E">
        <w:tab/>
        <w:t xml:space="preserve">if the </w:t>
      </w:r>
      <w:r w:rsidRPr="00B55E3E">
        <w:rPr>
          <w:i/>
        </w:rPr>
        <w:t>m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7083A9EE" w14:textId="77777777" w:rsidR="00A8221D" w:rsidRPr="00B55E3E" w:rsidRDefault="00A8221D" w:rsidP="00A8221D">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061B0301" w14:textId="77777777" w:rsidR="00A8221D" w:rsidRPr="00B55E3E" w:rsidRDefault="00A8221D" w:rsidP="00A8221D">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554EF46F" w14:textId="77777777" w:rsidR="00A8221D" w:rsidRPr="00B55E3E" w:rsidRDefault="00A8221D" w:rsidP="00A8221D">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if the UE is acting as L2 U2N Remote UE:</w:t>
      </w:r>
    </w:p>
    <w:p w14:paraId="51043392" w14:textId="77777777" w:rsidR="00A8221D" w:rsidRPr="00B55E3E" w:rsidRDefault="00A8221D" w:rsidP="00A8221D">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Pr="00B55E3E">
        <w:t>in accordance with the following:</w:t>
      </w:r>
    </w:p>
    <w:p w14:paraId="293B3B70"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063F188"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535D0EF"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2C9D5B8F" w14:textId="77777777" w:rsidR="00A8221D" w:rsidRPr="00B55E3E" w:rsidRDefault="00A8221D" w:rsidP="00A8221D">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2BCE44CF" w14:textId="77777777" w:rsidR="00A8221D" w:rsidRPr="00B55E3E" w:rsidRDefault="00A8221D" w:rsidP="00A8221D">
      <w:pPr>
        <w:pStyle w:val="B1"/>
      </w:pPr>
      <w:r w:rsidRPr="00B55E3E">
        <w:t>1&gt;</w:t>
      </w:r>
      <w:r w:rsidRPr="00B55E3E">
        <w:tab/>
        <w:t>if there is at least one applicable neighbouring cell or candidate L2 U2N Relay UE to report:</w:t>
      </w:r>
    </w:p>
    <w:p w14:paraId="2332741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619C8DB7" w14:textId="77777777" w:rsidR="00A8221D" w:rsidRPr="00B55E3E" w:rsidRDefault="00A8221D" w:rsidP="00A8221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4DF58CE2" w14:textId="77777777" w:rsidR="00A8221D" w:rsidRPr="00B55E3E" w:rsidRDefault="00A8221D" w:rsidP="00A8221D">
      <w:pPr>
        <w:pStyle w:val="B4"/>
      </w:pPr>
      <w:r w:rsidRPr="00B55E3E">
        <w:t>4&gt;</w:t>
      </w:r>
      <w:r w:rsidRPr="00B55E3E">
        <w:tab/>
        <w:t xml:space="preserve">set the </w:t>
      </w:r>
      <w:r w:rsidRPr="00B55E3E">
        <w:rPr>
          <w:i/>
        </w:rPr>
        <w:t>sl-MeasResultsCandRelay</w:t>
      </w:r>
      <w:r w:rsidRPr="00B55E3E">
        <w:t xml:space="preserve"> in </w:t>
      </w:r>
      <w:r w:rsidRPr="00B55E3E">
        <w:rPr>
          <w:i/>
        </w:rPr>
        <w:t>measResultNeighCells</w:t>
      </w:r>
      <w:r w:rsidRPr="00B55E3E">
        <w:t xml:space="preserve"> to include the best candidate L2 U2N Relay UEs up to </w:t>
      </w:r>
      <w:r w:rsidRPr="00B55E3E">
        <w:rPr>
          <w:i/>
        </w:rPr>
        <w:t>maxReportCells</w:t>
      </w:r>
      <w:r w:rsidRPr="00B55E3E">
        <w:t xml:space="preserve"> in accordance with the following:</w:t>
      </w:r>
    </w:p>
    <w:p w14:paraId="602A870D" w14:textId="77777777" w:rsidR="00A8221D" w:rsidRPr="00B55E3E" w:rsidRDefault="00A8221D" w:rsidP="00A8221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5A8BEC77" w14:textId="77777777" w:rsidR="00A8221D" w:rsidRPr="00B55E3E" w:rsidRDefault="00A8221D" w:rsidP="00A8221D">
      <w:pPr>
        <w:pStyle w:val="B6"/>
      </w:pPr>
      <w:r w:rsidRPr="00B55E3E">
        <w:t>6&gt;</w:t>
      </w:r>
      <w:r w:rsidRPr="00B55E3E">
        <w:tab/>
        <w:t xml:space="preserve">include the L2 U2N Relay UEs included in the </w:t>
      </w:r>
      <w:r w:rsidRPr="00B55E3E">
        <w:rPr>
          <w:i/>
        </w:rPr>
        <w:t>relay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4FB7CE7" w14:textId="77777777" w:rsidR="00A8221D" w:rsidRPr="00B55E3E" w:rsidRDefault="00A8221D" w:rsidP="00A8221D">
      <w:pPr>
        <w:pStyle w:val="B5"/>
      </w:pPr>
      <w:r w:rsidRPr="00B55E3E">
        <w:t>5&gt;</w:t>
      </w:r>
      <w:r w:rsidRPr="00B55E3E">
        <w:tab/>
        <w:t>else:</w:t>
      </w:r>
    </w:p>
    <w:p w14:paraId="7EF3846E" w14:textId="77777777" w:rsidR="00A8221D" w:rsidRPr="00B55E3E" w:rsidRDefault="00A8221D" w:rsidP="00A8221D">
      <w:pPr>
        <w:pStyle w:val="B6"/>
      </w:pPr>
      <w:r w:rsidRPr="00B55E3E">
        <w:t>6&gt;</w:t>
      </w:r>
      <w:r w:rsidRPr="00B55E3E">
        <w:tab/>
        <w:t>include the applicable L2 U2N Relay UEs for which the new measurement results became available since the last periodical reporting or since the measurement was initiated or reset;</w:t>
      </w:r>
    </w:p>
    <w:p w14:paraId="5F2C59FC" w14:textId="77777777" w:rsidR="00A8221D" w:rsidRPr="00B55E3E" w:rsidRDefault="00A8221D" w:rsidP="00A8221D">
      <w:pPr>
        <w:pStyle w:val="B5"/>
      </w:pPr>
      <w:r w:rsidRPr="00B55E3E">
        <w:t>5&gt;</w:t>
      </w:r>
      <w:r w:rsidRPr="00B55E3E">
        <w:tab/>
        <w:t xml:space="preserve">for each L2 U2N Relay UE that is included in the </w:t>
      </w:r>
      <w:r w:rsidRPr="00B55E3E">
        <w:rPr>
          <w:i/>
        </w:rPr>
        <w:t>sl-MeasResultsCandRelay</w:t>
      </w:r>
      <w:r w:rsidRPr="00B55E3E">
        <w:t>:</w:t>
      </w:r>
    </w:p>
    <w:p w14:paraId="4384F349" w14:textId="77777777" w:rsidR="00A8221D" w:rsidRPr="00B55E3E" w:rsidRDefault="00A8221D" w:rsidP="00A8221D">
      <w:pPr>
        <w:pStyle w:val="B6"/>
      </w:pPr>
      <w:r w:rsidRPr="00B55E3E">
        <w:t>6&gt;</w:t>
      </w:r>
      <w:r w:rsidRPr="00B55E3E">
        <w:tab/>
        <w:t xml:space="preserve">set the </w:t>
      </w:r>
      <w:r w:rsidRPr="00B55E3E">
        <w:rPr>
          <w:i/>
          <w:iCs/>
        </w:rPr>
        <w:t>cellIdentity</w:t>
      </w:r>
      <w:r w:rsidRPr="00B55E3E">
        <w:t xml:space="preserve"> to include the </w:t>
      </w:r>
      <w:r w:rsidRPr="00B55E3E">
        <w:rPr>
          <w:i/>
          <w:iCs/>
        </w:rPr>
        <w:t>cellAccessRelatedInfo</w:t>
      </w:r>
      <w:r w:rsidRPr="00B55E3E">
        <w:t xml:space="preserve"> contained in the discovery message received from the concerned L2 U2N Relay UE;</w:t>
      </w:r>
    </w:p>
    <w:p w14:paraId="5E761015" w14:textId="77777777" w:rsidR="00A8221D" w:rsidRPr="00B55E3E" w:rsidRDefault="00A8221D" w:rsidP="00A8221D">
      <w:pPr>
        <w:pStyle w:val="B6"/>
      </w:pPr>
      <w:r w:rsidRPr="00B55E3E">
        <w:lastRenderedPageBreak/>
        <w:t>6&gt;</w:t>
      </w:r>
      <w:r w:rsidRPr="00B55E3E">
        <w:tab/>
        <w:t xml:space="preserve">set the </w:t>
      </w:r>
      <w:r w:rsidRPr="00B55E3E">
        <w:rPr>
          <w:i/>
          <w:iCs/>
        </w:rPr>
        <w:t>sl-RelayUE-Identity</w:t>
      </w:r>
      <w:r w:rsidRPr="00B55E3E">
        <w:t xml:space="preserve"> to include the Source L2 ID of the concerned L2 U2N Relay UE;</w:t>
      </w:r>
    </w:p>
    <w:p w14:paraId="7253EA4A" w14:textId="77777777" w:rsidR="00A8221D" w:rsidRPr="00B55E3E" w:rsidRDefault="00A8221D" w:rsidP="00A8221D">
      <w:pPr>
        <w:pStyle w:val="B6"/>
      </w:pPr>
      <w:r w:rsidRPr="00B55E3E">
        <w:t>6&gt;</w:t>
      </w:r>
      <w:r w:rsidRPr="00B55E3E">
        <w:tab/>
        <w:t xml:space="preserve">set the </w:t>
      </w:r>
      <w:r w:rsidRPr="00B55E3E">
        <w:rPr>
          <w:i/>
          <w:iCs/>
        </w:rPr>
        <w:t>sl-MeasResult</w:t>
      </w:r>
      <w:r w:rsidRPr="00B55E3E">
        <w:t xml:space="preserve"> to include the SD-RSRP of the concerned L2 U2N Relay UE;</w:t>
      </w:r>
    </w:p>
    <w:p w14:paraId="185011F8" w14:textId="77777777" w:rsidR="00A8221D" w:rsidRPr="00B55E3E" w:rsidRDefault="00A8221D" w:rsidP="00A8221D">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52CE1EF3" w14:textId="77777777" w:rsidR="00A8221D" w:rsidRPr="00B55E3E" w:rsidRDefault="00A8221D" w:rsidP="00A8221D">
      <w:pPr>
        <w:pStyle w:val="B6"/>
        <w:overflowPunct/>
        <w:autoSpaceDE/>
        <w:autoSpaceDN/>
        <w:adjustRightInd/>
        <w:textAlignment w:val="auto"/>
        <w:rPr>
          <w:rFonts w:ascii="SimSun" w:eastAsia="SimSun" w:hAnsi="SimSun" w:cs="SimSun"/>
          <w:sz w:val="24"/>
          <w:szCs w:val="24"/>
          <w:lang w:eastAsia="zh-CN"/>
        </w:rPr>
      </w:pPr>
      <w:r w:rsidRPr="00B55E3E">
        <w:t>6&gt;</w:t>
      </w:r>
      <w:r w:rsidRPr="00B55E3E">
        <w:tab/>
        <w:t xml:space="preserve">set the </w:t>
      </w:r>
      <w:r w:rsidRPr="00B55E3E">
        <w:rPr>
          <w:i/>
        </w:rPr>
        <w:t>sl-MeasResult</w:t>
      </w:r>
      <w:r w:rsidRPr="00B55E3E">
        <w:t xml:space="preserve"> to include the quantity(ies) indicated in the </w:t>
      </w:r>
      <w:r w:rsidRPr="00B55E3E">
        <w:rPr>
          <w:rFonts w:eastAsia="SimSun"/>
          <w:i/>
          <w:iCs/>
        </w:rPr>
        <w:t>reportQuantityRelay</w:t>
      </w:r>
      <w:r w:rsidRPr="00B55E3E">
        <w:rPr>
          <w:rFonts w:cs="Arial"/>
          <w:lang w:eastAsia="zh-CN"/>
        </w:rPr>
        <w:t xml:space="preserve"> within the concerned </w:t>
      </w:r>
      <w:r w:rsidRPr="00B55E3E">
        <w:rPr>
          <w:rFonts w:eastAsia="SimSun"/>
          <w:i/>
          <w:iCs/>
        </w:rPr>
        <w:t>reportConfigRelay</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L2 U2N Relay UE is included first;</w:t>
      </w:r>
    </w:p>
    <w:p w14:paraId="48863189"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5F2725C4" w14:textId="77777777" w:rsidR="00A8221D" w:rsidRPr="00B55E3E" w:rsidRDefault="00A8221D" w:rsidP="00A8221D">
      <w:pPr>
        <w:pStyle w:val="B4"/>
      </w:pPr>
      <w:r w:rsidRPr="00B55E3E">
        <w:t>4&gt;</w:t>
      </w:r>
      <w:r w:rsidRPr="00B55E3E">
        <w:tab/>
        <w:t xml:space="preserve">set the </w:t>
      </w:r>
      <w:r w:rsidRPr="00B55E3E">
        <w:rPr>
          <w:i/>
        </w:rPr>
        <w:t>measResultNeighCells</w:t>
      </w:r>
      <w:r w:rsidRPr="00B55E3E">
        <w:t xml:space="preserve"> to include the best neighbouring cells up to </w:t>
      </w:r>
      <w:r w:rsidRPr="00B55E3E">
        <w:rPr>
          <w:i/>
        </w:rPr>
        <w:t>maxReportCells</w:t>
      </w:r>
      <w:r w:rsidRPr="00B55E3E">
        <w:t xml:space="preserve"> in accordance with the following:</w:t>
      </w:r>
    </w:p>
    <w:p w14:paraId="7BE0B79A" w14:textId="77777777" w:rsidR="00A8221D" w:rsidRPr="00B55E3E" w:rsidRDefault="00A8221D" w:rsidP="00A8221D">
      <w:pPr>
        <w:pStyle w:val="B5"/>
      </w:pPr>
      <w:r w:rsidRPr="00B55E3E">
        <w:t>5&gt;</w:t>
      </w:r>
      <w:r w:rsidRPr="00B55E3E">
        <w:tab/>
        <w:t xml:space="preserve">if the </w:t>
      </w:r>
      <w:r w:rsidRPr="00B55E3E">
        <w:rPr>
          <w:i/>
          <w:iCs/>
        </w:rPr>
        <w:t>reportType</w:t>
      </w:r>
      <w:r w:rsidRPr="00B55E3E">
        <w:t xml:space="preserve"> is set to </w:t>
      </w:r>
      <w:r w:rsidRPr="00B55E3E">
        <w:rPr>
          <w:i/>
          <w:iCs/>
        </w:rPr>
        <w:t xml:space="preserve">eventTriggered </w:t>
      </w:r>
      <w:r w:rsidRPr="00B55E3E">
        <w:t xml:space="preserve">and </w:t>
      </w:r>
      <w:r w:rsidRPr="00B55E3E">
        <w:rPr>
          <w:i/>
          <w:iCs/>
        </w:rPr>
        <w:t>eventId</w:t>
      </w:r>
      <w:r w:rsidRPr="00B55E3E">
        <w:t xml:space="preserve"> is not set to </w:t>
      </w:r>
      <w:r w:rsidRPr="00B55E3E">
        <w:rPr>
          <w:i/>
          <w:iCs/>
        </w:rPr>
        <w:t>eventD1</w:t>
      </w:r>
      <w:r w:rsidRPr="00B55E3E">
        <w:t>:</w:t>
      </w:r>
    </w:p>
    <w:p w14:paraId="76F08242" w14:textId="77777777" w:rsidR="00A8221D" w:rsidRPr="00B55E3E" w:rsidRDefault="00A8221D" w:rsidP="00A8221D">
      <w:pPr>
        <w:pStyle w:val="B6"/>
      </w:pPr>
      <w:r w:rsidRPr="00B55E3E">
        <w:t>6&gt;</w:t>
      </w:r>
      <w:r w:rsidRPr="00B55E3E">
        <w:tab/>
        <w:t xml:space="preserve">include the cells included in the </w:t>
      </w:r>
      <w:r w:rsidRPr="00B55E3E">
        <w:rPr>
          <w:i/>
        </w:rPr>
        <w:t>cell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3C20CCD" w14:textId="77777777" w:rsidR="00A8221D" w:rsidRPr="00B55E3E" w:rsidRDefault="00A8221D" w:rsidP="00A8221D">
      <w:pPr>
        <w:pStyle w:val="B5"/>
      </w:pPr>
      <w:r w:rsidRPr="00B55E3E">
        <w:t>5&gt;</w:t>
      </w:r>
      <w:r w:rsidRPr="00B55E3E">
        <w:tab/>
        <w:t>else:</w:t>
      </w:r>
    </w:p>
    <w:p w14:paraId="4671BA76" w14:textId="77777777" w:rsidR="00A8221D" w:rsidRPr="00B55E3E" w:rsidRDefault="00A8221D" w:rsidP="00A8221D">
      <w:pPr>
        <w:pStyle w:val="B6"/>
      </w:pPr>
      <w:r w:rsidRPr="00B55E3E">
        <w:t>6&gt;</w:t>
      </w:r>
      <w:r w:rsidRPr="00B55E3E">
        <w:tab/>
        <w:t>include the applicable cells for which the new measurement results became available since the last periodical reporting or since the measurement was initiated or reset;</w:t>
      </w:r>
    </w:p>
    <w:p w14:paraId="140B1E3B" w14:textId="77777777" w:rsidR="00A8221D" w:rsidRPr="00B55E3E" w:rsidRDefault="00A8221D" w:rsidP="00A8221D">
      <w:pPr>
        <w:pStyle w:val="B5"/>
      </w:pPr>
      <w:r w:rsidRPr="00B55E3E">
        <w:t>5&gt;</w:t>
      </w:r>
      <w:r w:rsidRPr="00B55E3E">
        <w:tab/>
        <w:t xml:space="preserve">for each cell that is included in the </w:t>
      </w:r>
      <w:r w:rsidRPr="00B55E3E">
        <w:rPr>
          <w:i/>
        </w:rPr>
        <w:t>measResultNeighCells</w:t>
      </w:r>
      <w:r w:rsidRPr="00B55E3E">
        <w:t xml:space="preserve">, include the </w:t>
      </w:r>
      <w:r w:rsidRPr="00B55E3E">
        <w:rPr>
          <w:i/>
        </w:rPr>
        <w:t>physCellId</w:t>
      </w:r>
      <w:r w:rsidRPr="00B55E3E">
        <w:t>;</w:t>
      </w:r>
    </w:p>
    <w:p w14:paraId="09937D5A" w14:textId="77777777" w:rsidR="00A8221D" w:rsidRPr="00B55E3E" w:rsidRDefault="00A8221D" w:rsidP="00A8221D">
      <w:pPr>
        <w:pStyle w:val="B5"/>
      </w:pPr>
      <w:r w:rsidRPr="00B55E3E">
        <w:t>5&gt;</w:t>
      </w:r>
      <w:r w:rsidRPr="00B55E3E">
        <w:tab/>
        <w:t>if the reportType is set to eventTriggered or periodical:</w:t>
      </w:r>
    </w:p>
    <w:p w14:paraId="7A3C96D8" w14:textId="77777777" w:rsidR="00A8221D" w:rsidRPr="00B55E3E" w:rsidRDefault="00A8221D" w:rsidP="00A8221D">
      <w:pPr>
        <w:pStyle w:val="B6"/>
      </w:pPr>
      <w:r w:rsidRPr="00B55E3E">
        <w:t>6&gt;</w:t>
      </w:r>
      <w:r w:rsidRPr="00B55E3E">
        <w:tab/>
        <w:t xml:space="preserve">for each included cell,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0173E2A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55CB79E2" w14:textId="77777777" w:rsidR="00A8221D" w:rsidRPr="00B55E3E" w:rsidRDefault="00A8221D" w:rsidP="00A8221D">
      <w:pPr>
        <w:pStyle w:val="B8"/>
      </w:pPr>
      <w:r w:rsidRPr="00B55E3E">
        <w:t>8&gt;</w:t>
      </w:r>
      <w:r w:rsidRPr="00B55E3E">
        <w:tab/>
        <w:t xml:space="preserve">if </w:t>
      </w:r>
      <w:r w:rsidRPr="00B55E3E">
        <w:rPr>
          <w:i/>
        </w:rPr>
        <w:t>rsType</w:t>
      </w:r>
      <w:r w:rsidRPr="00B55E3E">
        <w:t xml:space="preserve"> in the associated </w:t>
      </w:r>
      <w:r w:rsidRPr="00B55E3E">
        <w:rPr>
          <w:i/>
        </w:rPr>
        <w:t>reportConfig</w:t>
      </w:r>
      <w:r w:rsidRPr="00B55E3E">
        <w:t xml:space="preserve"> is set to </w:t>
      </w:r>
      <w:r w:rsidRPr="00B55E3E">
        <w:rPr>
          <w:i/>
        </w:rPr>
        <w:t>ssb</w:t>
      </w:r>
      <w:r w:rsidRPr="00B55E3E">
        <w:t>:</w:t>
      </w:r>
    </w:p>
    <w:p w14:paraId="7A0FC30B"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SSB-Cell</w:t>
      </w:r>
      <w:r w:rsidRPr="00B55E3E">
        <w:rPr>
          <w:lang w:val="en-GB"/>
        </w:rPr>
        <w:t xml:space="preserve"> within the </w:t>
      </w:r>
      <w:r w:rsidRPr="00B55E3E">
        <w:rPr>
          <w:i/>
          <w:lang w:val="en-GB"/>
        </w:rPr>
        <w:t>measResult</w:t>
      </w:r>
      <w:r w:rsidRPr="00B55E3E">
        <w:rPr>
          <w:lang w:val="en-GB"/>
        </w:rPr>
        <w:t xml:space="preserve"> to include the SS/PBCH block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49BA7089"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 xml:space="preserve">are </w:t>
      </w:r>
      <w:r w:rsidRPr="00B55E3E">
        <w:rPr>
          <w:lang w:val="en-GB"/>
        </w:rPr>
        <w:t>configured, include beam measurement information as described in 5.5.5.2;</w:t>
      </w:r>
    </w:p>
    <w:p w14:paraId="107C1535" w14:textId="77777777" w:rsidR="00A8221D" w:rsidRPr="00B55E3E" w:rsidRDefault="00A8221D" w:rsidP="00A8221D">
      <w:pPr>
        <w:pStyle w:val="B8"/>
      </w:pPr>
      <w:r w:rsidRPr="00B55E3E">
        <w:t>8&gt;</w:t>
      </w:r>
      <w:r w:rsidRPr="00B55E3E">
        <w:tab/>
        <w:t xml:space="preserve">else if </w:t>
      </w:r>
      <w:r w:rsidRPr="00B55E3E">
        <w:rPr>
          <w:i/>
        </w:rPr>
        <w:t>rsType</w:t>
      </w:r>
      <w:r w:rsidRPr="00B55E3E">
        <w:t xml:space="preserve"> in the associated </w:t>
      </w:r>
      <w:r w:rsidRPr="00B55E3E">
        <w:rPr>
          <w:i/>
        </w:rPr>
        <w:t>reportConfig</w:t>
      </w:r>
      <w:r w:rsidRPr="00B55E3E">
        <w:t xml:space="preserve"> is set to </w:t>
      </w:r>
      <w:r w:rsidRPr="00B55E3E">
        <w:rPr>
          <w:i/>
        </w:rPr>
        <w:t>csi-rs</w:t>
      </w:r>
      <w:r w:rsidRPr="00B55E3E">
        <w:t>:</w:t>
      </w:r>
    </w:p>
    <w:p w14:paraId="03465924"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CSI-RS-Cell</w:t>
      </w:r>
      <w:r w:rsidRPr="00B55E3E">
        <w:rPr>
          <w:lang w:val="en-GB"/>
        </w:rPr>
        <w:t xml:space="preserve"> within the </w:t>
      </w:r>
      <w:r w:rsidRPr="00B55E3E">
        <w:rPr>
          <w:i/>
          <w:lang w:val="en-GB"/>
        </w:rPr>
        <w:t>measResult</w:t>
      </w:r>
      <w:r w:rsidRPr="00B55E3E">
        <w:rPr>
          <w:lang w:val="en-GB"/>
        </w:rPr>
        <w:t xml:space="preserve"> to include the CSI-RS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3CD6671C"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are configured</w:t>
      </w:r>
      <w:r w:rsidRPr="00B55E3E">
        <w:rPr>
          <w:lang w:val="en-GB"/>
        </w:rPr>
        <w:t>, include beam measurement information as described in 5.5.5.2;</w:t>
      </w:r>
    </w:p>
    <w:p w14:paraId="083E7D63"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5CEBC5"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67CDD63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UTRA-FDD </w:t>
      </w:r>
      <w:r w:rsidRPr="00B55E3E">
        <w:rPr>
          <w:lang w:eastAsia="zh-CN"/>
        </w:rPr>
        <w:t xml:space="preserve">and if </w:t>
      </w:r>
      <w:r w:rsidRPr="00B55E3E">
        <w:rPr>
          <w:i/>
          <w:noProof/>
        </w:rPr>
        <w:t>ReportConfigInterRA</w:t>
      </w:r>
      <w:r w:rsidRPr="00B55E3E">
        <w:rPr>
          <w:i/>
          <w:noProof/>
          <w:lang w:eastAsia="zh-CN"/>
        </w:rPr>
        <w:t>T</w:t>
      </w:r>
      <w:r w:rsidRPr="00B55E3E">
        <w:t xml:space="preserve"> </w:t>
      </w:r>
      <w:r w:rsidRPr="00B55E3E">
        <w:rPr>
          <w:lang w:eastAsia="zh-CN"/>
        </w:rPr>
        <w:t xml:space="preserve">includes the </w:t>
      </w:r>
      <w:r w:rsidRPr="00B55E3E">
        <w:rPr>
          <w:i/>
        </w:rPr>
        <w:t>reportQuantityUTRA-FDD</w:t>
      </w:r>
      <w:r w:rsidRPr="00B55E3E">
        <w:t>:</w:t>
      </w:r>
    </w:p>
    <w:p w14:paraId="5EA08453"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i/>
        </w:rPr>
        <w:t>UTRA-FDD</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4F015DC3" w14:textId="77777777" w:rsidR="00A8221D" w:rsidRPr="00B55E3E" w:rsidRDefault="00A8221D" w:rsidP="00A8221D">
      <w:pPr>
        <w:pStyle w:val="B2"/>
      </w:pPr>
      <w:r w:rsidRPr="00B55E3E">
        <w:t>2&gt;</w:t>
      </w:r>
      <w:r w:rsidRPr="00B55E3E">
        <w:tab/>
        <w:t>else:</w:t>
      </w:r>
    </w:p>
    <w:p w14:paraId="0276D41D"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NR cell:</w:t>
      </w:r>
    </w:p>
    <w:p w14:paraId="23B420F2" w14:textId="77777777" w:rsidR="00A8221D" w:rsidRPr="00B55E3E" w:rsidRDefault="00A8221D" w:rsidP="00A8221D">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5060B789" w14:textId="77777777" w:rsidR="00A8221D" w:rsidRPr="00B55E3E" w:rsidRDefault="00A8221D" w:rsidP="00A8221D">
      <w:pPr>
        <w:pStyle w:val="B5"/>
      </w:pPr>
      <w:r w:rsidRPr="00B55E3E">
        <w:lastRenderedPageBreak/>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Pr="00B55E3E">
        <w:rPr>
          <w:i/>
          <w:szCs w:val="18"/>
          <w:lang w:eastAsia="zh-CN"/>
        </w:rPr>
        <w:t xml:space="preserve">trackingAreaList </w:t>
      </w:r>
      <w:r w:rsidRPr="00B55E3E">
        <w:rPr>
          <w:iCs/>
          <w:szCs w:val="18"/>
          <w:lang w:eastAsia="zh-CN"/>
        </w:rPr>
        <w:t>(if available)</w:t>
      </w:r>
      <w:r w:rsidRPr="00B55E3E">
        <w:rPr>
          <w:i/>
        </w:rPr>
        <w:t>, 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296DE886" w14:textId="77777777" w:rsidR="00A8221D" w:rsidRPr="00B55E3E" w:rsidRDefault="00A8221D" w:rsidP="00A8221D">
      <w:pPr>
        <w:pStyle w:val="B5"/>
      </w:pPr>
      <w:r w:rsidRPr="00B55E3E">
        <w:t>5&gt;</w:t>
      </w:r>
      <w:r w:rsidRPr="00B55E3E">
        <w:tab/>
        <w:t xml:space="preserve">include </w:t>
      </w:r>
      <w:r w:rsidRPr="00B55E3E">
        <w:rPr>
          <w:i/>
        </w:rPr>
        <w:t>frequencyBandList</w:t>
      </w:r>
      <w:r w:rsidRPr="00B55E3E">
        <w:t xml:space="preserve"> if available;</w:t>
      </w:r>
    </w:p>
    <w:p w14:paraId="787E29C7" w14:textId="77777777" w:rsidR="00A8221D" w:rsidRPr="00B55E3E" w:rsidRDefault="00A8221D" w:rsidP="00A8221D">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Pr="00B55E3E">
        <w:rPr>
          <w:rFonts w:ascii="Courier New" w:hAnsi="Courier New"/>
          <w:noProof/>
          <w:sz w:val="16"/>
          <w:lang w:eastAsia="en-GB"/>
        </w:rPr>
        <w:t>:</w:t>
      </w:r>
    </w:p>
    <w:p w14:paraId="1B15B3FA" w14:textId="77777777" w:rsidR="00A8221D" w:rsidRPr="00B55E3E" w:rsidRDefault="00A8221D" w:rsidP="00A8221D">
      <w:pPr>
        <w:pStyle w:val="B6"/>
        <w:rPr>
          <w:lang w:eastAsia="zh-CN"/>
        </w:rPr>
      </w:pPr>
      <w:r w:rsidRPr="00B55E3E">
        <w:t>6&gt;</w:t>
      </w:r>
      <w:r w:rsidRPr="00B55E3E">
        <w:tab/>
        <w:t xml:space="preserve">if the </w:t>
      </w:r>
      <w:r w:rsidRPr="00B55E3E">
        <w:rPr>
          <w:i/>
        </w:rPr>
        <w:t>gNB-ID-Length</w:t>
      </w:r>
      <w:r w:rsidRPr="00B55E3E">
        <w:t xml:space="preserve"> is broadcast</w:t>
      </w:r>
      <w:r w:rsidRPr="00B55E3E">
        <w:rPr>
          <w:lang w:eastAsia="zh-CN"/>
        </w:rPr>
        <w:t>:</w:t>
      </w:r>
    </w:p>
    <w:p w14:paraId="2AA63AE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462DF1BA" w14:textId="77777777" w:rsidR="00A8221D" w:rsidRPr="00B55E3E" w:rsidRDefault="00A8221D" w:rsidP="00A8221D">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6B9F4F8C" w14:textId="77777777" w:rsidR="00A8221D" w:rsidRPr="00B55E3E" w:rsidRDefault="00A8221D" w:rsidP="00A8221D">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59BBAC0A" w14:textId="77777777" w:rsidR="00A8221D" w:rsidRPr="00B55E3E" w:rsidRDefault="00A8221D" w:rsidP="00A8221D">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Pr="00B55E3E">
        <w:t>:</w:t>
      </w:r>
    </w:p>
    <w:p w14:paraId="0FC3D0FB" w14:textId="77777777" w:rsidR="00A8221D" w:rsidRPr="00B55E3E" w:rsidRDefault="00A8221D" w:rsidP="00A8221D">
      <w:pPr>
        <w:pStyle w:val="B6"/>
      </w:pPr>
      <w:r w:rsidRPr="00B55E3E">
        <w:t>6&gt;</w:t>
      </w:r>
      <w:r w:rsidRPr="00B55E3E">
        <w:tab/>
        <w:t xml:space="preserve">if the </w:t>
      </w:r>
      <w:r w:rsidRPr="00B55E3E">
        <w:rPr>
          <w:i/>
          <w:iCs/>
        </w:rPr>
        <w:t>gNB-ID-Length</w:t>
      </w:r>
      <w:r w:rsidRPr="00B55E3E">
        <w:t xml:space="preserve"> is broadcast:</w:t>
      </w:r>
    </w:p>
    <w:p w14:paraId="6634DC6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14F7AC71" w14:textId="77777777" w:rsidR="00A8221D" w:rsidRPr="00B55E3E" w:rsidRDefault="00A8221D" w:rsidP="00A8221D">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C9F22CB" w14:textId="77777777" w:rsidR="00A8221D" w:rsidRPr="00B55E3E" w:rsidRDefault="00A8221D" w:rsidP="00A8221D">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0006CB59" w14:textId="77777777" w:rsidR="00A8221D" w:rsidRPr="00B55E3E" w:rsidRDefault="00A8221D" w:rsidP="00A8221D">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1FB3C3B7"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E-UTRA cell:</w:t>
      </w:r>
    </w:p>
    <w:p w14:paraId="4E6807AB" w14:textId="77777777" w:rsidR="00A8221D" w:rsidRPr="00B55E3E" w:rsidRDefault="00A8221D" w:rsidP="00A8221D">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07FAF77A" w14:textId="77777777" w:rsidR="00A8221D" w:rsidRPr="00B55E3E" w:rsidRDefault="00A8221D" w:rsidP="00A8221D">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41F4BA51" w14:textId="77777777" w:rsidR="00A8221D" w:rsidRPr="00B55E3E" w:rsidRDefault="00A8221D" w:rsidP="00A8221D">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649C9BB3" w14:textId="77777777" w:rsidR="00A8221D" w:rsidRPr="00B55E3E" w:rsidRDefault="00A8221D" w:rsidP="00A8221D">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670E1FE8" w14:textId="77777777" w:rsidR="00A8221D" w:rsidRPr="00B55E3E" w:rsidRDefault="00A8221D" w:rsidP="00A8221D">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23EAE71E" w14:textId="77777777" w:rsidR="00A8221D" w:rsidRPr="00B55E3E" w:rsidRDefault="00A8221D" w:rsidP="00A8221D">
      <w:pPr>
        <w:pStyle w:val="B5"/>
      </w:pPr>
      <w:r w:rsidRPr="00B55E3E">
        <w:t>5&gt;</w:t>
      </w:r>
      <w:r w:rsidRPr="00B55E3E">
        <w:tab/>
        <w:t xml:space="preserve">include the </w:t>
      </w:r>
      <w:r w:rsidRPr="00B55E3E">
        <w:rPr>
          <w:i/>
        </w:rPr>
        <w:t>freqBandIndicator</w:t>
      </w:r>
      <w:r w:rsidRPr="00B55E3E">
        <w:t>;</w:t>
      </w:r>
    </w:p>
    <w:p w14:paraId="05B12997" w14:textId="77777777" w:rsidR="00A8221D" w:rsidRPr="00B55E3E" w:rsidRDefault="00A8221D" w:rsidP="00A8221D">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78954877" w14:textId="77777777" w:rsidR="00A8221D" w:rsidRPr="00B55E3E" w:rsidRDefault="00A8221D" w:rsidP="00A8221D">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1209E96E" w14:textId="77777777" w:rsidR="00A8221D" w:rsidRPr="00B55E3E" w:rsidRDefault="00A8221D" w:rsidP="00A8221D">
      <w:pPr>
        <w:pStyle w:val="B1"/>
      </w:pPr>
      <w:r w:rsidRPr="00B55E3E">
        <w:t>1&gt;</w:t>
      </w:r>
      <w:r w:rsidRPr="00B55E3E">
        <w:tab/>
        <w:t xml:space="preserve">if the corresponding </w:t>
      </w:r>
      <w:r w:rsidRPr="00B55E3E">
        <w:rPr>
          <w:i/>
        </w:rPr>
        <w:t>measObject</w:t>
      </w:r>
      <w:r w:rsidRPr="00B55E3E">
        <w:t xml:space="preserve"> concerns NR:</w:t>
      </w:r>
    </w:p>
    <w:p w14:paraId="214CDF87"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D280B39" w14:textId="77777777" w:rsidR="00A8221D" w:rsidRPr="00B55E3E" w:rsidRDefault="00A8221D" w:rsidP="00A8221D">
      <w:pPr>
        <w:pStyle w:val="B3"/>
      </w:pPr>
      <w:r w:rsidRPr="00B55E3E">
        <w:t>3&gt;</w:t>
      </w:r>
      <w:r w:rsidRPr="00B55E3E">
        <w:tab/>
        <w:t xml:space="preserve">set the </w:t>
      </w:r>
      <w:r w:rsidRPr="00B55E3E">
        <w:rPr>
          <w:i/>
        </w:rPr>
        <w:t xml:space="preserve">measResultSFTD-NR </w:t>
      </w:r>
      <w:r w:rsidRPr="00B55E3E">
        <w:t>in accordance with the following:</w:t>
      </w:r>
    </w:p>
    <w:p w14:paraId="244340A2"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3133FCC"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548350B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4CBD8ED8" w14:textId="77777777" w:rsidR="00A8221D" w:rsidRPr="00B55E3E" w:rsidRDefault="00A8221D" w:rsidP="00A8221D">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F1DDE0C" w14:textId="77777777" w:rsidR="00A8221D" w:rsidRPr="00B55E3E" w:rsidRDefault="00A8221D" w:rsidP="00A8221D">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57DC2336" w14:textId="77777777" w:rsidR="00A8221D" w:rsidRPr="00B55E3E" w:rsidRDefault="00A8221D" w:rsidP="00A8221D">
      <w:pPr>
        <w:pStyle w:val="B4"/>
      </w:pPr>
      <w:r w:rsidRPr="00B55E3E">
        <w:t>4&gt;</w:t>
      </w:r>
      <w:r w:rsidRPr="00B55E3E">
        <w:tab/>
        <w:t xml:space="preserve">set </w:t>
      </w:r>
      <w:r w:rsidRPr="00B55E3E">
        <w:rPr>
          <w:i/>
        </w:rPr>
        <w:t>physCellId</w:t>
      </w:r>
      <w:r w:rsidRPr="00B55E3E">
        <w:t xml:space="preserve"> to the physical cell identity of the concerned NR neighbour cell.</w:t>
      </w:r>
    </w:p>
    <w:p w14:paraId="333FB8F1"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EA6C5B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EFC31AF" w14:textId="77777777" w:rsidR="00A8221D" w:rsidRPr="00B55E3E" w:rsidRDefault="00A8221D" w:rsidP="00A8221D">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C0ADA7F" w14:textId="77777777" w:rsidR="00A8221D" w:rsidRPr="00B55E3E" w:rsidRDefault="00A8221D" w:rsidP="00A8221D">
      <w:pPr>
        <w:pStyle w:val="B1"/>
      </w:pPr>
      <w:r w:rsidRPr="00B55E3E">
        <w:t>1&gt;</w:t>
      </w:r>
      <w:r w:rsidRPr="00B55E3E">
        <w:tab/>
        <w:t xml:space="preserve">else if the corresponding </w:t>
      </w:r>
      <w:r w:rsidRPr="00B55E3E">
        <w:rPr>
          <w:i/>
        </w:rPr>
        <w:t>measObject</w:t>
      </w:r>
      <w:r w:rsidRPr="00B55E3E">
        <w:t xml:space="preserve"> concerns E-UTRA:</w:t>
      </w:r>
    </w:p>
    <w:p w14:paraId="076CFE66"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7B6854BC" w14:textId="77777777" w:rsidR="00A8221D" w:rsidRPr="00B55E3E" w:rsidRDefault="00A8221D" w:rsidP="00A8221D">
      <w:pPr>
        <w:pStyle w:val="B3"/>
      </w:pPr>
      <w:r w:rsidRPr="00B55E3E">
        <w:t>3&gt;</w:t>
      </w:r>
      <w:r w:rsidRPr="00B55E3E">
        <w:tab/>
        <w:t xml:space="preserve">set the </w:t>
      </w:r>
      <w:r w:rsidRPr="00B55E3E">
        <w:rPr>
          <w:i/>
        </w:rPr>
        <w:t xml:space="preserve">measResultSFTD-EUTRA </w:t>
      </w:r>
      <w:r w:rsidRPr="00B55E3E">
        <w:t>in accordance with the following:</w:t>
      </w:r>
    </w:p>
    <w:p w14:paraId="6C87ADA6"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C1DB52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0ABBC97A" w14:textId="77777777" w:rsidR="00A8221D" w:rsidRPr="00B55E3E" w:rsidRDefault="00A8221D" w:rsidP="00A8221D">
      <w:pPr>
        <w:pStyle w:val="B5"/>
      </w:pPr>
      <w:r w:rsidRPr="00B55E3E">
        <w:t>5&gt;</w:t>
      </w:r>
      <w:r w:rsidRPr="00B55E3E">
        <w:tab/>
        <w:t xml:space="preserve">set </w:t>
      </w:r>
      <w:r w:rsidRPr="00B55E3E">
        <w:rPr>
          <w:i/>
        </w:rPr>
        <w:t>rsrpResult-EUTRA</w:t>
      </w:r>
      <w:r w:rsidRPr="00B55E3E">
        <w:t xml:space="preserve"> to the RSRP of the EUTRA PSCell;</w:t>
      </w:r>
    </w:p>
    <w:p w14:paraId="612D1028"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average uplink PDCP delay values are available:</w:t>
      </w:r>
    </w:p>
    <w:p w14:paraId="18D1A946"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3E5794A2"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PDCP excess delay measurements are available:</w:t>
      </w:r>
    </w:p>
    <w:p w14:paraId="40EDD927"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FB07FE3" w14:textId="77777777" w:rsidR="00A8221D" w:rsidRPr="00B55E3E" w:rsidRDefault="00A8221D" w:rsidP="00A8221D">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312715B0" w14:textId="77777777" w:rsidR="00A8221D" w:rsidRPr="00B55E3E" w:rsidRDefault="00A8221D" w:rsidP="00A8221D">
      <w:pPr>
        <w:pStyle w:val="B2"/>
      </w:pPr>
      <w:r w:rsidRPr="00B55E3E">
        <w:t>2&gt;</w:t>
      </w:r>
      <w:r w:rsidRPr="00B55E3E">
        <w:tab/>
        <w:t xml:space="preserve">include the </w:t>
      </w:r>
      <w:r w:rsidRPr="00B55E3E">
        <w:rPr>
          <w:i/>
        </w:rPr>
        <w:t>locationTimestamp</w:t>
      </w:r>
      <w:r w:rsidRPr="00B55E3E">
        <w:t>;</w:t>
      </w:r>
    </w:p>
    <w:p w14:paraId="4377BBE8" w14:textId="77777777" w:rsidR="00A8221D" w:rsidRPr="00B55E3E" w:rsidRDefault="00A8221D" w:rsidP="00A8221D">
      <w:pPr>
        <w:pStyle w:val="B2"/>
      </w:pPr>
      <w:r w:rsidRPr="00B55E3E">
        <w:t>2&gt;</w:t>
      </w:r>
      <w:r w:rsidRPr="00B55E3E">
        <w:tab/>
        <w:t xml:space="preserve">include the </w:t>
      </w:r>
      <w:r w:rsidRPr="00B55E3E">
        <w:rPr>
          <w:i/>
          <w:iCs/>
        </w:rPr>
        <w:t>locationCoordinate</w:t>
      </w:r>
      <w:r w:rsidRPr="00B55E3E">
        <w:t>, if available;</w:t>
      </w:r>
    </w:p>
    <w:p w14:paraId="63708B3F" w14:textId="77777777" w:rsidR="00A8221D" w:rsidRPr="00B55E3E" w:rsidRDefault="00A8221D" w:rsidP="00A8221D">
      <w:pPr>
        <w:pStyle w:val="B2"/>
      </w:pPr>
      <w:r w:rsidRPr="00B55E3E">
        <w:t>2&gt;</w:t>
      </w:r>
      <w:r w:rsidRPr="00B55E3E">
        <w:tab/>
        <w:t xml:space="preserve">include the </w:t>
      </w:r>
      <w:r w:rsidRPr="00B55E3E">
        <w:rPr>
          <w:i/>
          <w:iCs/>
        </w:rPr>
        <w:t>velocityEstimate</w:t>
      </w:r>
      <w:r w:rsidRPr="00B55E3E">
        <w:t>, if available;</w:t>
      </w:r>
    </w:p>
    <w:p w14:paraId="6F9AD32A" w14:textId="77777777" w:rsidR="00A8221D" w:rsidRPr="00B55E3E" w:rsidRDefault="00A8221D" w:rsidP="00A8221D">
      <w:pPr>
        <w:pStyle w:val="B2"/>
      </w:pPr>
      <w:r w:rsidRPr="00B55E3E">
        <w:t>2&gt;</w:t>
      </w:r>
      <w:r w:rsidRPr="00B55E3E">
        <w:tab/>
        <w:t xml:space="preserve">include the </w:t>
      </w:r>
      <w:r w:rsidRPr="00B55E3E">
        <w:rPr>
          <w:i/>
          <w:iCs/>
        </w:rPr>
        <w:t>locationError</w:t>
      </w:r>
      <w:r w:rsidRPr="00B55E3E">
        <w:t>, if available;</w:t>
      </w:r>
    </w:p>
    <w:p w14:paraId="21A3E5F3" w14:textId="77777777" w:rsidR="00A8221D" w:rsidRPr="00B55E3E" w:rsidRDefault="00A8221D" w:rsidP="00A8221D">
      <w:pPr>
        <w:pStyle w:val="B2"/>
      </w:pPr>
      <w:r w:rsidRPr="00B55E3E">
        <w:t>2&gt;</w:t>
      </w:r>
      <w:r w:rsidRPr="00B55E3E">
        <w:tab/>
        <w:t xml:space="preserve">include the </w:t>
      </w:r>
      <w:r w:rsidRPr="00B55E3E">
        <w:rPr>
          <w:i/>
          <w:iCs/>
        </w:rPr>
        <w:t>locationSource</w:t>
      </w:r>
      <w:r w:rsidRPr="00B55E3E">
        <w:t>, if available;</w:t>
      </w:r>
    </w:p>
    <w:p w14:paraId="27B96023" w14:textId="77777777" w:rsidR="00A8221D" w:rsidRPr="00B55E3E" w:rsidRDefault="00A8221D" w:rsidP="00A8221D">
      <w:pPr>
        <w:pStyle w:val="B2"/>
      </w:pPr>
      <w:r w:rsidRPr="00B55E3E">
        <w:t>2&gt;</w:t>
      </w:r>
      <w:r w:rsidRPr="00B55E3E">
        <w:tab/>
        <w:t xml:space="preserve">if available, include the </w:t>
      </w:r>
      <w:r w:rsidRPr="00B55E3E">
        <w:rPr>
          <w:i/>
          <w:iCs/>
        </w:rPr>
        <w:t>gnss-TOD-msec</w:t>
      </w:r>
      <w:r w:rsidRPr="00B55E3E">
        <w:t>,</w:t>
      </w:r>
    </w:p>
    <w:p w14:paraId="0DA9F5C9" w14:textId="77777777" w:rsidR="00A8221D" w:rsidRPr="00B55E3E" w:rsidRDefault="00A8221D" w:rsidP="00A8221D">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4C46D60B" w14:textId="77777777" w:rsidR="00A8221D" w:rsidRPr="00B55E3E" w:rsidRDefault="00A8221D" w:rsidP="00A8221D">
      <w:pPr>
        <w:pStyle w:val="B2"/>
        <w:rPr>
          <w:rFonts w:eastAsia="Yu Mincho"/>
        </w:rPr>
      </w:pPr>
      <w:r w:rsidRPr="00B55E3E">
        <w:t>2&gt;</w:t>
      </w:r>
      <w:r w:rsidRPr="00B55E3E">
        <w:tab/>
        <w:t xml:space="preserve">include </w:t>
      </w:r>
      <w:r w:rsidRPr="00B55E3E">
        <w:rPr>
          <w:i/>
        </w:rPr>
        <w:t>coarseLocationInfo,</w:t>
      </w:r>
      <w:r w:rsidRPr="00B55E3E">
        <w:t xml:space="preserve"> if available</w:t>
      </w:r>
      <w:r w:rsidRPr="00B55E3E">
        <w:rPr>
          <w:iCs/>
        </w:rPr>
        <w:t>;</w:t>
      </w:r>
    </w:p>
    <w:p w14:paraId="548E3C69" w14:textId="77777777" w:rsidR="00A8221D" w:rsidRPr="00B55E3E" w:rsidRDefault="00A8221D" w:rsidP="00A8221D">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6FB06EDE" w14:textId="77777777" w:rsidR="00A8221D" w:rsidRPr="00B55E3E" w:rsidRDefault="00A8221D" w:rsidP="00A8221D">
      <w:pPr>
        <w:pStyle w:val="B2"/>
      </w:pPr>
      <w:r w:rsidRPr="00B55E3E">
        <w:t>2&gt;</w:t>
      </w:r>
      <w:r w:rsidRPr="00B55E3E">
        <w:tab/>
        <w:t xml:space="preserve">if available, include the </w:t>
      </w:r>
      <w:r w:rsidRPr="00B55E3E">
        <w:rPr>
          <w:i/>
          <w:iCs/>
        </w:rPr>
        <w:t>LogMeasResultWLAN</w:t>
      </w:r>
      <w:r w:rsidRPr="00B55E3E">
        <w:t>, in order of decreasing RSSI for WLAN APs;</w:t>
      </w:r>
    </w:p>
    <w:p w14:paraId="5E9A3BF9" w14:textId="77777777" w:rsidR="00A8221D" w:rsidRPr="00B55E3E" w:rsidRDefault="00A8221D" w:rsidP="00A8221D">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5DFBAD13" w14:textId="77777777" w:rsidR="00A8221D" w:rsidRPr="00B55E3E" w:rsidRDefault="00A8221D" w:rsidP="00A8221D">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B2BA824" w14:textId="77777777" w:rsidR="00A8221D" w:rsidRPr="00B55E3E" w:rsidRDefault="00A8221D" w:rsidP="00A8221D">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4DE38AE" w14:textId="77777777" w:rsidR="00A8221D" w:rsidRPr="00B55E3E" w:rsidRDefault="00A8221D" w:rsidP="00A8221D">
      <w:pPr>
        <w:pStyle w:val="B2"/>
      </w:pPr>
      <w:r w:rsidRPr="00B55E3E">
        <w:t>2&gt;</w:t>
      </w:r>
      <w:r w:rsidRPr="00B55E3E">
        <w:tab/>
        <w:t xml:space="preserve">if available, include the </w:t>
      </w:r>
      <w:r w:rsidRPr="00B55E3E">
        <w:rPr>
          <w:i/>
          <w:iCs/>
        </w:rPr>
        <w:t>sensor-MeasurementInformation</w:t>
      </w:r>
      <w:r w:rsidRPr="00B55E3E">
        <w:t>;</w:t>
      </w:r>
    </w:p>
    <w:p w14:paraId="0C314F9E" w14:textId="77777777" w:rsidR="00A8221D" w:rsidRPr="00B55E3E" w:rsidRDefault="00A8221D" w:rsidP="00A8221D">
      <w:pPr>
        <w:pStyle w:val="B2"/>
        <w:rPr>
          <w:i/>
        </w:rPr>
      </w:pPr>
      <w:r w:rsidRPr="00B55E3E">
        <w:t>2&gt;</w:t>
      </w:r>
      <w:r w:rsidRPr="00B55E3E">
        <w:tab/>
        <w:t xml:space="preserve">if available, include the </w:t>
      </w:r>
      <w:r w:rsidRPr="00B55E3E">
        <w:rPr>
          <w:i/>
          <w:iCs/>
        </w:rPr>
        <w:t>sensor-MotionInformation</w:t>
      </w:r>
      <w:r w:rsidRPr="00B55E3E">
        <w:t>;</w:t>
      </w:r>
    </w:p>
    <w:p w14:paraId="5AC82329" w14:textId="77777777" w:rsidR="00A8221D" w:rsidRPr="00B55E3E" w:rsidRDefault="00A8221D" w:rsidP="00A8221D">
      <w:pPr>
        <w:pStyle w:val="B1"/>
      </w:pPr>
      <w:r w:rsidRPr="00B55E3E">
        <w:t>1&gt;</w:t>
      </w:r>
      <w:r w:rsidRPr="00B55E3E">
        <w:tab/>
        <w:t xml:space="preserve">if there is at least one applicable transmission resource pool for NR sidelink communication/discovery (for </w:t>
      </w:r>
      <w:r w:rsidRPr="00B55E3E">
        <w:rPr>
          <w:i/>
          <w:iCs/>
        </w:rPr>
        <w:t>measResultsSL</w:t>
      </w:r>
      <w:r w:rsidRPr="00B55E3E">
        <w:t>):</w:t>
      </w:r>
    </w:p>
    <w:p w14:paraId="4AF9AFAA" w14:textId="77777777" w:rsidR="00A8221D" w:rsidRPr="00B55E3E" w:rsidRDefault="00A8221D" w:rsidP="00A8221D">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67D4E971" w14:textId="77777777" w:rsidR="00A8221D" w:rsidRPr="00B55E3E" w:rsidRDefault="00A8221D" w:rsidP="00A8221D">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6E0C8856" w14:textId="77777777" w:rsidR="00A8221D" w:rsidRPr="00B55E3E" w:rsidRDefault="00A8221D" w:rsidP="00A8221D">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71D747D8" w14:textId="77777777" w:rsidR="00A8221D" w:rsidRPr="00B55E3E" w:rsidRDefault="00A8221D" w:rsidP="00A8221D">
      <w:pPr>
        <w:pStyle w:val="B3"/>
        <w:rPr>
          <w:lang w:eastAsia="ko-KR"/>
        </w:rPr>
      </w:pPr>
      <w:r w:rsidRPr="00B55E3E">
        <w:t>3&gt;</w:t>
      </w:r>
      <w:r w:rsidRPr="00B55E3E">
        <w:tab/>
      </w:r>
      <w:r w:rsidRPr="00B55E3E">
        <w:rPr>
          <w:lang w:eastAsia="ko-KR"/>
        </w:rPr>
        <w:t>else:</w:t>
      </w:r>
    </w:p>
    <w:p w14:paraId="6AEC2C5E" w14:textId="77777777" w:rsidR="00A8221D" w:rsidRPr="00B55E3E" w:rsidRDefault="00A8221D" w:rsidP="00A8221D">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016EF894" w14:textId="77777777" w:rsidR="00A8221D" w:rsidRPr="00B55E3E" w:rsidRDefault="00A8221D" w:rsidP="00A8221D">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discovery,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194304EF" w14:textId="77777777" w:rsidR="00A8221D" w:rsidRPr="00B55E3E" w:rsidRDefault="00A8221D" w:rsidP="00A8221D">
      <w:pPr>
        <w:pStyle w:val="B4"/>
      </w:pPr>
      <w:r w:rsidRPr="00B55E3E">
        <w:lastRenderedPageBreak/>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3B20FD06" w14:textId="77777777" w:rsidR="00A8221D" w:rsidRPr="00B55E3E" w:rsidRDefault="00A8221D" w:rsidP="00A8221D">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B9796FF" w14:textId="77777777" w:rsidR="00A8221D" w:rsidRPr="00B55E3E" w:rsidRDefault="00A8221D" w:rsidP="00A8221D">
      <w:pPr>
        <w:pStyle w:val="NO"/>
      </w:pPr>
      <w:r w:rsidRPr="00B55E3E">
        <w:t>NOTE 1:</w:t>
      </w:r>
      <w:r w:rsidRPr="00B55E3E">
        <w:tab/>
        <w:t>Void.</w:t>
      </w:r>
    </w:p>
    <w:p w14:paraId="0188A5A2" w14:textId="77777777" w:rsidR="00A8221D" w:rsidRPr="00B55E3E" w:rsidRDefault="00A8221D" w:rsidP="00A8221D">
      <w:pPr>
        <w:pStyle w:val="B1"/>
      </w:pPr>
      <w:r w:rsidRPr="00B55E3E">
        <w:t>1&gt;</w:t>
      </w:r>
      <w:r w:rsidRPr="00B55E3E">
        <w:tab/>
        <w:t>if there is at least one applicable CLI measurement resource to report:</w:t>
      </w:r>
    </w:p>
    <w:p w14:paraId="7246E807"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25404CE2" w14:textId="77777777" w:rsidR="00A8221D" w:rsidRPr="00B55E3E" w:rsidRDefault="00A8221D" w:rsidP="00A8221D">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2ED22E2E" w14:textId="77777777" w:rsidR="00A8221D" w:rsidRPr="00B55E3E" w:rsidRDefault="00A8221D" w:rsidP="00A8221D">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50425767" w14:textId="77777777" w:rsidR="00A8221D" w:rsidRPr="00B55E3E" w:rsidRDefault="00A8221D" w:rsidP="00A8221D">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1C1FE934" w14:textId="77777777" w:rsidR="00A8221D" w:rsidRPr="00B55E3E" w:rsidRDefault="00A8221D" w:rsidP="00A8221D">
      <w:pPr>
        <w:pStyle w:val="B6"/>
      </w:pPr>
      <w:r w:rsidRPr="00B55E3E">
        <w:t>6&gt;</w:t>
      </w:r>
      <w:r w:rsidRPr="00B55E3E">
        <w:tab/>
        <w:t xml:space="preserve">include the SRS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F42411E" w14:textId="77777777" w:rsidR="00A8221D" w:rsidRPr="00B55E3E" w:rsidRDefault="00A8221D" w:rsidP="00A8221D">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BC8CB79" w14:textId="77777777" w:rsidR="00A8221D" w:rsidRPr="00B55E3E" w:rsidRDefault="00A8221D" w:rsidP="00A8221D">
      <w:pPr>
        <w:pStyle w:val="B6"/>
      </w:pPr>
      <w:r w:rsidRPr="00B55E3E">
        <w:t>6&gt;</w:t>
      </w:r>
      <w:r w:rsidRPr="00B55E3E">
        <w:tab/>
        <w:t xml:space="preserve">include the CLI-RSSI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6132EE45" w14:textId="77777777" w:rsidR="00A8221D" w:rsidRPr="00B55E3E" w:rsidRDefault="00A8221D" w:rsidP="00A8221D">
      <w:pPr>
        <w:pStyle w:val="B4"/>
        <w:tabs>
          <w:tab w:val="left" w:pos="284"/>
          <w:tab w:val="left" w:pos="568"/>
          <w:tab w:val="left" w:pos="852"/>
          <w:tab w:val="left" w:pos="1136"/>
          <w:tab w:val="left" w:pos="1420"/>
          <w:tab w:val="left" w:pos="1704"/>
          <w:tab w:val="left" w:pos="4148"/>
        </w:tabs>
      </w:pPr>
      <w:r w:rsidRPr="00B55E3E">
        <w:t>4&gt;</w:t>
      </w:r>
      <w:r w:rsidRPr="00B55E3E">
        <w:tab/>
        <w:t>else:</w:t>
      </w:r>
    </w:p>
    <w:p w14:paraId="79EBBD15" w14:textId="77777777" w:rsidR="00A8221D" w:rsidRPr="00B55E3E" w:rsidRDefault="00A8221D" w:rsidP="00A8221D">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63C1BDAC" w14:textId="77777777" w:rsidR="00A8221D" w:rsidRPr="00B55E3E" w:rsidRDefault="00A8221D" w:rsidP="00A8221D">
      <w:pPr>
        <w:pStyle w:val="B6"/>
      </w:pPr>
      <w:r w:rsidRPr="00B55E3E">
        <w:t>6&gt;</w:t>
      </w:r>
      <w:r w:rsidRPr="00B55E3E">
        <w:tab/>
        <w:t>include the applicable SRS resources for which the new measurement results became available since the last periodical reporting or since the measurement was initiated or reset;</w:t>
      </w:r>
    </w:p>
    <w:p w14:paraId="1A9650D2" w14:textId="77777777" w:rsidR="00A8221D" w:rsidRPr="00B55E3E" w:rsidRDefault="00A8221D" w:rsidP="00A8221D">
      <w:pPr>
        <w:pStyle w:val="B5"/>
      </w:pPr>
      <w:r w:rsidRPr="00B55E3E">
        <w:t>5&gt;</w:t>
      </w:r>
      <w:r w:rsidRPr="00B55E3E">
        <w:tab/>
        <w:t>else:</w:t>
      </w:r>
    </w:p>
    <w:p w14:paraId="13A739E5" w14:textId="77777777" w:rsidR="00A8221D" w:rsidRPr="00B55E3E" w:rsidRDefault="00A8221D" w:rsidP="00A8221D">
      <w:pPr>
        <w:pStyle w:val="B6"/>
      </w:pPr>
      <w:r w:rsidRPr="00B55E3E">
        <w:t>6&gt;</w:t>
      </w:r>
      <w:r w:rsidRPr="00B55E3E">
        <w:tab/>
        <w:t>include the applicable CLI-RSSI resources for which the new measurement results became available since the last periodical reporting or since the measurement was initiated or reset;</w:t>
      </w:r>
    </w:p>
    <w:p w14:paraId="1164C31C" w14:textId="77777777" w:rsidR="00A8221D" w:rsidRPr="00B55E3E" w:rsidRDefault="00A8221D" w:rsidP="00A8221D">
      <w:pPr>
        <w:pStyle w:val="B4"/>
      </w:pPr>
      <w:r w:rsidRPr="00B55E3E">
        <w:t>4&gt;</w:t>
      </w:r>
      <w:r w:rsidRPr="00B55E3E">
        <w:tab/>
        <w:t xml:space="preserve">for each SRS resource that is included in the </w:t>
      </w:r>
      <w:r w:rsidRPr="00B55E3E">
        <w:rPr>
          <w:i/>
        </w:rPr>
        <w:t>measResultCLI</w:t>
      </w:r>
      <w:r w:rsidRPr="00B55E3E">
        <w:t>:</w:t>
      </w:r>
    </w:p>
    <w:p w14:paraId="619DD67F" w14:textId="77777777" w:rsidR="00A8221D" w:rsidRPr="00B55E3E" w:rsidRDefault="00A8221D" w:rsidP="00A8221D">
      <w:pPr>
        <w:pStyle w:val="B5"/>
      </w:pPr>
      <w:r w:rsidRPr="00B55E3E">
        <w:t>5&gt;</w:t>
      </w:r>
      <w:r w:rsidRPr="00B55E3E">
        <w:tab/>
        <w:t xml:space="preserve">include the </w:t>
      </w:r>
      <w:r w:rsidRPr="00B55E3E">
        <w:rPr>
          <w:i/>
        </w:rPr>
        <w:t>srs-ResourceId</w:t>
      </w:r>
      <w:r w:rsidRPr="00B55E3E">
        <w:t>;</w:t>
      </w:r>
    </w:p>
    <w:p w14:paraId="7F3AB15B" w14:textId="77777777" w:rsidR="00A8221D" w:rsidRPr="00B55E3E" w:rsidRDefault="00A8221D" w:rsidP="00A8221D">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09B2ED7E" w14:textId="77777777" w:rsidR="00A8221D" w:rsidRPr="00B55E3E" w:rsidRDefault="00A8221D" w:rsidP="00A8221D">
      <w:pPr>
        <w:pStyle w:val="B4"/>
      </w:pPr>
      <w:r w:rsidRPr="00B55E3E">
        <w:t>4&gt;</w:t>
      </w:r>
      <w:r w:rsidRPr="00B55E3E">
        <w:tab/>
        <w:t xml:space="preserve">for each CLI-RSSI resource that is included in the </w:t>
      </w:r>
      <w:r w:rsidRPr="00B55E3E">
        <w:rPr>
          <w:i/>
        </w:rPr>
        <w:t>measResultCLI</w:t>
      </w:r>
      <w:r w:rsidRPr="00B55E3E">
        <w:t>:</w:t>
      </w:r>
    </w:p>
    <w:p w14:paraId="304DB0F3" w14:textId="77777777" w:rsidR="00A8221D" w:rsidRPr="00B55E3E" w:rsidRDefault="00A8221D" w:rsidP="00A8221D">
      <w:pPr>
        <w:pStyle w:val="B5"/>
      </w:pPr>
      <w:r w:rsidRPr="00B55E3E">
        <w:t>5&gt;</w:t>
      </w:r>
      <w:r w:rsidRPr="00B55E3E">
        <w:tab/>
        <w:t xml:space="preserve">include the </w:t>
      </w:r>
      <w:r w:rsidRPr="00B55E3E">
        <w:rPr>
          <w:i/>
        </w:rPr>
        <w:t>rssi-ResourceId</w:t>
      </w:r>
      <w:r w:rsidRPr="00B55E3E">
        <w:t>;</w:t>
      </w:r>
    </w:p>
    <w:p w14:paraId="2F8A1A44" w14:textId="77777777" w:rsidR="00A8221D" w:rsidRPr="00B55E3E" w:rsidRDefault="00A8221D" w:rsidP="00A8221D">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601E8130" w14:textId="77777777" w:rsidR="00A8221D" w:rsidRPr="00B55E3E" w:rsidRDefault="00A8221D" w:rsidP="00A8221D">
      <w:pPr>
        <w:pStyle w:val="B1"/>
      </w:pPr>
      <w:r w:rsidRPr="00B55E3E">
        <w:t>1&gt;</w:t>
      </w:r>
      <w:r w:rsidRPr="00B55E3E">
        <w:tab/>
        <w:t>if there is at least one applicable UE Rx-Tx time difference measurement to report:</w:t>
      </w:r>
    </w:p>
    <w:p w14:paraId="0D4EEA27" w14:textId="77777777" w:rsidR="00A8221D" w:rsidRPr="00B55E3E" w:rsidRDefault="00A8221D" w:rsidP="00A8221D">
      <w:pPr>
        <w:pStyle w:val="B2"/>
      </w:pPr>
      <w:r w:rsidRPr="00B55E3E">
        <w:t>2&gt;</w:t>
      </w:r>
      <w:r w:rsidRPr="00B55E3E">
        <w:tab/>
        <w:t xml:space="preserve">set </w:t>
      </w:r>
      <w:r w:rsidRPr="00B55E3E">
        <w:rPr>
          <w:i/>
          <w:iCs/>
        </w:rPr>
        <w:t>measResultRxTxTimeDiff</w:t>
      </w:r>
      <w:r w:rsidRPr="00B55E3E">
        <w:t xml:space="preserve"> to the latest measurement result;</w:t>
      </w:r>
    </w:p>
    <w:p w14:paraId="27799A3C" w14:textId="77777777" w:rsidR="00A8221D" w:rsidRPr="00B55E3E" w:rsidRDefault="00A8221D" w:rsidP="00A8221D">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7F1EAEE2" w14:textId="77777777" w:rsidR="00A8221D" w:rsidRPr="00B55E3E" w:rsidRDefault="00A8221D" w:rsidP="00A8221D">
      <w:pPr>
        <w:pStyle w:val="B1"/>
      </w:pPr>
      <w:r w:rsidRPr="00B55E3E">
        <w:t>1&gt;</w:t>
      </w:r>
      <w:r w:rsidRPr="00B55E3E">
        <w:tab/>
        <w:t>stop the periodical reporting timer, if running;</w:t>
      </w:r>
    </w:p>
    <w:p w14:paraId="5728120E" w14:textId="77777777" w:rsidR="00A8221D" w:rsidRPr="00B55E3E" w:rsidRDefault="00A8221D" w:rsidP="00A8221D">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374989F7"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B3E8B45" w14:textId="77777777" w:rsidR="00A8221D" w:rsidRPr="00B55E3E" w:rsidRDefault="00A8221D" w:rsidP="00A8221D">
      <w:pPr>
        <w:pStyle w:val="B1"/>
      </w:pPr>
      <w:r w:rsidRPr="00B55E3E">
        <w:t>1&gt;</w:t>
      </w:r>
      <w:r w:rsidRPr="00B55E3E">
        <w:tab/>
        <w:t>else:</w:t>
      </w:r>
    </w:p>
    <w:p w14:paraId="497194E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Pr="00B55E3E">
        <w:rPr>
          <w:iCs/>
        </w:rPr>
        <w:t xml:space="preserve"> or</w:t>
      </w:r>
      <w:r w:rsidRPr="00B55E3E">
        <w:rPr>
          <w:i/>
        </w:rPr>
        <w:t xml:space="preserve"> rxTxPeriodical</w:t>
      </w:r>
      <w:r w:rsidRPr="00B55E3E">
        <w:t>:</w:t>
      </w:r>
    </w:p>
    <w:p w14:paraId="256B5783" w14:textId="77777777" w:rsidR="00A8221D" w:rsidRPr="00B55E3E" w:rsidRDefault="00A8221D" w:rsidP="00A8221D">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90965" w14:textId="77777777" w:rsidR="00A8221D" w:rsidRPr="00B55E3E" w:rsidRDefault="00A8221D" w:rsidP="00A8221D">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4FBA2223"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32BC6644" w14:textId="77777777" w:rsidR="00A8221D" w:rsidRPr="00B55E3E" w:rsidRDefault="00A8221D" w:rsidP="00A8221D">
      <w:pPr>
        <w:pStyle w:val="B2"/>
        <w:rPr>
          <w:rFonts w:eastAsia="SimSun"/>
        </w:rPr>
      </w:pPr>
      <w:r w:rsidRPr="00B55E3E">
        <w:rPr>
          <w:rFonts w:eastAsia="SimSun"/>
        </w:rPr>
        <w:lastRenderedPageBreak/>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00AC1879" w14:textId="77777777" w:rsidR="00A8221D" w:rsidRPr="00B55E3E" w:rsidRDefault="00A8221D" w:rsidP="00A8221D">
      <w:pPr>
        <w:pStyle w:val="B1"/>
      </w:pPr>
      <w:r w:rsidRPr="00B55E3E">
        <w:t>1&gt;</w:t>
      </w:r>
      <w:r w:rsidRPr="00B55E3E">
        <w:tab/>
        <w:t>else if the UE is in (NG)EN-DC:</w:t>
      </w:r>
    </w:p>
    <w:p w14:paraId="65337E4C" w14:textId="77777777" w:rsidR="00A8221D" w:rsidRPr="00B55E3E" w:rsidRDefault="00A8221D" w:rsidP="00A8221D">
      <w:pPr>
        <w:pStyle w:val="B2"/>
      </w:pPr>
      <w:r w:rsidRPr="00B55E3E">
        <w:t>2&gt;</w:t>
      </w:r>
      <w:r w:rsidRPr="00B55E3E">
        <w:tab/>
        <w:t>if SRB3 is configured and the SCG is not deactivated:</w:t>
      </w:r>
    </w:p>
    <w:p w14:paraId="03810720"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07FB0994" w14:textId="77777777" w:rsidR="00A8221D" w:rsidRPr="00B55E3E" w:rsidRDefault="00A8221D" w:rsidP="00A8221D">
      <w:pPr>
        <w:pStyle w:val="B2"/>
      </w:pPr>
      <w:r w:rsidRPr="00B55E3E">
        <w:t>2&gt;</w:t>
      </w:r>
      <w:r w:rsidRPr="00B55E3E">
        <w:tab/>
        <w:t>else:</w:t>
      </w:r>
    </w:p>
    <w:p w14:paraId="44AB3A06"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77DDC80D" w14:textId="77777777" w:rsidR="00A8221D" w:rsidRPr="00B55E3E" w:rsidRDefault="00A8221D" w:rsidP="00A8221D">
      <w:pPr>
        <w:pStyle w:val="B1"/>
      </w:pPr>
      <w:r w:rsidRPr="00B55E3E">
        <w:t>1&gt;</w:t>
      </w:r>
      <w:r w:rsidRPr="00B55E3E">
        <w:tab/>
        <w:t>else if the UE is in NR-DC:</w:t>
      </w:r>
    </w:p>
    <w:p w14:paraId="12508CB1" w14:textId="77777777" w:rsidR="00A8221D" w:rsidRPr="00B55E3E" w:rsidRDefault="00A8221D" w:rsidP="00A8221D">
      <w:pPr>
        <w:pStyle w:val="B2"/>
      </w:pPr>
      <w:r w:rsidRPr="00B55E3E">
        <w:t>2&gt;</w:t>
      </w:r>
      <w:r w:rsidRPr="00B55E3E">
        <w:tab/>
        <w:t>if the measurement configuration that triggered this measurement report is associated with the SCG:</w:t>
      </w:r>
    </w:p>
    <w:p w14:paraId="3732206B" w14:textId="77777777" w:rsidR="00A8221D" w:rsidRPr="00B55E3E" w:rsidRDefault="00A8221D" w:rsidP="00A8221D">
      <w:pPr>
        <w:pStyle w:val="B3"/>
      </w:pPr>
      <w:r w:rsidRPr="00B55E3E">
        <w:t>3&gt;</w:t>
      </w:r>
      <w:r w:rsidRPr="00B55E3E">
        <w:tab/>
        <w:t>if SRB3 is configured and the SCG is not deactivated:</w:t>
      </w:r>
    </w:p>
    <w:p w14:paraId="1912729A" w14:textId="77777777" w:rsidR="00A8221D" w:rsidRPr="00B55E3E" w:rsidRDefault="00A8221D" w:rsidP="00A8221D">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73C34D97" w14:textId="77777777" w:rsidR="00A8221D" w:rsidRPr="00B55E3E" w:rsidRDefault="00A8221D" w:rsidP="00A8221D">
      <w:pPr>
        <w:pStyle w:val="B3"/>
      </w:pPr>
      <w:r w:rsidRPr="00B55E3E">
        <w:t>3&gt;</w:t>
      </w:r>
      <w:r w:rsidRPr="00B55E3E">
        <w:tab/>
        <w:t>else:</w:t>
      </w:r>
    </w:p>
    <w:p w14:paraId="26849D48" w14:textId="77777777" w:rsidR="00A8221D" w:rsidRPr="00B55E3E" w:rsidRDefault="00A8221D" w:rsidP="00A8221D">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48929DB6" w14:textId="77777777" w:rsidR="00A8221D" w:rsidRPr="00B55E3E" w:rsidRDefault="00A8221D" w:rsidP="00A8221D">
      <w:pPr>
        <w:pStyle w:val="B2"/>
      </w:pPr>
      <w:r w:rsidRPr="00B55E3E">
        <w:t>2&gt;</w:t>
      </w:r>
      <w:r w:rsidRPr="00B55E3E">
        <w:tab/>
      </w:r>
      <w:r w:rsidRPr="00B55E3E">
        <w:rPr>
          <w:lang w:eastAsia="zh-CN"/>
        </w:rPr>
        <w:t>else</w:t>
      </w:r>
      <w:r w:rsidRPr="00B55E3E">
        <w:t>:</w:t>
      </w:r>
    </w:p>
    <w:p w14:paraId="3BB91EB1"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47DB4265" w14:textId="77777777" w:rsidR="00A8221D" w:rsidRPr="00B55E3E" w:rsidRDefault="00A8221D" w:rsidP="00A8221D">
      <w:pPr>
        <w:pStyle w:val="B1"/>
      </w:pPr>
      <w:r w:rsidRPr="00B55E3E">
        <w:t>1&gt;</w:t>
      </w:r>
      <w:r w:rsidRPr="00B55E3E">
        <w:tab/>
        <w:t>else:</w:t>
      </w:r>
    </w:p>
    <w:p w14:paraId="418EEB37" w14:textId="77777777" w:rsidR="00A8221D" w:rsidRPr="00B55E3E" w:rsidRDefault="00A8221D" w:rsidP="00A8221D">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22E2849C" w14:textId="77777777" w:rsidR="00A8221D" w:rsidRPr="00B55E3E" w:rsidRDefault="00A8221D" w:rsidP="00A8221D">
      <w:pPr>
        <w:pStyle w:val="Heading4"/>
      </w:pPr>
      <w:bookmarkStart w:id="525" w:name="_Toc60776902"/>
      <w:bookmarkStart w:id="526" w:name="_Toc115428633"/>
      <w:r w:rsidRPr="00B55E3E">
        <w:t>5.5.5.2</w:t>
      </w:r>
      <w:r w:rsidRPr="00B55E3E">
        <w:tab/>
        <w:t>Reporting of beam measurement information</w:t>
      </w:r>
      <w:bookmarkEnd w:id="525"/>
      <w:bookmarkEnd w:id="526"/>
    </w:p>
    <w:p w14:paraId="6706102A" w14:textId="77777777" w:rsidR="00A8221D" w:rsidRPr="00B55E3E" w:rsidRDefault="00A8221D" w:rsidP="00A8221D">
      <w:r w:rsidRPr="00B55E3E">
        <w:t>For beam measurement information to be included in a measurement report the UE shall:</w:t>
      </w:r>
    </w:p>
    <w:p w14:paraId="6EA6FDA3"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175D4303" w14:textId="77777777" w:rsidR="00A8221D" w:rsidRPr="00B55E3E" w:rsidRDefault="00A8221D" w:rsidP="00A8221D">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6FE09A09"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16824435" w14:textId="77777777" w:rsidR="00A8221D" w:rsidRPr="00B55E3E" w:rsidRDefault="00A8221D" w:rsidP="00A8221D">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1E7F5F53" w14:textId="77777777" w:rsidR="00A8221D" w:rsidRPr="00B55E3E" w:rsidRDefault="00A8221D" w:rsidP="00A8221D">
      <w:pPr>
        <w:pStyle w:val="B3"/>
      </w:pPr>
      <w:r w:rsidRPr="00B55E3E">
        <w:t>3&gt;</w:t>
      </w:r>
      <w:r w:rsidRPr="00B55E3E">
        <w:tab/>
        <w:t>consider the configured single quantity as the sorting quantity;</w:t>
      </w:r>
    </w:p>
    <w:p w14:paraId="1778C43A" w14:textId="77777777" w:rsidR="00A8221D" w:rsidRPr="00B55E3E" w:rsidRDefault="00A8221D" w:rsidP="00A8221D">
      <w:pPr>
        <w:pStyle w:val="B2"/>
      </w:pPr>
      <w:r w:rsidRPr="00B55E3E">
        <w:t>2&gt;</w:t>
      </w:r>
      <w:r w:rsidRPr="00B55E3E">
        <w:tab/>
        <w:t>else:</w:t>
      </w:r>
    </w:p>
    <w:p w14:paraId="0F0CAD14" w14:textId="77777777" w:rsidR="00A8221D" w:rsidRPr="00B55E3E" w:rsidRDefault="00A8221D" w:rsidP="00A8221D">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7458A118" w14:textId="77777777" w:rsidR="00A8221D" w:rsidRPr="00B55E3E" w:rsidRDefault="00A8221D" w:rsidP="00A8221D">
      <w:pPr>
        <w:pStyle w:val="B4"/>
      </w:pPr>
      <w:r w:rsidRPr="00B55E3E">
        <w:t>4&gt;</w:t>
      </w:r>
      <w:r w:rsidRPr="00B55E3E">
        <w:tab/>
        <w:t>consider RSRP as the sorting quantity;</w:t>
      </w:r>
    </w:p>
    <w:p w14:paraId="072904D7" w14:textId="77777777" w:rsidR="00A8221D" w:rsidRPr="00B55E3E" w:rsidRDefault="00A8221D" w:rsidP="00A8221D">
      <w:pPr>
        <w:pStyle w:val="B3"/>
      </w:pPr>
      <w:r w:rsidRPr="00B55E3E">
        <w:t>3&gt;</w:t>
      </w:r>
      <w:r w:rsidRPr="00B55E3E">
        <w:tab/>
        <w:t>else:</w:t>
      </w:r>
    </w:p>
    <w:p w14:paraId="4BAB6DF8" w14:textId="77777777" w:rsidR="00A8221D" w:rsidRPr="00B55E3E" w:rsidRDefault="00A8221D" w:rsidP="00A8221D">
      <w:pPr>
        <w:pStyle w:val="B4"/>
      </w:pPr>
      <w:r w:rsidRPr="00B55E3E">
        <w:t>4&gt;</w:t>
      </w:r>
      <w:r w:rsidRPr="00B55E3E">
        <w:tab/>
        <w:t>consider RSRQ as the sorting quantity;</w:t>
      </w:r>
    </w:p>
    <w:p w14:paraId="0AA68FF9" w14:textId="77777777" w:rsidR="00A8221D" w:rsidRPr="00B55E3E" w:rsidRDefault="00A8221D" w:rsidP="00A8221D">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32EE04DF" w14:textId="77777777" w:rsidR="00A8221D" w:rsidRPr="00B55E3E" w:rsidRDefault="00A8221D" w:rsidP="00A8221D">
      <w:pPr>
        <w:pStyle w:val="B2"/>
      </w:pPr>
      <w:r w:rsidRPr="00B55E3E">
        <w:t>2&gt;</w:t>
      </w:r>
      <w:r w:rsidRPr="00B55E3E">
        <w:tab/>
        <w:t>if the measurement information to be included is based on SS/PBCH block:</w:t>
      </w:r>
    </w:p>
    <w:p w14:paraId="703DA870" w14:textId="77777777" w:rsidR="00A8221D" w:rsidRPr="00B55E3E" w:rsidRDefault="00A8221D" w:rsidP="00A8221D">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873D13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E2D0C0E" w14:textId="77777777" w:rsidR="00A8221D" w:rsidRPr="00B55E3E" w:rsidRDefault="00A8221D" w:rsidP="00A8221D">
      <w:pPr>
        <w:pStyle w:val="B2"/>
      </w:pPr>
      <w:r w:rsidRPr="00B55E3E">
        <w:lastRenderedPageBreak/>
        <w:t>2&gt;</w:t>
      </w:r>
      <w:r w:rsidRPr="00B55E3E">
        <w:tab/>
        <w:t>else if the beam measurement information to be included is based on CSI-RS:</w:t>
      </w:r>
    </w:p>
    <w:p w14:paraId="01346B54" w14:textId="77777777" w:rsidR="00A8221D" w:rsidRPr="00B55E3E" w:rsidRDefault="00A8221D" w:rsidP="00A8221D">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53061AC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C3D4285" w14:textId="77777777" w:rsidR="00A8221D" w:rsidRPr="00B55E3E" w:rsidRDefault="00A8221D" w:rsidP="00A8221D">
      <w:pPr>
        <w:pStyle w:val="Heading4"/>
      </w:pPr>
      <w:bookmarkStart w:id="527" w:name="_Toc60776903"/>
      <w:bookmarkStart w:id="528" w:name="_Toc115428634"/>
      <w:r w:rsidRPr="00B55E3E">
        <w:t>5.5.5.3</w:t>
      </w:r>
      <w:r w:rsidRPr="00B55E3E">
        <w:tab/>
        <w:t>Sorting of cell measurement results</w:t>
      </w:r>
      <w:bookmarkEnd w:id="527"/>
      <w:bookmarkEnd w:id="528"/>
    </w:p>
    <w:p w14:paraId="452DB68B" w14:textId="77777777" w:rsidR="00A8221D" w:rsidRPr="00B55E3E" w:rsidRDefault="00A8221D" w:rsidP="00A8221D">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05C0BE41" w14:textId="77777777" w:rsidR="00A8221D" w:rsidRPr="00B55E3E" w:rsidRDefault="00A8221D" w:rsidP="00A8221D">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4E4F693A" w14:textId="77777777" w:rsidR="00A8221D" w:rsidRPr="00B55E3E" w:rsidRDefault="00A8221D" w:rsidP="00A8221D">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5784B6F4" w14:textId="77777777" w:rsidR="00A8221D" w:rsidRPr="00B55E3E" w:rsidRDefault="00A8221D" w:rsidP="00A8221D">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196B832A" w14:textId="77777777" w:rsidR="00A8221D" w:rsidRPr="00B55E3E" w:rsidRDefault="00A8221D" w:rsidP="00A8221D">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4C93918A"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54432636" w14:textId="77777777" w:rsidR="00A8221D" w:rsidRPr="00B55E3E" w:rsidRDefault="00A8221D" w:rsidP="00A8221D">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2F1DBF9C"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234C7CEB" w14:textId="77777777" w:rsidR="00A8221D" w:rsidRPr="00B55E3E" w:rsidRDefault="00A8221D" w:rsidP="00A8221D">
      <w:pPr>
        <w:pStyle w:val="B3"/>
      </w:pPr>
      <w:r w:rsidRPr="00B55E3E">
        <w:t>3&gt;</w:t>
      </w:r>
      <w:r w:rsidRPr="00B55E3E">
        <w:tab/>
        <w:t xml:space="preserve">if a single quantity is set to </w:t>
      </w:r>
      <w:r w:rsidRPr="00B55E3E">
        <w:rPr>
          <w:i/>
          <w:iCs/>
          <w:lang w:eastAsia="en-GB"/>
        </w:rPr>
        <w:t>true</w:t>
      </w:r>
      <w:r w:rsidRPr="00B55E3E">
        <w:t>:</w:t>
      </w:r>
    </w:p>
    <w:p w14:paraId="48611485" w14:textId="77777777" w:rsidR="00A8221D" w:rsidRPr="00B55E3E" w:rsidRDefault="00A8221D" w:rsidP="00A8221D">
      <w:pPr>
        <w:pStyle w:val="B4"/>
      </w:pPr>
      <w:r w:rsidRPr="00B55E3E">
        <w:t>4&gt;</w:t>
      </w:r>
      <w:r w:rsidRPr="00B55E3E">
        <w:tab/>
        <w:t>consider this quantity as the sorting quantity;</w:t>
      </w:r>
    </w:p>
    <w:p w14:paraId="4F5D014A" w14:textId="77777777" w:rsidR="00A8221D" w:rsidRPr="00B55E3E" w:rsidRDefault="00A8221D" w:rsidP="00A8221D">
      <w:pPr>
        <w:pStyle w:val="B3"/>
      </w:pPr>
      <w:r w:rsidRPr="00B55E3E">
        <w:t>3&gt;</w:t>
      </w:r>
      <w:r w:rsidRPr="00B55E3E">
        <w:tab/>
        <w:t>else:</w:t>
      </w:r>
    </w:p>
    <w:p w14:paraId="3E075EF5" w14:textId="77777777" w:rsidR="00A8221D" w:rsidRPr="00B55E3E" w:rsidRDefault="00A8221D" w:rsidP="00A8221D">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3BD2A622" w14:textId="77777777" w:rsidR="00A8221D" w:rsidRPr="00B55E3E" w:rsidRDefault="00A8221D" w:rsidP="00A8221D">
      <w:pPr>
        <w:pStyle w:val="B5"/>
      </w:pPr>
      <w:r w:rsidRPr="00B55E3E">
        <w:t>5&gt;</w:t>
      </w:r>
      <w:r w:rsidRPr="00B55E3E">
        <w:tab/>
        <w:t>consider RSRP as the sorting quantity;</w:t>
      </w:r>
    </w:p>
    <w:p w14:paraId="1B3C4AFC" w14:textId="77777777" w:rsidR="00A8221D" w:rsidRPr="00B55E3E" w:rsidRDefault="00A8221D" w:rsidP="00A8221D">
      <w:pPr>
        <w:pStyle w:val="B3"/>
      </w:pPr>
      <w:r w:rsidRPr="00B55E3E">
        <w:t>4&gt;</w:t>
      </w:r>
      <w:r w:rsidRPr="00B55E3E">
        <w:tab/>
        <w:t>else:</w:t>
      </w:r>
    </w:p>
    <w:p w14:paraId="731556D9" w14:textId="77777777" w:rsidR="00A8221D" w:rsidRPr="00B55E3E" w:rsidRDefault="00A8221D" w:rsidP="00A8221D">
      <w:pPr>
        <w:pStyle w:val="B5"/>
      </w:pPr>
      <w:r w:rsidRPr="00B55E3E">
        <w:t>5&gt;</w:t>
      </w:r>
      <w:r w:rsidRPr="00B55E3E">
        <w:tab/>
        <w:t>consider RSRQ as the sorting quantity;</w:t>
      </w:r>
    </w:p>
    <w:p w14:paraId="14B1B09B"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7FD0E1D4" w14:textId="77777777" w:rsidR="00A8221D" w:rsidRPr="00B55E3E" w:rsidRDefault="00A8221D" w:rsidP="00A8221D">
      <w:pPr>
        <w:pStyle w:val="B3"/>
      </w:pPr>
      <w:r w:rsidRPr="00B55E3E">
        <w:t>3&gt;</w:t>
      </w:r>
      <w:r w:rsidRPr="00B55E3E">
        <w:tab/>
        <w:t xml:space="preserve">if a single quantity is set to </w:t>
      </w:r>
      <w:r w:rsidRPr="00B55E3E">
        <w:rPr>
          <w:i/>
        </w:rPr>
        <w:t>true</w:t>
      </w:r>
      <w:r w:rsidRPr="00B55E3E">
        <w:t>:</w:t>
      </w:r>
    </w:p>
    <w:p w14:paraId="0B7472B6" w14:textId="77777777" w:rsidR="00A8221D" w:rsidRPr="00B55E3E" w:rsidRDefault="00A8221D" w:rsidP="00A8221D">
      <w:pPr>
        <w:pStyle w:val="B4"/>
      </w:pPr>
      <w:r w:rsidRPr="00B55E3E">
        <w:t>4&gt;</w:t>
      </w:r>
      <w:r w:rsidRPr="00B55E3E">
        <w:tab/>
        <w:t>consider this quantity as the sorting quantity;</w:t>
      </w:r>
    </w:p>
    <w:p w14:paraId="0D616ACA" w14:textId="77777777" w:rsidR="00A8221D" w:rsidRPr="00B55E3E" w:rsidRDefault="00A8221D" w:rsidP="00A8221D">
      <w:pPr>
        <w:pStyle w:val="B3"/>
      </w:pPr>
      <w:r w:rsidRPr="00B55E3E">
        <w:t>3&gt;</w:t>
      </w:r>
      <w:r w:rsidRPr="00B55E3E">
        <w:tab/>
        <w:t>else:</w:t>
      </w:r>
    </w:p>
    <w:p w14:paraId="6D4A8379" w14:textId="77777777" w:rsidR="00A8221D" w:rsidRPr="00B55E3E" w:rsidRDefault="00A8221D" w:rsidP="00A8221D">
      <w:pPr>
        <w:pStyle w:val="B4"/>
        <w:rPr>
          <w:rFonts w:eastAsia="SimSun"/>
          <w:lang w:eastAsia="en-US"/>
        </w:rPr>
      </w:pPr>
      <w:r w:rsidRPr="00B55E3E">
        <w:t>4&gt;</w:t>
      </w:r>
      <w:r w:rsidRPr="00B55E3E">
        <w:tab/>
        <w:t>consider RSCP as the sorting quantity.</w:t>
      </w:r>
    </w:p>
    <w:p w14:paraId="5EA2ACB8"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1C9011D" w14:textId="77777777" w:rsidR="00A8221D" w:rsidRPr="00B55E3E" w:rsidRDefault="00A8221D" w:rsidP="00A8221D">
      <w:pPr>
        <w:pStyle w:val="Heading3"/>
      </w:pPr>
      <w:bookmarkStart w:id="529" w:name="_Toc60776904"/>
      <w:bookmarkStart w:id="530" w:name="_Toc115428635"/>
      <w:r w:rsidRPr="00B55E3E">
        <w:t>5.5.6</w:t>
      </w:r>
      <w:r w:rsidRPr="00B55E3E">
        <w:tab/>
        <w:t>Location measurement indication</w:t>
      </w:r>
      <w:bookmarkEnd w:id="529"/>
      <w:bookmarkEnd w:id="530"/>
    </w:p>
    <w:p w14:paraId="373C6916" w14:textId="77777777" w:rsidR="00A8221D" w:rsidRPr="00B55E3E" w:rsidRDefault="00A8221D" w:rsidP="00A8221D">
      <w:pPr>
        <w:pStyle w:val="Heading4"/>
      </w:pPr>
      <w:bookmarkStart w:id="531" w:name="_Toc60776905"/>
      <w:bookmarkStart w:id="532" w:name="_Toc115428636"/>
      <w:r w:rsidRPr="00B55E3E">
        <w:t>5.5.6.1</w:t>
      </w:r>
      <w:r w:rsidRPr="00B55E3E">
        <w:tab/>
        <w:t>General</w:t>
      </w:r>
      <w:bookmarkEnd w:id="531"/>
      <w:bookmarkEnd w:id="532"/>
    </w:p>
    <w:p w14:paraId="239849A2" w14:textId="77777777" w:rsidR="00A8221D" w:rsidRPr="00B55E3E" w:rsidRDefault="00A8221D" w:rsidP="00A8221D">
      <w:pPr>
        <w:pStyle w:val="TH"/>
      </w:pPr>
      <w:r w:rsidRPr="00B55E3E">
        <w:rPr>
          <w:noProof/>
        </w:rPr>
        <w:object w:dxaOrig="4620" w:dyaOrig="1605" w14:anchorId="4DDE7931">
          <v:shape id="_x0000_i1053" type="#_x0000_t75" style="width:231pt;height:80.5pt" o:ole="">
            <v:imagedata r:id="rId69" o:title=""/>
          </v:shape>
          <o:OLEObject Type="Embed" ProgID="Mscgen.Chart" ShapeID="_x0000_i1053" DrawAspect="Content" ObjectID="_1731142107" r:id="rId70"/>
        </w:object>
      </w:r>
    </w:p>
    <w:p w14:paraId="244DA11F" w14:textId="77777777" w:rsidR="00A8221D" w:rsidRPr="00B55E3E" w:rsidRDefault="00A8221D" w:rsidP="00A8221D">
      <w:pPr>
        <w:pStyle w:val="TF"/>
      </w:pPr>
      <w:r w:rsidRPr="00B55E3E">
        <w:t>Figure 5.5.5.1-1: Location measurement indication</w:t>
      </w:r>
    </w:p>
    <w:p w14:paraId="512AF0DC" w14:textId="77777777" w:rsidR="00A8221D" w:rsidRPr="00B55E3E" w:rsidRDefault="00A8221D" w:rsidP="00A8221D">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77671683" w14:textId="77777777" w:rsidR="00A8221D" w:rsidRPr="00B55E3E" w:rsidRDefault="00A8221D" w:rsidP="00A8221D">
      <w:pPr>
        <w:pStyle w:val="NO"/>
        <w:rPr>
          <w:lang w:eastAsia="zh-CN"/>
        </w:rPr>
      </w:pPr>
      <w:r w:rsidRPr="00B55E3E">
        <w:rPr>
          <w:lang w:eastAsia="zh-CN"/>
        </w:rPr>
        <w:t>NOTE:</w:t>
      </w:r>
      <w:r w:rsidRPr="00B55E3E">
        <w:rPr>
          <w:lang w:eastAsia="zh-CN"/>
        </w:rPr>
        <w:tab/>
      </w:r>
      <w:r w:rsidRPr="00B55E3E">
        <w:t>It is a network decision to configure the measurement gap.</w:t>
      </w:r>
    </w:p>
    <w:p w14:paraId="48D7A3B0" w14:textId="77777777" w:rsidR="00A8221D" w:rsidRPr="00B55E3E" w:rsidRDefault="00A8221D" w:rsidP="00A8221D">
      <w:pPr>
        <w:pStyle w:val="Heading4"/>
      </w:pPr>
      <w:bookmarkStart w:id="533" w:name="_Toc60776906"/>
      <w:bookmarkStart w:id="534" w:name="_Toc115428637"/>
      <w:r w:rsidRPr="00B55E3E">
        <w:t>5.5.6.2</w:t>
      </w:r>
      <w:r w:rsidRPr="00B55E3E">
        <w:tab/>
        <w:t>Initiation</w:t>
      </w:r>
      <w:bookmarkEnd w:id="533"/>
      <w:bookmarkEnd w:id="534"/>
    </w:p>
    <w:p w14:paraId="13AF79C5" w14:textId="77777777" w:rsidR="00A8221D" w:rsidRPr="00B55E3E" w:rsidRDefault="00A8221D" w:rsidP="00A8221D">
      <w:pPr>
        <w:rPr>
          <w:lang w:eastAsia="zh-CN"/>
        </w:rPr>
      </w:pPr>
      <w:r w:rsidRPr="00B55E3E">
        <w:rPr>
          <w:lang w:eastAsia="zh-CN"/>
        </w:rPr>
        <w:t>The UE shall:</w:t>
      </w:r>
    </w:p>
    <w:p w14:paraId="4DDF4472" w14:textId="77777777" w:rsidR="00A8221D" w:rsidRPr="00B55E3E" w:rsidRDefault="00A8221D" w:rsidP="00A8221D">
      <w:pPr>
        <w:pStyle w:val="B1"/>
      </w:pPr>
      <w:r w:rsidRPr="00B55E3E">
        <w:t>1&gt;</w:t>
      </w:r>
      <w:r w:rsidRPr="00B55E3E">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0951A701" w14:textId="77777777" w:rsidR="00A8221D" w:rsidRPr="00B55E3E" w:rsidRDefault="00A8221D" w:rsidP="00A8221D">
      <w:pPr>
        <w:pStyle w:val="B2"/>
      </w:pPr>
      <w:r w:rsidRPr="00B55E3E">
        <w:t>2&gt;</w:t>
      </w:r>
      <w:r w:rsidRPr="00B55E3E">
        <w:tab/>
        <w:t>if preconfigured measurement gaps for positioning are configured and the UE considers that at least one of the preconfigured measurement gaps for positioning is sufficient for the location measurement when activated:</w:t>
      </w:r>
    </w:p>
    <w:p w14:paraId="1C807FD2" w14:textId="77777777" w:rsidR="00A8221D" w:rsidRPr="00B55E3E" w:rsidRDefault="00A8221D" w:rsidP="00A8221D">
      <w:pPr>
        <w:pStyle w:val="B3"/>
      </w:pPr>
      <w:r w:rsidRPr="00B55E3E">
        <w:t>3&gt;</w:t>
      </w:r>
      <w:r w:rsidRPr="00B55E3E">
        <w:tab/>
        <w:t>trigger the lower layers to initiate the measurement gap activation request using UL MAC CE as specified in TS 38.321 [6];</w:t>
      </w:r>
    </w:p>
    <w:p w14:paraId="08B46672" w14:textId="77777777" w:rsidR="00A8221D" w:rsidRPr="00B55E3E" w:rsidRDefault="00A8221D" w:rsidP="00A8221D">
      <w:pPr>
        <w:pStyle w:val="B2"/>
      </w:pPr>
      <w:r w:rsidRPr="00B55E3E">
        <w:t>2&gt; else:</w:t>
      </w:r>
    </w:p>
    <w:p w14:paraId="0BCADE03"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art as specified in clause 5.5.6.3;</w:t>
      </w:r>
    </w:p>
    <w:p w14:paraId="00B3CE38" w14:textId="77777777" w:rsidR="00A8221D" w:rsidRPr="00B55E3E" w:rsidRDefault="00A8221D" w:rsidP="00A8221D">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CFAE582" w14:textId="77777777" w:rsidR="00A8221D" w:rsidRPr="00B55E3E" w:rsidRDefault="00A8221D" w:rsidP="00A8221D">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0435152" w14:textId="77777777" w:rsidR="00A8221D" w:rsidRPr="00B55E3E" w:rsidRDefault="00A8221D" w:rsidP="00A8221D">
      <w:pPr>
        <w:pStyle w:val="B1"/>
      </w:pPr>
      <w:r w:rsidRPr="00B55E3E">
        <w:t>1&gt;</w:t>
      </w:r>
      <w:r w:rsidRPr="00B55E3E">
        <w:tab/>
        <w:t>if and only if upper layers indicate to stop performing location measurements towards E-UTRA or NR or stop subframe and slot timing detection towards E-UTRA:</w:t>
      </w:r>
    </w:p>
    <w:p w14:paraId="01937266" w14:textId="77777777" w:rsidR="00A8221D" w:rsidRPr="00B55E3E" w:rsidRDefault="00A8221D" w:rsidP="00A8221D">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10986659"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op as specified in 5.5.6.3.</w:t>
      </w:r>
    </w:p>
    <w:p w14:paraId="419B1167" w14:textId="77777777" w:rsidR="00A8221D" w:rsidRPr="00B55E3E" w:rsidRDefault="00A8221D" w:rsidP="00A8221D">
      <w:pPr>
        <w:pStyle w:val="B2"/>
        <w:rPr>
          <w:lang w:eastAsia="zh-CN"/>
        </w:rPr>
      </w:pPr>
      <w:r w:rsidRPr="00B55E3E">
        <w:rPr>
          <w:lang w:eastAsia="zh-CN"/>
        </w:rPr>
        <w:t>2&gt;</w:t>
      </w:r>
      <w:r w:rsidRPr="00B55E3E">
        <w:rPr>
          <w:lang w:eastAsia="zh-CN"/>
        </w:rPr>
        <w:tab/>
        <w:t>else if there is activated preconfigured measurement gap for positioning:</w:t>
      </w:r>
    </w:p>
    <w:p w14:paraId="74F7786D" w14:textId="77777777" w:rsidR="00A8221D" w:rsidRPr="00B55E3E" w:rsidRDefault="00A8221D" w:rsidP="00A8221D">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54D3EFE6" w14:textId="77777777" w:rsidR="00A8221D" w:rsidRPr="00B55E3E" w:rsidRDefault="00A8221D" w:rsidP="00A8221D">
      <w:pPr>
        <w:pStyle w:val="NO"/>
      </w:pPr>
      <w:r w:rsidRPr="00B55E3E">
        <w:rPr>
          <w:lang w:eastAsia="zh-CN"/>
        </w:rPr>
        <w:t>NOTE 2:</w:t>
      </w:r>
      <w:r w:rsidRPr="00B55E3E">
        <w:tab/>
        <w:t>The UE may initiate the procedure to indicate stop even if it did not previously initiate the procedure to indicate start.</w:t>
      </w:r>
    </w:p>
    <w:p w14:paraId="61A71F99" w14:textId="77777777" w:rsidR="00A8221D" w:rsidRPr="00B55E3E" w:rsidRDefault="00A8221D" w:rsidP="00A8221D">
      <w:pPr>
        <w:pStyle w:val="Heading4"/>
        <w:rPr>
          <w:lang w:eastAsia="zh-CN"/>
        </w:rPr>
      </w:pPr>
      <w:bookmarkStart w:id="535" w:name="_Toc60776907"/>
      <w:bookmarkStart w:id="536"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5"/>
      <w:bookmarkEnd w:id="536"/>
    </w:p>
    <w:p w14:paraId="637410A3" w14:textId="77777777" w:rsidR="00A8221D" w:rsidRPr="00B55E3E" w:rsidRDefault="00A8221D" w:rsidP="00A8221D">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76AF382B" w14:textId="77777777" w:rsidR="00A8221D" w:rsidRPr="00B55E3E" w:rsidRDefault="00A8221D" w:rsidP="00A8221D">
      <w:pPr>
        <w:pStyle w:val="B1"/>
      </w:pPr>
      <w:r w:rsidRPr="00B55E3E">
        <w:t>1&gt;</w:t>
      </w:r>
      <w:r w:rsidRPr="00B55E3E">
        <w:tab/>
        <w:t>if the procedure is initiated to indicate start of location related measurements:</w:t>
      </w:r>
    </w:p>
    <w:p w14:paraId="3B0ACC99" w14:textId="77777777" w:rsidR="00A8221D" w:rsidRPr="00B55E3E" w:rsidRDefault="00A8221D" w:rsidP="00A8221D">
      <w:pPr>
        <w:pStyle w:val="B2"/>
      </w:pPr>
      <w:r w:rsidRPr="00B55E3E">
        <w:t>2&gt;</w:t>
      </w:r>
      <w:r w:rsidRPr="00B55E3E">
        <w:tab/>
        <w:t>if the procedure is initiated for RSTD measurements towards E-UTRA:</w:t>
      </w:r>
    </w:p>
    <w:p w14:paraId="2857D08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BE8187F" w14:textId="77777777" w:rsidR="00A8221D" w:rsidRPr="00B55E3E" w:rsidRDefault="00A8221D" w:rsidP="00A8221D">
      <w:pPr>
        <w:pStyle w:val="B2"/>
      </w:pPr>
      <w:r w:rsidRPr="00B55E3E">
        <w:t>2&gt;</w:t>
      </w:r>
      <w:r w:rsidRPr="00B55E3E">
        <w:tab/>
        <w:t>else if the procedure is initiated for positioning measurement towards NR:</w:t>
      </w:r>
    </w:p>
    <w:p w14:paraId="22009C3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0C76199E" w14:textId="77777777" w:rsidR="00A8221D" w:rsidRPr="00B55E3E" w:rsidRDefault="00A8221D" w:rsidP="00A8221D">
      <w:pPr>
        <w:pStyle w:val="B1"/>
      </w:pPr>
      <w:r w:rsidRPr="00B55E3E">
        <w:t>1&gt;</w:t>
      </w:r>
      <w:r w:rsidRPr="00B55E3E">
        <w:tab/>
        <w:t>else if the procedure is initiated to indicate stop of location related measurements:</w:t>
      </w:r>
    </w:p>
    <w:p w14:paraId="29C16CE2"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7C7AF390" w14:textId="77777777" w:rsidR="00A8221D" w:rsidRPr="00B55E3E" w:rsidRDefault="00A8221D" w:rsidP="00A8221D">
      <w:pPr>
        <w:pStyle w:val="B1"/>
      </w:pPr>
      <w:r w:rsidRPr="00B55E3E">
        <w:t>1&gt;</w:t>
      </w:r>
      <w:r w:rsidRPr="00B55E3E">
        <w:tab/>
        <w:t>if the procedure is initiated to indicate start of subframe and slot timing detection towards E-UTRA:</w:t>
      </w:r>
    </w:p>
    <w:p w14:paraId="13DED6DF" w14:textId="77777777" w:rsidR="00A8221D" w:rsidRPr="00B55E3E" w:rsidRDefault="00A8221D" w:rsidP="00A8221D">
      <w:pPr>
        <w:pStyle w:val="B2"/>
      </w:pPr>
      <w:r w:rsidRPr="00B55E3E">
        <w:lastRenderedPageBreak/>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6E5F0B7" w14:textId="77777777" w:rsidR="00A8221D" w:rsidRPr="00B55E3E" w:rsidRDefault="00A8221D" w:rsidP="00A8221D">
      <w:pPr>
        <w:pStyle w:val="B1"/>
      </w:pPr>
      <w:r w:rsidRPr="00B55E3E">
        <w:t>1&gt;</w:t>
      </w:r>
      <w:r w:rsidRPr="00B55E3E">
        <w:tab/>
        <w:t>else if the procedure is initiated to indicate stop of subframe and slot timing detection towards E-UTRA:</w:t>
      </w:r>
    </w:p>
    <w:p w14:paraId="1E50962B"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49DA280" w14:textId="77777777" w:rsidR="00A8221D" w:rsidRPr="00B55E3E" w:rsidRDefault="00A8221D" w:rsidP="00A8221D">
      <w:pPr>
        <w:pStyle w:val="B1"/>
      </w:pPr>
      <w:r w:rsidRPr="00B55E3E">
        <w:t>1&gt;</w:t>
      </w:r>
      <w:r w:rsidRPr="00B55E3E">
        <w:tab/>
        <w:t xml:space="preserve">submit the </w:t>
      </w:r>
      <w:r w:rsidRPr="00B55E3E">
        <w:rPr>
          <w:i/>
        </w:rPr>
        <w:t>LocationMeasurementIndication</w:t>
      </w:r>
      <w:r w:rsidRPr="00B55E3E">
        <w:t xml:space="preserve"> message to lower layers for transmission, upon which the procedure ends.</w:t>
      </w:r>
    </w:p>
    <w:p w14:paraId="7E6FC8C9" w14:textId="77777777" w:rsidR="00A8221D" w:rsidRPr="00B55E3E" w:rsidRDefault="00A8221D" w:rsidP="00A8221D">
      <w:pPr>
        <w:pStyle w:val="Heading2"/>
      </w:pPr>
      <w:bookmarkStart w:id="537" w:name="_Toc60776908"/>
      <w:bookmarkStart w:id="538" w:name="_Toc115428639"/>
      <w:r w:rsidRPr="00B55E3E">
        <w:t>5.5a</w:t>
      </w:r>
      <w:r w:rsidRPr="00B55E3E">
        <w:tab/>
        <w:t>Logged Measurements</w:t>
      </w:r>
      <w:bookmarkEnd w:id="537"/>
      <w:bookmarkEnd w:id="538"/>
    </w:p>
    <w:p w14:paraId="2176C161" w14:textId="77777777" w:rsidR="00A8221D" w:rsidRPr="00B55E3E" w:rsidRDefault="00A8221D" w:rsidP="00A8221D">
      <w:pPr>
        <w:pStyle w:val="Heading3"/>
      </w:pPr>
      <w:bookmarkStart w:id="539" w:name="_Toc60776909"/>
      <w:bookmarkStart w:id="540" w:name="_Toc115428640"/>
      <w:r w:rsidRPr="00B55E3E">
        <w:t>5.5a.1</w:t>
      </w:r>
      <w:r w:rsidRPr="00B55E3E">
        <w:tab/>
        <w:t>Logged Measurement Configuration</w:t>
      </w:r>
      <w:bookmarkEnd w:id="539"/>
      <w:bookmarkEnd w:id="540"/>
    </w:p>
    <w:p w14:paraId="63E5718A" w14:textId="77777777" w:rsidR="00A8221D" w:rsidRPr="00B55E3E" w:rsidRDefault="00A8221D" w:rsidP="00A8221D">
      <w:pPr>
        <w:pStyle w:val="Heading4"/>
      </w:pPr>
      <w:bookmarkStart w:id="541" w:name="_Toc60776910"/>
      <w:bookmarkStart w:id="542" w:name="_Toc115428641"/>
      <w:r w:rsidRPr="00B55E3E">
        <w:t>5.5a.1.1</w:t>
      </w:r>
      <w:r w:rsidRPr="00B55E3E">
        <w:tab/>
        <w:t>General</w:t>
      </w:r>
      <w:bookmarkEnd w:id="541"/>
      <w:bookmarkEnd w:id="542"/>
    </w:p>
    <w:p w14:paraId="7441AA06" w14:textId="77777777" w:rsidR="00A8221D" w:rsidRPr="00B55E3E" w:rsidRDefault="00A8221D" w:rsidP="00A8221D"/>
    <w:p w14:paraId="1624A1CB" w14:textId="77777777" w:rsidR="00A8221D" w:rsidRPr="00B55E3E" w:rsidRDefault="00A8221D" w:rsidP="00A8221D">
      <w:pPr>
        <w:pStyle w:val="TH"/>
      </w:pPr>
      <w:r w:rsidRPr="00B55E3E">
        <w:object w:dxaOrig="7065" w:dyaOrig="2505" w14:anchorId="6ADC1E18">
          <v:shape id="_x0000_i1054" type="#_x0000_t75" style="width:353.5pt;height:124.5pt" o:ole="">
            <v:imagedata r:id="rId71" o:title=""/>
          </v:shape>
          <o:OLEObject Type="Embed" ProgID="Word.Picture.8" ShapeID="_x0000_i1054" DrawAspect="Content" ObjectID="_1731142108" r:id="rId72"/>
        </w:object>
      </w:r>
    </w:p>
    <w:p w14:paraId="165F94BB" w14:textId="77777777" w:rsidR="00A8221D" w:rsidRPr="00B55E3E" w:rsidRDefault="00A8221D" w:rsidP="00A8221D">
      <w:pPr>
        <w:pStyle w:val="TF"/>
      </w:pPr>
      <w:r w:rsidRPr="00B55E3E">
        <w:t>Figure 5.5a.1.1-1: Logged measurement configuration</w:t>
      </w:r>
    </w:p>
    <w:p w14:paraId="6BD9954F" w14:textId="77777777" w:rsidR="00A8221D" w:rsidRPr="00B55E3E" w:rsidRDefault="00A8221D" w:rsidP="00A8221D">
      <w:r w:rsidRPr="00B55E3E">
        <w:t>The purpose of this procedure is to configure the UE to perform logging of measurement results while in RRC_IDLE and RRC_INACTIVE. The procedure applies to logged measurements capable UEs that are in RRC_CONNECTED.</w:t>
      </w:r>
    </w:p>
    <w:p w14:paraId="1541ED90" w14:textId="77777777" w:rsidR="00A8221D" w:rsidRPr="00B55E3E" w:rsidRDefault="00A8221D" w:rsidP="00A8221D">
      <w:pPr>
        <w:pStyle w:val="NO"/>
      </w:pPr>
      <w:r w:rsidRPr="00B55E3E">
        <w:t>NOTE:</w:t>
      </w:r>
      <w:r w:rsidRPr="00B55E3E">
        <w:tab/>
        <w:t>NG-RAN may retrieve stored logged measurement information by means of the UE information procedure.</w:t>
      </w:r>
    </w:p>
    <w:p w14:paraId="1D437C84" w14:textId="77777777" w:rsidR="00A8221D" w:rsidRPr="00B55E3E" w:rsidRDefault="00A8221D" w:rsidP="00A8221D">
      <w:pPr>
        <w:pStyle w:val="Heading4"/>
      </w:pPr>
      <w:bookmarkStart w:id="543" w:name="_Toc60776911"/>
      <w:bookmarkStart w:id="544" w:name="_Toc115428642"/>
      <w:r w:rsidRPr="00B55E3E">
        <w:t>5.5a.1.2</w:t>
      </w:r>
      <w:r w:rsidRPr="00B55E3E">
        <w:tab/>
        <w:t>Initiation</w:t>
      </w:r>
      <w:bookmarkEnd w:id="543"/>
      <w:bookmarkEnd w:id="544"/>
    </w:p>
    <w:p w14:paraId="410C8734" w14:textId="77777777" w:rsidR="00A8221D" w:rsidRPr="00B55E3E" w:rsidRDefault="00A8221D" w:rsidP="00A8221D">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18ABB906" w14:textId="77777777" w:rsidR="00A8221D" w:rsidRPr="00B55E3E" w:rsidRDefault="00A8221D" w:rsidP="00A8221D">
      <w:pPr>
        <w:pStyle w:val="Heading4"/>
      </w:pPr>
      <w:bookmarkStart w:id="545" w:name="_Toc60776912"/>
      <w:bookmarkStart w:id="546" w:name="_Toc115428643"/>
      <w:r w:rsidRPr="00B55E3E">
        <w:t>5.5a.1.3</w:t>
      </w:r>
      <w:r w:rsidRPr="00B55E3E">
        <w:tab/>
        <w:t xml:space="preserve">Reception of the </w:t>
      </w:r>
      <w:r w:rsidRPr="00B55E3E">
        <w:rPr>
          <w:i/>
        </w:rPr>
        <w:t>LoggedMeasurementConfiguration</w:t>
      </w:r>
      <w:r w:rsidRPr="00B55E3E">
        <w:t xml:space="preserve"> by the UE</w:t>
      </w:r>
      <w:bookmarkEnd w:id="545"/>
      <w:bookmarkEnd w:id="546"/>
    </w:p>
    <w:p w14:paraId="0EE5DA93" w14:textId="77777777" w:rsidR="00A8221D" w:rsidRPr="00B55E3E" w:rsidRDefault="00A8221D" w:rsidP="00A8221D">
      <w:r w:rsidRPr="00B55E3E">
        <w:t xml:space="preserve">Upon receiving the </w:t>
      </w:r>
      <w:r w:rsidRPr="00B55E3E">
        <w:rPr>
          <w:i/>
          <w:iCs/>
        </w:rPr>
        <w:t>LoggedMeasurementConfiguration</w:t>
      </w:r>
      <w:r w:rsidRPr="00B55E3E">
        <w:t xml:space="preserve"> message the UE shall:</w:t>
      </w:r>
    </w:p>
    <w:p w14:paraId="22FEE024" w14:textId="77777777" w:rsidR="00A8221D" w:rsidRPr="00B55E3E" w:rsidRDefault="00A8221D" w:rsidP="00A8221D">
      <w:pPr>
        <w:pStyle w:val="B1"/>
      </w:pPr>
      <w:r w:rsidRPr="00B55E3E">
        <w:t>1&gt;</w:t>
      </w:r>
      <w:r w:rsidRPr="00B55E3E">
        <w:tab/>
        <w:t>discard the logged measurement configuration as well as the logged measurement information as specified in 5.5a.2;</w:t>
      </w:r>
    </w:p>
    <w:p w14:paraId="26E99B66" w14:textId="77777777" w:rsidR="00A8221D" w:rsidRPr="00B55E3E" w:rsidRDefault="00A8221D" w:rsidP="00A8221D">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6AFB551E" w14:textId="77777777" w:rsidR="00A8221D" w:rsidRPr="00B55E3E" w:rsidRDefault="00A8221D" w:rsidP="00A8221D">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46FD6186"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019334D0" w14:textId="77777777" w:rsidR="00A8221D" w:rsidRPr="00B55E3E" w:rsidRDefault="00A8221D" w:rsidP="00A8221D">
      <w:pPr>
        <w:pStyle w:val="B1"/>
      </w:pPr>
      <w:r w:rsidRPr="00B55E3E">
        <w:t>1&gt;</w:t>
      </w:r>
      <w:r w:rsidRPr="00B55E3E">
        <w:tab/>
        <w:t>else:</w:t>
      </w:r>
    </w:p>
    <w:p w14:paraId="075DCEF5"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34D933BE" w14:textId="77777777" w:rsidR="00A8221D" w:rsidRPr="00B55E3E" w:rsidRDefault="00A8221D" w:rsidP="00A8221D">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0BA2E1D9" w14:textId="77777777" w:rsidR="00A8221D" w:rsidRPr="00B55E3E" w:rsidRDefault="00A8221D" w:rsidP="00A8221D">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02BEE730" w14:textId="77777777" w:rsidR="00A8221D" w:rsidRPr="00B55E3E" w:rsidRDefault="00A8221D" w:rsidP="00A8221D">
      <w:pPr>
        <w:pStyle w:val="B1"/>
      </w:pPr>
      <w:r w:rsidRPr="00B55E3E">
        <w:lastRenderedPageBreak/>
        <w:t>1&gt;</w:t>
      </w:r>
      <w:r w:rsidRPr="00B55E3E">
        <w:tab/>
        <w:t xml:space="preserve">store the received </w:t>
      </w:r>
      <w:r w:rsidRPr="00B55E3E">
        <w:rPr>
          <w:i/>
          <w:iCs/>
        </w:rPr>
        <w:t>wlan-NameList</w:t>
      </w:r>
      <w:r w:rsidRPr="00B55E3E">
        <w:t xml:space="preserve">, if included, </w:t>
      </w:r>
      <w:r w:rsidRPr="00B55E3E">
        <w:rPr>
          <w:iCs/>
        </w:rPr>
        <w:t xml:space="preserve">in </w:t>
      </w:r>
      <w:r w:rsidRPr="00B55E3E">
        <w:rPr>
          <w:i/>
          <w:iCs/>
        </w:rPr>
        <w:t>VarLogMeasConfig</w:t>
      </w:r>
      <w:r w:rsidRPr="00B55E3E">
        <w:t>;</w:t>
      </w:r>
    </w:p>
    <w:p w14:paraId="70B7D1BF" w14:textId="77777777" w:rsidR="00A8221D" w:rsidRPr="00B55E3E" w:rsidRDefault="00A8221D" w:rsidP="00A8221D">
      <w:pPr>
        <w:pStyle w:val="B1"/>
      </w:pPr>
      <w:r w:rsidRPr="00B55E3E">
        <w:t>1&gt;</w:t>
      </w:r>
      <w:r w:rsidRPr="00B55E3E">
        <w:tab/>
        <w:t xml:space="preserve">store the received </w:t>
      </w:r>
      <w:r w:rsidRPr="00B55E3E">
        <w:rPr>
          <w:i/>
          <w:iCs/>
        </w:rPr>
        <w:t>sensor-NameList</w:t>
      </w:r>
      <w:r w:rsidRPr="00B55E3E">
        <w:t xml:space="preserve">, if included, </w:t>
      </w:r>
      <w:r w:rsidRPr="00B55E3E">
        <w:rPr>
          <w:iCs/>
        </w:rPr>
        <w:t xml:space="preserve">in </w:t>
      </w:r>
      <w:r w:rsidRPr="00B55E3E">
        <w:rPr>
          <w:i/>
          <w:iCs/>
        </w:rPr>
        <w:t>VarLogMeasConfig</w:t>
      </w:r>
      <w:r w:rsidRPr="00B55E3E">
        <w:t>;</w:t>
      </w:r>
    </w:p>
    <w:p w14:paraId="56F68283" w14:textId="77777777" w:rsidR="00A8221D" w:rsidRPr="00B55E3E" w:rsidRDefault="00A8221D" w:rsidP="00A8221D">
      <w:pPr>
        <w:pStyle w:val="B1"/>
      </w:pPr>
      <w:r w:rsidRPr="00B55E3E">
        <w:t>1&gt;</w:t>
      </w:r>
      <w:r w:rsidRPr="00B55E3E">
        <w:tab/>
        <w:t xml:space="preserve">start timer T330 with the timer value set to the </w:t>
      </w:r>
      <w:r w:rsidRPr="00B55E3E">
        <w:rPr>
          <w:i/>
          <w:iCs/>
        </w:rPr>
        <w:t>loggingDuration</w:t>
      </w:r>
      <w:r w:rsidRPr="00B55E3E">
        <w:t>;</w:t>
      </w:r>
    </w:p>
    <w:p w14:paraId="49F9C6F6" w14:textId="77777777" w:rsidR="00A8221D" w:rsidRPr="00B55E3E" w:rsidRDefault="00A8221D" w:rsidP="00A8221D">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0E52B060" w14:textId="77777777" w:rsidR="00A8221D" w:rsidRPr="00B55E3E" w:rsidRDefault="00A8221D" w:rsidP="00A8221D">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154500A9" w14:textId="77777777" w:rsidR="00A8221D" w:rsidRPr="00B55E3E" w:rsidRDefault="00A8221D" w:rsidP="00A8221D">
      <w:pPr>
        <w:pStyle w:val="Heading4"/>
      </w:pPr>
      <w:bookmarkStart w:id="547" w:name="_Toc60776913"/>
      <w:bookmarkStart w:id="548" w:name="_Toc115428644"/>
      <w:r w:rsidRPr="00B55E3E">
        <w:t>5.5a.1.4</w:t>
      </w:r>
      <w:r w:rsidRPr="00B55E3E">
        <w:tab/>
        <w:t>T330 expiry</w:t>
      </w:r>
      <w:bookmarkEnd w:id="547"/>
      <w:bookmarkEnd w:id="548"/>
    </w:p>
    <w:p w14:paraId="13370633" w14:textId="77777777" w:rsidR="00A8221D" w:rsidRPr="00B55E3E" w:rsidRDefault="00A8221D" w:rsidP="00A8221D">
      <w:r w:rsidRPr="00B55E3E">
        <w:t>Upon expiry of T330 the UE shall:</w:t>
      </w:r>
    </w:p>
    <w:p w14:paraId="40F58BD9" w14:textId="77777777" w:rsidR="00A8221D" w:rsidRPr="00B55E3E" w:rsidRDefault="00A8221D" w:rsidP="00A8221D">
      <w:pPr>
        <w:pStyle w:val="B1"/>
      </w:pPr>
      <w:r w:rsidRPr="00B55E3E">
        <w:t>1&gt;</w:t>
      </w:r>
      <w:r w:rsidRPr="00B55E3E">
        <w:tab/>
        <w:t xml:space="preserve">release </w:t>
      </w:r>
      <w:r w:rsidRPr="00B55E3E">
        <w:rPr>
          <w:i/>
        </w:rPr>
        <w:t>VarLogMeasConfig</w:t>
      </w:r>
      <w:r w:rsidRPr="00B55E3E">
        <w:t>;</w:t>
      </w:r>
    </w:p>
    <w:p w14:paraId="2702DBF3" w14:textId="77777777" w:rsidR="00A8221D" w:rsidRPr="00B55E3E" w:rsidRDefault="00A8221D" w:rsidP="00A8221D">
      <w:r w:rsidRPr="00B55E3E">
        <w:t xml:space="preserve">The UE is allowed to discard stored logged measurements, i.e. to release </w:t>
      </w:r>
      <w:r w:rsidRPr="00B55E3E">
        <w:rPr>
          <w:i/>
          <w:iCs/>
        </w:rPr>
        <w:t>VarLogMeasReport</w:t>
      </w:r>
      <w:r w:rsidRPr="00B55E3E">
        <w:t>, 48 hours after T330 expiry.</w:t>
      </w:r>
    </w:p>
    <w:p w14:paraId="33BCC422" w14:textId="77777777" w:rsidR="00A8221D" w:rsidRPr="00B55E3E" w:rsidRDefault="00A8221D" w:rsidP="00A8221D">
      <w:pPr>
        <w:pStyle w:val="Heading3"/>
      </w:pPr>
      <w:bookmarkStart w:id="549" w:name="_Toc60776914"/>
      <w:bookmarkStart w:id="550" w:name="_Toc115428645"/>
      <w:r w:rsidRPr="00B55E3E">
        <w:t>5.5a.2</w:t>
      </w:r>
      <w:r w:rsidRPr="00B55E3E">
        <w:tab/>
        <w:t>Release of Logged Measurement Configuration</w:t>
      </w:r>
      <w:bookmarkEnd w:id="549"/>
      <w:bookmarkEnd w:id="550"/>
    </w:p>
    <w:p w14:paraId="6BBD116F" w14:textId="77777777" w:rsidR="00A8221D" w:rsidRPr="00B55E3E" w:rsidRDefault="00A8221D" w:rsidP="00A8221D">
      <w:pPr>
        <w:pStyle w:val="Heading4"/>
      </w:pPr>
      <w:bookmarkStart w:id="551" w:name="_Toc60776915"/>
      <w:bookmarkStart w:id="552" w:name="_Toc115428646"/>
      <w:r w:rsidRPr="00B55E3E">
        <w:t>5.5a.2.1</w:t>
      </w:r>
      <w:r w:rsidRPr="00B55E3E">
        <w:tab/>
        <w:t>General</w:t>
      </w:r>
      <w:bookmarkEnd w:id="551"/>
      <w:bookmarkEnd w:id="552"/>
    </w:p>
    <w:p w14:paraId="4F52BB4C" w14:textId="77777777" w:rsidR="00A8221D" w:rsidRPr="00B55E3E" w:rsidRDefault="00A8221D" w:rsidP="00A8221D">
      <w:r w:rsidRPr="00B55E3E">
        <w:t>The purpose of this procedure is to release the logged measurement configuration as well as the logged measurement information.</w:t>
      </w:r>
    </w:p>
    <w:p w14:paraId="33E822B5" w14:textId="77777777" w:rsidR="00A8221D" w:rsidRPr="00B55E3E" w:rsidRDefault="00A8221D" w:rsidP="00A8221D">
      <w:pPr>
        <w:pStyle w:val="Heading4"/>
      </w:pPr>
      <w:bookmarkStart w:id="553" w:name="_Toc60776916"/>
      <w:bookmarkStart w:id="554" w:name="_Toc115428647"/>
      <w:r w:rsidRPr="00B55E3E">
        <w:t>5.5a.2.2</w:t>
      </w:r>
      <w:r w:rsidRPr="00B55E3E">
        <w:tab/>
        <w:t>Initiation</w:t>
      </w:r>
      <w:bookmarkEnd w:id="553"/>
      <w:bookmarkEnd w:id="554"/>
    </w:p>
    <w:p w14:paraId="6B885A42" w14:textId="77777777" w:rsidR="00A8221D" w:rsidRPr="00B55E3E" w:rsidRDefault="00A8221D" w:rsidP="00A8221D">
      <w:r w:rsidRPr="00B55E3E">
        <w:t xml:space="preserve">The UE shall initiate the procedure upon receiving a logged measurement configuration in another RAT. The UE shall also initiate the procedure </w:t>
      </w:r>
      <w:r w:rsidRPr="00B55E3E">
        <w:rPr>
          <w:rFonts w:eastAsia="SimSun"/>
        </w:rPr>
        <w:t>upon power off or upon deregistration.</w:t>
      </w:r>
    </w:p>
    <w:p w14:paraId="68FB9461" w14:textId="77777777" w:rsidR="00A8221D" w:rsidRPr="00B55E3E" w:rsidRDefault="00A8221D" w:rsidP="00A8221D">
      <w:r w:rsidRPr="00B55E3E">
        <w:t>The UE shall:</w:t>
      </w:r>
    </w:p>
    <w:p w14:paraId="16783790" w14:textId="77777777" w:rsidR="00A8221D" w:rsidRPr="00B55E3E" w:rsidRDefault="00A8221D" w:rsidP="00A8221D">
      <w:pPr>
        <w:pStyle w:val="B1"/>
      </w:pPr>
      <w:r w:rsidRPr="00B55E3E">
        <w:t>1&gt;</w:t>
      </w:r>
      <w:r w:rsidRPr="00B55E3E">
        <w:tab/>
        <w:t>stop timer T330, if running;</w:t>
      </w:r>
    </w:p>
    <w:p w14:paraId="1CF85F7D" w14:textId="77777777" w:rsidR="00A8221D" w:rsidRPr="00B55E3E" w:rsidRDefault="00A8221D" w:rsidP="00A8221D">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7F73FF85" w14:textId="77777777" w:rsidR="00A8221D" w:rsidRPr="00B55E3E" w:rsidRDefault="00A8221D" w:rsidP="00A8221D">
      <w:pPr>
        <w:pStyle w:val="Heading3"/>
      </w:pPr>
      <w:bookmarkStart w:id="555" w:name="_Toc60776917"/>
      <w:bookmarkStart w:id="556" w:name="_Toc115428648"/>
      <w:r w:rsidRPr="00B55E3E">
        <w:t>5.5a.3</w:t>
      </w:r>
      <w:r w:rsidRPr="00B55E3E">
        <w:tab/>
        <w:t>Measurements logging</w:t>
      </w:r>
      <w:bookmarkEnd w:id="555"/>
      <w:bookmarkEnd w:id="556"/>
    </w:p>
    <w:p w14:paraId="201E8B9A" w14:textId="77777777" w:rsidR="00A8221D" w:rsidRPr="00B55E3E" w:rsidRDefault="00A8221D" w:rsidP="00A8221D">
      <w:pPr>
        <w:pStyle w:val="Heading4"/>
        <w:ind w:left="0" w:firstLine="0"/>
      </w:pPr>
      <w:bookmarkStart w:id="557" w:name="_Toc60776918"/>
      <w:bookmarkStart w:id="558" w:name="_Toc115428649"/>
      <w:r w:rsidRPr="00B55E3E">
        <w:t>5.5a.3.1</w:t>
      </w:r>
      <w:r w:rsidRPr="00B55E3E">
        <w:tab/>
        <w:t>General</w:t>
      </w:r>
      <w:bookmarkEnd w:id="557"/>
      <w:bookmarkEnd w:id="558"/>
    </w:p>
    <w:p w14:paraId="4EDE5734" w14:textId="7C793BD4" w:rsidR="00A8221D" w:rsidRPr="00B55E3E" w:rsidRDefault="00A8221D" w:rsidP="00A8221D">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42C451F0" w14:textId="77777777" w:rsidR="00A8221D" w:rsidRPr="00B55E3E" w:rsidRDefault="00A8221D" w:rsidP="00A8221D">
      <w:pPr>
        <w:pStyle w:val="Heading4"/>
      </w:pPr>
      <w:bookmarkStart w:id="559" w:name="_Toc60776919"/>
      <w:bookmarkStart w:id="560" w:name="_Toc115428650"/>
      <w:r w:rsidRPr="00B55E3E">
        <w:t>5.5a.3.2</w:t>
      </w:r>
      <w:r w:rsidRPr="00B55E3E">
        <w:tab/>
        <w:t>Initiation</w:t>
      </w:r>
      <w:bookmarkEnd w:id="559"/>
      <w:bookmarkEnd w:id="560"/>
    </w:p>
    <w:p w14:paraId="00883B2F" w14:textId="77777777" w:rsidR="00A8221D" w:rsidRPr="00B55E3E" w:rsidRDefault="00A8221D" w:rsidP="00A8221D">
      <w:r w:rsidRPr="00B55E3E">
        <w:t>While T330 is running and SDT procedure is not ongoing, the UE shall:</w:t>
      </w:r>
    </w:p>
    <w:p w14:paraId="05532922" w14:textId="77777777" w:rsidR="00A8221D" w:rsidRPr="00B55E3E" w:rsidRDefault="00A8221D" w:rsidP="00A8221D">
      <w:pPr>
        <w:pStyle w:val="B1"/>
      </w:pPr>
      <w:r w:rsidRPr="00B55E3E">
        <w:t>1&gt;</w:t>
      </w:r>
      <w:r w:rsidRPr="00B55E3E">
        <w:tab/>
        <w:t>if measurement logging is suspended:</w:t>
      </w:r>
    </w:p>
    <w:p w14:paraId="625DB386" w14:textId="77777777" w:rsidR="00A8221D" w:rsidRPr="00B55E3E" w:rsidRDefault="00A8221D" w:rsidP="00A8221D">
      <w:pPr>
        <w:ind w:left="568"/>
      </w:pPr>
      <w:r w:rsidRPr="00B55E3E">
        <w:t>2&gt;</w:t>
      </w:r>
      <w:r w:rsidRPr="00B55E3E">
        <w:tab/>
        <w:t>if during the last logging interval the IDC problems detected by the UE is resolved, resume measurement logging;</w:t>
      </w:r>
    </w:p>
    <w:p w14:paraId="3FBD0D87" w14:textId="77777777" w:rsidR="00A8221D" w:rsidRPr="00B55E3E" w:rsidRDefault="00A8221D" w:rsidP="00A8221D">
      <w:pPr>
        <w:pStyle w:val="B1"/>
      </w:pPr>
      <w:r w:rsidRPr="00B55E3E">
        <w:t>1&gt;</w:t>
      </w:r>
      <w:r w:rsidRPr="00B55E3E">
        <w:tab/>
        <w:t>if not suspended, perform the logging in accordance with the following:</w:t>
      </w:r>
    </w:p>
    <w:p w14:paraId="52BCD9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1F3949A" w14:textId="77777777" w:rsidR="00A8221D" w:rsidRPr="00B55E3E" w:rsidRDefault="00A8221D" w:rsidP="00A8221D">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p>
    <w:p w14:paraId="68989443"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07CB0A5" w14:textId="77777777" w:rsidR="00A8221D" w:rsidRPr="00B55E3E" w:rsidRDefault="00A8221D" w:rsidP="00A8221D">
      <w:pPr>
        <w:pStyle w:val="B3"/>
      </w:pPr>
      <w:r w:rsidRPr="00B55E3E">
        <w:rPr>
          <w:rFonts w:eastAsia="SimSun"/>
        </w:rPr>
        <w:t>3</w:t>
      </w:r>
      <w:r w:rsidRPr="00B55E3E">
        <w:t>&gt;</w:t>
      </w:r>
      <w:r w:rsidRPr="00B55E3E">
        <w:tab/>
        <w:t xml:space="preserve">if the UE is in camped normally state on an NR cell and if the RPLMN is included in </w:t>
      </w:r>
      <w:r w:rsidRPr="00B55E3E">
        <w:rPr>
          <w:i/>
        </w:rPr>
        <w:t>plmn-IdentityList</w:t>
      </w:r>
      <w:r w:rsidRPr="00B55E3E">
        <w:t xml:space="preserve"> stored in </w:t>
      </w:r>
      <w:r w:rsidRPr="00B55E3E">
        <w:rPr>
          <w:i/>
        </w:rPr>
        <w:t>VarLogMeasReport</w:t>
      </w:r>
      <w:r w:rsidRPr="00B55E3E">
        <w:rPr>
          <w:iCs/>
        </w:rPr>
        <w:t>:</w:t>
      </w:r>
    </w:p>
    <w:p w14:paraId="0A918FC6" w14:textId="77777777" w:rsidR="00A8221D" w:rsidRPr="00B55E3E" w:rsidRDefault="00A8221D" w:rsidP="00A8221D">
      <w:pPr>
        <w:pStyle w:val="B4"/>
      </w:pPr>
      <w:r w:rsidRPr="00B55E3E">
        <w:rPr>
          <w:rFonts w:eastAsia="SimSun"/>
        </w:rPr>
        <w:lastRenderedPageBreak/>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D454CA4" w14:textId="77777777" w:rsidR="00A8221D" w:rsidRPr="00B55E3E" w:rsidRDefault="00A8221D" w:rsidP="00A8221D">
      <w:pPr>
        <w:pStyle w:val="B4"/>
      </w:pPr>
      <w:r w:rsidRPr="00B55E3E">
        <w:rPr>
          <w:rFonts w:eastAsia="SimSun"/>
        </w:rPr>
        <w:t>4</w:t>
      </w:r>
      <w:r w:rsidRPr="00B55E3E">
        <w:t>&gt;</w:t>
      </w:r>
      <w:r w:rsidRPr="00B55E3E">
        <w:tab/>
        <w:t xml:space="preserve">if the serving cell is part of the area indicated by </w:t>
      </w:r>
      <w:r w:rsidRPr="00B55E3E">
        <w:rPr>
          <w:i/>
          <w:iCs/>
        </w:rPr>
        <w:t>areaConfig</w:t>
      </w:r>
      <w:r w:rsidRPr="00B55E3E">
        <w:t xml:space="preserve"> in</w:t>
      </w:r>
      <w:r w:rsidRPr="00B55E3E">
        <w:rPr>
          <w:i/>
        </w:rPr>
        <w:t xml:space="preserve"> areaConfiguration</w:t>
      </w:r>
      <w:r w:rsidRPr="00B55E3E">
        <w:t xml:space="preserve"> in </w:t>
      </w:r>
      <w:r w:rsidRPr="00B55E3E">
        <w:rPr>
          <w:i/>
        </w:rPr>
        <w:t>VarLogMeasConfig</w:t>
      </w:r>
      <w:r w:rsidRPr="00B55E3E">
        <w:t>:</w:t>
      </w:r>
    </w:p>
    <w:p w14:paraId="3699DB69" w14:textId="77777777" w:rsidR="00A8221D" w:rsidRPr="00B55E3E" w:rsidRDefault="00A8221D" w:rsidP="00A8221D">
      <w:pPr>
        <w:pStyle w:val="B5"/>
      </w:pPr>
      <w:r w:rsidRPr="00B55E3E">
        <w:rPr>
          <w:rFonts w:eastAsia="SimSun"/>
        </w:rPr>
        <w:t>5</w:t>
      </w:r>
      <w:r w:rsidRPr="00B55E3E">
        <w:t>&gt;</w:t>
      </w:r>
      <w:r w:rsidRPr="00B55E3E">
        <w:tab/>
        <w:t xml:space="preserve">perform 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7832EF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0EACF806" w14:textId="77777777" w:rsidR="00A8221D" w:rsidRPr="00B55E3E" w:rsidRDefault="00A8221D" w:rsidP="00A8221D">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1CB3A632" w14:textId="77777777" w:rsidR="00A8221D" w:rsidRPr="00B55E3E" w:rsidRDefault="00A8221D" w:rsidP="00A8221D">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32FB7F7E"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7556C881"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1D5704DC" w14:textId="77777777" w:rsidR="00A8221D" w:rsidRPr="00B55E3E" w:rsidRDefault="00A8221D" w:rsidP="00A8221D">
      <w:pPr>
        <w:pStyle w:val="B5"/>
        <w:rPr>
          <w:rFonts w:eastAsia="SimSun"/>
        </w:rPr>
      </w:pPr>
      <w:r w:rsidRPr="00B55E3E">
        <w:rPr>
          <w:rFonts w:eastAsia="SimSun"/>
        </w:rPr>
        <w:t>5&gt;</w:t>
      </w:r>
      <w:r w:rsidRPr="00B55E3E">
        <w:rPr>
          <w:rFonts w:eastAsia="SimSun"/>
        </w:rPr>
        <w:tab/>
        <w:t>perform the logging;</w:t>
      </w:r>
    </w:p>
    <w:p w14:paraId="2E623979"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0943B0BA" w14:textId="77777777" w:rsidR="00A8221D" w:rsidRPr="00B55E3E" w:rsidRDefault="00A8221D" w:rsidP="00A8221D">
      <w:pPr>
        <w:pStyle w:val="B3"/>
        <w:rPr>
          <w:lang w:eastAsia="zh-CN"/>
        </w:rPr>
      </w:pPr>
      <w:r w:rsidRPr="00B55E3E">
        <w:rPr>
          <w:rFonts w:eastAsia="DengXian"/>
        </w:rPr>
        <w:t>3&gt;</w:t>
      </w:r>
      <w:r w:rsidRPr="00B55E3E">
        <w:rPr>
          <w:rFonts w:eastAsia="DengXian"/>
        </w:rPr>
        <w:tab/>
      </w:r>
      <w:r w:rsidRPr="00B55E3E">
        <w:rPr>
          <w:lang w:eastAsia="zh-CN"/>
        </w:rPr>
        <w:t xml:space="preserve">if the UE is in camped normally stat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Pr="00B55E3E">
        <w:rPr>
          <w:iCs/>
          <w:lang w:eastAsia="zh-CN"/>
        </w:rPr>
        <w:t>:</w:t>
      </w:r>
    </w:p>
    <w:p w14:paraId="04DF73EA"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0B6E8F29" w14:textId="77777777" w:rsidR="00A8221D" w:rsidRPr="00B55E3E" w:rsidRDefault="00A8221D" w:rsidP="00A8221D">
      <w:pPr>
        <w:pStyle w:val="B4"/>
        <w:rPr>
          <w:rFonts w:eastAsia="DengXian"/>
        </w:rPr>
      </w:pPr>
      <w:r w:rsidRPr="00B55E3E">
        <w:rPr>
          <w:rFonts w:eastAsia="DengXian"/>
        </w:rPr>
        <w:t>4&gt;</w:t>
      </w:r>
      <w:r w:rsidRPr="00B55E3E">
        <w:rPr>
          <w:rFonts w:eastAsia="DengXian"/>
        </w:rPr>
        <w:tab/>
      </w:r>
      <w:r w:rsidRPr="00B55E3E">
        <w:rPr>
          <w:lang w:eastAsia="zh-CN"/>
        </w:rPr>
        <w:t xml:space="preserve">if the serving cell is part of the area indicated by </w:t>
      </w:r>
      <w:r w:rsidRPr="00B55E3E">
        <w:rPr>
          <w:i/>
          <w:iCs/>
        </w:rPr>
        <w:t>areaConfig</w:t>
      </w:r>
      <w:r w:rsidRPr="00B55E3E">
        <w:t xml:space="preserve"> in</w:t>
      </w:r>
      <w:r w:rsidRPr="00B55E3E">
        <w:rPr>
          <w:i/>
          <w:lang w:eastAsia="zh-CN"/>
        </w:rPr>
        <w:t xml:space="preserve"> areaConfiguration</w:t>
      </w:r>
      <w:r w:rsidRPr="00B55E3E">
        <w:rPr>
          <w:lang w:eastAsia="zh-CN"/>
        </w:rPr>
        <w:t xml:space="preserve"> in </w:t>
      </w:r>
      <w:r w:rsidRPr="00B55E3E">
        <w:rPr>
          <w:i/>
          <w:lang w:eastAsia="zh-CN"/>
        </w:rPr>
        <w:t>VarLogMeasConfig</w:t>
      </w:r>
      <w:r w:rsidRPr="00B55E3E">
        <w:rPr>
          <w:rFonts w:eastAsia="DengXian"/>
        </w:rPr>
        <w:t>;</w:t>
      </w:r>
    </w:p>
    <w:p w14:paraId="2B76BF62" w14:textId="77777777" w:rsidR="00A8221D" w:rsidRPr="00B55E3E" w:rsidRDefault="00A8221D" w:rsidP="00A8221D">
      <w:pPr>
        <w:pStyle w:val="B5"/>
        <w:rPr>
          <w:rFonts w:eastAsia="DengXian"/>
        </w:rPr>
      </w:pPr>
      <w:r w:rsidRPr="00B55E3E">
        <w:rPr>
          <w:rFonts w:eastAsia="DengXian"/>
        </w:rPr>
        <w:t>5&gt;</w:t>
      </w:r>
      <w:r w:rsidRPr="00B55E3E">
        <w:rPr>
          <w:rFonts w:eastAsia="DengXian"/>
        </w:rPr>
        <w:tab/>
        <w:t xml:space="preserve">perform the logging </w:t>
      </w:r>
      <w:r w:rsidRPr="00B55E3E">
        <w:rPr>
          <w:rFonts w:eastAsia="SimSun"/>
        </w:rPr>
        <w:t>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conditions indicated by the </w:t>
      </w:r>
      <w:r w:rsidRPr="00B55E3E">
        <w:rPr>
          <w:i/>
        </w:rPr>
        <w:t>eventL1</w:t>
      </w:r>
      <w:r w:rsidRPr="00B55E3E">
        <w:t xml:space="preserve"> </w:t>
      </w:r>
      <w:r w:rsidRPr="00B55E3E">
        <w:rPr>
          <w:rFonts w:eastAsia="DengXian"/>
        </w:rPr>
        <w:t>are met;</w:t>
      </w:r>
    </w:p>
    <w:p w14:paraId="0598E1E1" w14:textId="77777777" w:rsidR="00A8221D" w:rsidRPr="00B55E3E" w:rsidRDefault="00A8221D" w:rsidP="00A8221D">
      <w:pPr>
        <w:pStyle w:val="B2"/>
      </w:pPr>
      <w:r w:rsidRPr="00B55E3E">
        <w:t>2&gt;</w:t>
      </w:r>
      <w:r w:rsidRPr="00B55E3E">
        <w:tab/>
      </w:r>
      <w:r w:rsidRPr="00B55E3E">
        <w:rPr>
          <w:rFonts w:eastAsia="DengXian"/>
        </w:rPr>
        <w:t>when performing the logging</w:t>
      </w:r>
      <w:r w:rsidRPr="00B55E3E">
        <w:t>:</w:t>
      </w:r>
    </w:p>
    <w:p w14:paraId="551E2EF5" w14:textId="77777777" w:rsidR="00A8221D" w:rsidRPr="00B55E3E" w:rsidRDefault="00A8221D" w:rsidP="00A8221D">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01FC4C04" w14:textId="77777777" w:rsidR="00A8221D" w:rsidRPr="00B55E3E" w:rsidRDefault="00A8221D" w:rsidP="00A8221D">
      <w:pPr>
        <w:pStyle w:val="B3"/>
      </w:pPr>
      <w:r w:rsidRPr="00B55E3E">
        <w:t>3&gt;</w:t>
      </w:r>
      <w:r w:rsidRPr="00B55E3E">
        <w:tab/>
        <w:t xml:space="preserve">if </w:t>
      </w:r>
      <w:r w:rsidRPr="00B55E3E">
        <w:rPr>
          <w:i/>
          <w:iCs/>
        </w:rPr>
        <w:t>InterFreqTargetInfo</w:t>
      </w:r>
      <w:r w:rsidRPr="00B55E3E">
        <w:t xml:space="preserve"> is not configured and if the UE detected IDC problems during the last logging interval:</w:t>
      </w:r>
    </w:p>
    <w:p w14:paraId="46FCF538" w14:textId="77777777" w:rsidR="00A8221D" w:rsidRPr="00B55E3E" w:rsidRDefault="00A8221D" w:rsidP="00A8221D">
      <w:pPr>
        <w:pStyle w:val="B4"/>
      </w:pPr>
      <w:r w:rsidRPr="00B55E3E">
        <w:t>4&gt;</w:t>
      </w:r>
      <w:r w:rsidRPr="00B55E3E">
        <w:tab/>
        <w:t xml:space="preserve">if </w:t>
      </w:r>
      <w:r w:rsidRPr="00B55E3E">
        <w:rPr>
          <w:i/>
        </w:rPr>
        <w:t>measResultServingCell</w:t>
      </w:r>
      <w:r w:rsidRPr="00B55E3E">
        <w:t xml:space="preserve"> in the </w:t>
      </w:r>
      <w:r w:rsidRPr="00B55E3E">
        <w:rPr>
          <w:i/>
        </w:rPr>
        <w:t>VarLogMeasReport</w:t>
      </w:r>
      <w:r w:rsidRPr="00B55E3E">
        <w:t xml:space="preserve"> is not empty:</w:t>
      </w:r>
    </w:p>
    <w:p w14:paraId="71582EEC" w14:textId="77777777" w:rsidR="00A8221D" w:rsidRPr="00B55E3E" w:rsidRDefault="00A8221D" w:rsidP="00A8221D">
      <w:pPr>
        <w:pStyle w:val="B5"/>
      </w:pPr>
      <w:r w:rsidRPr="00B55E3E">
        <w:t>5&gt;</w:t>
      </w:r>
      <w:r w:rsidRPr="00B55E3E">
        <w:tab/>
        <w:t xml:space="preserve">include </w:t>
      </w:r>
      <w:r w:rsidRPr="00B55E3E">
        <w:rPr>
          <w:i/>
        </w:rPr>
        <w:t>inDeviceCoexDetected</w:t>
      </w:r>
      <w:r w:rsidRPr="00B55E3E">
        <w:t>;</w:t>
      </w:r>
    </w:p>
    <w:p w14:paraId="5F0D12D0" w14:textId="77777777" w:rsidR="00A8221D" w:rsidRPr="00B55E3E" w:rsidRDefault="00A8221D" w:rsidP="00A8221D">
      <w:pPr>
        <w:pStyle w:val="B5"/>
      </w:pPr>
      <w:r w:rsidRPr="00B55E3E">
        <w:t>5&gt;</w:t>
      </w:r>
      <w:r w:rsidRPr="00B55E3E">
        <w:tab/>
        <w:t>suspend measurement logging from the next logging interval;</w:t>
      </w:r>
    </w:p>
    <w:p w14:paraId="139791CD" w14:textId="77777777" w:rsidR="00A8221D" w:rsidRPr="00B55E3E" w:rsidRDefault="00A8221D" w:rsidP="00A8221D">
      <w:pPr>
        <w:pStyle w:val="B4"/>
      </w:pPr>
      <w:r w:rsidRPr="00B55E3E">
        <w:t>4&gt;</w:t>
      </w:r>
      <w:r w:rsidRPr="00B55E3E">
        <w:tab/>
        <w:t>else:</w:t>
      </w:r>
    </w:p>
    <w:p w14:paraId="38C12FF4" w14:textId="77777777" w:rsidR="00A8221D" w:rsidRPr="00B55E3E" w:rsidRDefault="00A8221D" w:rsidP="00A8221D">
      <w:pPr>
        <w:pStyle w:val="B5"/>
      </w:pPr>
      <w:r w:rsidRPr="00B55E3E">
        <w:t>5&gt;</w:t>
      </w:r>
      <w:r w:rsidRPr="00B55E3E">
        <w:tab/>
        <w:t>suspend measurement logging;</w:t>
      </w:r>
    </w:p>
    <w:p w14:paraId="66596C3E" w14:textId="77777777" w:rsidR="00A8221D" w:rsidRPr="00B55E3E" w:rsidRDefault="00A8221D" w:rsidP="00A8221D">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0F9A871B" w14:textId="77777777" w:rsidR="00A8221D" w:rsidRPr="00B55E3E" w:rsidRDefault="00A8221D" w:rsidP="00A8221D">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363DBE99" w14:textId="77777777" w:rsidR="00A8221D" w:rsidRPr="00B55E3E" w:rsidRDefault="00A8221D" w:rsidP="00A8221D">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79C5B85D"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313EBE3F" w14:textId="77777777" w:rsidR="00A8221D" w:rsidRPr="00B55E3E" w:rsidRDefault="00A8221D" w:rsidP="00A8221D">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F155778" w14:textId="77777777" w:rsidR="00A8221D" w:rsidRPr="00B55E3E" w:rsidRDefault="00A8221D" w:rsidP="00A8221D">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00C9759B"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 suitabl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4BB17B12"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Pr="00B55E3E">
        <w:rPr>
          <w:rFonts w:eastAsia="SimSun"/>
        </w:rPr>
        <w:t xml:space="preserve">suitable </w:t>
      </w:r>
      <w:r w:rsidRPr="00B55E3E">
        <w:t>cell that the UE was camping on;</w:t>
      </w:r>
    </w:p>
    <w:p w14:paraId="72CB517B"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Pr="00B55E3E">
        <w:rPr>
          <w:rFonts w:eastAsia="SimSun"/>
        </w:rPr>
        <w:t xml:space="preserve">suitable </w:t>
      </w:r>
      <w:r w:rsidRPr="00B55E3E">
        <w:t>cell the UE was camping on;</w:t>
      </w:r>
    </w:p>
    <w:p w14:paraId="7D01CF38" w14:textId="77777777" w:rsidR="00A8221D" w:rsidRPr="00B55E3E" w:rsidRDefault="00A8221D" w:rsidP="00A8221D">
      <w:pPr>
        <w:pStyle w:val="B4"/>
        <w:rPr>
          <w:rFonts w:eastAsia="DengXian"/>
        </w:rPr>
      </w:pPr>
      <w:r w:rsidRPr="00B55E3E">
        <w:rPr>
          <w:rFonts w:eastAsia="SimSun"/>
        </w:rPr>
        <w:lastRenderedPageBreak/>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t>:</w:t>
      </w:r>
    </w:p>
    <w:p w14:paraId="49779B24"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logged cell that the UE was camping on;</w:t>
      </w:r>
    </w:p>
    <w:p w14:paraId="0C87A167"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logged cell the UE was camping on;</w:t>
      </w:r>
    </w:p>
    <w:p w14:paraId="4A47A06B" w14:textId="77777777" w:rsidR="00A8221D" w:rsidRPr="00B55E3E" w:rsidRDefault="00A8221D" w:rsidP="00A8221D">
      <w:pPr>
        <w:pStyle w:val="B3"/>
        <w:rPr>
          <w:rFonts w:eastAsia="DengXian"/>
        </w:rPr>
      </w:pPr>
      <w:r w:rsidRPr="00B55E3E">
        <w:rPr>
          <w:rFonts w:eastAsia="DengXian"/>
        </w:rPr>
        <w:t>3&gt;</w:t>
      </w:r>
      <w:r w:rsidRPr="00B55E3E">
        <w:rPr>
          <w:rFonts w:eastAsia="DengXian"/>
        </w:rPr>
        <w:tab/>
        <w:t>else:</w:t>
      </w:r>
    </w:p>
    <w:p w14:paraId="38E204F5" w14:textId="77777777" w:rsidR="00A8221D" w:rsidRPr="00B55E3E" w:rsidRDefault="00A8221D" w:rsidP="00A8221D">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51E50DE9"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5B53747E"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measurements of neighbouring cell that became available during the last logging interval and according to the following:</w:t>
      </w:r>
    </w:p>
    <w:p w14:paraId="2BA8DF3D" w14:textId="77777777" w:rsidR="00A8221D" w:rsidRPr="00B55E3E" w:rsidRDefault="00A8221D" w:rsidP="00A8221D">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0888FC5B" w14:textId="77777777" w:rsidR="00A8221D" w:rsidRPr="00B55E3E" w:rsidRDefault="00A8221D" w:rsidP="00A8221D">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A45F6B2" w14:textId="77777777" w:rsidR="00A8221D" w:rsidRPr="00B55E3E" w:rsidRDefault="00A8221D" w:rsidP="00A8221D">
      <w:pPr>
        <w:pStyle w:val="B6"/>
      </w:pPr>
      <w:r w:rsidRPr="00B55E3E">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3915B0A7" w14:textId="77777777" w:rsidR="00A8221D" w:rsidRPr="00B55E3E" w:rsidRDefault="00A8221D" w:rsidP="00A8221D">
      <w:pPr>
        <w:pStyle w:val="B7"/>
        <w:rPr>
          <w:rFonts w:eastAsiaTheme="minorEastAsia"/>
        </w:rPr>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either in </w:t>
      </w:r>
      <w:r w:rsidRPr="00B55E3E">
        <w:rPr>
          <w:i/>
          <w:iCs/>
        </w:rPr>
        <w:t>measIdleCarrierListNR</w:t>
      </w:r>
      <w:r w:rsidRPr="00B55E3E" w:rsidDel="00F9222F">
        <w:rPr>
          <w:i/>
          <w:iCs/>
        </w:rPr>
        <w:t xml:space="preserve"> </w:t>
      </w:r>
      <w:r w:rsidRPr="00B55E3E">
        <w:t xml:space="preserve">(within the </w:t>
      </w:r>
      <w:r w:rsidRPr="00B55E3E">
        <w:rPr>
          <w:i/>
          <w:iCs/>
        </w:rPr>
        <w:t>VarMeasIdleConfig</w:t>
      </w:r>
      <w:r w:rsidRPr="00B55E3E">
        <w:t xml:space="preserve">) or </w:t>
      </w:r>
      <w:r w:rsidRPr="00B55E3E">
        <w:rPr>
          <w:i/>
        </w:rPr>
        <w:t>SIB4</w:t>
      </w:r>
      <w:r w:rsidRPr="00B55E3E">
        <w:t>;</w:t>
      </w:r>
    </w:p>
    <w:p w14:paraId="1026D40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3CA0F6D2" w14:textId="77777777" w:rsidR="00A8221D" w:rsidRPr="00B55E3E" w:rsidRDefault="00A8221D" w:rsidP="00A8221D">
      <w:pPr>
        <w:pStyle w:val="B7"/>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w:t>
      </w:r>
      <w:r w:rsidRPr="00B55E3E">
        <w:rPr>
          <w:i/>
          <w:iCs/>
        </w:rPr>
        <w:t>SIB4</w:t>
      </w:r>
      <w:r w:rsidRPr="00B55E3E">
        <w:t>;</w:t>
      </w:r>
    </w:p>
    <w:p w14:paraId="0629ADCF" w14:textId="77777777" w:rsidR="00A8221D" w:rsidRPr="00B55E3E" w:rsidRDefault="00A8221D" w:rsidP="00A8221D">
      <w:pPr>
        <w:pStyle w:val="B5"/>
      </w:pPr>
      <w:r w:rsidRPr="00B55E3E">
        <w:t>5&gt;</w:t>
      </w:r>
      <w:r w:rsidRPr="00B55E3E">
        <w:tab/>
        <w:t>else:</w:t>
      </w:r>
    </w:p>
    <w:p w14:paraId="07FD97AC" w14:textId="77777777" w:rsidR="00A8221D" w:rsidRPr="00B55E3E" w:rsidRDefault="00A8221D" w:rsidP="00A8221D">
      <w:pPr>
        <w:pStyle w:val="B6"/>
      </w:pPr>
      <w:r w:rsidRPr="00B55E3E">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26B0612D" w14:textId="77777777" w:rsidR="00A8221D" w:rsidRPr="00B55E3E" w:rsidRDefault="00A8221D" w:rsidP="00A8221D">
      <w:pPr>
        <w:pStyle w:val="B7"/>
      </w:pPr>
      <w:r w:rsidRPr="00B55E3E">
        <w:t>7&gt;</w:t>
      </w:r>
      <w:r w:rsidRPr="00B55E3E">
        <w:tab/>
        <w:t>include measurement results for NR neighbouring frequencies that are included in either</w:t>
      </w:r>
      <w:r w:rsidRPr="00B55E3E">
        <w:rPr>
          <w:i/>
          <w:iCs/>
        </w:rPr>
        <w:t xml:space="preserve"> measIdleCarrierListNR</w:t>
      </w:r>
      <w:r w:rsidRPr="00B55E3E" w:rsidDel="009A5F1E">
        <w:rPr>
          <w:i/>
          <w:iCs/>
        </w:rPr>
        <w:t xml:space="preserve"> </w:t>
      </w:r>
      <w:r w:rsidRPr="00B55E3E">
        <w:t xml:space="preserve">(within the </w:t>
      </w:r>
      <w:r w:rsidRPr="00B55E3E">
        <w:rPr>
          <w:i/>
          <w:iCs/>
        </w:rPr>
        <w:t>VarMeasIdleConfig</w:t>
      </w:r>
      <w:r w:rsidRPr="00B55E3E">
        <w:t xml:space="preserve">) or </w:t>
      </w:r>
      <w:r w:rsidRPr="00B55E3E">
        <w:rPr>
          <w:i/>
          <w:iCs/>
        </w:rPr>
        <w:t>SIB4</w:t>
      </w:r>
      <w:r w:rsidRPr="00B55E3E">
        <w:t>;</w:t>
      </w:r>
    </w:p>
    <w:p w14:paraId="578CBDF5"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4D604C33" w14:textId="77777777" w:rsidR="00A8221D" w:rsidRPr="00B55E3E" w:rsidRDefault="00A8221D" w:rsidP="00A8221D">
      <w:pPr>
        <w:pStyle w:val="B7"/>
      </w:pPr>
      <w:r w:rsidRPr="00B55E3E">
        <w:t>7&gt;</w:t>
      </w:r>
      <w:r w:rsidRPr="00B55E3E">
        <w:tab/>
        <w:t xml:space="preserve">include measurement results for NR neighbouring frequencies that are included in </w:t>
      </w:r>
      <w:r w:rsidRPr="00B55E3E">
        <w:rPr>
          <w:i/>
          <w:iCs/>
        </w:rPr>
        <w:t>SIB4</w:t>
      </w:r>
      <w:r w:rsidRPr="00B55E3E">
        <w:t>;</w:t>
      </w:r>
    </w:p>
    <w:p w14:paraId="02582576" w14:textId="77777777" w:rsidR="00A8221D" w:rsidRPr="00B55E3E" w:rsidRDefault="00A8221D" w:rsidP="00A8221D">
      <w:pPr>
        <w:pStyle w:val="B4"/>
      </w:pPr>
      <w:r w:rsidRPr="00B55E3E">
        <w:t>4&gt;</w:t>
      </w:r>
      <w:r w:rsidRPr="00B55E3E">
        <w:tab/>
        <w:t>include measurement results for at most 3 neighbours per inter-RAT frequency in accordance with the following:</w:t>
      </w:r>
    </w:p>
    <w:p w14:paraId="0AA1C6AF" w14:textId="77777777" w:rsidR="00A8221D" w:rsidRPr="00B55E3E" w:rsidRDefault="00A8221D" w:rsidP="00A8221D">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7B4FDE7F" w14:textId="77777777" w:rsidR="00A8221D" w:rsidRPr="00B55E3E" w:rsidRDefault="00A8221D" w:rsidP="00A8221D">
      <w:pPr>
        <w:pStyle w:val="B6"/>
        <w:rPr>
          <w:rFonts w:eastAsiaTheme="minorEastAsia"/>
        </w:rPr>
      </w:pPr>
      <w:r w:rsidRPr="00B55E3E">
        <w:t>6&gt;</w:t>
      </w:r>
      <w:r w:rsidRPr="00B55E3E">
        <w:tab/>
        <w:t>include measurement results for inter-RAT neighbouring frequencies that are included in either</w:t>
      </w:r>
      <w:r w:rsidRPr="00B55E3E">
        <w:rPr>
          <w:i/>
          <w:iCs/>
        </w:rPr>
        <w:t xml:space="preserve"> measIdleCarrierListEUTRA </w:t>
      </w:r>
      <w:r w:rsidRPr="00B55E3E">
        <w:t xml:space="preserve">(within the </w:t>
      </w:r>
      <w:r w:rsidRPr="00B55E3E">
        <w:rPr>
          <w:i/>
          <w:iCs/>
        </w:rPr>
        <w:t>VarMeasIdleConfig</w:t>
      </w:r>
      <w:r w:rsidRPr="00B55E3E">
        <w:t xml:space="preserve">) or </w:t>
      </w:r>
      <w:r w:rsidRPr="00B55E3E">
        <w:rPr>
          <w:i/>
        </w:rPr>
        <w:t>SIB5</w:t>
      </w:r>
      <w:r w:rsidRPr="00B55E3E">
        <w:t>;</w:t>
      </w:r>
    </w:p>
    <w:p w14:paraId="4217A470"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else:</w:t>
      </w:r>
    </w:p>
    <w:p w14:paraId="200C466A" w14:textId="77777777" w:rsidR="00A8221D" w:rsidRPr="00B55E3E" w:rsidRDefault="00A8221D" w:rsidP="00A8221D">
      <w:pPr>
        <w:pStyle w:val="B6"/>
      </w:pPr>
      <w:r w:rsidRPr="00B55E3E">
        <w:t>6&gt;</w:t>
      </w:r>
      <w:r w:rsidRPr="00B55E3E">
        <w:tab/>
        <w:t xml:space="preserve">include measurement results for inter-RAT frequencies that are included in </w:t>
      </w:r>
      <w:r w:rsidRPr="00B55E3E">
        <w:rPr>
          <w:i/>
          <w:iCs/>
        </w:rPr>
        <w:t>SIB5</w:t>
      </w:r>
      <w:r w:rsidRPr="00B55E3E">
        <w:t>;</w:t>
      </w:r>
    </w:p>
    <w:p w14:paraId="11F60F4D" w14:textId="77777777" w:rsidR="00A8221D" w:rsidRPr="00B55E3E" w:rsidRDefault="00A8221D" w:rsidP="00A8221D">
      <w:pPr>
        <w:pStyle w:val="B4"/>
      </w:pPr>
      <w:r w:rsidRPr="00B55E3E">
        <w:t>4&gt;</w:t>
      </w:r>
      <w:r w:rsidRPr="00B55E3E">
        <w:tab/>
        <w:t>for each neighbour cell included, include the optional fields that are available;</w:t>
      </w:r>
    </w:p>
    <w:p w14:paraId="27B5B8B1" w14:textId="77777777" w:rsidR="00A8221D" w:rsidRPr="00B55E3E" w:rsidRDefault="00A8221D" w:rsidP="00A8221D">
      <w:pPr>
        <w:pStyle w:val="NO"/>
      </w:pPr>
      <w:r w:rsidRPr="00B55E3E">
        <w:t>NOTE 1:</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017B2F3A" w14:textId="77777777" w:rsidR="00A8221D" w:rsidRPr="00B55E3E" w:rsidRDefault="00A8221D" w:rsidP="00A8221D">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1" w:name="OLE_LINK17"/>
      <w:r w:rsidRPr="00B55E3E">
        <w:rPr>
          <w:i/>
        </w:rPr>
        <w:t>measIdleConfig</w:t>
      </w:r>
      <w:bookmarkEnd w:id="561"/>
      <w:r w:rsidRPr="00B55E3E">
        <w:t xml:space="preserve"> should not be applied, and how the UE logs the measurements on the frequencies is left to the UE implementation.</w:t>
      </w:r>
    </w:p>
    <w:p w14:paraId="6DCF7E23" w14:textId="77777777" w:rsidR="00A8221D" w:rsidRPr="00B55E3E" w:rsidRDefault="00A8221D" w:rsidP="00A8221D">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4C26FC27" w14:textId="77777777" w:rsidR="00A8221D" w:rsidRPr="00B55E3E" w:rsidRDefault="00A8221D" w:rsidP="00A8221D">
      <w:pPr>
        <w:pStyle w:val="Heading2"/>
      </w:pPr>
      <w:bookmarkStart w:id="562" w:name="_Toc60776920"/>
      <w:bookmarkStart w:id="563" w:name="_Toc115428651"/>
      <w:r w:rsidRPr="00B55E3E">
        <w:lastRenderedPageBreak/>
        <w:t>5.6</w:t>
      </w:r>
      <w:r w:rsidRPr="00B55E3E">
        <w:tab/>
        <w:t>UE capabilities</w:t>
      </w:r>
      <w:bookmarkEnd w:id="562"/>
      <w:bookmarkEnd w:id="563"/>
    </w:p>
    <w:p w14:paraId="0EA437B7" w14:textId="77777777" w:rsidR="00A8221D" w:rsidRPr="00B55E3E" w:rsidRDefault="00A8221D" w:rsidP="00A8221D">
      <w:pPr>
        <w:pStyle w:val="Heading3"/>
      </w:pPr>
      <w:bookmarkStart w:id="564" w:name="_Toc60776921"/>
      <w:bookmarkStart w:id="565" w:name="_Toc115428652"/>
      <w:r w:rsidRPr="00B55E3E">
        <w:t>5.6.1</w:t>
      </w:r>
      <w:r w:rsidRPr="00B55E3E">
        <w:tab/>
        <w:t>UE capability transfer</w:t>
      </w:r>
      <w:bookmarkEnd w:id="564"/>
      <w:bookmarkEnd w:id="565"/>
    </w:p>
    <w:p w14:paraId="4CFA2F43" w14:textId="77777777" w:rsidR="00A8221D" w:rsidRPr="00B55E3E" w:rsidRDefault="00A8221D" w:rsidP="00A8221D">
      <w:pPr>
        <w:pStyle w:val="Heading4"/>
      </w:pPr>
      <w:bookmarkStart w:id="566" w:name="_Toc60776922"/>
      <w:bookmarkStart w:id="567" w:name="_Toc115428653"/>
      <w:r w:rsidRPr="00B55E3E">
        <w:t>5.6.1.1</w:t>
      </w:r>
      <w:r w:rsidRPr="00B55E3E">
        <w:tab/>
        <w:t>General</w:t>
      </w:r>
      <w:bookmarkEnd w:id="566"/>
      <w:bookmarkEnd w:id="567"/>
    </w:p>
    <w:p w14:paraId="34F3F7A1" w14:textId="77777777" w:rsidR="00A8221D" w:rsidRPr="00B55E3E" w:rsidRDefault="00A8221D" w:rsidP="00A8221D">
      <w:r w:rsidRPr="00B55E3E">
        <w:t>This clause describes how the UE compiles and transfers its UE capability information upon receiving a UECapabilityEnquiry from the network.</w:t>
      </w:r>
    </w:p>
    <w:p w14:paraId="0E6FB09C" w14:textId="77777777" w:rsidR="00A8221D" w:rsidRPr="00B55E3E" w:rsidRDefault="00A8221D" w:rsidP="00A8221D">
      <w:pPr>
        <w:pStyle w:val="TH"/>
        <w:rPr>
          <w:noProof/>
        </w:rPr>
      </w:pPr>
      <w:r w:rsidRPr="00B55E3E">
        <w:rPr>
          <w:noProof/>
        </w:rPr>
        <w:object w:dxaOrig="4035" w:dyaOrig="2025" w14:anchorId="197B81FF">
          <v:shape id="_x0000_i1055" type="#_x0000_t75" style="width:202pt;height:101.5pt" o:ole="">
            <v:imagedata r:id="rId73" o:title=""/>
          </v:shape>
          <o:OLEObject Type="Embed" ProgID="Mscgen.Chart" ShapeID="_x0000_i1055" DrawAspect="Content" ObjectID="_1731142109" r:id="rId74"/>
        </w:object>
      </w:r>
    </w:p>
    <w:p w14:paraId="6DD71155" w14:textId="77777777" w:rsidR="00A8221D" w:rsidRPr="00B55E3E" w:rsidRDefault="00A8221D" w:rsidP="00A8221D">
      <w:pPr>
        <w:pStyle w:val="TF"/>
      </w:pPr>
      <w:r w:rsidRPr="00B55E3E">
        <w:rPr>
          <w:rFonts w:eastAsia="MS Mincho"/>
        </w:rPr>
        <w:t>Figure 5.6.1.1-1: UE capability transfer</w:t>
      </w:r>
    </w:p>
    <w:p w14:paraId="6EC0E0B6" w14:textId="77777777" w:rsidR="00A8221D" w:rsidRPr="00B55E3E" w:rsidRDefault="00A8221D" w:rsidP="00A8221D">
      <w:pPr>
        <w:pStyle w:val="Heading4"/>
      </w:pPr>
      <w:bookmarkStart w:id="568" w:name="_Toc60776923"/>
      <w:bookmarkStart w:id="569" w:name="_Toc115428654"/>
      <w:r w:rsidRPr="00B55E3E">
        <w:t>5.6.1.2</w:t>
      </w:r>
      <w:r w:rsidRPr="00B55E3E">
        <w:tab/>
        <w:t>Initiation</w:t>
      </w:r>
      <w:bookmarkEnd w:id="568"/>
      <w:bookmarkEnd w:id="569"/>
    </w:p>
    <w:p w14:paraId="7879A99D" w14:textId="77777777" w:rsidR="00A8221D" w:rsidRPr="00B55E3E" w:rsidRDefault="00A8221D" w:rsidP="00A8221D">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6CE3D8" w14:textId="77777777" w:rsidR="00A8221D" w:rsidRPr="00B55E3E" w:rsidRDefault="00A8221D" w:rsidP="00A8221D">
      <w:pPr>
        <w:pStyle w:val="Heading4"/>
      </w:pPr>
      <w:bookmarkStart w:id="570" w:name="_Toc60776924"/>
      <w:bookmarkStart w:id="571" w:name="_Toc115428655"/>
      <w:r w:rsidRPr="00B55E3E">
        <w:t>5.6.1.3</w:t>
      </w:r>
      <w:r w:rsidRPr="00B55E3E">
        <w:tab/>
        <w:t xml:space="preserve">Reception of the </w:t>
      </w:r>
      <w:r w:rsidRPr="00B55E3E">
        <w:rPr>
          <w:i/>
        </w:rPr>
        <w:t>UECapabilityEnquiry</w:t>
      </w:r>
      <w:r w:rsidRPr="00B55E3E">
        <w:t xml:space="preserve"> by the UE</w:t>
      </w:r>
      <w:bookmarkEnd w:id="570"/>
      <w:bookmarkEnd w:id="571"/>
    </w:p>
    <w:p w14:paraId="626DC064" w14:textId="77777777" w:rsidR="00A8221D" w:rsidRPr="00B55E3E" w:rsidRDefault="00A8221D" w:rsidP="00A8221D">
      <w:r w:rsidRPr="00B55E3E">
        <w:t xml:space="preserve">The UE shall set the contents of </w:t>
      </w:r>
      <w:r w:rsidRPr="00B55E3E">
        <w:rPr>
          <w:i/>
        </w:rPr>
        <w:t>UECapabilityInformation</w:t>
      </w:r>
      <w:r w:rsidRPr="00B55E3E">
        <w:t xml:space="preserve"> message as follows:</w:t>
      </w:r>
    </w:p>
    <w:p w14:paraId="277A9DF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260AB3D8" w14:textId="77777777" w:rsidR="00A8221D" w:rsidRPr="00B55E3E" w:rsidRDefault="00A8221D" w:rsidP="00A8221D">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03A23845" w14:textId="77777777" w:rsidR="00A8221D" w:rsidRPr="00B55E3E" w:rsidRDefault="00A8221D" w:rsidP="00A8221D">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01555788" w14:textId="77777777" w:rsidR="00A8221D" w:rsidRPr="00B55E3E" w:rsidRDefault="00A8221D" w:rsidP="00A8221D">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420BB32E" w14:textId="77777777" w:rsidR="00A8221D" w:rsidRPr="00B55E3E" w:rsidRDefault="00A8221D" w:rsidP="00A8221D">
      <w:pPr>
        <w:pStyle w:val="B2"/>
      </w:pPr>
      <w:r w:rsidRPr="00B55E3E">
        <w:t>2&gt; if the UE supports (NG)EN-DC or NE-DC:</w:t>
      </w:r>
    </w:p>
    <w:p w14:paraId="55E5BD15"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993BDF8" w14:textId="77777777" w:rsidR="00A8221D" w:rsidRPr="00B55E3E" w:rsidRDefault="00A8221D" w:rsidP="00A8221D">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63EBD02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689D21B6" w14:textId="77777777" w:rsidR="00A8221D" w:rsidRPr="00B55E3E" w:rsidRDefault="00A8221D" w:rsidP="00A8221D">
      <w:pPr>
        <w:pStyle w:val="B2"/>
      </w:pPr>
      <w:r w:rsidRPr="00B55E3E">
        <w:t>2&gt;</w:t>
      </w:r>
      <w:r w:rsidRPr="00B55E3E">
        <w:tab/>
        <w:t>if the UE supports E-UTRA:</w:t>
      </w:r>
    </w:p>
    <w:p w14:paraId="6F233023"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33FA9392"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2EFC0E66" w14:textId="77777777" w:rsidR="00A8221D" w:rsidRPr="00B55E3E" w:rsidRDefault="00A8221D" w:rsidP="00A8221D">
      <w:pPr>
        <w:pStyle w:val="B2"/>
      </w:pPr>
      <w:r w:rsidRPr="00B55E3E">
        <w:t>2&gt;</w:t>
      </w:r>
      <w:r w:rsidRPr="00B55E3E">
        <w:tab/>
        <w:t>if the UE supports UTRA-FDD:</w:t>
      </w:r>
    </w:p>
    <w:p w14:paraId="16C1280A" w14:textId="77777777" w:rsidR="00A8221D" w:rsidRPr="00B55E3E" w:rsidRDefault="00A8221D" w:rsidP="00A8221D">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0B29B7F7" w14:textId="77777777" w:rsidR="00A8221D" w:rsidRPr="00B55E3E" w:rsidRDefault="00A8221D" w:rsidP="00A8221D">
      <w:pPr>
        <w:pStyle w:val="B1"/>
        <w:rPr>
          <w:rFonts w:eastAsia="SimSu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rPr>
        <w:t xml:space="preserve"> the encoded RRC message is larger than the maximum supported size of a PDCP SDU specified in TS 38.323 [5]:</w:t>
      </w:r>
    </w:p>
    <w:p w14:paraId="5A833846" w14:textId="77777777" w:rsidR="00A8221D" w:rsidRPr="00B55E3E" w:rsidRDefault="00A8221D" w:rsidP="00A8221D">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7712C27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25BA9AA2" w14:textId="77777777" w:rsidR="00A8221D" w:rsidRPr="00B55E3E" w:rsidRDefault="00A8221D" w:rsidP="00A8221D">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02CAFF37" w14:textId="77777777" w:rsidR="00A8221D" w:rsidRPr="00B55E3E" w:rsidRDefault="00A8221D" w:rsidP="00A8221D">
      <w:pPr>
        <w:pStyle w:val="Heading4"/>
      </w:pPr>
      <w:bookmarkStart w:id="572" w:name="_Toc60776925"/>
      <w:bookmarkStart w:id="573" w:name="_Toc115428656"/>
      <w:r w:rsidRPr="00B55E3E">
        <w:t>5.6.1.4</w:t>
      </w:r>
      <w:r w:rsidRPr="00B55E3E">
        <w:tab/>
        <w:t>Setting band combinations, feature set combinations and feature sets supported by the UE</w:t>
      </w:r>
      <w:bookmarkEnd w:id="572"/>
      <w:bookmarkEnd w:id="573"/>
    </w:p>
    <w:p w14:paraId="40AD8399" w14:textId="77777777" w:rsidR="00A8221D" w:rsidRPr="00B55E3E" w:rsidRDefault="00A8221D" w:rsidP="00A8221D">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5B9E5B46" w14:textId="77777777" w:rsidR="00A8221D" w:rsidRPr="00B55E3E" w:rsidRDefault="00A8221D" w:rsidP="00A8221D">
      <w:pPr>
        <w:pStyle w:val="NO"/>
      </w:pPr>
      <w:r w:rsidRPr="00B55E3E">
        <w:t>NOTE 1:</w:t>
      </w:r>
      <w:r w:rsidRPr="00B55E3E">
        <w:tab/>
        <w:t xml:space="preserve">Capability enquiry without </w:t>
      </w:r>
      <w:r w:rsidRPr="00B55E3E">
        <w:rPr>
          <w:i/>
        </w:rPr>
        <w:t>frequencyBandListFilter</w:t>
      </w:r>
      <w:r w:rsidRPr="00B55E3E">
        <w:t xml:space="preserve"> is not supported.</w:t>
      </w:r>
    </w:p>
    <w:p w14:paraId="65208357" w14:textId="77777777" w:rsidR="00A8221D" w:rsidRPr="00B55E3E" w:rsidRDefault="00A8221D" w:rsidP="00A8221D">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2B5B8490" w14:textId="77777777" w:rsidR="00A8221D" w:rsidRPr="00B55E3E" w:rsidRDefault="00A8221D" w:rsidP="00A8221D">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70F947A0" w14:textId="77777777" w:rsidR="00A8221D" w:rsidRPr="00B55E3E" w:rsidRDefault="00A8221D" w:rsidP="00A8221D">
      <w:r w:rsidRPr="00B55E3E">
        <w:t>The UE shall:</w:t>
      </w:r>
    </w:p>
    <w:p w14:paraId="263DB1A0" w14:textId="77777777" w:rsidR="00A8221D" w:rsidRPr="00B55E3E" w:rsidRDefault="00A8221D" w:rsidP="00A8221D">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27D3FB34" w14:textId="77777777" w:rsidR="00A8221D" w:rsidRPr="00B55E3E" w:rsidRDefault="00A8221D" w:rsidP="00A8221D">
      <w:pPr>
        <w:pStyle w:val="B1"/>
      </w:pPr>
      <w:r w:rsidRPr="00B55E3E">
        <w:t>1&gt;</w:t>
      </w:r>
      <w:r w:rsidRPr="00B55E3E">
        <w:tab/>
        <w:t>for each band combination included in the list of "candidate band combinations":</w:t>
      </w:r>
    </w:p>
    <w:p w14:paraId="0A58B696" w14:textId="77777777" w:rsidR="00A8221D" w:rsidRPr="00B55E3E" w:rsidRDefault="00A8221D" w:rsidP="00A8221D">
      <w:pPr>
        <w:pStyle w:val="B2"/>
      </w:pPr>
      <w:r w:rsidRPr="00B55E3E">
        <w:t>2&gt;</w:t>
      </w:r>
      <w:r w:rsidRPr="00B55E3E">
        <w:tab/>
        <w:t xml:space="preserve">if the network (E-UTRA) included the </w:t>
      </w:r>
      <w:r w:rsidRPr="00B55E3E">
        <w:rPr>
          <w:i/>
        </w:rPr>
        <w:t>eutra-nr-only</w:t>
      </w:r>
      <w:r w:rsidRPr="00B55E3E">
        <w:t xml:space="preserve"> field, or</w:t>
      </w:r>
    </w:p>
    <w:p w14:paraId="086150EB" w14:textId="77777777" w:rsidR="00A8221D" w:rsidRPr="00B55E3E" w:rsidRDefault="00A8221D" w:rsidP="00A8221D">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1869F23C" w14:textId="77777777" w:rsidR="00A8221D" w:rsidRPr="00B55E3E" w:rsidRDefault="00A8221D" w:rsidP="00A8221D">
      <w:pPr>
        <w:pStyle w:val="B3"/>
      </w:pPr>
      <w:r w:rsidRPr="00B55E3E">
        <w:t>3&gt;</w:t>
      </w:r>
      <w:r w:rsidRPr="00B55E3E">
        <w:tab/>
        <w:t>remove the NR-only band combination from the list of "candidate band combinations";</w:t>
      </w:r>
    </w:p>
    <w:p w14:paraId="337E9761" w14:textId="77777777" w:rsidR="00A8221D" w:rsidRPr="00B55E3E" w:rsidRDefault="00A8221D" w:rsidP="00A8221D">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1A8224D4" w14:textId="77777777" w:rsidR="00A8221D" w:rsidRPr="00B55E3E" w:rsidRDefault="00A8221D" w:rsidP="00A8221D">
      <w:pPr>
        <w:pStyle w:val="B2"/>
      </w:pPr>
      <w:r w:rsidRPr="00B55E3E">
        <w:t>2&gt;</w:t>
      </w:r>
      <w:r w:rsidRPr="00B55E3E">
        <w:tab/>
        <w:t>if it is regarded as a fallback band combination with the same capabilities of another band combination included in the list of "candidate band combinations", and</w:t>
      </w:r>
    </w:p>
    <w:p w14:paraId="0DCBA286" w14:textId="77777777" w:rsidR="00A8221D" w:rsidRPr="00B55E3E" w:rsidRDefault="00A8221D" w:rsidP="00A8221D">
      <w:pPr>
        <w:pStyle w:val="B2"/>
      </w:pPr>
      <w:r w:rsidRPr="00B55E3E">
        <w:t>2&gt;</w:t>
      </w:r>
      <w:r w:rsidRPr="00B55E3E">
        <w:tab/>
        <w:t>if this fallback band combination is generated by releasing at least one SCell or uplink configuration of SCell or SUL according to TS 38.306 [26]:</w:t>
      </w:r>
    </w:p>
    <w:p w14:paraId="5826A96C" w14:textId="77777777" w:rsidR="00A8221D" w:rsidRPr="00B55E3E" w:rsidRDefault="00A8221D" w:rsidP="00A8221D">
      <w:pPr>
        <w:pStyle w:val="B3"/>
      </w:pPr>
      <w:r w:rsidRPr="00B55E3E">
        <w:t>3&gt;</w:t>
      </w:r>
      <w:r w:rsidRPr="00B55E3E">
        <w:tab/>
        <w:t>remove the band combination from the list of "candidate band combinations";</w:t>
      </w:r>
    </w:p>
    <w:p w14:paraId="5E3E7DA8" w14:textId="77777777" w:rsidR="00A8221D" w:rsidRPr="00B55E3E" w:rsidRDefault="00A8221D" w:rsidP="00A8221D">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1E6785AD" w14:textId="77777777" w:rsidR="00A8221D" w:rsidRPr="00B55E3E" w:rsidRDefault="00A8221D" w:rsidP="00A8221D">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04800A0E" w14:textId="77777777" w:rsidR="00A8221D" w:rsidRPr="00B55E3E" w:rsidRDefault="00A8221D" w:rsidP="00A8221D">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0E6426"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2624CDF6" w14:textId="77777777" w:rsidR="00A8221D" w:rsidRPr="00B55E3E" w:rsidRDefault="00A8221D" w:rsidP="00A8221D">
      <w:pPr>
        <w:pStyle w:val="B4"/>
      </w:pPr>
      <w:r w:rsidRPr="00B55E3E">
        <w:t>4&gt;</w:t>
      </w:r>
      <w:r w:rsidRPr="00B55E3E">
        <w:tab/>
        <w:t>if SRS carrier switching is supported;</w:t>
      </w:r>
    </w:p>
    <w:p w14:paraId="6CFE2D22"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for each band combination;</w:t>
      </w:r>
    </w:p>
    <w:p w14:paraId="6E16583A" w14:textId="77777777" w:rsidR="00A8221D" w:rsidRPr="00B55E3E" w:rsidRDefault="00A8221D" w:rsidP="00A8221D">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6A43920B"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D469C45"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58E5C899" w14:textId="77777777" w:rsidR="00A8221D" w:rsidRPr="00B55E3E" w:rsidRDefault="00A8221D" w:rsidP="00A8221D">
      <w:pPr>
        <w:pStyle w:val="B2"/>
      </w:pPr>
      <w:r w:rsidRPr="00B55E3E">
        <w:t>2&gt;</w:t>
      </w:r>
      <w:r w:rsidRPr="00B55E3E">
        <w:tab/>
        <w:t xml:space="preserve">if </w:t>
      </w:r>
      <w:r w:rsidRPr="00B55E3E">
        <w:rPr>
          <w:i/>
          <w:iCs/>
        </w:rPr>
        <w:t>uplinkTxSwitchRequest</w:t>
      </w:r>
      <w:r w:rsidRPr="00B55E3E">
        <w:t xml:space="preserve"> is received:</w:t>
      </w:r>
    </w:p>
    <w:p w14:paraId="024D8501"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72F42EA8"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1CAEE530" w14:textId="77777777" w:rsidR="00A8221D" w:rsidRPr="00B55E3E" w:rsidRDefault="00A8221D" w:rsidP="00A8221D">
      <w:pPr>
        <w:pStyle w:val="B5"/>
      </w:pPr>
      <w:r w:rsidRPr="00B55E3E">
        <w:t>5&gt;</w:t>
      </w:r>
      <w:r w:rsidRPr="00B55E3E">
        <w:tab/>
        <w:t>if SRS carrier switching is supported;</w:t>
      </w:r>
    </w:p>
    <w:p w14:paraId="7C9B1A1B"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for each band combination;</w:t>
      </w:r>
    </w:p>
    <w:p w14:paraId="65457C6F"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35C3ADA1"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2EE8C445" w14:textId="77777777" w:rsidR="00A8221D" w:rsidRPr="00B55E3E" w:rsidRDefault="00A8221D" w:rsidP="00A8221D">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32BE492F" w14:textId="77777777" w:rsidR="00A8221D" w:rsidRPr="00B55E3E" w:rsidRDefault="00A8221D" w:rsidP="00A8221D">
      <w:pPr>
        <w:pStyle w:val="B2"/>
      </w:pPr>
      <w:r w:rsidRPr="00B55E3E">
        <w:t>2&gt;</w:t>
      </w:r>
      <w:r w:rsidRPr="00B55E3E">
        <w:tab/>
        <w:t xml:space="preserve">if </w:t>
      </w:r>
      <w:r w:rsidRPr="00B55E3E">
        <w:rPr>
          <w:i/>
          <w:iCs/>
        </w:rPr>
        <w:t>sidelinkRequest</w:t>
      </w:r>
      <w:r w:rsidRPr="00B55E3E">
        <w:t xml:space="preserve"> is received:</w:t>
      </w:r>
    </w:p>
    <w:p w14:paraId="490A59CE" w14:textId="77777777" w:rsidR="00A8221D" w:rsidRPr="00B55E3E" w:rsidRDefault="00A8221D" w:rsidP="00A8221D">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2D24037C" w14:textId="77777777" w:rsidR="00A8221D" w:rsidRPr="00B55E3E" w:rsidRDefault="00A8221D" w:rsidP="00A8221D">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59A6891B" w14:textId="77777777" w:rsidR="00A8221D" w:rsidRPr="00B55E3E" w:rsidRDefault="00A8221D" w:rsidP="00A8221D">
      <w:pPr>
        <w:pStyle w:val="B3"/>
      </w:pPr>
      <w:r w:rsidRPr="00B55E3E">
        <w:t>3&gt;</w:t>
      </w:r>
      <w:r w:rsidRPr="00B55E3E">
        <w:tab/>
        <w:t xml:space="preserve">set </w:t>
      </w:r>
      <w:r w:rsidRPr="00B55E3E">
        <w:rPr>
          <w:i/>
          <w:iCs/>
        </w:rPr>
        <w:t>sidelinkRequested</w:t>
      </w:r>
      <w:r w:rsidRPr="00B55E3E">
        <w:t xml:space="preserve"> to true;</w:t>
      </w:r>
    </w:p>
    <w:p w14:paraId="64E6C193" w14:textId="77777777" w:rsidR="00A8221D" w:rsidRPr="00B55E3E" w:rsidRDefault="00A8221D" w:rsidP="00A8221D">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39D0C68"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3AF1A9C1" w14:textId="77777777" w:rsidR="00A8221D" w:rsidRPr="00B55E3E" w:rsidRDefault="00A8221D" w:rsidP="00A8221D">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640A1EE3"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734FD922" w14:textId="77777777" w:rsidR="00A8221D" w:rsidRPr="00B55E3E" w:rsidRDefault="00A8221D" w:rsidP="00A8221D">
      <w:pPr>
        <w:pStyle w:val="B4"/>
      </w:pPr>
      <w:r w:rsidRPr="00B55E3E">
        <w:t>4&gt;</w:t>
      </w:r>
      <w:r w:rsidRPr="00B55E3E">
        <w:tab/>
        <w:t>if SRS carrier switching is supported;</w:t>
      </w:r>
    </w:p>
    <w:p w14:paraId="5949D20E"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000C41B9" w14:textId="77777777" w:rsidR="00A8221D" w:rsidRPr="00B55E3E" w:rsidRDefault="00A8221D" w:rsidP="00A8221D">
      <w:pPr>
        <w:pStyle w:val="B4"/>
      </w:pPr>
      <w:r w:rsidRPr="00B55E3E">
        <w:lastRenderedPageBreak/>
        <w:t>4&gt;</w:t>
      </w:r>
      <w:r w:rsidRPr="00B55E3E">
        <w:tab/>
        <w:t xml:space="preserve">set </w:t>
      </w:r>
      <w:r w:rsidRPr="00B55E3E">
        <w:rPr>
          <w:i/>
        </w:rPr>
        <w:t>srs-SwitchingTimeRequested</w:t>
      </w:r>
      <w:r w:rsidRPr="00B55E3E">
        <w:t xml:space="preserve"> to </w:t>
      </w:r>
      <w:r w:rsidRPr="00B55E3E">
        <w:rPr>
          <w:i/>
        </w:rPr>
        <w:t>true</w:t>
      </w:r>
      <w:r w:rsidRPr="00B55E3E">
        <w:t>;</w:t>
      </w:r>
    </w:p>
    <w:p w14:paraId="7142197D"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0FD8D4F7" w14:textId="77777777" w:rsidR="00A8221D" w:rsidRPr="00B55E3E" w:rsidRDefault="00A8221D" w:rsidP="00A8221D">
      <w:pPr>
        <w:pStyle w:val="B2"/>
      </w:pPr>
      <w:r w:rsidRPr="00B55E3E">
        <w:t>2&gt;</w:t>
      </w:r>
      <w:r w:rsidRPr="00B55E3E">
        <w:tab/>
        <w:t xml:space="preserve">if </w:t>
      </w:r>
      <w:r w:rsidRPr="00B55E3E">
        <w:rPr>
          <w:i/>
          <w:iCs/>
        </w:rPr>
        <w:t>uplinkTxSwitchRequest</w:t>
      </w:r>
      <w:r w:rsidRPr="00B55E3E">
        <w:t xml:space="preserve"> is received:</w:t>
      </w:r>
    </w:p>
    <w:p w14:paraId="0C6EAEEC"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0D394723"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696AD46B" w14:textId="77777777" w:rsidR="00A8221D" w:rsidRPr="00B55E3E" w:rsidRDefault="00A8221D" w:rsidP="00A8221D">
      <w:pPr>
        <w:pStyle w:val="B5"/>
      </w:pPr>
      <w:r w:rsidRPr="00B55E3E">
        <w:t>5&gt;</w:t>
      </w:r>
      <w:r w:rsidRPr="00B55E3E">
        <w:tab/>
        <w:t>if SRS carrier switching is supported;</w:t>
      </w:r>
    </w:p>
    <w:p w14:paraId="4263EA62"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and </w:t>
      </w:r>
      <w:r w:rsidRPr="00B55E3E">
        <w:rPr>
          <w:i/>
          <w:iCs/>
        </w:rPr>
        <w:t>srs-SwitchingTimesListEUTRA</w:t>
      </w:r>
      <w:r w:rsidRPr="00B55E3E">
        <w:t xml:space="preserve"> for each band combination;</w:t>
      </w:r>
    </w:p>
    <w:p w14:paraId="0E237F75"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02DD546B"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7FFC4716"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0C401C5F"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28D18FE" w14:textId="77777777" w:rsidR="00A8221D" w:rsidRPr="00B55E3E" w:rsidRDefault="00A8221D" w:rsidP="00A8221D">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4A048FC1" w14:textId="77777777" w:rsidR="00A8221D" w:rsidRPr="00B55E3E" w:rsidRDefault="00A8221D" w:rsidP="00A8221D">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2C0BC3E5" w14:textId="77777777" w:rsidR="00A8221D" w:rsidRPr="00B55E3E" w:rsidRDefault="00A8221D" w:rsidP="00A8221D">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A66E76E" w14:textId="77777777" w:rsidR="00A8221D" w:rsidRPr="00B55E3E" w:rsidRDefault="00A8221D" w:rsidP="00A8221D">
      <w:pPr>
        <w:pStyle w:val="B1"/>
      </w:pPr>
      <w:r w:rsidRPr="00B55E3E">
        <w:t>1&gt;</w:t>
      </w:r>
      <w:r w:rsidRPr="00B55E3E">
        <w:tab/>
        <w:t xml:space="preserve">if the network included </w:t>
      </w:r>
      <w:r w:rsidRPr="00B55E3E">
        <w:rPr>
          <w:i/>
        </w:rPr>
        <w:t>ue-CapabilityEnquiryExt</w:t>
      </w:r>
      <w:r w:rsidRPr="00B55E3E">
        <w:t>:</w:t>
      </w:r>
    </w:p>
    <w:p w14:paraId="38C94C7D" w14:textId="77777777" w:rsidR="00A8221D" w:rsidRPr="00B55E3E" w:rsidRDefault="00A8221D" w:rsidP="00A8221D">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1D8835F9" w14:textId="77777777" w:rsidR="00A8221D" w:rsidRPr="00B55E3E" w:rsidRDefault="00A8221D" w:rsidP="00A8221D">
      <w:pPr>
        <w:pStyle w:val="Heading4"/>
      </w:pPr>
      <w:bookmarkStart w:id="574" w:name="_Toc60776926"/>
      <w:bookmarkStart w:id="575" w:name="_Toc115428657"/>
      <w:r w:rsidRPr="00B55E3E">
        <w:t>5.6.1.5</w:t>
      </w:r>
      <w:r w:rsidRPr="00B55E3E">
        <w:tab/>
        <w:t>Void</w:t>
      </w:r>
      <w:bookmarkEnd w:id="574"/>
      <w:bookmarkEnd w:id="575"/>
    </w:p>
    <w:p w14:paraId="0D8B4DC7" w14:textId="77777777" w:rsidR="00A8221D" w:rsidRPr="00B55E3E" w:rsidRDefault="00A8221D" w:rsidP="00A8221D">
      <w:pPr>
        <w:pStyle w:val="Heading2"/>
      </w:pPr>
      <w:bookmarkStart w:id="576" w:name="_Toc60776927"/>
      <w:bookmarkStart w:id="577" w:name="_Toc115428658"/>
      <w:r w:rsidRPr="00B55E3E">
        <w:t>5.7</w:t>
      </w:r>
      <w:r w:rsidRPr="00B55E3E">
        <w:tab/>
        <w:t>Other</w:t>
      </w:r>
      <w:bookmarkEnd w:id="576"/>
      <w:bookmarkEnd w:id="577"/>
    </w:p>
    <w:p w14:paraId="3433873D" w14:textId="77777777" w:rsidR="00A8221D" w:rsidRPr="00B55E3E" w:rsidRDefault="00A8221D" w:rsidP="00A8221D">
      <w:pPr>
        <w:pStyle w:val="Heading3"/>
      </w:pPr>
      <w:bookmarkStart w:id="578" w:name="_Toc60776928"/>
      <w:bookmarkStart w:id="579" w:name="_Toc115428659"/>
      <w:r w:rsidRPr="00B55E3E">
        <w:t>5.7.1</w:t>
      </w:r>
      <w:r w:rsidRPr="00B55E3E">
        <w:tab/>
        <w:t>DL information transfer</w:t>
      </w:r>
      <w:bookmarkEnd w:id="578"/>
      <w:bookmarkEnd w:id="579"/>
    </w:p>
    <w:p w14:paraId="37D7EEA0" w14:textId="77777777" w:rsidR="00A8221D" w:rsidRPr="00B55E3E" w:rsidRDefault="00A8221D" w:rsidP="00A8221D">
      <w:pPr>
        <w:pStyle w:val="Heading4"/>
      </w:pPr>
      <w:bookmarkStart w:id="580" w:name="_Toc60776929"/>
      <w:bookmarkStart w:id="581" w:name="_Toc115428660"/>
      <w:r w:rsidRPr="00B55E3E">
        <w:t>5.7.1.1</w:t>
      </w:r>
      <w:r w:rsidRPr="00B55E3E">
        <w:tab/>
        <w:t>General</w:t>
      </w:r>
      <w:bookmarkEnd w:id="580"/>
      <w:bookmarkEnd w:id="581"/>
    </w:p>
    <w:p w14:paraId="71EA4431" w14:textId="77777777" w:rsidR="00A8221D" w:rsidRPr="00B55E3E" w:rsidRDefault="00A8221D" w:rsidP="00A8221D">
      <w:pPr>
        <w:pStyle w:val="TH"/>
      </w:pPr>
      <w:r w:rsidRPr="00B55E3E">
        <w:rPr>
          <w:noProof/>
        </w:rPr>
        <w:object w:dxaOrig="3690" w:dyaOrig="1605" w14:anchorId="3236D01B">
          <v:shape id="_x0000_i1056" type="#_x0000_t75" style="width:184.5pt;height:80.5pt" o:ole="">
            <v:imagedata r:id="rId75" o:title=""/>
          </v:shape>
          <o:OLEObject Type="Embed" ProgID="Mscgen.Chart" ShapeID="_x0000_i1056" DrawAspect="Content" ObjectID="_1731142110" r:id="rId76"/>
        </w:object>
      </w:r>
    </w:p>
    <w:p w14:paraId="4347045C" w14:textId="77777777" w:rsidR="00A8221D" w:rsidRPr="00B55E3E" w:rsidRDefault="00A8221D" w:rsidP="00A8221D">
      <w:pPr>
        <w:pStyle w:val="TF"/>
      </w:pPr>
      <w:r w:rsidRPr="00B55E3E">
        <w:t>Figure 5.7.1.1-1: DL information transfer</w:t>
      </w:r>
    </w:p>
    <w:p w14:paraId="167F214E" w14:textId="77777777" w:rsidR="00A8221D" w:rsidRPr="00B55E3E" w:rsidRDefault="00A8221D" w:rsidP="00A8221D">
      <w:r w:rsidRPr="00B55E3E">
        <w:t>The purpose of this procedure is to transfer NAS dedicated information from NG-RAN to a UE in RRC_CONNECTED or to a UE in RRC_INACTIVE during SDT, or to transfer F1-C related information from IAB Donor-CU to IAB-DU via the collocated IAB-MT in RRC_CONNECTED.</w:t>
      </w:r>
    </w:p>
    <w:p w14:paraId="262D65AF" w14:textId="77777777" w:rsidR="00A8221D" w:rsidRPr="00B55E3E" w:rsidRDefault="00A8221D" w:rsidP="00A8221D">
      <w:pPr>
        <w:pStyle w:val="Heading4"/>
      </w:pPr>
      <w:bookmarkStart w:id="582" w:name="_Toc60776930"/>
      <w:bookmarkStart w:id="583" w:name="_Toc115428661"/>
      <w:r w:rsidRPr="00B55E3E">
        <w:lastRenderedPageBreak/>
        <w:t>5.7.1.2</w:t>
      </w:r>
      <w:r w:rsidRPr="00B55E3E">
        <w:tab/>
        <w:t>Initiation</w:t>
      </w:r>
      <w:bookmarkEnd w:id="582"/>
      <w:bookmarkEnd w:id="583"/>
    </w:p>
    <w:p w14:paraId="36A2B4D4" w14:textId="77777777" w:rsidR="00A8221D" w:rsidRPr="00B55E3E" w:rsidRDefault="00A8221D" w:rsidP="00A8221D">
      <w:r w:rsidRPr="00B55E3E">
        <w:t xml:space="preserve">The network initiates the DL information transfer procedure whenever there is a need to transfer NAS dedicated information, or F1-C related information to an IAB-node. The network initiates the DL information transfer procedure by sending the </w:t>
      </w:r>
      <w:r w:rsidRPr="00B55E3E">
        <w:rPr>
          <w:i/>
        </w:rPr>
        <w:t>DLInformationTransfer</w:t>
      </w:r>
      <w:r w:rsidRPr="00B55E3E">
        <w:t xml:space="preserve"> message.</w:t>
      </w:r>
    </w:p>
    <w:p w14:paraId="1B000315" w14:textId="77777777" w:rsidR="00A8221D" w:rsidRPr="00B55E3E" w:rsidRDefault="00A8221D" w:rsidP="00A8221D">
      <w:pPr>
        <w:pStyle w:val="Heading4"/>
      </w:pPr>
      <w:bookmarkStart w:id="584" w:name="_Toc60776931"/>
      <w:bookmarkStart w:id="585" w:name="_Toc115428662"/>
      <w:r w:rsidRPr="00B55E3E">
        <w:t>5.7.1.3</w:t>
      </w:r>
      <w:r w:rsidRPr="00B55E3E">
        <w:tab/>
        <w:t xml:space="preserve">Reception of the </w:t>
      </w:r>
      <w:r w:rsidRPr="00B55E3E">
        <w:rPr>
          <w:i/>
        </w:rPr>
        <w:t>DLInformationTransfer</w:t>
      </w:r>
      <w:r w:rsidRPr="00B55E3E">
        <w:t xml:space="preserve"> by the UE</w:t>
      </w:r>
      <w:bookmarkEnd w:id="584"/>
      <w:bookmarkEnd w:id="585"/>
    </w:p>
    <w:p w14:paraId="6A82FCD7" w14:textId="77777777" w:rsidR="00A8221D" w:rsidRPr="00B55E3E" w:rsidRDefault="00A8221D" w:rsidP="00A8221D">
      <w:r w:rsidRPr="00B55E3E">
        <w:t xml:space="preserve">Upon receiving </w:t>
      </w:r>
      <w:r w:rsidRPr="00B55E3E">
        <w:rPr>
          <w:i/>
        </w:rPr>
        <w:t>DLInformationTransfer</w:t>
      </w:r>
      <w:r w:rsidRPr="00B55E3E">
        <w:t xml:space="preserve"> message, the UE shall:</w:t>
      </w:r>
    </w:p>
    <w:p w14:paraId="3E2AB77F" w14:textId="77777777" w:rsidR="00A8221D" w:rsidRPr="00B55E3E" w:rsidRDefault="00A8221D" w:rsidP="00A8221D">
      <w:pPr>
        <w:pStyle w:val="B1"/>
      </w:pPr>
      <w:r w:rsidRPr="00B55E3E">
        <w:t>1&gt;</w:t>
      </w:r>
      <w:r w:rsidRPr="00B55E3E">
        <w:tab/>
        <w:t xml:space="preserve">if </w:t>
      </w:r>
      <w:r w:rsidRPr="00B55E3E">
        <w:rPr>
          <w:i/>
        </w:rPr>
        <w:t>dedicatedNAS-Message</w:t>
      </w:r>
      <w:r w:rsidRPr="00B55E3E">
        <w:t xml:space="preserve"> is included:</w:t>
      </w:r>
    </w:p>
    <w:p w14:paraId="07CE527D" w14:textId="77777777" w:rsidR="00A8221D" w:rsidRPr="00B55E3E" w:rsidRDefault="00A8221D" w:rsidP="00A8221D">
      <w:pPr>
        <w:pStyle w:val="B2"/>
      </w:pPr>
      <w:r w:rsidRPr="00B55E3E">
        <w:t>2&gt;</w:t>
      </w:r>
      <w:r w:rsidRPr="00B55E3E">
        <w:tab/>
        <w:t xml:space="preserve">forward </w:t>
      </w:r>
      <w:r w:rsidRPr="00B55E3E">
        <w:rPr>
          <w:i/>
        </w:rPr>
        <w:t>dedicatedNAS-Message</w:t>
      </w:r>
      <w:r w:rsidRPr="00B55E3E">
        <w:t xml:space="preserve"> to upper layers.</w:t>
      </w:r>
    </w:p>
    <w:p w14:paraId="113F469A" w14:textId="77777777" w:rsidR="00A8221D" w:rsidRPr="00B55E3E" w:rsidRDefault="00A8221D" w:rsidP="00A8221D">
      <w:pPr>
        <w:pStyle w:val="B1"/>
      </w:pPr>
      <w:r w:rsidRPr="00B55E3E">
        <w:t>1&gt;</w:t>
      </w:r>
      <w:r w:rsidRPr="00B55E3E">
        <w:tab/>
        <w:t xml:space="preserve">if </w:t>
      </w:r>
      <w:r w:rsidRPr="00B55E3E">
        <w:rPr>
          <w:i/>
        </w:rPr>
        <w:t>referenceTimeInfo</w:t>
      </w:r>
      <w:r w:rsidRPr="00B55E3E">
        <w:t xml:space="preserve"> is included:</w:t>
      </w:r>
    </w:p>
    <w:p w14:paraId="43843678" w14:textId="77777777" w:rsidR="00A8221D" w:rsidRPr="00B55E3E" w:rsidRDefault="00A8221D" w:rsidP="00A8221D">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422A8019" w14:textId="77777777" w:rsidR="00A8221D" w:rsidRPr="00B55E3E" w:rsidRDefault="00A8221D" w:rsidP="00A8221D">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73810523" w14:textId="77777777" w:rsidR="00A8221D" w:rsidRPr="00B55E3E" w:rsidRDefault="00A8221D" w:rsidP="00A8221D">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p>
    <w:p w14:paraId="37AF098D" w14:textId="77777777" w:rsidR="00A8221D" w:rsidRPr="00B55E3E" w:rsidRDefault="00A8221D" w:rsidP="00A8221D">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10E272F" w14:textId="77777777" w:rsidR="00A8221D" w:rsidRPr="00B55E3E" w:rsidRDefault="00A8221D" w:rsidP="00A8221D">
      <w:pPr>
        <w:pStyle w:val="B1"/>
      </w:pPr>
      <w:r w:rsidRPr="00B55E3E">
        <w:t>1&gt;</w:t>
      </w:r>
      <w:r w:rsidRPr="00B55E3E">
        <w:tab/>
        <w:t xml:space="preserve">if </w:t>
      </w:r>
      <w:r w:rsidRPr="00B55E3E">
        <w:rPr>
          <w:i/>
          <w:iCs/>
        </w:rPr>
        <w:t>sib9Fallback</w:t>
      </w:r>
      <w:r w:rsidRPr="00B55E3E">
        <w:t xml:space="preserve"> is included:</w:t>
      </w:r>
    </w:p>
    <w:p w14:paraId="2702226C" w14:textId="77777777" w:rsidR="00A8221D" w:rsidRPr="00B55E3E" w:rsidRDefault="00A8221D" w:rsidP="00A8221D">
      <w:pPr>
        <w:pStyle w:val="B2"/>
      </w:pPr>
      <w:r w:rsidRPr="00B55E3E">
        <w:t>2&gt;</w:t>
      </w:r>
      <w:r w:rsidRPr="00B55E3E">
        <w:tab/>
        <w:t xml:space="preserve">apply </w:t>
      </w:r>
      <w:r w:rsidRPr="00B55E3E">
        <w:rPr>
          <w:i/>
          <w:iCs/>
        </w:rPr>
        <w:t xml:space="preserve">referenceTimeInfo </w:t>
      </w:r>
      <w:r w:rsidRPr="00B55E3E">
        <w:t>in SIB9.</w:t>
      </w:r>
    </w:p>
    <w:p w14:paraId="17EF55BD" w14:textId="77777777" w:rsidR="00A8221D" w:rsidRPr="00B55E3E" w:rsidRDefault="00A8221D" w:rsidP="00A8221D">
      <w:pPr>
        <w:pStyle w:val="B1"/>
      </w:pPr>
      <w:r w:rsidRPr="00B55E3E">
        <w:t>1&gt;</w:t>
      </w:r>
      <w:r w:rsidRPr="00B55E3E">
        <w:tab/>
        <w:t xml:space="preserve">if </w:t>
      </w:r>
      <w:r w:rsidRPr="00B55E3E">
        <w:rPr>
          <w:i/>
          <w:iCs/>
        </w:rPr>
        <w:t>rxTxTimeDiff-gNB</w:t>
      </w:r>
      <w:r w:rsidRPr="00B55E3E">
        <w:t xml:space="preserve"> is included:</w:t>
      </w:r>
    </w:p>
    <w:p w14:paraId="53B8F898" w14:textId="77777777" w:rsidR="00A8221D" w:rsidRPr="00B55E3E" w:rsidRDefault="00A8221D" w:rsidP="00A8221D">
      <w:pPr>
        <w:pStyle w:val="B2"/>
      </w:pPr>
      <w:r w:rsidRPr="00B55E3E">
        <w:t>2&gt;</w:t>
      </w:r>
      <w:r w:rsidRPr="00B55E3E">
        <w:tab/>
        <w:t>calculate the propagation delay based on the UE Rx-Tx time difference measurement and the received Rx-Tx time difference measurement at the gNB;</w:t>
      </w:r>
    </w:p>
    <w:p w14:paraId="7A25BD40" w14:textId="77777777" w:rsidR="00A8221D" w:rsidRPr="00B55E3E" w:rsidRDefault="00A8221D" w:rsidP="00A8221D">
      <w:pPr>
        <w:pStyle w:val="B2"/>
      </w:pPr>
      <w:r w:rsidRPr="00B55E3E">
        <w:t>2&gt;</w:t>
      </w:r>
      <w:r w:rsidRPr="00B55E3E">
        <w:tab/>
        <w:t>inform upper layers of the propagation delay.</w:t>
      </w:r>
    </w:p>
    <w:p w14:paraId="14DA3EE2" w14:textId="77777777" w:rsidR="00A8221D" w:rsidRPr="00B55E3E" w:rsidRDefault="00A8221D" w:rsidP="00A8221D">
      <w:pPr>
        <w:pStyle w:val="B1"/>
      </w:pPr>
      <w:bookmarkStart w:id="586"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13AB16AE" w14:textId="77777777" w:rsidR="00A8221D" w:rsidRPr="00B55E3E" w:rsidRDefault="00A8221D" w:rsidP="00A8221D">
      <w:pPr>
        <w:pStyle w:val="B2"/>
      </w:pPr>
      <w:r w:rsidRPr="00B55E3E">
        <w:t>2&gt;</w:t>
      </w:r>
      <w:r w:rsidRPr="00B55E3E">
        <w:tab/>
        <w:t>inform upper layers of the propagation delay determined by the accumulated Timing Advance commands.</w:t>
      </w:r>
    </w:p>
    <w:p w14:paraId="2591DBFE" w14:textId="77777777" w:rsidR="00A8221D" w:rsidRPr="00B55E3E" w:rsidRDefault="00A8221D" w:rsidP="00A8221D">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67B15D63" w14:textId="77777777" w:rsidR="00A8221D" w:rsidRPr="00B55E3E" w:rsidRDefault="00A8221D" w:rsidP="00A8221D">
      <w:pPr>
        <w:pStyle w:val="B1"/>
      </w:pPr>
      <w:r w:rsidRPr="00B55E3E">
        <w:t>1&gt;</w:t>
      </w:r>
      <w:r w:rsidRPr="00B55E3E">
        <w:tab/>
        <w:t xml:space="preserve">if </w:t>
      </w:r>
      <w:r w:rsidRPr="00B55E3E">
        <w:rPr>
          <w:i/>
        </w:rPr>
        <w:t>dedicatedInfoF1c</w:t>
      </w:r>
      <w:r w:rsidRPr="00B55E3E">
        <w:t xml:space="preserve"> is included:</w:t>
      </w:r>
    </w:p>
    <w:p w14:paraId="1A588F0F"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collocated IAB-DU.</w:t>
      </w:r>
    </w:p>
    <w:p w14:paraId="52750219" w14:textId="77777777" w:rsidR="00A8221D" w:rsidRPr="00B55E3E" w:rsidRDefault="00A8221D" w:rsidP="00A8221D">
      <w:pPr>
        <w:pStyle w:val="Heading3"/>
      </w:pPr>
      <w:bookmarkStart w:id="587" w:name="_Toc115428663"/>
      <w:r w:rsidRPr="00B55E3E">
        <w:t>5.7.1a</w:t>
      </w:r>
      <w:r w:rsidRPr="00B55E3E">
        <w:tab/>
        <w:t>DL information transfer for MR-DC</w:t>
      </w:r>
      <w:bookmarkEnd w:id="586"/>
      <w:bookmarkEnd w:id="587"/>
    </w:p>
    <w:p w14:paraId="6DDE5624" w14:textId="77777777" w:rsidR="00A8221D" w:rsidRPr="00B55E3E" w:rsidRDefault="00A8221D" w:rsidP="00A8221D">
      <w:pPr>
        <w:pStyle w:val="Heading4"/>
      </w:pPr>
      <w:bookmarkStart w:id="588" w:name="_Toc60776933"/>
      <w:bookmarkStart w:id="589" w:name="_Toc115428664"/>
      <w:r w:rsidRPr="00B55E3E">
        <w:t>5.7.1a.1</w:t>
      </w:r>
      <w:r w:rsidRPr="00B55E3E">
        <w:tab/>
        <w:t>General</w:t>
      </w:r>
      <w:bookmarkEnd w:id="588"/>
      <w:bookmarkEnd w:id="589"/>
    </w:p>
    <w:p w14:paraId="059B93D9" w14:textId="77777777" w:rsidR="00A8221D" w:rsidRPr="00B55E3E" w:rsidRDefault="00A8221D" w:rsidP="00A8221D">
      <w:pPr>
        <w:pStyle w:val="TH"/>
      </w:pPr>
      <w:r w:rsidRPr="00B55E3E">
        <w:rPr>
          <w:noProof/>
        </w:rPr>
        <w:object w:dxaOrig="4425" w:dyaOrig="1575" w14:anchorId="7BDA65AF">
          <v:shape id="_x0000_i1057" type="#_x0000_t75" style="width:220.5pt;height:79pt" o:ole="">
            <v:imagedata r:id="rId77" o:title=""/>
          </v:shape>
          <o:OLEObject Type="Embed" ProgID="Mscgen.Chart" ShapeID="_x0000_i1057" DrawAspect="Content" ObjectID="_1731142111" r:id="rId78"/>
        </w:object>
      </w:r>
    </w:p>
    <w:p w14:paraId="3C83AD8B" w14:textId="77777777" w:rsidR="00A8221D" w:rsidRPr="00B55E3E" w:rsidRDefault="00A8221D" w:rsidP="00A8221D">
      <w:pPr>
        <w:pStyle w:val="TF"/>
      </w:pPr>
      <w:r w:rsidRPr="00B55E3E">
        <w:t>Figure 5.7.1a.1-1: DL information transfer MR-DC</w:t>
      </w:r>
    </w:p>
    <w:p w14:paraId="22A592CD" w14:textId="77777777" w:rsidR="00A8221D" w:rsidRPr="00B55E3E" w:rsidRDefault="00A8221D" w:rsidP="00A8221D">
      <w:r w:rsidRPr="00B55E3E">
        <w:t xml:space="preserve">The purpose of this procedure is to transfer RRC messages from the network to the UE over SRB3 (e.g. an NR RRC reconfiguration message including </w:t>
      </w:r>
      <w:r w:rsidRPr="00B55E3E">
        <w:rPr>
          <w:i/>
        </w:rPr>
        <w:t>reconfigurationWithSync</w:t>
      </w:r>
      <w:r w:rsidRPr="00B55E3E">
        <w:t xml:space="preserve">, an E-UTRA RRC </w:t>
      </w:r>
      <w:r w:rsidRPr="00B55E3E">
        <w:rPr>
          <w:iCs/>
        </w:rPr>
        <w:t xml:space="preserve">connection reconfiguration message including </w:t>
      </w:r>
      <w:r w:rsidRPr="00B55E3E">
        <w:rPr>
          <w:i/>
          <w:iCs/>
        </w:rPr>
        <w:t>mobilityControlInfo</w:t>
      </w:r>
      <w:r w:rsidRPr="00B55E3E">
        <w:rPr>
          <w:iCs/>
        </w:rPr>
        <w:t xml:space="preserve">, an RRC connection release message, a </w:t>
      </w:r>
      <w:r w:rsidRPr="00B55E3E">
        <w:rPr>
          <w:i/>
        </w:rPr>
        <w:t>MobilityFromNRCommand</w:t>
      </w:r>
      <w:r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44FD8C21" w14:textId="77777777" w:rsidR="00A8221D" w:rsidRPr="00B55E3E" w:rsidRDefault="00A8221D" w:rsidP="00A8221D">
      <w:pPr>
        <w:pStyle w:val="Heading4"/>
      </w:pPr>
      <w:bookmarkStart w:id="590" w:name="_Toc60776934"/>
      <w:bookmarkStart w:id="591" w:name="_Toc115428665"/>
      <w:r w:rsidRPr="00B55E3E">
        <w:t>5.7.1a.2</w:t>
      </w:r>
      <w:r w:rsidRPr="00B55E3E">
        <w:tab/>
        <w:t>Initiation</w:t>
      </w:r>
      <w:bookmarkEnd w:id="590"/>
      <w:bookmarkEnd w:id="591"/>
    </w:p>
    <w:p w14:paraId="4DF596AB" w14:textId="77777777" w:rsidR="00A8221D" w:rsidRPr="00B55E3E" w:rsidRDefault="00A8221D" w:rsidP="00A8221D">
      <w:r w:rsidRPr="00B55E3E">
        <w:t>The network initiates this procedure whenever there is a need to transfer an RRC message during fast MCG link recovery.</w:t>
      </w:r>
    </w:p>
    <w:p w14:paraId="61A1FF4D" w14:textId="77777777" w:rsidR="00A8221D" w:rsidRPr="00B55E3E" w:rsidRDefault="00A8221D" w:rsidP="00A8221D">
      <w:pPr>
        <w:pStyle w:val="Heading4"/>
      </w:pPr>
      <w:bookmarkStart w:id="592" w:name="_Toc60776935"/>
      <w:bookmarkStart w:id="593" w:name="_Toc115428666"/>
      <w:r w:rsidRPr="00B55E3E">
        <w:lastRenderedPageBreak/>
        <w:t>5.7.1a.3</w:t>
      </w:r>
      <w:r w:rsidRPr="00B55E3E">
        <w:tab/>
        <w:t xml:space="preserve">Actions related to reception of </w:t>
      </w:r>
      <w:r w:rsidRPr="00B55E3E">
        <w:rPr>
          <w:i/>
        </w:rPr>
        <w:t>DLInformationTransferMRDC</w:t>
      </w:r>
      <w:r w:rsidRPr="00B55E3E">
        <w:t xml:space="preserve"> message</w:t>
      </w:r>
      <w:bookmarkEnd w:id="592"/>
      <w:bookmarkEnd w:id="593"/>
    </w:p>
    <w:p w14:paraId="1ECC1D5E" w14:textId="77777777" w:rsidR="00A8221D" w:rsidRPr="00B55E3E" w:rsidRDefault="00A8221D" w:rsidP="00A8221D">
      <w:r w:rsidRPr="00B55E3E">
        <w:t xml:space="preserve">Upon receiving the </w:t>
      </w:r>
      <w:r w:rsidRPr="00B55E3E">
        <w:rPr>
          <w:i/>
        </w:rPr>
        <w:t>DLInformationTransferMRDC</w:t>
      </w:r>
      <w:r w:rsidRPr="00B55E3E">
        <w:rPr>
          <w:iCs/>
        </w:rPr>
        <w:t>, the UE shall</w:t>
      </w:r>
      <w:r w:rsidRPr="00B55E3E">
        <w:t>:</w:t>
      </w:r>
    </w:p>
    <w:p w14:paraId="178F644F"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7307F746" w14:textId="77777777" w:rsidR="00A8221D" w:rsidRPr="00B55E3E" w:rsidRDefault="00A8221D" w:rsidP="00A8221D">
      <w:pPr>
        <w:pStyle w:val="B2"/>
      </w:pPr>
      <w:r w:rsidRPr="00B55E3E">
        <w:t>2&gt;</w:t>
      </w:r>
      <w:r w:rsidRPr="00B55E3E">
        <w:tab/>
        <w:t>perform the RRC reconfiguration procedure according to 5.3.5.3;</w:t>
      </w:r>
    </w:p>
    <w:p w14:paraId="13A62AB3" w14:textId="77777777" w:rsidR="00A8221D" w:rsidRPr="00B55E3E" w:rsidRDefault="00A8221D" w:rsidP="00A8221D">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68C0C8A7" w14:textId="77777777" w:rsidR="00A8221D" w:rsidRPr="00B55E3E" w:rsidRDefault="00A8221D" w:rsidP="00A8221D">
      <w:pPr>
        <w:pStyle w:val="B2"/>
      </w:pPr>
      <w:r w:rsidRPr="00B55E3E">
        <w:t>2&gt;</w:t>
      </w:r>
      <w:r w:rsidRPr="00B55E3E">
        <w:tab/>
        <w:t>perform the RRC release procedure according to 5.3.8;</w:t>
      </w:r>
    </w:p>
    <w:p w14:paraId="46DE8E47" w14:textId="77777777" w:rsidR="00A8221D" w:rsidRPr="00B55E3E" w:rsidRDefault="00A8221D" w:rsidP="00A8221D">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63050AF0" w14:textId="77777777" w:rsidR="00A8221D" w:rsidRPr="00B55E3E" w:rsidRDefault="00A8221D" w:rsidP="00A8221D">
      <w:pPr>
        <w:pStyle w:val="B2"/>
      </w:pPr>
      <w:r w:rsidRPr="00B55E3E">
        <w:t>2&gt;</w:t>
      </w:r>
      <w:r w:rsidRPr="00B55E3E">
        <w:tab/>
        <w:t>perform the mobility from NR procedure according to 5.4.3.3;</w:t>
      </w:r>
    </w:p>
    <w:p w14:paraId="53818E86" w14:textId="77777777" w:rsidR="00A8221D" w:rsidRPr="00B55E3E" w:rsidRDefault="00A8221D" w:rsidP="00A8221D">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2C4595C1" w14:textId="77777777" w:rsidR="00A8221D" w:rsidRPr="00B55E3E" w:rsidRDefault="00A8221D" w:rsidP="00A8221D">
      <w:pPr>
        <w:pStyle w:val="B2"/>
      </w:pPr>
      <w:r w:rsidRPr="00B55E3E">
        <w:t>2&gt;</w:t>
      </w:r>
      <w:r w:rsidRPr="00B55E3E">
        <w:tab/>
        <w:t>perform the RRC connection reconfiguration procedure as specified in TS 36.331 [10], clause 5.3.5.4;</w:t>
      </w:r>
    </w:p>
    <w:p w14:paraId="048ED63F" w14:textId="77777777" w:rsidR="00A8221D" w:rsidRPr="00B55E3E" w:rsidRDefault="00A8221D" w:rsidP="00A8221D">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76BDED26" w14:textId="77777777" w:rsidR="00A8221D" w:rsidRPr="00B55E3E" w:rsidRDefault="00A8221D" w:rsidP="00A8221D">
      <w:pPr>
        <w:pStyle w:val="B2"/>
      </w:pPr>
      <w:r w:rsidRPr="00B55E3E">
        <w:t>2&gt;</w:t>
      </w:r>
      <w:r w:rsidRPr="00B55E3E">
        <w:tab/>
        <w:t>perform the RRC connection release as specified in TS 36.331 [10], clause 5.3.8;</w:t>
      </w:r>
    </w:p>
    <w:p w14:paraId="6F3FC8D5" w14:textId="77777777" w:rsidR="00A8221D" w:rsidRPr="00B55E3E" w:rsidRDefault="00A8221D" w:rsidP="00A8221D">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7D08814C" w14:textId="77777777" w:rsidR="00A8221D" w:rsidRPr="00B55E3E" w:rsidRDefault="00A8221D" w:rsidP="00A8221D">
      <w:pPr>
        <w:pStyle w:val="B2"/>
      </w:pPr>
      <w:r w:rsidRPr="00B55E3E">
        <w:t>2&gt;</w:t>
      </w:r>
      <w:r w:rsidRPr="00B55E3E">
        <w:tab/>
        <w:t>perform the mobility from E-UTRA procedure as specified in TS 36.331 [10], clause 5.4.3.3;</w:t>
      </w:r>
    </w:p>
    <w:p w14:paraId="4A552C6E" w14:textId="77777777" w:rsidR="00A8221D" w:rsidRPr="00B55E3E" w:rsidRDefault="00A8221D" w:rsidP="00A8221D">
      <w:pPr>
        <w:pStyle w:val="Heading3"/>
      </w:pPr>
      <w:bookmarkStart w:id="594" w:name="_Toc60776936"/>
      <w:bookmarkStart w:id="595" w:name="_Toc115428667"/>
      <w:r w:rsidRPr="00B55E3E">
        <w:t>5.7.2</w:t>
      </w:r>
      <w:r w:rsidRPr="00B55E3E">
        <w:tab/>
        <w:t>UL information transfer</w:t>
      </w:r>
      <w:bookmarkEnd w:id="594"/>
      <w:bookmarkEnd w:id="595"/>
    </w:p>
    <w:p w14:paraId="4096607C" w14:textId="77777777" w:rsidR="00A8221D" w:rsidRPr="00B55E3E" w:rsidRDefault="00A8221D" w:rsidP="00A8221D">
      <w:pPr>
        <w:pStyle w:val="Heading4"/>
      </w:pPr>
      <w:bookmarkStart w:id="596" w:name="_Toc60776937"/>
      <w:bookmarkStart w:id="597" w:name="_Toc115428668"/>
      <w:r w:rsidRPr="00B55E3E">
        <w:t>5.7.2.1</w:t>
      </w:r>
      <w:r w:rsidRPr="00B55E3E">
        <w:tab/>
        <w:t>General</w:t>
      </w:r>
      <w:bookmarkEnd w:id="596"/>
      <w:bookmarkEnd w:id="597"/>
    </w:p>
    <w:p w14:paraId="64005DCB" w14:textId="77777777" w:rsidR="00A8221D" w:rsidRPr="00B55E3E" w:rsidRDefault="00A8221D" w:rsidP="00A8221D">
      <w:pPr>
        <w:pStyle w:val="TH"/>
        <w:rPr>
          <w:noProof/>
        </w:rPr>
      </w:pPr>
      <w:r w:rsidRPr="00B55E3E">
        <w:rPr>
          <w:noProof/>
        </w:rPr>
        <w:object w:dxaOrig="3690" w:dyaOrig="1605" w14:anchorId="047BEE87">
          <v:shape id="_x0000_i1058" type="#_x0000_t75" style="width:184.5pt;height:80.5pt" o:ole="">
            <v:imagedata r:id="rId79" o:title=""/>
          </v:shape>
          <o:OLEObject Type="Embed" ProgID="Mscgen.Chart" ShapeID="_x0000_i1058" DrawAspect="Content" ObjectID="_1731142112" r:id="rId80"/>
        </w:object>
      </w:r>
    </w:p>
    <w:p w14:paraId="7D1B3266" w14:textId="77777777" w:rsidR="00A8221D" w:rsidRPr="00B55E3E" w:rsidRDefault="00A8221D" w:rsidP="00A8221D">
      <w:pPr>
        <w:pStyle w:val="TF"/>
      </w:pPr>
      <w:r w:rsidRPr="00B55E3E">
        <w:t>Figure 5.7.2.1-1: UL information transfer</w:t>
      </w:r>
    </w:p>
    <w:p w14:paraId="17696459" w14:textId="77777777" w:rsidR="00A8221D" w:rsidRPr="00B55E3E" w:rsidRDefault="00A8221D" w:rsidP="00A8221D">
      <w:r w:rsidRPr="00B55E3E">
        <w:t>The purpose of this procedure is to transfer NAS dedicated information from the UE to the network, or to transfer F1-C related information from IAB-DU to IAB Donor-CU via the collocated IAB-MT in RRC CONNECTED.</w:t>
      </w:r>
    </w:p>
    <w:p w14:paraId="413B7662" w14:textId="77777777" w:rsidR="00A8221D" w:rsidRPr="00B55E3E" w:rsidRDefault="00A8221D" w:rsidP="00A8221D">
      <w:pPr>
        <w:pStyle w:val="Heading4"/>
      </w:pPr>
      <w:bookmarkStart w:id="598" w:name="_Toc60776938"/>
      <w:bookmarkStart w:id="599" w:name="_Toc115428669"/>
      <w:r w:rsidRPr="00B55E3E">
        <w:t>5.7.2.2</w:t>
      </w:r>
      <w:r w:rsidRPr="00B55E3E">
        <w:tab/>
        <w:t>Initiation</w:t>
      </w:r>
      <w:bookmarkEnd w:id="598"/>
      <w:bookmarkEnd w:id="599"/>
    </w:p>
    <w:p w14:paraId="21397574" w14:textId="77777777" w:rsidR="00A8221D" w:rsidRPr="00B55E3E" w:rsidRDefault="00A8221D" w:rsidP="00A8221D">
      <w:r w:rsidRPr="00B55E3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345BB38A" w14:textId="77777777" w:rsidR="00A8221D" w:rsidRPr="00B55E3E" w:rsidRDefault="00A8221D" w:rsidP="00A8221D"/>
    <w:p w14:paraId="3D038B27" w14:textId="77777777" w:rsidR="00A8221D" w:rsidRPr="00B55E3E" w:rsidRDefault="00A8221D" w:rsidP="00A8221D">
      <w:pPr>
        <w:pStyle w:val="Heading4"/>
      </w:pPr>
      <w:bookmarkStart w:id="600" w:name="_Toc60776939"/>
      <w:bookmarkStart w:id="601" w:name="_Toc115428670"/>
      <w:r w:rsidRPr="00B55E3E">
        <w:t>5.7.2.3</w:t>
      </w:r>
      <w:r w:rsidRPr="00B55E3E">
        <w:tab/>
        <w:t xml:space="preserve">Actions related to transmission of </w:t>
      </w:r>
      <w:r w:rsidRPr="00B55E3E">
        <w:rPr>
          <w:i/>
          <w:iCs/>
        </w:rPr>
        <w:t>ULInformationTransfer</w:t>
      </w:r>
      <w:r w:rsidRPr="00B55E3E">
        <w:t xml:space="preserve"> message</w:t>
      </w:r>
      <w:bookmarkEnd w:id="600"/>
      <w:bookmarkEnd w:id="601"/>
    </w:p>
    <w:p w14:paraId="4BFE1EB9" w14:textId="77777777" w:rsidR="00A8221D" w:rsidRPr="00B55E3E" w:rsidRDefault="00A8221D" w:rsidP="00A8221D">
      <w:r w:rsidRPr="00B55E3E">
        <w:t xml:space="preserve">The UE shall set the contents of the </w:t>
      </w:r>
      <w:r w:rsidRPr="00B55E3E">
        <w:rPr>
          <w:i/>
        </w:rPr>
        <w:t>ULInformationTransfer</w:t>
      </w:r>
      <w:r w:rsidRPr="00B55E3E">
        <w:t xml:space="preserve"> message as follows:</w:t>
      </w:r>
    </w:p>
    <w:p w14:paraId="6EED8AF4" w14:textId="77777777" w:rsidR="00A8221D" w:rsidRPr="00B55E3E" w:rsidRDefault="00A8221D" w:rsidP="00A8221D">
      <w:pPr>
        <w:pStyle w:val="B1"/>
      </w:pPr>
      <w:r w:rsidRPr="00B55E3E">
        <w:t>1&gt;</w:t>
      </w:r>
      <w:r w:rsidRPr="00B55E3E">
        <w:tab/>
        <w:t>if the upper layer provides NAS PDU:</w:t>
      </w:r>
    </w:p>
    <w:p w14:paraId="29F89420"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40574F3D" w14:textId="77777777" w:rsidR="00A8221D" w:rsidRPr="00B55E3E" w:rsidRDefault="00A8221D" w:rsidP="00A8221D">
      <w:pPr>
        <w:pStyle w:val="B1"/>
      </w:pPr>
      <w:r w:rsidRPr="00B55E3E">
        <w:t>1&gt;</w:t>
      </w:r>
      <w:r w:rsidRPr="00B55E3E">
        <w:tab/>
        <w:t>for the IAB-MT, if there is a need to transfer F1-C related information:</w:t>
      </w:r>
    </w:p>
    <w:p w14:paraId="7087B92A" w14:textId="77777777" w:rsidR="00A8221D" w:rsidRPr="00B55E3E" w:rsidRDefault="00A8221D" w:rsidP="00A8221D">
      <w:pPr>
        <w:pStyle w:val="B2"/>
      </w:pPr>
      <w:r w:rsidRPr="00B55E3E">
        <w:t>2&gt;</w:t>
      </w:r>
      <w:r w:rsidRPr="00B55E3E">
        <w:tab/>
        <w:t xml:space="preserve">include the </w:t>
      </w:r>
      <w:r w:rsidRPr="00B55E3E">
        <w:rPr>
          <w:i/>
          <w:iCs/>
        </w:rPr>
        <w:t>dedicatedInfoF1c</w:t>
      </w:r>
      <w:r w:rsidRPr="00B55E3E">
        <w:t>;</w:t>
      </w:r>
    </w:p>
    <w:p w14:paraId="21D77094" w14:textId="77777777" w:rsidR="00A8221D" w:rsidRPr="00B55E3E" w:rsidRDefault="00A8221D" w:rsidP="00A8221D">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61069C08" w14:textId="77777777" w:rsidR="00A8221D" w:rsidRPr="00B55E3E" w:rsidRDefault="00A8221D" w:rsidP="00A8221D">
      <w:pPr>
        <w:pStyle w:val="Heading4"/>
      </w:pPr>
      <w:bookmarkStart w:id="602" w:name="_Toc60776940"/>
      <w:bookmarkStart w:id="603" w:name="_Toc115428671"/>
      <w:r w:rsidRPr="00B55E3E">
        <w:lastRenderedPageBreak/>
        <w:t>5.7.2.4</w:t>
      </w:r>
      <w:r w:rsidRPr="00B55E3E">
        <w:tab/>
        <w:t xml:space="preserve">Failure to deliver </w:t>
      </w:r>
      <w:r w:rsidRPr="00B55E3E">
        <w:rPr>
          <w:i/>
        </w:rPr>
        <w:t>ULInformationTransfer</w:t>
      </w:r>
      <w:r w:rsidRPr="00B55E3E">
        <w:t xml:space="preserve"> message</w:t>
      </w:r>
      <w:bookmarkEnd w:id="602"/>
      <w:bookmarkEnd w:id="603"/>
    </w:p>
    <w:p w14:paraId="559CB692" w14:textId="77777777" w:rsidR="00A8221D" w:rsidRPr="00B55E3E" w:rsidRDefault="00A8221D" w:rsidP="00A8221D">
      <w:r w:rsidRPr="00B55E3E">
        <w:t>The UE shall:</w:t>
      </w:r>
    </w:p>
    <w:p w14:paraId="7814ECCE" w14:textId="77777777" w:rsidR="00A8221D" w:rsidRPr="00B55E3E" w:rsidRDefault="00A8221D" w:rsidP="00A8221D">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55CD9F02" w14:textId="77777777" w:rsidR="00A8221D" w:rsidRPr="00B55E3E" w:rsidRDefault="00A8221D" w:rsidP="00A8221D">
      <w:pPr>
        <w:pStyle w:val="B1"/>
      </w:pPr>
      <w:r w:rsidRPr="00B55E3E">
        <w:t>1&gt;</w:t>
      </w:r>
      <w:r w:rsidRPr="00B55E3E">
        <w:tab/>
        <w:t xml:space="preserve">if PDCP re-establishment or release/addition (e.g due to key refresh upon PCell or PSCell change, or RRC connection re-establishment, or failure of resume procedure initiated for SDT) occurs on an SRB on which </w:t>
      </w:r>
      <w:r w:rsidRPr="00B55E3E">
        <w:rPr>
          <w:i/>
        </w:rPr>
        <w:t>ULInformationTransfer</w:t>
      </w:r>
      <w:r w:rsidRPr="00B55E3E">
        <w:t xml:space="preserve"> messages were submitted for transmission but successful delivery of these messages was not confirmed by lower layers:</w:t>
      </w:r>
    </w:p>
    <w:p w14:paraId="4C59F973" w14:textId="77777777" w:rsidR="00A8221D" w:rsidRPr="00B55E3E" w:rsidRDefault="00A8221D" w:rsidP="00A8221D">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 unless the messages only include </w:t>
      </w:r>
      <w:r w:rsidRPr="00B55E3E">
        <w:rPr>
          <w:i/>
          <w:iCs/>
        </w:rPr>
        <w:t>dedicatedInfoF1c</w:t>
      </w:r>
      <w:r w:rsidRPr="00B55E3E">
        <w:t>.</w:t>
      </w:r>
    </w:p>
    <w:p w14:paraId="32C395EF" w14:textId="77777777" w:rsidR="00A8221D" w:rsidRPr="00B55E3E" w:rsidRDefault="00A8221D" w:rsidP="00A8221D">
      <w:pPr>
        <w:pStyle w:val="Heading3"/>
      </w:pPr>
      <w:bookmarkStart w:id="604" w:name="_Toc60776941"/>
      <w:bookmarkStart w:id="605" w:name="_Toc115428672"/>
      <w:r w:rsidRPr="00B55E3E">
        <w:t>5.7.2a</w:t>
      </w:r>
      <w:r w:rsidRPr="00B55E3E">
        <w:tab/>
        <w:t>UL information transfer for MR-DC</w:t>
      </w:r>
      <w:bookmarkEnd w:id="604"/>
      <w:bookmarkEnd w:id="605"/>
    </w:p>
    <w:p w14:paraId="145BAD8C" w14:textId="77777777" w:rsidR="00A8221D" w:rsidRPr="00B55E3E" w:rsidRDefault="00A8221D" w:rsidP="00A8221D">
      <w:pPr>
        <w:pStyle w:val="Heading4"/>
      </w:pPr>
      <w:bookmarkStart w:id="606" w:name="_Toc60776942"/>
      <w:bookmarkStart w:id="607" w:name="_Toc115428673"/>
      <w:r w:rsidRPr="00B55E3E">
        <w:t>5.7.2a.1</w:t>
      </w:r>
      <w:r w:rsidRPr="00B55E3E">
        <w:tab/>
        <w:t>General</w:t>
      </w:r>
      <w:bookmarkEnd w:id="606"/>
      <w:bookmarkEnd w:id="607"/>
    </w:p>
    <w:p w14:paraId="1C1D7E6C" w14:textId="77777777" w:rsidR="00A8221D" w:rsidRPr="00B55E3E" w:rsidRDefault="00A8221D" w:rsidP="00A8221D">
      <w:pPr>
        <w:pStyle w:val="TH"/>
      </w:pPr>
      <w:r w:rsidRPr="00B55E3E">
        <w:object w:dxaOrig="4410" w:dyaOrig="1545" w14:anchorId="217A5F93">
          <v:shape id="_x0000_i1059" type="#_x0000_t75" style="width:220.5pt;height:76.5pt" o:ole="">
            <v:imagedata r:id="rId81" o:title=""/>
          </v:shape>
          <o:OLEObject Type="Embed" ProgID="Mscgen.Chart" ShapeID="_x0000_i1059" DrawAspect="Content" ObjectID="_1731142113" r:id="rId82"/>
        </w:object>
      </w:r>
    </w:p>
    <w:p w14:paraId="3287AF4E" w14:textId="77777777" w:rsidR="00A8221D" w:rsidRPr="00B55E3E" w:rsidRDefault="00A8221D" w:rsidP="00A8221D">
      <w:pPr>
        <w:pStyle w:val="TF"/>
      </w:pPr>
      <w:r w:rsidRPr="00B55E3E">
        <w:t>Figure 5.7.2a.1-1: UL information transfer MR-DC</w:t>
      </w:r>
    </w:p>
    <w:p w14:paraId="1A5D1469" w14:textId="77777777" w:rsidR="00A8221D" w:rsidRPr="00B55E3E" w:rsidRDefault="00A8221D" w:rsidP="00A8221D">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7FE4C826" w14:textId="77777777" w:rsidR="00A8221D" w:rsidRPr="00B55E3E" w:rsidRDefault="00A8221D" w:rsidP="00A8221D">
      <w:pPr>
        <w:pStyle w:val="Heading4"/>
      </w:pPr>
      <w:bookmarkStart w:id="608" w:name="_Toc60776943"/>
      <w:bookmarkStart w:id="609" w:name="_Toc115428674"/>
      <w:r w:rsidRPr="00B55E3E">
        <w:t>5.7.2a.2</w:t>
      </w:r>
      <w:r w:rsidRPr="00B55E3E">
        <w:tab/>
        <w:t>Initiation</w:t>
      </w:r>
      <w:bookmarkEnd w:id="608"/>
      <w:bookmarkEnd w:id="609"/>
    </w:p>
    <w:p w14:paraId="06DF4901" w14:textId="77777777" w:rsidR="00A8221D" w:rsidRPr="00B55E3E" w:rsidRDefault="00A8221D" w:rsidP="00A8221D">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Pr="00B55E3E">
        <w:rPr>
          <w:rFonts w:eastAsia="SimSun"/>
          <w:lang w:eastAsia="zh-CN"/>
        </w:rPr>
        <w:t xml:space="preserve">, </w:t>
      </w:r>
      <w:r w:rsidRPr="00B55E3E">
        <w:t xml:space="preserve">except in the case the UE executes </w:t>
      </w:r>
      <w:r w:rsidRPr="00B55E3E">
        <w:rPr>
          <w:rFonts w:eastAsia="SimSun"/>
          <w:lang w:eastAsia="zh-CN"/>
        </w:rPr>
        <w:t>an intra-SN CPC</w:t>
      </w:r>
      <w:r w:rsidRPr="00B55E3E">
        <w:t>.</w:t>
      </w:r>
    </w:p>
    <w:p w14:paraId="3F004DC1" w14:textId="77777777" w:rsidR="00A8221D" w:rsidRPr="00B55E3E" w:rsidRDefault="00A8221D" w:rsidP="00A8221D">
      <w:pPr>
        <w:pStyle w:val="Heading4"/>
      </w:pPr>
      <w:bookmarkStart w:id="610" w:name="_Toc60776944"/>
      <w:bookmarkStart w:id="611" w:name="_Toc115428675"/>
      <w:r w:rsidRPr="00B55E3E">
        <w:t>5.7.2a.3</w:t>
      </w:r>
      <w:r w:rsidRPr="00B55E3E">
        <w:tab/>
        <w:t xml:space="preserve">Actions related to transmission of </w:t>
      </w:r>
      <w:r w:rsidRPr="00B55E3E">
        <w:rPr>
          <w:i/>
        </w:rPr>
        <w:t>ULInformationTransferMRDC</w:t>
      </w:r>
      <w:r w:rsidRPr="00B55E3E">
        <w:t xml:space="preserve"> message</w:t>
      </w:r>
      <w:bookmarkEnd w:id="610"/>
      <w:bookmarkEnd w:id="611"/>
    </w:p>
    <w:p w14:paraId="09B3CD44" w14:textId="77777777" w:rsidR="00A8221D" w:rsidRPr="00B55E3E" w:rsidRDefault="00A8221D" w:rsidP="00A8221D">
      <w:r w:rsidRPr="00B55E3E">
        <w:t xml:space="preserve">The UE shall set the contents of the </w:t>
      </w:r>
      <w:r w:rsidRPr="00B55E3E">
        <w:rPr>
          <w:i/>
        </w:rPr>
        <w:t>ULInformationTransferMRDC</w:t>
      </w:r>
      <w:r w:rsidRPr="00B55E3E">
        <w:t xml:space="preserve"> message as follows:</w:t>
      </w:r>
    </w:p>
    <w:p w14:paraId="51D66F9C" w14:textId="77777777" w:rsidR="00A8221D" w:rsidRPr="00B55E3E" w:rsidRDefault="00A8221D" w:rsidP="00A8221D">
      <w:pPr>
        <w:pStyle w:val="B1"/>
      </w:pPr>
      <w:r w:rsidRPr="00B55E3E">
        <w:t>1&gt;</w:t>
      </w:r>
      <w:r w:rsidRPr="00B55E3E">
        <w:tab/>
        <w:t>if there is a need to transfer MR-DC dedicated information related to NR:</w:t>
      </w:r>
    </w:p>
    <w:p w14:paraId="2A849F92" w14:textId="77777777" w:rsidR="00A8221D" w:rsidRPr="00B55E3E" w:rsidRDefault="00A8221D" w:rsidP="00A8221D">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3CEA6D18" w14:textId="77777777" w:rsidR="00A8221D" w:rsidRPr="00B55E3E" w:rsidRDefault="00A8221D" w:rsidP="00A8221D">
      <w:pPr>
        <w:pStyle w:val="B1"/>
      </w:pPr>
      <w:r w:rsidRPr="00B55E3E">
        <w:t>1&gt;</w:t>
      </w:r>
      <w:r w:rsidRPr="00B55E3E">
        <w:tab/>
        <w:t>else if there is a need to transfer MR-DC dedicated information related to E-UTRA:</w:t>
      </w:r>
    </w:p>
    <w:p w14:paraId="08680F62" w14:textId="77777777" w:rsidR="00A8221D" w:rsidRPr="00B55E3E" w:rsidRDefault="00A8221D" w:rsidP="00A8221D">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1B22D807" w14:textId="77777777" w:rsidR="00A8221D" w:rsidRPr="00B55E3E" w:rsidRDefault="00A8221D" w:rsidP="00A8221D">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22C64B94" w14:textId="77777777" w:rsidR="00A8221D" w:rsidRPr="00B55E3E" w:rsidRDefault="00A8221D" w:rsidP="00A8221D">
      <w:pPr>
        <w:pStyle w:val="Heading3"/>
        <w:rPr>
          <w:rFonts w:eastAsia="SimSun"/>
        </w:rPr>
      </w:pPr>
      <w:bookmarkStart w:id="612" w:name="_Toc60776945"/>
      <w:bookmarkStart w:id="613" w:name="_Toc115428676"/>
      <w:r w:rsidRPr="00B55E3E">
        <w:rPr>
          <w:rFonts w:eastAsia="SimSun"/>
        </w:rPr>
        <w:lastRenderedPageBreak/>
        <w:t>5.7.2b</w:t>
      </w:r>
      <w:r w:rsidRPr="00B55E3E">
        <w:rPr>
          <w:rFonts w:eastAsia="SimSun"/>
        </w:rPr>
        <w:tab/>
        <w:t>UL transfer of IRAT information</w:t>
      </w:r>
      <w:bookmarkEnd w:id="612"/>
      <w:bookmarkEnd w:id="613"/>
    </w:p>
    <w:p w14:paraId="2C4E27BC" w14:textId="77777777" w:rsidR="00A8221D" w:rsidRPr="00B55E3E" w:rsidRDefault="00A8221D" w:rsidP="00A8221D">
      <w:pPr>
        <w:pStyle w:val="Heading4"/>
        <w:rPr>
          <w:rFonts w:eastAsia="SimSun"/>
        </w:rPr>
      </w:pPr>
      <w:bookmarkStart w:id="614" w:name="_Toc60776946"/>
      <w:bookmarkStart w:id="615" w:name="_Toc115428677"/>
      <w:r w:rsidRPr="00B55E3E">
        <w:rPr>
          <w:rFonts w:eastAsia="SimSun"/>
        </w:rPr>
        <w:t>5.7.2b.1</w:t>
      </w:r>
      <w:r w:rsidRPr="00B55E3E">
        <w:rPr>
          <w:rFonts w:eastAsia="SimSun"/>
        </w:rPr>
        <w:tab/>
        <w:t>General</w:t>
      </w:r>
      <w:bookmarkEnd w:id="614"/>
      <w:bookmarkEnd w:id="615"/>
    </w:p>
    <w:p w14:paraId="4D572F43" w14:textId="77777777" w:rsidR="00A8221D" w:rsidRPr="00B55E3E" w:rsidRDefault="00A8221D" w:rsidP="00A8221D">
      <w:pPr>
        <w:pStyle w:val="TH"/>
        <w:rPr>
          <w:rFonts w:eastAsia="SimSun"/>
        </w:rPr>
      </w:pPr>
      <w:r w:rsidRPr="00B55E3E">
        <w:rPr>
          <w:rFonts w:eastAsia="SimSun"/>
          <w:noProof/>
        </w:rPr>
        <w:object w:dxaOrig="7875" w:dyaOrig="1770" w14:anchorId="6EB15C85">
          <v:shape id="_x0000_i1060" type="#_x0000_t75" style="width:394.5pt;height:89pt" o:ole="">
            <v:imagedata r:id="rId83" o:title=""/>
          </v:shape>
          <o:OLEObject Type="Embed" ProgID="Word.Document.8" ShapeID="_x0000_i1060" DrawAspect="Content" ObjectID="_1731142114" r:id="rId84"/>
        </w:object>
      </w:r>
    </w:p>
    <w:p w14:paraId="24BD009F" w14:textId="77777777" w:rsidR="00A8221D" w:rsidRPr="00B55E3E" w:rsidRDefault="00A8221D" w:rsidP="00A8221D">
      <w:pPr>
        <w:pStyle w:val="TF"/>
        <w:rPr>
          <w:rFonts w:eastAsia="SimSun"/>
        </w:rPr>
      </w:pPr>
      <w:r w:rsidRPr="00B55E3E">
        <w:rPr>
          <w:rFonts w:eastAsia="SimSun"/>
        </w:rPr>
        <w:t>Figure 5.7.2b.1-1: UL transfer of IRAT information</w:t>
      </w:r>
    </w:p>
    <w:p w14:paraId="01CDA118" w14:textId="77777777" w:rsidR="00A8221D" w:rsidRPr="00B55E3E" w:rsidRDefault="00A8221D" w:rsidP="00A8221D">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48A9B437"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3173790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35F7B4C0"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ADDF919" w14:textId="77777777" w:rsidR="00A8221D" w:rsidRPr="00B55E3E" w:rsidRDefault="00A8221D" w:rsidP="00A8221D">
      <w:pPr>
        <w:pStyle w:val="Heading4"/>
        <w:rPr>
          <w:rFonts w:eastAsia="SimSun"/>
        </w:rPr>
      </w:pPr>
      <w:bookmarkStart w:id="616" w:name="_Toc60776947"/>
      <w:bookmarkStart w:id="617" w:name="_Toc115428678"/>
      <w:r w:rsidRPr="00B55E3E">
        <w:rPr>
          <w:rFonts w:eastAsia="SimSun"/>
        </w:rPr>
        <w:t>5.7.2b.2</w:t>
      </w:r>
      <w:r w:rsidRPr="00B55E3E">
        <w:rPr>
          <w:rFonts w:eastAsia="SimSun"/>
        </w:rPr>
        <w:tab/>
        <w:t>Initiation</w:t>
      </w:r>
      <w:bookmarkEnd w:id="616"/>
      <w:bookmarkEnd w:id="617"/>
    </w:p>
    <w:p w14:paraId="30AA1BA2" w14:textId="77777777" w:rsidR="00A8221D" w:rsidRPr="00B55E3E" w:rsidRDefault="00A8221D" w:rsidP="00A8221D">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08F2F0E5" w14:textId="77777777" w:rsidR="00A8221D" w:rsidRPr="00B55E3E" w:rsidRDefault="00A8221D" w:rsidP="00A8221D">
      <w:pPr>
        <w:pStyle w:val="Heading4"/>
        <w:rPr>
          <w:rFonts w:eastAsia="SimSun"/>
        </w:rPr>
      </w:pPr>
      <w:bookmarkStart w:id="618" w:name="_Toc60776948"/>
      <w:bookmarkStart w:id="619"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8"/>
      <w:bookmarkEnd w:id="619"/>
    </w:p>
    <w:p w14:paraId="6B1028E7" w14:textId="77777777" w:rsidR="00A8221D" w:rsidRPr="00B55E3E" w:rsidRDefault="00A8221D" w:rsidP="00A8221D">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5FE0A18" w14:textId="77777777" w:rsidR="00A8221D" w:rsidRPr="00B55E3E" w:rsidRDefault="00A8221D" w:rsidP="00A8221D">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5DD63560"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7DCA8AF9"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5E427043" w14:textId="77777777" w:rsidR="00A8221D" w:rsidRPr="00B55E3E" w:rsidRDefault="00A8221D" w:rsidP="00A8221D">
      <w:pPr>
        <w:pStyle w:val="Heading3"/>
      </w:pPr>
      <w:bookmarkStart w:id="620" w:name="_Toc60776949"/>
      <w:bookmarkStart w:id="621" w:name="_Toc115428680"/>
      <w:r w:rsidRPr="00B55E3E">
        <w:rPr>
          <w:lang w:eastAsia="zh-CN"/>
        </w:rPr>
        <w:t>5.7.3</w:t>
      </w:r>
      <w:r w:rsidRPr="00B55E3E">
        <w:rPr>
          <w:lang w:eastAsia="zh-CN"/>
        </w:rPr>
        <w:tab/>
      </w:r>
      <w:r w:rsidRPr="00B55E3E">
        <w:t>SCG failure information</w:t>
      </w:r>
      <w:bookmarkEnd w:id="620"/>
      <w:bookmarkEnd w:id="621"/>
    </w:p>
    <w:p w14:paraId="35D99348" w14:textId="77777777" w:rsidR="00A8221D" w:rsidRPr="00B55E3E" w:rsidRDefault="00A8221D" w:rsidP="00A8221D">
      <w:pPr>
        <w:pStyle w:val="Heading4"/>
      </w:pPr>
      <w:bookmarkStart w:id="622" w:name="_Toc60776950"/>
      <w:bookmarkStart w:id="623" w:name="_Toc115428681"/>
      <w:r w:rsidRPr="00B55E3E">
        <w:t>5.7.3.1</w:t>
      </w:r>
      <w:r w:rsidRPr="00B55E3E">
        <w:tab/>
        <w:t>General</w:t>
      </w:r>
      <w:bookmarkEnd w:id="622"/>
      <w:bookmarkEnd w:id="623"/>
    </w:p>
    <w:p w14:paraId="76F3FBEF" w14:textId="77777777" w:rsidR="00A8221D" w:rsidRPr="00B55E3E" w:rsidRDefault="00A8221D" w:rsidP="00A8221D">
      <w:pPr>
        <w:pStyle w:val="TH"/>
      </w:pPr>
      <w:r w:rsidRPr="00B55E3E">
        <w:rPr>
          <w:noProof/>
        </w:rPr>
        <w:object w:dxaOrig="3795" w:dyaOrig="2025" w14:anchorId="25375D85">
          <v:shape id="_x0000_i1061" type="#_x0000_t75" style="width:190.5pt;height:101.5pt" o:ole="">
            <v:imagedata r:id="rId85" o:title=""/>
          </v:shape>
          <o:OLEObject Type="Embed" ProgID="Mscgen.Chart" ShapeID="_x0000_i1061" DrawAspect="Content" ObjectID="_1731142115" r:id="rId86"/>
        </w:object>
      </w:r>
    </w:p>
    <w:p w14:paraId="0914E44F" w14:textId="77777777" w:rsidR="00A8221D" w:rsidRPr="00B55E3E" w:rsidRDefault="00A8221D" w:rsidP="00A8221D">
      <w:pPr>
        <w:pStyle w:val="TF"/>
      </w:pPr>
      <w:r w:rsidRPr="00B55E3E">
        <w:t>Figure 5.7.3.1-1: SCG failure information</w:t>
      </w:r>
    </w:p>
    <w:p w14:paraId="01874E25" w14:textId="77777777" w:rsidR="00A8221D" w:rsidRPr="00B55E3E" w:rsidRDefault="00A8221D" w:rsidP="00A8221D">
      <w:r w:rsidRPr="00B55E3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3ECD91B2" w14:textId="77777777" w:rsidR="00A8221D" w:rsidRPr="00B55E3E" w:rsidRDefault="00A8221D" w:rsidP="00A8221D">
      <w:pPr>
        <w:pStyle w:val="Heading4"/>
      </w:pPr>
      <w:bookmarkStart w:id="624" w:name="_Toc60776951"/>
      <w:bookmarkStart w:id="625" w:name="_Toc115428682"/>
      <w:r w:rsidRPr="00B55E3E">
        <w:lastRenderedPageBreak/>
        <w:t>5.7.3.2</w:t>
      </w:r>
      <w:r w:rsidRPr="00B55E3E">
        <w:tab/>
        <w:t>Initiation</w:t>
      </w:r>
      <w:bookmarkEnd w:id="624"/>
      <w:bookmarkEnd w:id="625"/>
    </w:p>
    <w:p w14:paraId="6F5B329A" w14:textId="77777777" w:rsidR="00A8221D" w:rsidRPr="00B55E3E" w:rsidRDefault="00A8221D" w:rsidP="00A8221D">
      <w:r w:rsidRPr="00B55E3E">
        <w:t>A UE initiates the procedure to report SCG failures when neither MCG nor SCG transmission is suspended and when one of the following conditions is met:</w:t>
      </w:r>
    </w:p>
    <w:p w14:paraId="18B13A8E" w14:textId="77777777" w:rsidR="00A8221D" w:rsidRPr="00B55E3E" w:rsidRDefault="00A8221D" w:rsidP="00A8221D">
      <w:pPr>
        <w:pStyle w:val="B1"/>
      </w:pPr>
      <w:r w:rsidRPr="00B55E3E">
        <w:t>1&gt;</w:t>
      </w:r>
      <w:r w:rsidRPr="00B55E3E">
        <w:tab/>
        <w:t>upon detecting radio link failure for the SCG, in accordance with clause 5.3.10.3;</w:t>
      </w:r>
    </w:p>
    <w:p w14:paraId="62200FC2" w14:textId="77777777" w:rsidR="00A8221D" w:rsidRPr="00B55E3E" w:rsidRDefault="00A8221D" w:rsidP="00A8221D">
      <w:pPr>
        <w:pStyle w:val="B1"/>
      </w:pPr>
      <w:r w:rsidRPr="00B55E3E">
        <w:t>1&gt;</w:t>
      </w:r>
      <w:r w:rsidRPr="00B55E3E">
        <w:tab/>
        <w:t>upon detecting beam failure of the PSCell while the SCG is deactivated, in accordance with TS 38.321[3];</w:t>
      </w:r>
    </w:p>
    <w:p w14:paraId="03096BD5" w14:textId="77777777" w:rsidR="00A8221D" w:rsidRPr="00B55E3E" w:rsidRDefault="00A8221D" w:rsidP="00A8221D">
      <w:pPr>
        <w:pStyle w:val="B1"/>
      </w:pPr>
      <w:r w:rsidRPr="00B55E3E">
        <w:t>1&gt;</w:t>
      </w:r>
      <w:r w:rsidRPr="00B55E3E">
        <w:tab/>
        <w:t>upon reconfiguration with sync failure of the SCG, in accordance with clause 5.3.5.8.3;</w:t>
      </w:r>
    </w:p>
    <w:p w14:paraId="1B7A8281" w14:textId="77777777" w:rsidR="00A8221D" w:rsidRPr="00B55E3E" w:rsidRDefault="00A8221D" w:rsidP="00A8221D">
      <w:pPr>
        <w:pStyle w:val="B1"/>
      </w:pPr>
      <w:r w:rsidRPr="00B55E3E">
        <w:t>1&gt;</w:t>
      </w:r>
      <w:r w:rsidRPr="00B55E3E">
        <w:tab/>
        <w:t>upon SCG configuration failure, in accordance with clause 5.3.5.8.2;</w:t>
      </w:r>
    </w:p>
    <w:p w14:paraId="45ED4437" w14:textId="77777777" w:rsidR="00A8221D" w:rsidRPr="00B55E3E" w:rsidRDefault="00A8221D" w:rsidP="00A8221D">
      <w:pPr>
        <w:pStyle w:val="B1"/>
      </w:pPr>
      <w:r w:rsidRPr="00B55E3E">
        <w:t>1&gt;</w:t>
      </w:r>
      <w:r w:rsidRPr="00B55E3E">
        <w:tab/>
        <w:t>upon integrity check failure indication from SCG lower layers concerning SRB3.</w:t>
      </w:r>
    </w:p>
    <w:p w14:paraId="3A5EC90C" w14:textId="77777777" w:rsidR="00A8221D" w:rsidRPr="00B55E3E" w:rsidRDefault="00A8221D" w:rsidP="00A8221D">
      <w:r w:rsidRPr="00B55E3E">
        <w:t>Upon initiating the procedure, the UE shall:</w:t>
      </w:r>
    </w:p>
    <w:p w14:paraId="6153ADBF" w14:textId="77777777" w:rsidR="00A8221D" w:rsidRPr="00B55E3E" w:rsidRDefault="00A8221D" w:rsidP="00A8221D">
      <w:pPr>
        <w:pStyle w:val="B1"/>
      </w:pPr>
      <w:r w:rsidRPr="00B55E3E">
        <w:t>1&gt;</w:t>
      </w:r>
      <w:r w:rsidRPr="00B55E3E">
        <w:tab/>
        <w:t>if the procedure was not initiated due to beam failure of the PSCell while the SCG is deactivated:</w:t>
      </w:r>
    </w:p>
    <w:p w14:paraId="623D50CD" w14:textId="77777777" w:rsidR="00A8221D" w:rsidRPr="00B55E3E" w:rsidRDefault="00A8221D" w:rsidP="00A8221D">
      <w:pPr>
        <w:pStyle w:val="B2"/>
      </w:pPr>
      <w:r w:rsidRPr="00B55E3E">
        <w:t>2&gt;</w:t>
      </w:r>
      <w:r w:rsidRPr="00B55E3E">
        <w:tab/>
        <w:t>suspend SCG transmission for all SRBs, DRBs and, if any, BH RLC channels;</w:t>
      </w:r>
    </w:p>
    <w:p w14:paraId="6551AF33" w14:textId="77777777" w:rsidR="00A8221D" w:rsidRPr="00B55E3E" w:rsidRDefault="00A8221D" w:rsidP="00A8221D">
      <w:pPr>
        <w:pStyle w:val="B2"/>
      </w:pPr>
      <w:r w:rsidRPr="00B55E3E">
        <w:t>2&gt;</w:t>
      </w:r>
      <w:r w:rsidRPr="00B55E3E">
        <w:tab/>
        <w:t>reset SCG MAC;</w:t>
      </w:r>
    </w:p>
    <w:p w14:paraId="09BB127E" w14:textId="77777777" w:rsidR="00A8221D" w:rsidRPr="00B55E3E" w:rsidRDefault="00A8221D" w:rsidP="00A8221D">
      <w:pPr>
        <w:pStyle w:val="B1"/>
      </w:pPr>
      <w:r w:rsidRPr="00B55E3E">
        <w:t>1&gt;</w:t>
      </w:r>
      <w:r w:rsidRPr="00B55E3E">
        <w:tab/>
        <w:t>stop T304 for the SCG, if running;</w:t>
      </w:r>
    </w:p>
    <w:p w14:paraId="68C132E1" w14:textId="77777777" w:rsidR="00A8221D" w:rsidRPr="00B55E3E" w:rsidRDefault="00A8221D" w:rsidP="00A8221D">
      <w:pPr>
        <w:pStyle w:val="B1"/>
      </w:pPr>
      <w:r w:rsidRPr="00B55E3E">
        <w:t>1&gt;</w:t>
      </w:r>
      <w:r w:rsidRPr="00B55E3E">
        <w:tab/>
        <w:t>stop conditional reconfiguration evaluation for CPC or CPA, if configured;</w:t>
      </w:r>
    </w:p>
    <w:p w14:paraId="56C9CA0A" w14:textId="77777777" w:rsidR="00A8221D" w:rsidRPr="00B55E3E" w:rsidRDefault="00A8221D" w:rsidP="00A8221D">
      <w:pPr>
        <w:pStyle w:val="B1"/>
      </w:pPr>
      <w:r w:rsidRPr="00B55E3E">
        <w:t>1&gt;</w:t>
      </w:r>
      <w:r w:rsidRPr="00B55E3E">
        <w:tab/>
        <w:t>if the UE is in (NG)EN-DC:</w:t>
      </w:r>
    </w:p>
    <w:p w14:paraId="1658B57B" w14:textId="77777777" w:rsidR="00A8221D" w:rsidRPr="00B55E3E" w:rsidRDefault="00A8221D" w:rsidP="00A8221D">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6436ECF9" w14:textId="77777777" w:rsidR="00A8221D" w:rsidRPr="00B55E3E" w:rsidRDefault="00A8221D" w:rsidP="00A8221D">
      <w:pPr>
        <w:pStyle w:val="B1"/>
      </w:pPr>
      <w:r w:rsidRPr="00B55E3E">
        <w:t>1&gt;</w:t>
      </w:r>
      <w:r w:rsidRPr="00B55E3E">
        <w:tab/>
        <w:t>else:</w:t>
      </w:r>
    </w:p>
    <w:p w14:paraId="2A2DFCA0" w14:textId="77777777" w:rsidR="00A8221D" w:rsidRPr="00B55E3E" w:rsidRDefault="00A8221D" w:rsidP="00A8221D">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1415CBE" w14:textId="77777777" w:rsidR="00A8221D" w:rsidRPr="00B55E3E" w:rsidRDefault="00A8221D" w:rsidP="00A8221D">
      <w:pPr>
        <w:pStyle w:val="Heading4"/>
      </w:pPr>
      <w:bookmarkStart w:id="626" w:name="_Toc60776952"/>
      <w:bookmarkStart w:id="627" w:name="_Toc115428683"/>
      <w:r w:rsidRPr="00B55E3E">
        <w:t>5.7.3.3</w:t>
      </w:r>
      <w:r w:rsidRPr="00B55E3E">
        <w:tab/>
        <w:t>Failure type determination for (NG)EN-DC</w:t>
      </w:r>
      <w:bookmarkEnd w:id="626"/>
      <w:bookmarkEnd w:id="627"/>
    </w:p>
    <w:p w14:paraId="038FBDF8" w14:textId="77777777" w:rsidR="00A8221D" w:rsidRPr="00B55E3E" w:rsidRDefault="00A8221D" w:rsidP="00A8221D">
      <w:r w:rsidRPr="00B55E3E">
        <w:t>The UE shall set the SCG failure type as follows:</w:t>
      </w:r>
    </w:p>
    <w:p w14:paraId="3C777782"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4E309AB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9ABDB7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0FF3B3"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t312-Expiry;</w:t>
      </w:r>
    </w:p>
    <w:p w14:paraId="2C04D0BA"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4FC839F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4F64ED75"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6DF67FD6" w14:textId="77777777" w:rsidR="00A8221D" w:rsidRPr="00B55E3E" w:rsidRDefault="00A8221D" w:rsidP="00A8221D">
      <w:pPr>
        <w:pStyle w:val="B2"/>
      </w:pPr>
      <w:r w:rsidRPr="00B55E3E">
        <w:t>2&gt;</w:t>
      </w:r>
      <w:r w:rsidRPr="00B55E3E">
        <w:tab/>
        <w:t>if the random access procedure was initiated for beam failure recovery:</w:t>
      </w:r>
    </w:p>
    <w:p w14:paraId="249328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3C942E8F" w14:textId="77777777" w:rsidR="00A8221D" w:rsidRPr="00B55E3E" w:rsidRDefault="00A8221D" w:rsidP="00A8221D">
      <w:pPr>
        <w:pStyle w:val="B2"/>
      </w:pPr>
      <w:r w:rsidRPr="00B55E3E">
        <w:t>2&gt;</w:t>
      </w:r>
      <w:r w:rsidRPr="00B55E3E">
        <w:tab/>
        <w:t>else:</w:t>
      </w:r>
    </w:p>
    <w:p w14:paraId="1BCAF03B"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536EB77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5981144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47F34BD8"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5BB180D3"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43A7F2F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D201505" w14:textId="77777777" w:rsidR="00A8221D" w:rsidRPr="00B55E3E" w:rsidRDefault="00A8221D" w:rsidP="00A8221D">
      <w:pPr>
        <w:pStyle w:val="B2"/>
      </w:pPr>
      <w:r w:rsidRPr="00B55E3E">
        <w:lastRenderedPageBreak/>
        <w:t>2&gt;</w:t>
      </w:r>
      <w:r w:rsidRPr="00B55E3E">
        <w:tab/>
        <w:t xml:space="preserve">set the </w:t>
      </w:r>
      <w:r w:rsidRPr="00B55E3E">
        <w:rPr>
          <w:i/>
        </w:rPr>
        <w:t>failureType</w:t>
      </w:r>
      <w:r w:rsidRPr="00B55E3E">
        <w:t xml:space="preserve"> as </w:t>
      </w:r>
      <w:r w:rsidRPr="00B55E3E">
        <w:rPr>
          <w:i/>
        </w:rPr>
        <w:t>scg-reconfigFailure</w:t>
      </w:r>
      <w:r w:rsidRPr="00B55E3E">
        <w:t>;</w:t>
      </w:r>
    </w:p>
    <w:p w14:paraId="72D311E4"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662570F"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25B29E69" w14:textId="77777777" w:rsidR="00A8221D" w:rsidRPr="00B55E3E" w:rsidRDefault="00A8221D" w:rsidP="00A8221D">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5073F251"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0B23F4E8" w14:textId="77777777" w:rsidR="00A8221D" w:rsidRPr="00B55E3E" w:rsidRDefault="00A8221D" w:rsidP="00A8221D">
      <w:pPr>
        <w:pStyle w:val="B1"/>
      </w:pPr>
      <w:bookmarkStart w:id="628"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7D7715D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5C8D9D5D" w14:textId="77777777" w:rsidR="00A8221D" w:rsidRPr="00B55E3E" w:rsidRDefault="00A8221D" w:rsidP="00A8221D">
      <w:pPr>
        <w:pStyle w:val="Heading4"/>
      </w:pPr>
      <w:bookmarkStart w:id="629" w:name="_Toc115428684"/>
      <w:r w:rsidRPr="00B55E3E">
        <w:t>5.7.3.4</w:t>
      </w:r>
      <w:r w:rsidRPr="00B55E3E">
        <w:tab/>
        <w:t xml:space="preserve">Setting the contents of </w:t>
      </w:r>
      <w:r w:rsidRPr="00B55E3E">
        <w:rPr>
          <w:i/>
          <w:noProof/>
        </w:rPr>
        <w:t>MeasResultSCG-Failure</w:t>
      </w:r>
      <w:bookmarkEnd w:id="628"/>
      <w:bookmarkEnd w:id="629"/>
    </w:p>
    <w:p w14:paraId="3FDAE4E8" w14:textId="77777777" w:rsidR="00A8221D" w:rsidRPr="00B55E3E" w:rsidRDefault="00A8221D" w:rsidP="00A8221D">
      <w:r w:rsidRPr="00B55E3E">
        <w:t xml:space="preserve">The UE shall set the contents of the </w:t>
      </w:r>
      <w:r w:rsidRPr="00B55E3E">
        <w:rPr>
          <w:i/>
        </w:rPr>
        <w:t xml:space="preserve">MeasResultSCG-Failure </w:t>
      </w:r>
      <w:r w:rsidRPr="00B55E3E">
        <w:t>as follows:</w:t>
      </w:r>
    </w:p>
    <w:p w14:paraId="4B8C763E"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66A0F9D2" w14:textId="77777777" w:rsidR="00A8221D" w:rsidRPr="00B55E3E" w:rsidRDefault="00A8221D" w:rsidP="00A8221D">
      <w:pPr>
        <w:pStyle w:val="B2"/>
      </w:pPr>
      <w:r w:rsidRPr="00B55E3E">
        <w:t>2&gt;</w:t>
      </w:r>
      <w:r w:rsidRPr="00B55E3E">
        <w:tab/>
        <w:t xml:space="preserve">include an entry in </w:t>
      </w:r>
      <w:r w:rsidRPr="00B55E3E">
        <w:rPr>
          <w:i/>
        </w:rPr>
        <w:t>measResultPerMOList</w:t>
      </w:r>
      <w:r w:rsidRPr="00B55E3E">
        <w:t>;</w:t>
      </w:r>
    </w:p>
    <w:p w14:paraId="489CCA33"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4205E95C"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77D6384C"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703ABF8E"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18D3A5D8"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0A8E21AB"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09AE5A91"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00D51E0F"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0AEECD77"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064D0190"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3419A2F" w14:textId="77777777" w:rsidR="00A8221D" w:rsidRPr="00B55E3E" w:rsidRDefault="00A8221D" w:rsidP="00A8221D">
      <w:pPr>
        <w:pStyle w:val="B3"/>
      </w:pPr>
      <w:r w:rsidRPr="00B55E3E">
        <w:t>3&gt;</w:t>
      </w:r>
      <w:r w:rsidRPr="00B55E3E">
        <w:tab/>
        <w:t>for each neighbour cell included:</w:t>
      </w:r>
    </w:p>
    <w:p w14:paraId="16C4ED5B" w14:textId="77777777" w:rsidR="00A8221D" w:rsidRPr="00B55E3E" w:rsidRDefault="00A8221D" w:rsidP="00A8221D">
      <w:pPr>
        <w:pStyle w:val="B4"/>
      </w:pPr>
      <w:r w:rsidRPr="00B55E3E">
        <w:t>4&gt;</w:t>
      </w:r>
      <w:r w:rsidRPr="00B55E3E">
        <w:tab/>
        <w:t>include the optional fields that are available.</w:t>
      </w:r>
    </w:p>
    <w:p w14:paraId="1BD289FD" w14:textId="77777777" w:rsidR="00A8221D" w:rsidRPr="00B55E3E" w:rsidRDefault="00A8221D" w:rsidP="00A8221D">
      <w:pPr>
        <w:pStyle w:val="NO"/>
      </w:pPr>
      <w:r w:rsidRPr="00B55E3E">
        <w:t>NOTE:</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045EC9" w14:textId="77777777" w:rsidR="00A8221D" w:rsidRPr="00B55E3E" w:rsidRDefault="00A8221D" w:rsidP="00A8221D">
      <w:pPr>
        <w:pStyle w:val="B2"/>
      </w:pPr>
      <w:r w:rsidRPr="00B55E3E">
        <w:t>2&gt;</w:t>
      </w:r>
      <w:r w:rsidRPr="00B55E3E">
        <w:tab/>
        <w:t xml:space="preserve">if available, set the </w:t>
      </w:r>
      <w:r w:rsidRPr="00B55E3E">
        <w:rPr>
          <w:i/>
        </w:rPr>
        <w:t xml:space="preserve">locationInfo </w:t>
      </w:r>
      <w:r w:rsidRPr="00B55E3E">
        <w:t>as in 5.3.3.7.:</w:t>
      </w:r>
    </w:p>
    <w:p w14:paraId="7DB547D7" w14:textId="77777777" w:rsidR="00A8221D" w:rsidRPr="00B55E3E" w:rsidRDefault="00A8221D" w:rsidP="00A8221D">
      <w:pPr>
        <w:pStyle w:val="Heading4"/>
      </w:pPr>
      <w:bookmarkStart w:id="630" w:name="_Toc60776954"/>
      <w:bookmarkStart w:id="631" w:name="_Toc115428685"/>
      <w:r w:rsidRPr="00B55E3E">
        <w:t>5.7.3.5</w:t>
      </w:r>
      <w:r w:rsidRPr="00B55E3E">
        <w:tab/>
        <w:t xml:space="preserve">Actions related to transmission of </w:t>
      </w:r>
      <w:r w:rsidRPr="00B55E3E">
        <w:rPr>
          <w:i/>
        </w:rPr>
        <w:t>SCGFailureInformation</w:t>
      </w:r>
      <w:r w:rsidRPr="00B55E3E">
        <w:t xml:space="preserve"> message</w:t>
      </w:r>
      <w:bookmarkEnd w:id="630"/>
      <w:bookmarkEnd w:id="631"/>
    </w:p>
    <w:p w14:paraId="2E920901"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3370359E"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72C5C87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28A83D7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594A0B84"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08A89D46" w14:textId="77777777" w:rsidR="00A8221D" w:rsidRPr="00B55E3E" w:rsidRDefault="00A8221D" w:rsidP="00A8221D">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47A6437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0783A6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2F653E09" w14:textId="77777777" w:rsidR="00A8221D" w:rsidRPr="00B55E3E" w:rsidRDefault="00A8221D" w:rsidP="00A8221D">
      <w:pPr>
        <w:pStyle w:val="B2"/>
      </w:pPr>
      <w:r w:rsidRPr="00B55E3E">
        <w:t>2&gt;</w:t>
      </w:r>
      <w:r w:rsidRPr="00B55E3E">
        <w:tab/>
        <w:t>if the random access procedure was initiated for beam failure recovery:</w:t>
      </w:r>
    </w:p>
    <w:p w14:paraId="5A09B71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41C19C56" w14:textId="77777777" w:rsidR="00A8221D" w:rsidRPr="00B55E3E" w:rsidRDefault="00A8221D" w:rsidP="00A8221D">
      <w:pPr>
        <w:pStyle w:val="B2"/>
      </w:pPr>
      <w:r w:rsidRPr="00B55E3E">
        <w:t>2&gt;</w:t>
      </w:r>
      <w:r w:rsidRPr="00B55E3E">
        <w:tab/>
        <w:t>else:</w:t>
      </w:r>
    </w:p>
    <w:p w14:paraId="3B9764D0" w14:textId="77777777" w:rsidR="00A8221D" w:rsidRPr="00B55E3E" w:rsidRDefault="00A8221D" w:rsidP="00A8221D">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3A0343A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2A47FB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68BD574"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5D8897C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5C34C3C7"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6F47927D"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Pr="00B55E3E">
        <w:t>;</w:t>
      </w:r>
    </w:p>
    <w:p w14:paraId="27CBC683"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4F8B683B"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322A74B4" w14:textId="77777777" w:rsidR="00A8221D" w:rsidRPr="00B55E3E" w:rsidRDefault="00A8221D" w:rsidP="00A8221D">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21CBEBFE"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2729378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73432D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3392956" w14:textId="77777777" w:rsidR="00A8221D" w:rsidRPr="00B55E3E" w:rsidRDefault="00A8221D" w:rsidP="00A8221D">
      <w:pPr>
        <w:pStyle w:val="B1"/>
      </w:pPr>
      <w:r w:rsidRPr="00B55E3E">
        <w:t xml:space="preserve">1&gt; include and set </w:t>
      </w:r>
      <w:r w:rsidRPr="00B55E3E">
        <w:rPr>
          <w:i/>
        </w:rPr>
        <w:t>MeasResultSCG</w:t>
      </w:r>
      <w:r w:rsidRPr="00B55E3E">
        <w:t>-Failure in accordance with 5.7.3.4;</w:t>
      </w:r>
    </w:p>
    <w:p w14:paraId="72F3B1AA"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9F3B67B" w14:textId="77777777" w:rsidR="00A8221D" w:rsidRPr="00B55E3E" w:rsidRDefault="00A8221D" w:rsidP="00A8221D">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65AC3990"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1B2941F3"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18D3CBB1"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1039F290"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A1B26B4"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1EA87732"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3FF18EA8"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0FAA68A"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1AD3B801"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4746B6DC" w14:textId="77777777" w:rsidR="00A8221D" w:rsidRPr="00B55E3E" w:rsidRDefault="00A8221D" w:rsidP="00A8221D">
      <w:pPr>
        <w:pStyle w:val="B4"/>
      </w:pPr>
      <w:r w:rsidRPr="00B55E3E">
        <w:rPr>
          <w:lang w:eastAsia="zh-CN"/>
        </w:rPr>
        <w:lastRenderedPageBreak/>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EE1EE1C" w14:textId="77777777" w:rsidR="00A8221D" w:rsidRPr="00B55E3E" w:rsidRDefault="00A8221D" w:rsidP="00A8221D">
      <w:pPr>
        <w:pStyle w:val="B3"/>
      </w:pPr>
      <w:r w:rsidRPr="00B55E3E">
        <w:t>3&gt;</w:t>
      </w:r>
      <w:r w:rsidRPr="00B55E3E">
        <w:tab/>
        <w:t>for each neighbour cell included:</w:t>
      </w:r>
    </w:p>
    <w:p w14:paraId="3C78A05B" w14:textId="77777777" w:rsidR="00A8221D" w:rsidRPr="00B55E3E" w:rsidRDefault="00A8221D" w:rsidP="00A8221D">
      <w:pPr>
        <w:pStyle w:val="B4"/>
      </w:pPr>
      <w:r w:rsidRPr="00B55E3E">
        <w:t>4&gt;</w:t>
      </w:r>
      <w:r w:rsidRPr="00B55E3E">
        <w:tab/>
        <w:t>include the optional fields that are available.</w:t>
      </w:r>
    </w:p>
    <w:p w14:paraId="7AACAA62"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115DF3"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2E4DFFEE"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1602056" w14:textId="77777777" w:rsidR="00A8221D" w:rsidRPr="00B55E3E" w:rsidRDefault="00A8221D" w:rsidP="00A8221D">
      <w:pPr>
        <w:pStyle w:val="B1"/>
      </w:pPr>
      <w:r w:rsidRPr="00B55E3E">
        <w:t>1&gt;</w:t>
      </w:r>
      <w:r w:rsidRPr="00B55E3E">
        <w:tab/>
        <w:t>if the UE supports SCG failure for mobility robustness optimization:</w:t>
      </w:r>
    </w:p>
    <w:p w14:paraId="5FC532AC" w14:textId="77777777" w:rsidR="00A8221D" w:rsidRPr="00B55E3E" w:rsidRDefault="00A8221D" w:rsidP="00A8221D">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2B35C980" w14:textId="77777777" w:rsidR="00A8221D" w:rsidRPr="00B55E3E" w:rsidRDefault="00A8221D" w:rsidP="00A8221D">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98010B6" w14:textId="77777777" w:rsidR="00A8221D" w:rsidRPr="00B55E3E" w:rsidRDefault="00A8221D" w:rsidP="00A8221D">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510DEE75" w14:textId="77777777" w:rsidR="00A8221D" w:rsidRPr="00B55E3E" w:rsidRDefault="00A8221D" w:rsidP="00A8221D">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1E81DE44"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77388F6C"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4FE30F5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54CFF556" w14:textId="77777777" w:rsidR="00A8221D" w:rsidRPr="00B55E3E" w:rsidRDefault="00A8221D" w:rsidP="00A8221D">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4903CCB1"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31D08415" w14:textId="77777777" w:rsidR="00A8221D" w:rsidRPr="00B55E3E" w:rsidRDefault="00A8221D" w:rsidP="00A8221D">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2767F50B" w14:textId="77777777" w:rsidR="00A8221D" w:rsidRPr="00B55E3E" w:rsidRDefault="00A8221D" w:rsidP="00A8221D">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30718C" w14:textId="77777777" w:rsidR="00A8221D" w:rsidRPr="00B55E3E" w:rsidRDefault="00A8221D" w:rsidP="00A8221D">
      <w:r w:rsidRPr="00B55E3E">
        <w:t xml:space="preserve">The UE shall submit the </w:t>
      </w:r>
      <w:r w:rsidRPr="00B55E3E">
        <w:rPr>
          <w:i/>
        </w:rPr>
        <w:t>SCGFailureInformation</w:t>
      </w:r>
      <w:r w:rsidRPr="00B55E3E">
        <w:t xml:space="preserve"> message to lower layers for transmission.</w:t>
      </w:r>
    </w:p>
    <w:p w14:paraId="0F80FDCD" w14:textId="77777777" w:rsidR="00A8221D" w:rsidRPr="00B55E3E" w:rsidRDefault="00A8221D" w:rsidP="00A8221D">
      <w:pPr>
        <w:pStyle w:val="Heading3"/>
      </w:pPr>
      <w:bookmarkStart w:id="632" w:name="_Toc60776955"/>
      <w:bookmarkStart w:id="633" w:name="_Toc115428686"/>
      <w:r w:rsidRPr="00B55E3E">
        <w:t>5.7.3a</w:t>
      </w:r>
      <w:r w:rsidRPr="00B55E3E">
        <w:tab/>
        <w:t>EUTRA SCG failure information</w:t>
      </w:r>
      <w:bookmarkEnd w:id="632"/>
      <w:bookmarkEnd w:id="633"/>
    </w:p>
    <w:p w14:paraId="62955133" w14:textId="77777777" w:rsidR="00A8221D" w:rsidRPr="00B55E3E" w:rsidRDefault="00A8221D" w:rsidP="00A8221D">
      <w:pPr>
        <w:pStyle w:val="Heading4"/>
      </w:pPr>
      <w:bookmarkStart w:id="634" w:name="_Toc60776956"/>
      <w:bookmarkStart w:id="635" w:name="_Toc115428687"/>
      <w:r w:rsidRPr="00B55E3E">
        <w:t>5.7.3a.1</w:t>
      </w:r>
      <w:r w:rsidRPr="00B55E3E">
        <w:tab/>
        <w:t>General</w:t>
      </w:r>
      <w:bookmarkEnd w:id="634"/>
      <w:bookmarkEnd w:id="635"/>
    </w:p>
    <w:p w14:paraId="1559066B" w14:textId="77777777" w:rsidR="00A8221D" w:rsidRPr="00B55E3E" w:rsidRDefault="00A8221D" w:rsidP="00A8221D">
      <w:pPr>
        <w:pStyle w:val="TH"/>
      </w:pPr>
      <w:r w:rsidRPr="00B55E3E">
        <w:object w:dxaOrig="4515" w:dyaOrig="2085" w14:anchorId="580B6CE4">
          <v:shape id="_x0000_i1062" type="#_x0000_t75" style="width:226.5pt;height:105pt" o:ole="">
            <v:imagedata r:id="rId87" o:title=""/>
          </v:shape>
          <o:OLEObject Type="Embed" ProgID="Mscgen.Chart" ShapeID="_x0000_i1062" DrawAspect="Content" ObjectID="_1731142116" r:id="rId88"/>
        </w:object>
      </w:r>
    </w:p>
    <w:p w14:paraId="1357F823" w14:textId="77777777" w:rsidR="00A8221D" w:rsidRPr="00B55E3E" w:rsidRDefault="00A8221D" w:rsidP="00A8221D">
      <w:pPr>
        <w:pStyle w:val="TF"/>
      </w:pPr>
      <w:r w:rsidRPr="00B55E3E">
        <w:t>Figure 5.7.3a.1-1: EUTRA SCG failure information</w:t>
      </w:r>
    </w:p>
    <w:p w14:paraId="30D71236" w14:textId="77777777" w:rsidR="00A8221D" w:rsidRPr="00B55E3E" w:rsidRDefault="00A8221D" w:rsidP="00A8221D">
      <w:r w:rsidRPr="00B55E3E">
        <w:t>The purpose of this procedure is to inform NR MN about an SCG failure on E-UTRA SN the UE has experienced (e.g. SCG radio link failure, SCG change failure), as specified in TS 36.331 [10] clause 5.6.13.2.</w:t>
      </w:r>
    </w:p>
    <w:p w14:paraId="45E25DA2" w14:textId="77777777" w:rsidR="00A8221D" w:rsidRPr="00B55E3E" w:rsidRDefault="00A8221D" w:rsidP="00A8221D">
      <w:pPr>
        <w:pStyle w:val="Heading4"/>
      </w:pPr>
      <w:bookmarkStart w:id="636" w:name="_Toc60776957"/>
      <w:bookmarkStart w:id="637" w:name="_Toc115428688"/>
      <w:r w:rsidRPr="00B55E3E">
        <w:lastRenderedPageBreak/>
        <w:t>5.7.3a.2</w:t>
      </w:r>
      <w:r w:rsidRPr="00B55E3E">
        <w:tab/>
        <w:t>Initiation</w:t>
      </w:r>
      <w:bookmarkEnd w:id="636"/>
      <w:bookmarkEnd w:id="637"/>
    </w:p>
    <w:p w14:paraId="182EFCA6" w14:textId="77777777" w:rsidR="00A8221D" w:rsidRPr="00B55E3E" w:rsidRDefault="00A8221D" w:rsidP="00A8221D">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D9F3C40" w14:textId="77777777" w:rsidR="00A8221D" w:rsidRPr="00B55E3E" w:rsidRDefault="00A8221D" w:rsidP="00A8221D">
      <w:pPr>
        <w:pStyle w:val="Heading4"/>
      </w:pPr>
      <w:bookmarkStart w:id="638" w:name="_Toc60776958"/>
      <w:bookmarkStart w:id="639" w:name="_Toc115428689"/>
      <w:r w:rsidRPr="00B55E3E">
        <w:t>5.7.3a.3</w:t>
      </w:r>
      <w:r w:rsidRPr="00B55E3E">
        <w:tab/>
        <w:t xml:space="preserve">Actions related to transmission of </w:t>
      </w:r>
      <w:r w:rsidRPr="00B55E3E">
        <w:rPr>
          <w:i/>
        </w:rPr>
        <w:t>SCGFailureInformationEUTRA</w:t>
      </w:r>
      <w:r w:rsidRPr="00B55E3E">
        <w:t xml:space="preserve"> message</w:t>
      </w:r>
      <w:bookmarkEnd w:id="638"/>
      <w:bookmarkEnd w:id="639"/>
    </w:p>
    <w:p w14:paraId="40D75C2F" w14:textId="77777777" w:rsidR="00A8221D" w:rsidRPr="00B55E3E" w:rsidRDefault="00A8221D" w:rsidP="00A8221D">
      <w:r w:rsidRPr="00B55E3E">
        <w:t xml:space="preserve">The UE shall set the contents of the </w:t>
      </w:r>
      <w:r w:rsidRPr="00B55E3E">
        <w:rPr>
          <w:i/>
        </w:rPr>
        <w:t>SCGFailureInformationEUTRA</w:t>
      </w:r>
      <w:r w:rsidRPr="00B55E3E">
        <w:t xml:space="preserve"> message as follows:</w:t>
      </w:r>
    </w:p>
    <w:p w14:paraId="20F8575C" w14:textId="77777777" w:rsidR="00A8221D" w:rsidRPr="00B55E3E" w:rsidRDefault="00A8221D" w:rsidP="00A8221D">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723C278E" w14:textId="77777777" w:rsidR="00A8221D" w:rsidRPr="00B55E3E" w:rsidRDefault="00A8221D" w:rsidP="00A8221D">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08C66933"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3EBE91AF" w14:textId="77777777" w:rsidR="00A8221D" w:rsidRPr="00B55E3E" w:rsidRDefault="00A8221D" w:rsidP="00A8221D">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FE7BD58" w14:textId="77777777" w:rsidR="00A8221D" w:rsidRPr="00B55E3E" w:rsidRDefault="00A8221D" w:rsidP="00A8221D">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6857997B"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3A7EC96" w14:textId="77777777" w:rsidR="00A8221D" w:rsidRPr="00B55E3E" w:rsidRDefault="00A8221D" w:rsidP="00A8221D">
      <w:r w:rsidRPr="00B55E3E">
        <w:t xml:space="preserve">The UE shall submit the </w:t>
      </w:r>
      <w:r w:rsidRPr="00B55E3E">
        <w:rPr>
          <w:i/>
        </w:rPr>
        <w:t>SCGFailureInformationEUTRA</w:t>
      </w:r>
      <w:r w:rsidRPr="00B55E3E">
        <w:t xml:space="preserve"> message to lower layers for transmission.</w:t>
      </w:r>
    </w:p>
    <w:p w14:paraId="5C2BF55B" w14:textId="77777777" w:rsidR="00A8221D" w:rsidRPr="00B55E3E" w:rsidRDefault="00A8221D" w:rsidP="00A8221D">
      <w:pPr>
        <w:pStyle w:val="Heading3"/>
      </w:pPr>
      <w:bookmarkStart w:id="640" w:name="_Toc60776959"/>
      <w:bookmarkStart w:id="641" w:name="_Toc115428690"/>
      <w:r w:rsidRPr="00B55E3E">
        <w:t>5.7.3b</w:t>
      </w:r>
      <w:r w:rsidRPr="00B55E3E">
        <w:tab/>
        <w:t>MCG failure information</w:t>
      </w:r>
      <w:bookmarkEnd w:id="640"/>
      <w:bookmarkEnd w:id="641"/>
    </w:p>
    <w:p w14:paraId="1D708D1C" w14:textId="77777777" w:rsidR="00A8221D" w:rsidRPr="00B55E3E" w:rsidRDefault="00A8221D" w:rsidP="00A8221D">
      <w:pPr>
        <w:pStyle w:val="Heading4"/>
      </w:pPr>
      <w:bookmarkStart w:id="642" w:name="_Toc60776960"/>
      <w:bookmarkStart w:id="643" w:name="_Toc115428691"/>
      <w:r w:rsidRPr="00B55E3E">
        <w:t>5.7.3b.1</w:t>
      </w:r>
      <w:r w:rsidRPr="00B55E3E">
        <w:tab/>
        <w:t>General</w:t>
      </w:r>
      <w:bookmarkEnd w:id="642"/>
      <w:bookmarkEnd w:id="643"/>
    </w:p>
    <w:p w14:paraId="01E237FA" w14:textId="77777777" w:rsidR="00A8221D" w:rsidRPr="00B55E3E" w:rsidRDefault="00A8221D" w:rsidP="00A8221D">
      <w:pPr>
        <w:pStyle w:val="TH"/>
      </w:pPr>
      <w:r w:rsidRPr="00B55E3E">
        <w:rPr>
          <w:noProof/>
        </w:rPr>
        <w:object w:dxaOrig="6300" w:dyaOrig="2430" w14:anchorId="495D3BCC">
          <v:shape id="_x0000_i1063" type="#_x0000_t75" style="width:315.5pt;height:121.5pt" o:ole="">
            <v:imagedata r:id="rId89" o:title=""/>
          </v:shape>
          <o:OLEObject Type="Embed" ProgID="Word.Picture.8" ShapeID="_x0000_i1063" DrawAspect="Content" ObjectID="_1731142117" r:id="rId90"/>
        </w:object>
      </w:r>
    </w:p>
    <w:p w14:paraId="5E8A2C43" w14:textId="77777777" w:rsidR="00A8221D" w:rsidRPr="00B55E3E" w:rsidRDefault="00A8221D" w:rsidP="00A8221D">
      <w:pPr>
        <w:pStyle w:val="TF"/>
      </w:pPr>
      <w:r w:rsidRPr="00B55E3E">
        <w:t>Figure 5.7.3b.1-1: MCG failure information</w:t>
      </w:r>
    </w:p>
    <w:p w14:paraId="75D0FA41" w14:textId="77777777" w:rsidR="00A8221D" w:rsidRPr="00B55E3E" w:rsidRDefault="00A8221D" w:rsidP="00A8221D">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B55E3E">
        <w:t>or, for IAB, SRB2</w:t>
      </w:r>
      <w:r w:rsidRPr="00B55E3E">
        <w:rPr>
          <w:lang w:eastAsia="zh-CN"/>
        </w:rPr>
        <w:t>, may initiate the fast MCG link recovery procedure in order to continue the RRC connection without re-establishment.</w:t>
      </w:r>
    </w:p>
    <w:p w14:paraId="6D1D8061" w14:textId="77777777" w:rsidR="00A8221D" w:rsidRPr="00B55E3E" w:rsidRDefault="00A8221D" w:rsidP="00A8221D">
      <w:pPr>
        <w:pStyle w:val="Heading4"/>
      </w:pPr>
      <w:bookmarkStart w:id="644" w:name="_Toc60776961"/>
      <w:bookmarkStart w:id="645" w:name="_Toc115428692"/>
      <w:r w:rsidRPr="00B55E3E">
        <w:t>5.7.3b.2</w:t>
      </w:r>
      <w:r w:rsidRPr="00B55E3E">
        <w:tab/>
        <w:t>Initiation</w:t>
      </w:r>
      <w:bookmarkEnd w:id="644"/>
      <w:bookmarkEnd w:id="645"/>
    </w:p>
    <w:p w14:paraId="1FD2F151" w14:textId="77777777" w:rsidR="00A8221D" w:rsidRPr="00B55E3E" w:rsidRDefault="00A8221D" w:rsidP="00A8221D">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the SCG is not deactivated, </w:t>
      </w:r>
      <w:r w:rsidRPr="00B55E3E">
        <w:rPr>
          <w:i/>
          <w:iCs/>
          <w:lang w:eastAsia="zh-CN"/>
        </w:rPr>
        <w:t>t316</w:t>
      </w:r>
      <w:r w:rsidRPr="00B55E3E">
        <w:rPr>
          <w:lang w:eastAsia="zh-CN"/>
        </w:rPr>
        <w:t xml:space="preserve"> is configured, and when the following condition is met:</w:t>
      </w:r>
    </w:p>
    <w:p w14:paraId="7A806F70" w14:textId="77777777" w:rsidR="00A8221D" w:rsidRPr="00B55E3E" w:rsidRDefault="00A8221D" w:rsidP="00A8221D">
      <w:pPr>
        <w:pStyle w:val="B1"/>
      </w:pPr>
      <w:r w:rsidRPr="00B55E3E">
        <w:t>1&gt;</w:t>
      </w:r>
      <w:r w:rsidRPr="00B55E3E">
        <w:tab/>
        <w:t>upon detecting radio link failure of the MCG, in accordance with 5.3.10.3, while T316 is not running.</w:t>
      </w:r>
    </w:p>
    <w:p w14:paraId="2C4012AD" w14:textId="77777777" w:rsidR="00A8221D" w:rsidRPr="00B55E3E" w:rsidRDefault="00A8221D" w:rsidP="00A8221D">
      <w:pPr>
        <w:spacing w:after="120"/>
        <w:jc w:val="both"/>
        <w:rPr>
          <w:lang w:eastAsia="zh-CN"/>
        </w:rPr>
      </w:pPr>
      <w:r w:rsidRPr="00B55E3E">
        <w:rPr>
          <w:lang w:eastAsia="zh-CN"/>
        </w:rPr>
        <w:t>Upon initiating the procedure, the UE shall:</w:t>
      </w:r>
    </w:p>
    <w:p w14:paraId="31193B69" w14:textId="77777777" w:rsidR="00A8221D" w:rsidRPr="00B55E3E" w:rsidRDefault="00A8221D" w:rsidP="00A8221D">
      <w:pPr>
        <w:pStyle w:val="B1"/>
      </w:pPr>
      <w:r w:rsidRPr="00B55E3E">
        <w:t>1&gt;</w:t>
      </w:r>
      <w:r w:rsidRPr="00B55E3E">
        <w:tab/>
        <w:t>stop timer T310 for the PCell, if running;</w:t>
      </w:r>
    </w:p>
    <w:p w14:paraId="3008E657" w14:textId="77777777" w:rsidR="00A8221D" w:rsidRPr="00B55E3E" w:rsidRDefault="00A8221D" w:rsidP="00A8221D">
      <w:pPr>
        <w:pStyle w:val="B1"/>
      </w:pPr>
      <w:r w:rsidRPr="00B55E3E">
        <w:lastRenderedPageBreak/>
        <w:t>1&gt;</w:t>
      </w:r>
      <w:r w:rsidRPr="00B55E3E">
        <w:tab/>
        <w:t>stop timer T312 for the PCell, if running;</w:t>
      </w:r>
    </w:p>
    <w:p w14:paraId="60795E1D" w14:textId="77777777" w:rsidR="00A8221D" w:rsidRPr="00B55E3E" w:rsidRDefault="00A8221D" w:rsidP="00A8221D">
      <w:pPr>
        <w:pStyle w:val="B1"/>
      </w:pPr>
      <w:r w:rsidRPr="00B55E3E">
        <w:t>1&gt;</w:t>
      </w:r>
      <w:r w:rsidRPr="00B55E3E">
        <w:tab/>
        <w:t>suspend MCG transmission for all SRBs, DRBs, multicast MRBs, except SRB0, and, if any, BH RLC channels;</w:t>
      </w:r>
    </w:p>
    <w:p w14:paraId="2B1C5574" w14:textId="77777777" w:rsidR="00A8221D" w:rsidRPr="00B55E3E" w:rsidRDefault="00A8221D" w:rsidP="00A8221D">
      <w:pPr>
        <w:pStyle w:val="B1"/>
      </w:pPr>
      <w:r w:rsidRPr="00B55E3E">
        <w:t>1&gt;</w:t>
      </w:r>
      <w:r w:rsidRPr="00B55E3E">
        <w:tab/>
        <w:t>reset MCG MAC;</w:t>
      </w:r>
    </w:p>
    <w:p w14:paraId="79071196" w14:textId="77777777" w:rsidR="00A8221D" w:rsidRPr="00B55E3E" w:rsidRDefault="00A8221D" w:rsidP="00A8221D">
      <w:pPr>
        <w:pStyle w:val="B1"/>
      </w:pPr>
      <w:r w:rsidRPr="00B55E3E">
        <w:t>1&gt;</w:t>
      </w:r>
      <w:r w:rsidRPr="00B55E3E">
        <w:tab/>
        <w:t>stop conditional reconfiguration evaluation for CHO, if configured;</w:t>
      </w:r>
    </w:p>
    <w:p w14:paraId="1F3AAE84" w14:textId="77777777" w:rsidR="00A8221D" w:rsidRPr="00B55E3E" w:rsidRDefault="00A8221D" w:rsidP="00A8221D">
      <w:pPr>
        <w:pStyle w:val="B1"/>
      </w:pPr>
      <w:r w:rsidRPr="00B55E3E">
        <w:t>1&gt;</w:t>
      </w:r>
      <w:r w:rsidRPr="00B55E3E">
        <w:tab/>
        <w:t>stop conditional reconfiguration evaluation for CPC, if configured;</w:t>
      </w:r>
    </w:p>
    <w:p w14:paraId="2945BDB8" w14:textId="77777777" w:rsidR="00A8221D" w:rsidRPr="00B55E3E" w:rsidRDefault="00A8221D" w:rsidP="00A8221D">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738C056C" w14:textId="77777777" w:rsidR="00A8221D" w:rsidRPr="00B55E3E" w:rsidRDefault="00A8221D" w:rsidP="00A8221D">
      <w:pPr>
        <w:pStyle w:val="NO"/>
      </w:pPr>
      <w:r w:rsidRPr="00B55E3E">
        <w:t>NOTE:</w:t>
      </w:r>
      <w:r w:rsidRPr="00B55E3E">
        <w:tab/>
        <w:t>The handling of any outstanding UL RRC messages during the initiation of the fast MCG link recovery is left to UE implementation.</w:t>
      </w:r>
    </w:p>
    <w:p w14:paraId="5DB8E84F" w14:textId="77777777" w:rsidR="00A8221D" w:rsidRPr="00B55E3E" w:rsidRDefault="00A8221D" w:rsidP="00A8221D">
      <w:pPr>
        <w:pStyle w:val="Heading4"/>
      </w:pPr>
      <w:bookmarkStart w:id="646" w:name="_Toc60776962"/>
      <w:bookmarkStart w:id="647" w:name="_Toc115428693"/>
      <w:r w:rsidRPr="00B55E3E">
        <w:t>5.7.3b.3</w:t>
      </w:r>
      <w:r w:rsidRPr="00B55E3E">
        <w:tab/>
        <w:t>Failure type determination</w:t>
      </w:r>
      <w:bookmarkEnd w:id="646"/>
      <w:bookmarkEnd w:id="647"/>
    </w:p>
    <w:p w14:paraId="19B50414" w14:textId="77777777" w:rsidR="00A8221D" w:rsidRPr="00B55E3E" w:rsidRDefault="00A8221D" w:rsidP="00A8221D">
      <w:pPr>
        <w:spacing w:after="120"/>
        <w:jc w:val="both"/>
      </w:pPr>
      <w:r w:rsidRPr="00B55E3E">
        <w:t>The UE shall set the MCG failure type as follows:</w:t>
      </w:r>
    </w:p>
    <w:p w14:paraId="506A43E3" w14:textId="77777777" w:rsidR="00A8221D" w:rsidRPr="00B55E3E" w:rsidRDefault="00A8221D" w:rsidP="00A8221D">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17BB466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06882586"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30144C30"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15BBA45B"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5A9D0582" w14:textId="77777777" w:rsidR="00A8221D" w:rsidRPr="00B55E3E" w:rsidRDefault="00A8221D" w:rsidP="00A8221D">
      <w:pPr>
        <w:pStyle w:val="B2"/>
      </w:pPr>
      <w:r w:rsidRPr="00B55E3E">
        <w:t>2&gt;</w:t>
      </w:r>
      <w:r w:rsidRPr="00B55E3E">
        <w:tab/>
        <w:t>if the random access procedure was initiated for beam failure recovery:</w:t>
      </w:r>
    </w:p>
    <w:p w14:paraId="54E92C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106BC015" w14:textId="77777777" w:rsidR="00A8221D" w:rsidRPr="00B55E3E" w:rsidRDefault="00A8221D" w:rsidP="00A8221D">
      <w:pPr>
        <w:pStyle w:val="B2"/>
      </w:pPr>
      <w:r w:rsidRPr="00B55E3E">
        <w:t>2&gt;</w:t>
      </w:r>
      <w:r w:rsidRPr="00B55E3E">
        <w:tab/>
        <w:t>else:</w:t>
      </w:r>
    </w:p>
    <w:p w14:paraId="10B4A14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7C9BC461"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7EC9C827"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1E107762"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78C09DC6"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1071B775" w14:textId="77777777" w:rsidR="00A8221D" w:rsidRPr="00B55E3E" w:rsidRDefault="00A8221D" w:rsidP="00A8221D">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7597C729"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5AC070EB" w14:textId="77777777" w:rsidR="00A8221D" w:rsidRPr="00B55E3E" w:rsidRDefault="00A8221D" w:rsidP="00A8221D">
      <w:pPr>
        <w:pStyle w:val="Heading4"/>
        <w:rPr>
          <w:rFonts w:cs="Arial"/>
          <w:szCs w:val="24"/>
          <w:lang w:eastAsia="zh-CN"/>
        </w:rPr>
      </w:pPr>
      <w:bookmarkStart w:id="648" w:name="_Toc60776963"/>
      <w:bookmarkStart w:id="649"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8"/>
      <w:bookmarkEnd w:id="649"/>
    </w:p>
    <w:p w14:paraId="23B8DF7C"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662520C" w14:textId="77777777" w:rsidR="00A8221D" w:rsidRPr="00B55E3E" w:rsidRDefault="00A8221D" w:rsidP="00A8221D">
      <w:pPr>
        <w:pStyle w:val="B1"/>
      </w:pPr>
      <w:r w:rsidRPr="00B55E3E">
        <w:t>1&gt;</w:t>
      </w:r>
      <w:r w:rsidRPr="00B55E3E">
        <w:tab/>
        <w:t xml:space="preserve">include and set </w:t>
      </w:r>
      <w:r w:rsidRPr="00B55E3E">
        <w:rPr>
          <w:i/>
        </w:rPr>
        <w:t>failureType</w:t>
      </w:r>
      <w:r w:rsidRPr="00B55E3E">
        <w:t xml:space="preserve"> in accordance with 5.7.3b.3;</w:t>
      </w:r>
    </w:p>
    <w:p w14:paraId="04F23A1B"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5BABC392" w14:textId="77777777" w:rsidR="00A8221D" w:rsidRPr="00B55E3E" w:rsidRDefault="00A8221D" w:rsidP="00A8221D">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677AA6D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7601232"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BA704E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017495C6"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70A27DB5"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24BD6C1D" w14:textId="77777777" w:rsidR="00A8221D" w:rsidRPr="00B55E3E" w:rsidRDefault="00A8221D" w:rsidP="00A8221D">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11E94E02"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E62626B"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5F66657B"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76500BE1"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7E49BAA" w14:textId="77777777" w:rsidR="00A8221D" w:rsidRPr="00B55E3E" w:rsidRDefault="00A8221D" w:rsidP="00A8221D">
      <w:pPr>
        <w:pStyle w:val="B3"/>
      </w:pPr>
      <w:r w:rsidRPr="00B55E3E">
        <w:t>3&gt;</w:t>
      </w:r>
      <w:r w:rsidRPr="00B55E3E">
        <w:tab/>
        <w:t>for each neighbour cell included:</w:t>
      </w:r>
    </w:p>
    <w:p w14:paraId="1834BC60" w14:textId="77777777" w:rsidR="00A8221D" w:rsidRPr="00B55E3E" w:rsidRDefault="00A8221D" w:rsidP="00A8221D">
      <w:pPr>
        <w:pStyle w:val="B4"/>
      </w:pPr>
      <w:r w:rsidRPr="00B55E3E">
        <w:t>4&gt;</w:t>
      </w:r>
      <w:r w:rsidRPr="00B55E3E">
        <w:tab/>
        <w:t>include the optional fields that are available.</w:t>
      </w:r>
    </w:p>
    <w:p w14:paraId="3A2B6CD7"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2EFB5643" w14:textId="77777777" w:rsidR="00A8221D" w:rsidRPr="00B55E3E" w:rsidRDefault="00A8221D" w:rsidP="00A8221D">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B29203A" w14:textId="77777777" w:rsidR="00A8221D" w:rsidRPr="00B55E3E" w:rsidRDefault="00A8221D" w:rsidP="00A8221D">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73C653BE" w14:textId="77777777" w:rsidR="00A8221D" w:rsidRPr="00B55E3E" w:rsidRDefault="00A8221D" w:rsidP="00A8221D">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A8797D6" w14:textId="77777777" w:rsidR="00A8221D" w:rsidRPr="00B55E3E" w:rsidRDefault="00A8221D" w:rsidP="00A8221D">
      <w:pPr>
        <w:pStyle w:val="B2"/>
      </w:pPr>
    </w:p>
    <w:p w14:paraId="5ED8B14D" w14:textId="77777777" w:rsidR="00A8221D" w:rsidRPr="00B55E3E" w:rsidRDefault="00A8221D" w:rsidP="00A8221D">
      <w:pPr>
        <w:pStyle w:val="B1"/>
      </w:pPr>
      <w:r w:rsidRPr="00B55E3E">
        <w:t>1&gt;</w:t>
      </w:r>
      <w:r w:rsidRPr="00B55E3E">
        <w:tab/>
        <w:t>if the UE is in NR-DC:</w:t>
      </w:r>
    </w:p>
    <w:p w14:paraId="3A16B888"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 xml:space="preserve"> in accordance with 5.7.3.4;</w:t>
      </w:r>
    </w:p>
    <w:p w14:paraId="14B1FFEB" w14:textId="77777777" w:rsidR="00A8221D" w:rsidRPr="00B55E3E" w:rsidRDefault="00A8221D" w:rsidP="00A8221D">
      <w:pPr>
        <w:pStyle w:val="B1"/>
      </w:pPr>
      <w:r w:rsidRPr="00B55E3E">
        <w:t>1&gt;</w:t>
      </w:r>
      <w:r w:rsidRPr="00B55E3E">
        <w:tab/>
        <w:t>if the UE is in NE-DC:</w:t>
      </w:r>
    </w:p>
    <w:p w14:paraId="0BB38AEE"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01E5748D"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B4FF84"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6CBB50EE" w14:textId="77777777" w:rsidR="00A8221D" w:rsidRPr="00B55E3E" w:rsidRDefault="00A8221D" w:rsidP="00A8221D">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691CB378" w14:textId="77777777" w:rsidR="00A8221D" w:rsidRPr="00B55E3E" w:rsidRDefault="00A8221D" w:rsidP="00A8221D">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0D1DE9EC" w14:textId="77777777" w:rsidR="00A8221D" w:rsidRPr="00B55E3E" w:rsidRDefault="00A8221D" w:rsidP="00A8221D">
      <w:pPr>
        <w:pStyle w:val="B2"/>
      </w:pPr>
      <w:r w:rsidRPr="00B55E3E">
        <w:t>2&gt;</w:t>
      </w:r>
      <w:r w:rsidRPr="00B55E3E">
        <w:tab/>
        <w:t xml:space="preserve">if the </w:t>
      </w:r>
      <w:r w:rsidRPr="00B55E3E">
        <w:rPr>
          <w:i/>
          <w:iCs/>
        </w:rPr>
        <w:t>primaryPath</w:t>
      </w:r>
      <w:r w:rsidRPr="00B55E3E">
        <w:t xml:space="preserve"> for the PDCP entity of SRB1 refers to the MCG:</w:t>
      </w:r>
    </w:p>
    <w:p w14:paraId="4FA3C8B7" w14:textId="77777777" w:rsidR="00A8221D" w:rsidRPr="00B55E3E" w:rsidRDefault="00A8221D" w:rsidP="00A8221D">
      <w:pPr>
        <w:pStyle w:val="B3"/>
      </w:pPr>
      <w:r w:rsidRPr="00B55E3E">
        <w:t>3&gt;</w:t>
      </w:r>
      <w:r w:rsidRPr="00B55E3E">
        <w:tab/>
        <w:t xml:space="preserve">set the </w:t>
      </w:r>
      <w:r w:rsidRPr="00B55E3E">
        <w:rPr>
          <w:i/>
        </w:rPr>
        <w:t>primaryPath</w:t>
      </w:r>
      <w:r w:rsidRPr="00B55E3E">
        <w:t xml:space="preserve"> to refer to the SCG.</w:t>
      </w:r>
    </w:p>
    <w:p w14:paraId="59580758" w14:textId="77777777" w:rsidR="00A8221D" w:rsidRPr="00B55E3E" w:rsidRDefault="00A8221D" w:rsidP="00A8221D">
      <w:pPr>
        <w:rPr>
          <w:lang w:eastAsia="zh-CN"/>
        </w:rPr>
      </w:pPr>
      <w:r w:rsidRPr="00B55E3E">
        <w:rPr>
          <w:lang w:eastAsia="zh-CN"/>
        </w:rPr>
        <w:t>The UE shall:</w:t>
      </w:r>
    </w:p>
    <w:p w14:paraId="211EA645" w14:textId="77777777" w:rsidR="00A8221D" w:rsidRPr="00B55E3E" w:rsidRDefault="00A8221D" w:rsidP="00A8221D">
      <w:pPr>
        <w:pStyle w:val="B1"/>
      </w:pPr>
      <w:r w:rsidRPr="00B55E3E">
        <w:t>1&gt;</w:t>
      </w:r>
      <w:r w:rsidRPr="00B55E3E">
        <w:tab/>
        <w:t>start timer T316;</w:t>
      </w:r>
    </w:p>
    <w:p w14:paraId="2FDD5CBD" w14:textId="77777777" w:rsidR="00A8221D" w:rsidRPr="00B55E3E" w:rsidRDefault="00A8221D" w:rsidP="00A8221D">
      <w:pPr>
        <w:pStyle w:val="B1"/>
      </w:pPr>
      <w:r w:rsidRPr="00B55E3E">
        <w:t>1&gt;</w:t>
      </w:r>
      <w:r w:rsidRPr="00B55E3E">
        <w:tab/>
        <w:t>if SRB1 is configured as split SRB:</w:t>
      </w:r>
    </w:p>
    <w:p w14:paraId="5A3B96ED" w14:textId="77777777" w:rsidR="00A8221D" w:rsidRPr="00B55E3E" w:rsidRDefault="00A8221D" w:rsidP="00A8221D">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3B19DAE3" w14:textId="77777777" w:rsidR="00A8221D" w:rsidRPr="00B55E3E" w:rsidRDefault="00A8221D" w:rsidP="00A8221D">
      <w:pPr>
        <w:pStyle w:val="B1"/>
      </w:pPr>
      <w:r w:rsidRPr="00B55E3E">
        <w:t>1&gt;</w:t>
      </w:r>
      <w:r w:rsidRPr="00B55E3E">
        <w:tab/>
        <w:t>else (i.e. SRB3 configured):</w:t>
      </w:r>
    </w:p>
    <w:p w14:paraId="69EF19AB" w14:textId="77777777" w:rsidR="00A8221D" w:rsidRPr="00B55E3E" w:rsidRDefault="00A8221D" w:rsidP="00A8221D">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14B8A1D8" w14:textId="77777777" w:rsidR="00A8221D" w:rsidRPr="00B55E3E" w:rsidRDefault="00A8221D" w:rsidP="00A8221D">
      <w:pPr>
        <w:pStyle w:val="Heading4"/>
      </w:pPr>
      <w:bookmarkStart w:id="650" w:name="_Toc60776964"/>
      <w:bookmarkStart w:id="651" w:name="_Toc115428695"/>
      <w:r w:rsidRPr="00B55E3E">
        <w:rPr>
          <w:rFonts w:eastAsia="Malgun Gothic"/>
          <w:lang w:eastAsia="ko-KR"/>
        </w:rPr>
        <w:t>5.7.3b.5</w:t>
      </w:r>
      <w:r w:rsidRPr="00B55E3E">
        <w:tab/>
        <w:t>T316 expiry</w:t>
      </w:r>
      <w:bookmarkEnd w:id="650"/>
      <w:bookmarkEnd w:id="651"/>
    </w:p>
    <w:p w14:paraId="0A25A474" w14:textId="77777777" w:rsidR="00A8221D" w:rsidRPr="00B55E3E" w:rsidRDefault="00A8221D" w:rsidP="00A8221D">
      <w:r w:rsidRPr="00B55E3E">
        <w:t>The UE shall:</w:t>
      </w:r>
    </w:p>
    <w:p w14:paraId="6122A678" w14:textId="77777777" w:rsidR="00A8221D" w:rsidRPr="00B55E3E" w:rsidRDefault="00A8221D" w:rsidP="00A8221D">
      <w:pPr>
        <w:pStyle w:val="B1"/>
      </w:pPr>
      <w:r w:rsidRPr="00B55E3E">
        <w:t>1&gt;</w:t>
      </w:r>
      <w:r w:rsidRPr="00B55E3E">
        <w:tab/>
        <w:t>if T316 expires:</w:t>
      </w:r>
    </w:p>
    <w:p w14:paraId="09592981" w14:textId="77777777" w:rsidR="00A8221D" w:rsidRPr="00B55E3E" w:rsidRDefault="00A8221D" w:rsidP="00A8221D">
      <w:pPr>
        <w:pStyle w:val="B2"/>
      </w:pPr>
      <w:r w:rsidRPr="00B55E3E">
        <w:t>2&gt;</w:t>
      </w:r>
      <w:r w:rsidRPr="00B55E3E">
        <w:tab/>
        <w:t>initiate the connection re-establishment procedure as specified in 5.3.7.</w:t>
      </w:r>
    </w:p>
    <w:p w14:paraId="3C9A0085" w14:textId="77777777" w:rsidR="00A8221D" w:rsidRPr="00B55E3E" w:rsidRDefault="00A8221D" w:rsidP="00A8221D">
      <w:pPr>
        <w:pStyle w:val="Heading3"/>
      </w:pPr>
      <w:bookmarkStart w:id="652" w:name="_Toc60776965"/>
      <w:bookmarkStart w:id="653" w:name="_Toc115428696"/>
      <w:r w:rsidRPr="00B55E3E">
        <w:t>5.</w:t>
      </w:r>
      <w:r w:rsidRPr="00B55E3E">
        <w:rPr>
          <w:lang w:eastAsia="zh-CN"/>
        </w:rPr>
        <w:t>7</w:t>
      </w:r>
      <w:r w:rsidRPr="00B55E3E">
        <w:t>.</w:t>
      </w:r>
      <w:r w:rsidRPr="00B55E3E">
        <w:rPr>
          <w:lang w:eastAsia="zh-CN"/>
        </w:rPr>
        <w:t>4</w:t>
      </w:r>
      <w:r w:rsidRPr="00B55E3E">
        <w:tab/>
        <w:t>UE Assistance Information</w:t>
      </w:r>
      <w:bookmarkEnd w:id="652"/>
      <w:bookmarkEnd w:id="653"/>
    </w:p>
    <w:p w14:paraId="7B12D32B" w14:textId="77777777" w:rsidR="00A8221D" w:rsidRPr="00B55E3E" w:rsidRDefault="00A8221D" w:rsidP="00A8221D">
      <w:pPr>
        <w:pStyle w:val="Heading4"/>
      </w:pPr>
      <w:bookmarkStart w:id="654" w:name="_Toc60776966"/>
      <w:bookmarkStart w:id="655"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4"/>
      <w:bookmarkEnd w:id="655"/>
    </w:p>
    <w:p w14:paraId="1C3C0532" w14:textId="77777777" w:rsidR="00A8221D" w:rsidRPr="00B55E3E" w:rsidRDefault="00A8221D" w:rsidP="00A8221D">
      <w:pPr>
        <w:pStyle w:val="TH"/>
      </w:pPr>
      <w:r w:rsidRPr="00B55E3E">
        <w:rPr>
          <w:noProof/>
        </w:rPr>
        <w:object w:dxaOrig="4035" w:dyaOrig="2070" w14:anchorId="18CBDA34">
          <v:shape id="_x0000_i1064" type="#_x0000_t75" style="width:202pt;height:104.5pt" o:ole="">
            <v:imagedata r:id="rId91" o:title=""/>
          </v:shape>
          <o:OLEObject Type="Embed" ProgID="Mscgen.Chart" ShapeID="_x0000_i1064" DrawAspect="Content" ObjectID="_1731142118" r:id="rId92"/>
        </w:object>
      </w:r>
    </w:p>
    <w:p w14:paraId="45A00A48" w14:textId="77777777" w:rsidR="00A8221D" w:rsidRPr="00B55E3E" w:rsidRDefault="00A8221D" w:rsidP="00A8221D">
      <w:pPr>
        <w:pStyle w:val="TF"/>
      </w:pPr>
      <w:r w:rsidRPr="00B55E3E">
        <w:t>Figure 5.7.4.1-1: UE Assistance Information</w:t>
      </w:r>
    </w:p>
    <w:p w14:paraId="27B7520F" w14:textId="77777777" w:rsidR="00A8221D" w:rsidRPr="00B55E3E" w:rsidRDefault="00A8221D" w:rsidP="00A8221D">
      <w:r w:rsidRPr="00B55E3E">
        <w:t xml:space="preserve">The purpose of this procedure is for the UE to inform </w:t>
      </w:r>
      <w:r w:rsidRPr="00B55E3E">
        <w:rPr>
          <w:lang w:eastAsia="zh-CN"/>
        </w:rPr>
        <w:t>the network</w:t>
      </w:r>
      <w:r w:rsidRPr="00B55E3E">
        <w:t xml:space="preserve"> of:</w:t>
      </w:r>
    </w:p>
    <w:p w14:paraId="3ED3E47D" w14:textId="77777777" w:rsidR="00A8221D" w:rsidRPr="00B55E3E" w:rsidRDefault="00A8221D" w:rsidP="00A8221D">
      <w:pPr>
        <w:pStyle w:val="B1"/>
      </w:pPr>
      <w:r w:rsidRPr="00B55E3E">
        <w:t>-</w:t>
      </w:r>
      <w:r w:rsidRPr="00B55E3E">
        <w:tab/>
        <w:t>its delay budget report carrying desired increment/decrement in the connected mode DRX cycle length, or;</w:t>
      </w:r>
    </w:p>
    <w:p w14:paraId="61F15D7C" w14:textId="77777777" w:rsidR="00A8221D" w:rsidRPr="00B55E3E" w:rsidRDefault="00A8221D" w:rsidP="00A8221D">
      <w:pPr>
        <w:pStyle w:val="B1"/>
      </w:pPr>
      <w:r w:rsidRPr="00B55E3E">
        <w:t>-</w:t>
      </w:r>
      <w:r w:rsidRPr="00B55E3E">
        <w:tab/>
        <w:t>its overheating assistance information, or;</w:t>
      </w:r>
    </w:p>
    <w:p w14:paraId="039C423B" w14:textId="77777777" w:rsidR="00A8221D" w:rsidRPr="00B55E3E" w:rsidRDefault="00A8221D" w:rsidP="00A8221D">
      <w:pPr>
        <w:pStyle w:val="B1"/>
      </w:pPr>
      <w:r w:rsidRPr="00B55E3E">
        <w:t>-</w:t>
      </w:r>
      <w:r w:rsidRPr="00B55E3E">
        <w:tab/>
        <w:t>its IDC assistance information, or;</w:t>
      </w:r>
    </w:p>
    <w:p w14:paraId="1CA57F4B" w14:textId="77777777" w:rsidR="00A8221D" w:rsidRPr="00B55E3E" w:rsidRDefault="00A8221D" w:rsidP="00A8221D">
      <w:pPr>
        <w:pStyle w:val="B1"/>
      </w:pPr>
      <w:r w:rsidRPr="00B55E3E">
        <w:t>-</w:t>
      </w:r>
      <w:r w:rsidRPr="00B55E3E">
        <w:tab/>
        <w:t>its preference on DRX parameters for power saving, or;</w:t>
      </w:r>
    </w:p>
    <w:p w14:paraId="14111A05" w14:textId="77777777" w:rsidR="00A8221D" w:rsidRPr="00B55E3E" w:rsidRDefault="00A8221D" w:rsidP="00A8221D">
      <w:pPr>
        <w:pStyle w:val="B1"/>
      </w:pPr>
      <w:r w:rsidRPr="00B55E3E">
        <w:t>-</w:t>
      </w:r>
      <w:r w:rsidRPr="00B55E3E">
        <w:tab/>
        <w:t>its preference on the maximum aggregated bandwidth for power saving, or;</w:t>
      </w:r>
    </w:p>
    <w:p w14:paraId="6F1FE703" w14:textId="77777777" w:rsidR="00A8221D" w:rsidRPr="00B55E3E" w:rsidRDefault="00A8221D" w:rsidP="00A8221D">
      <w:pPr>
        <w:pStyle w:val="B1"/>
      </w:pPr>
      <w:r w:rsidRPr="00B55E3E">
        <w:t>-</w:t>
      </w:r>
      <w:r w:rsidRPr="00B55E3E">
        <w:tab/>
        <w:t>its preference on the maximum number of secondary component carriers for power saving, or;</w:t>
      </w:r>
    </w:p>
    <w:p w14:paraId="35EE5CF2" w14:textId="77777777" w:rsidR="00A8221D" w:rsidRPr="00B55E3E" w:rsidRDefault="00A8221D" w:rsidP="00A8221D">
      <w:pPr>
        <w:pStyle w:val="B1"/>
      </w:pPr>
      <w:r w:rsidRPr="00B55E3E">
        <w:t>-</w:t>
      </w:r>
      <w:r w:rsidRPr="00B55E3E">
        <w:tab/>
        <w:t>its preference on the maximum number of MIMO layers for power saving, or;</w:t>
      </w:r>
    </w:p>
    <w:p w14:paraId="14707753" w14:textId="77777777" w:rsidR="00A8221D" w:rsidRPr="00B55E3E" w:rsidRDefault="00A8221D" w:rsidP="00A8221D">
      <w:pPr>
        <w:pStyle w:val="B1"/>
      </w:pPr>
      <w:r w:rsidRPr="00B55E3E">
        <w:t>-</w:t>
      </w:r>
      <w:r w:rsidRPr="00B55E3E">
        <w:tab/>
        <w:t>its preference on the minimum scheduling offset for cross-slot scheduling for power saving, or;</w:t>
      </w:r>
    </w:p>
    <w:p w14:paraId="399E629A" w14:textId="77777777" w:rsidR="00A8221D" w:rsidRPr="00B55E3E" w:rsidRDefault="00A8221D" w:rsidP="00A8221D">
      <w:pPr>
        <w:pStyle w:val="B1"/>
      </w:pPr>
      <w:r w:rsidRPr="00B55E3E">
        <w:t>-</w:t>
      </w:r>
      <w:r w:rsidRPr="00B55E3E">
        <w:tab/>
        <w:t>its preference on the RRC state, or;</w:t>
      </w:r>
    </w:p>
    <w:p w14:paraId="0C39714F" w14:textId="77777777" w:rsidR="00A8221D" w:rsidRPr="00B55E3E" w:rsidRDefault="00A8221D" w:rsidP="00A8221D">
      <w:pPr>
        <w:pStyle w:val="B1"/>
      </w:pPr>
      <w:r w:rsidRPr="00B55E3E">
        <w:t>-</w:t>
      </w:r>
      <w:r w:rsidRPr="00B55E3E">
        <w:tab/>
        <w:t>configured grant assistance information for NR sidelink communication, or;</w:t>
      </w:r>
    </w:p>
    <w:p w14:paraId="12BCA27E" w14:textId="77777777" w:rsidR="00A8221D" w:rsidRPr="00B55E3E" w:rsidRDefault="00A8221D" w:rsidP="00A8221D">
      <w:pPr>
        <w:pStyle w:val="B1"/>
      </w:pPr>
      <w:r w:rsidRPr="00B55E3E">
        <w:t>-</w:t>
      </w:r>
      <w:r w:rsidRPr="00B55E3E">
        <w:tab/>
        <w:t>its preference in being provisioned with reference time information, or;</w:t>
      </w:r>
    </w:p>
    <w:p w14:paraId="69B2777D" w14:textId="77777777" w:rsidR="00A8221D" w:rsidRPr="00B55E3E" w:rsidRDefault="00A8221D" w:rsidP="00A8221D">
      <w:pPr>
        <w:pStyle w:val="B1"/>
      </w:pPr>
      <w:r w:rsidRPr="00B55E3E">
        <w:t>-</w:t>
      </w:r>
      <w:r w:rsidRPr="00B55E3E">
        <w:tab/>
        <w:t>its preference for FR2 UL gap, or;</w:t>
      </w:r>
    </w:p>
    <w:p w14:paraId="7E9EEDB1" w14:textId="77777777" w:rsidR="00A8221D" w:rsidRPr="00B55E3E" w:rsidRDefault="00A8221D" w:rsidP="00A8221D">
      <w:pPr>
        <w:pStyle w:val="B1"/>
      </w:pPr>
      <w:r w:rsidRPr="00B55E3E">
        <w:t>-</w:t>
      </w:r>
      <w:r w:rsidRPr="00B55E3E">
        <w:tab/>
        <w:t>its preference to transition out of RRC_CONNECTED state for MUSIM operation, or;</w:t>
      </w:r>
    </w:p>
    <w:p w14:paraId="3211A619" w14:textId="77777777" w:rsidR="00A8221D" w:rsidRPr="00B55E3E" w:rsidRDefault="00A8221D" w:rsidP="00A8221D">
      <w:pPr>
        <w:pStyle w:val="B1"/>
      </w:pPr>
      <w:r w:rsidRPr="00B55E3E">
        <w:t>-</w:t>
      </w:r>
      <w:r w:rsidRPr="00B55E3E">
        <w:tab/>
        <w:t>its preference on the MUSIM gaps, or;</w:t>
      </w:r>
    </w:p>
    <w:p w14:paraId="6A1DDE3A" w14:textId="77777777" w:rsidR="00A8221D" w:rsidRPr="00B55E3E" w:rsidRDefault="00A8221D" w:rsidP="00A8221D">
      <w:pPr>
        <w:pStyle w:val="B1"/>
      </w:pPr>
      <w:bookmarkStart w:id="656" w:name="_Toc60776967"/>
      <w:r w:rsidRPr="00B55E3E">
        <w:t>-</w:t>
      </w:r>
      <w:r w:rsidRPr="00B55E3E">
        <w:tab/>
        <w:t>its relaxation state for RLM measurements, or;</w:t>
      </w:r>
    </w:p>
    <w:p w14:paraId="16E34C69" w14:textId="77777777" w:rsidR="00A8221D" w:rsidRPr="00B55E3E" w:rsidRDefault="00A8221D" w:rsidP="00A8221D">
      <w:pPr>
        <w:pStyle w:val="B1"/>
      </w:pPr>
      <w:r w:rsidRPr="00B55E3E">
        <w:t>-</w:t>
      </w:r>
      <w:r w:rsidRPr="00B55E3E">
        <w:tab/>
        <w:t>its relaxation state for BFD measurements, or;</w:t>
      </w:r>
    </w:p>
    <w:p w14:paraId="28F71CDB" w14:textId="77777777" w:rsidR="00A8221D" w:rsidRPr="00B55E3E" w:rsidRDefault="00A8221D" w:rsidP="00A8221D">
      <w:pPr>
        <w:pStyle w:val="B1"/>
      </w:pPr>
      <w:r w:rsidRPr="00B55E3E">
        <w:t>-</w:t>
      </w:r>
      <w:r w:rsidRPr="00B55E3E">
        <w:tab/>
        <w:t>availability of data and/or signalling mapped to radio bearers which are not configured for SDT, or;</w:t>
      </w:r>
    </w:p>
    <w:p w14:paraId="2B1AC6B1" w14:textId="77777777" w:rsidR="00A8221D" w:rsidRPr="00B55E3E" w:rsidRDefault="00A8221D" w:rsidP="00A8221D">
      <w:pPr>
        <w:pStyle w:val="B1"/>
      </w:pPr>
      <w:r w:rsidRPr="00B55E3E">
        <w:t>-</w:t>
      </w:r>
      <w:r w:rsidRPr="00B55E3E">
        <w:tab/>
        <w:t>its preference for the SCG to be deactivated, or;</w:t>
      </w:r>
    </w:p>
    <w:p w14:paraId="3D453291" w14:textId="77777777" w:rsidR="00A8221D" w:rsidRPr="00B55E3E" w:rsidRDefault="00A8221D" w:rsidP="00A8221D">
      <w:pPr>
        <w:pStyle w:val="B1"/>
      </w:pPr>
      <w:r w:rsidRPr="00B55E3E">
        <w:t>-</w:t>
      </w:r>
      <w:r w:rsidRPr="00B55E3E">
        <w:tab/>
        <w:t>indicate that the UE has uplink data to transmit for a DRB for which there is no MCG RLC bearer while the SCG is deactivated, or;</w:t>
      </w:r>
    </w:p>
    <w:p w14:paraId="22B1BC58" w14:textId="77777777" w:rsidR="00A8221D" w:rsidRPr="00B55E3E" w:rsidRDefault="00A8221D" w:rsidP="00A8221D">
      <w:pPr>
        <w:pStyle w:val="B1"/>
      </w:pPr>
      <w:r w:rsidRPr="00B55E3E">
        <w:t>-</w:t>
      </w:r>
      <w:r w:rsidRPr="00B55E3E">
        <w:tab/>
        <w:t>change of its fulfilment status for RRM measurement relaxation criterion, or;</w:t>
      </w:r>
    </w:p>
    <w:p w14:paraId="17934361" w14:textId="77777777" w:rsidR="00A8221D" w:rsidRPr="00B55E3E" w:rsidRDefault="00A8221D" w:rsidP="00A8221D">
      <w:pPr>
        <w:pStyle w:val="B1"/>
      </w:pPr>
      <w:r w:rsidRPr="00B55E3E">
        <w:t>-</w:t>
      </w:r>
      <w:r w:rsidRPr="00B55E3E">
        <w:tab/>
        <w:t>service link (specified in TS 38.300 [2]) propagation delay difference between serving cell and neighbour cell(s).</w:t>
      </w:r>
    </w:p>
    <w:p w14:paraId="078C97B0" w14:textId="77777777" w:rsidR="00A8221D" w:rsidRPr="00B55E3E" w:rsidRDefault="00A8221D" w:rsidP="00A8221D">
      <w:pPr>
        <w:pStyle w:val="Heading4"/>
      </w:pPr>
      <w:bookmarkStart w:id="657" w:name="_Toc115428698"/>
      <w:r w:rsidRPr="00B55E3E">
        <w:lastRenderedPageBreak/>
        <w:t>5.</w:t>
      </w:r>
      <w:r w:rsidRPr="00B55E3E">
        <w:rPr>
          <w:lang w:eastAsia="zh-CN"/>
        </w:rPr>
        <w:t>7</w:t>
      </w:r>
      <w:r w:rsidRPr="00B55E3E">
        <w:t>.</w:t>
      </w:r>
      <w:r w:rsidRPr="00B55E3E">
        <w:rPr>
          <w:lang w:eastAsia="zh-CN"/>
        </w:rPr>
        <w:t>4</w:t>
      </w:r>
      <w:r w:rsidRPr="00B55E3E">
        <w:t>.2</w:t>
      </w:r>
      <w:r w:rsidRPr="00B55E3E">
        <w:tab/>
        <w:t>Initiation</w:t>
      </w:r>
      <w:bookmarkEnd w:id="656"/>
      <w:bookmarkEnd w:id="657"/>
    </w:p>
    <w:p w14:paraId="37A3FE4D" w14:textId="77777777" w:rsidR="00A8221D" w:rsidRPr="00B55E3E" w:rsidRDefault="00A8221D" w:rsidP="00A8221D">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295F8EC4" w14:textId="77777777" w:rsidR="00A8221D" w:rsidRPr="00B55E3E" w:rsidRDefault="00A8221D" w:rsidP="00A8221D">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51F4B0EC" w14:textId="77777777" w:rsidR="00A8221D" w:rsidRPr="00B55E3E" w:rsidRDefault="00A8221D" w:rsidP="00A8221D">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33341EA8" w14:textId="77777777" w:rsidR="00A8221D" w:rsidRPr="00B55E3E" w:rsidRDefault="00A8221D" w:rsidP="00A8221D">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188F376" w14:textId="77777777" w:rsidR="00A8221D" w:rsidRPr="00B55E3E" w:rsidRDefault="00A8221D" w:rsidP="00A8221D">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DF0ED4E" w14:textId="77777777" w:rsidR="00A8221D" w:rsidRPr="00B55E3E" w:rsidRDefault="00A8221D" w:rsidP="00A8221D">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ECC917F" w14:textId="77777777" w:rsidR="00A8221D" w:rsidRPr="00B55E3E" w:rsidRDefault="00A8221D" w:rsidP="00A8221D">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F6658A" w14:textId="77777777" w:rsidR="00A8221D" w:rsidRPr="00B55E3E" w:rsidRDefault="00A8221D" w:rsidP="00A8221D">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FA24601" w14:textId="77777777" w:rsidR="00A8221D" w:rsidRPr="00B55E3E" w:rsidRDefault="00A8221D" w:rsidP="00A8221D">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F64A3A1" w14:textId="77777777" w:rsidR="00A8221D" w:rsidRPr="00B55E3E" w:rsidRDefault="00A8221D" w:rsidP="00A8221D">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22E6165B" w14:textId="77777777" w:rsidR="00A8221D" w:rsidRPr="00B55E3E" w:rsidRDefault="00A8221D" w:rsidP="00A8221D">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6FF463BE" w14:textId="77777777" w:rsidR="00A8221D" w:rsidRPr="00B55E3E" w:rsidRDefault="00A8221D" w:rsidP="00A8221D">
      <w:r w:rsidRPr="00B55E3E">
        <w:t>A UE capable of providing an indication of its preference in FR2 UL gap may initiate the procedure if it was configured to do so, upon detecting the need of FR2 UL gap activation/deactivation.</w:t>
      </w:r>
    </w:p>
    <w:p w14:paraId="0DA36331" w14:textId="77777777" w:rsidR="00A8221D" w:rsidRPr="00B55E3E" w:rsidRDefault="00A8221D" w:rsidP="00A8221D">
      <w:pPr>
        <w:rPr>
          <w:rFonts w:eastAsia="SimSun"/>
          <w:lang w:eastAsia="zh-CN"/>
        </w:rPr>
      </w:pPr>
      <w:r w:rsidRPr="00B55E3E">
        <w:rPr>
          <w:lang w:eastAsia="zh-CN"/>
        </w:rPr>
        <w:t xml:space="preserve">A UE capable of providing </w:t>
      </w:r>
      <w:r w:rsidRPr="00B55E3E">
        <w:t>MUSIM assistance information for gap preference 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 preference information</w:t>
      </w:r>
      <w:r w:rsidRPr="00B55E3E">
        <w:rPr>
          <w:rFonts w:eastAsia="SimSun"/>
          <w:lang w:eastAsia="zh-CN"/>
        </w:rPr>
        <w:t>.</w:t>
      </w:r>
    </w:p>
    <w:p w14:paraId="50210952" w14:textId="77777777" w:rsidR="00A8221D" w:rsidRPr="00B55E3E" w:rsidRDefault="00A8221D" w:rsidP="00A8221D">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1E6F6350" w14:textId="77777777" w:rsidR="00A8221D" w:rsidRPr="00B55E3E" w:rsidRDefault="00A8221D" w:rsidP="00A8221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3241A358" w14:textId="77777777" w:rsidR="00A8221D" w:rsidRPr="00B55E3E" w:rsidRDefault="00A8221D" w:rsidP="00A8221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1B24320D" w14:textId="77777777" w:rsidR="00A8221D" w:rsidRPr="00B55E3E" w:rsidRDefault="00A8221D" w:rsidP="00A8221D">
      <w:r w:rsidRPr="00B55E3E">
        <w:lastRenderedPageBreak/>
        <w:t>A UE capable of SDT initiates this procedure when data and/or signalling mapped to radio bearers that are not configured for SDT becomes available during SDT (i.e. while SDT procedure is ongoing).</w:t>
      </w:r>
    </w:p>
    <w:p w14:paraId="56A0D059" w14:textId="77777777" w:rsidR="00A8221D" w:rsidRPr="00B55E3E" w:rsidRDefault="00A8221D" w:rsidP="00A8221D">
      <w:r w:rsidRPr="00B55E3E">
        <w:t>A UE capable of providing its preference for SCG deactivation may initiate the procedure if it was configured to do so, upon determining that it prefers or does no more prefer the SCG to be deactivated.</w:t>
      </w:r>
    </w:p>
    <w:p w14:paraId="7265C5F0" w14:textId="77777777" w:rsidR="00A8221D" w:rsidRPr="00B55E3E" w:rsidRDefault="00A8221D" w:rsidP="00A8221D">
      <w:pPr>
        <w:rPr>
          <w:lang w:eastAsia="zh-CN"/>
        </w:rPr>
      </w:pPr>
      <w:r w:rsidRPr="00B55E3E">
        <w:t>A UE that has uplink data to transmit for a DRB for which there is no MCG RLC bearer while the SCG is deactivated shall initiate the procedure.</w:t>
      </w:r>
    </w:p>
    <w:p w14:paraId="45677FB3" w14:textId="77777777" w:rsidR="00A8221D" w:rsidRPr="00B55E3E" w:rsidRDefault="00A8221D" w:rsidP="00A8221D">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initiate the procedure if it was configured to do so, upon change of its fulfilment status for RRM measurement relaxation criterion for connected mode.</w:t>
      </w:r>
    </w:p>
    <w:p w14:paraId="2E9AC514" w14:textId="77777777" w:rsidR="00A8221D" w:rsidRPr="00B55E3E" w:rsidRDefault="00A8221D" w:rsidP="00A8221D">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02875BF3" w14:textId="77777777" w:rsidR="00A8221D" w:rsidRPr="00B55E3E" w:rsidRDefault="00A8221D" w:rsidP="00A8221D">
      <w:r w:rsidRPr="00B55E3E">
        <w:t>Upon initiating the procedure, the UE shall:</w:t>
      </w:r>
    </w:p>
    <w:p w14:paraId="1DDF17ED" w14:textId="77777777" w:rsidR="00A8221D" w:rsidRPr="00B55E3E" w:rsidRDefault="00A8221D" w:rsidP="00A8221D">
      <w:pPr>
        <w:pStyle w:val="B1"/>
      </w:pPr>
      <w:r w:rsidRPr="00B55E3E">
        <w:t>1&gt;</w:t>
      </w:r>
      <w:r w:rsidRPr="00B55E3E">
        <w:tab/>
        <w:t>if configured to provide delay budget report:</w:t>
      </w:r>
    </w:p>
    <w:p w14:paraId="12A59DB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76A146CE" w14:textId="77777777" w:rsidR="00A8221D" w:rsidRPr="00B55E3E" w:rsidRDefault="00A8221D" w:rsidP="00A8221D">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2426434D" w14:textId="77777777" w:rsidR="00A8221D" w:rsidRPr="00B55E3E" w:rsidRDefault="00A8221D" w:rsidP="00A8221D">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6AF09B31"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2B7E85D0" w14:textId="77777777" w:rsidR="00A8221D" w:rsidRPr="00B55E3E" w:rsidRDefault="00A8221D" w:rsidP="00A8221D">
      <w:pPr>
        <w:pStyle w:val="B1"/>
      </w:pPr>
      <w:r w:rsidRPr="00B55E3E">
        <w:t>1&gt;</w:t>
      </w:r>
      <w:r w:rsidRPr="00B55E3E">
        <w:tab/>
        <w:t>if configured to provide overheating assistance information:</w:t>
      </w:r>
    </w:p>
    <w:p w14:paraId="2FE03C54" w14:textId="77777777" w:rsidR="00A8221D" w:rsidRPr="00B55E3E" w:rsidRDefault="00A8221D" w:rsidP="00A8221D">
      <w:pPr>
        <w:pStyle w:val="B2"/>
      </w:pPr>
      <w:r w:rsidRPr="00B55E3E">
        <w:t>2&gt;</w:t>
      </w:r>
      <w:r w:rsidRPr="00B55E3E">
        <w:tab/>
        <w:t>if the overheating condition has been detected and T345 is not running; or</w:t>
      </w:r>
    </w:p>
    <w:p w14:paraId="48772C18" w14:textId="77777777" w:rsidR="00A8221D" w:rsidRPr="00B55E3E" w:rsidRDefault="00A8221D" w:rsidP="00A8221D">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1EE37CCC" w14:textId="77777777" w:rsidR="00A8221D" w:rsidRPr="00B55E3E" w:rsidRDefault="00A8221D" w:rsidP="00A8221D">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18375D0D"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1EF98561" w14:textId="77777777" w:rsidR="00A8221D" w:rsidRPr="00B55E3E" w:rsidRDefault="00A8221D" w:rsidP="00A8221D">
      <w:pPr>
        <w:pStyle w:val="B1"/>
      </w:pPr>
      <w:r w:rsidRPr="00B55E3E">
        <w:t>1&gt;</w:t>
      </w:r>
      <w:r w:rsidRPr="00B55E3E">
        <w:tab/>
        <w:t>if configured to provide IDC assistance information:</w:t>
      </w:r>
    </w:p>
    <w:p w14:paraId="657EA2EB"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463CF28E" w14:textId="77777777" w:rsidR="00A8221D" w:rsidRPr="00B55E3E" w:rsidRDefault="00A8221D" w:rsidP="00A8221D">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2B31FB9E" w14:textId="77777777" w:rsidR="00A8221D" w:rsidRPr="00B55E3E" w:rsidRDefault="00A8221D" w:rsidP="00A8221D">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378EA18F"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5D8B786" w14:textId="77777777" w:rsidR="00A8221D" w:rsidRPr="00B55E3E" w:rsidRDefault="00A8221D" w:rsidP="00A8221D">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160581F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6C56FAE7" w14:textId="77777777" w:rsidR="00A8221D" w:rsidRPr="00B55E3E" w:rsidRDefault="00A8221D" w:rsidP="00A8221D">
      <w:pPr>
        <w:pStyle w:val="NO"/>
      </w:pPr>
      <w:r w:rsidRPr="00B55E3E">
        <w:t>NOTE 1:</w:t>
      </w:r>
      <w:r w:rsidRPr="00B55E3E">
        <w:tab/>
        <w:t>The term "IDC problems" refers to interference issues applicable across several subframes/slots where not necessarily all the subframes/slots are affected.</w:t>
      </w:r>
    </w:p>
    <w:p w14:paraId="5FE44F86" w14:textId="77777777" w:rsidR="00A8221D" w:rsidRPr="00B55E3E" w:rsidRDefault="00A8221D" w:rsidP="00A8221D">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4CBBF30" w14:textId="77777777" w:rsidR="00A8221D" w:rsidRPr="00B55E3E" w:rsidRDefault="00A8221D" w:rsidP="00A8221D">
      <w:pPr>
        <w:pStyle w:val="B1"/>
      </w:pPr>
      <w:r w:rsidRPr="00B55E3E">
        <w:t>1&gt;</w:t>
      </w:r>
      <w:r w:rsidRPr="00B55E3E">
        <w:tab/>
        <w:t>if configured to provide its preference on DRX parameters of a cell group for power saving:</w:t>
      </w:r>
    </w:p>
    <w:p w14:paraId="277289C7" w14:textId="77777777" w:rsidR="00A8221D" w:rsidRPr="00B55E3E" w:rsidRDefault="00A8221D" w:rsidP="00A8221D">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701C5C00" w14:textId="77777777" w:rsidR="00A8221D" w:rsidRPr="00B55E3E" w:rsidRDefault="00A8221D" w:rsidP="00A8221D">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0B025B7F" w14:textId="77777777" w:rsidR="00A8221D" w:rsidRPr="00B55E3E" w:rsidRDefault="00A8221D" w:rsidP="00A8221D">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747CD566"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7413A815" w14:textId="77777777" w:rsidR="00A8221D" w:rsidRPr="00B55E3E" w:rsidRDefault="00A8221D" w:rsidP="00A8221D">
      <w:pPr>
        <w:pStyle w:val="B1"/>
      </w:pPr>
      <w:r w:rsidRPr="00B55E3E">
        <w:t>1&gt;</w:t>
      </w:r>
      <w:r w:rsidRPr="00B55E3E">
        <w:tab/>
        <w:t>if configured to provide its preference on the maximum aggregated bandwidth of a cell group for power saving:</w:t>
      </w:r>
    </w:p>
    <w:p w14:paraId="31241B8D" w14:textId="77777777" w:rsidR="00A8221D" w:rsidRPr="00B55E3E" w:rsidRDefault="00A8221D" w:rsidP="00A8221D">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141B5AE" w14:textId="77777777" w:rsidR="00A8221D" w:rsidRPr="00B55E3E" w:rsidRDefault="00A8221D" w:rsidP="00A8221D">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60E3BCA9" w14:textId="77777777" w:rsidR="00A8221D" w:rsidRPr="00B55E3E" w:rsidRDefault="00A8221D" w:rsidP="00A8221D">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1BC9812E"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Pr="00B55E3E">
        <w:rPr>
          <w:rFonts w:eastAsia="SimSun"/>
          <w:lang w:eastAsia="en-US"/>
        </w:rPr>
        <w:t xml:space="preserve"> and/or </w:t>
      </w:r>
      <w:r w:rsidRPr="00B55E3E">
        <w:rPr>
          <w:rFonts w:eastAsia="SimSun"/>
          <w:i/>
          <w:lang w:eastAsia="en-US"/>
        </w:rPr>
        <w:t>maxBW-PreferenceFR2-2</w:t>
      </w:r>
      <w:r w:rsidRPr="00B55E3E">
        <w:t>;</w:t>
      </w:r>
    </w:p>
    <w:p w14:paraId="1C6D76C3" w14:textId="77777777" w:rsidR="00A8221D" w:rsidRPr="00B55E3E" w:rsidRDefault="00A8221D" w:rsidP="00A8221D">
      <w:pPr>
        <w:pStyle w:val="B1"/>
      </w:pPr>
      <w:r w:rsidRPr="00B55E3E">
        <w:t>1&gt;</w:t>
      </w:r>
      <w:r w:rsidRPr="00B55E3E">
        <w:tab/>
        <w:t>if configured to provide its preference on the maximum number of secondary component carriers of a cell group for power saving:</w:t>
      </w:r>
    </w:p>
    <w:p w14:paraId="2E71E165" w14:textId="77777777" w:rsidR="00A8221D" w:rsidRPr="00B55E3E" w:rsidRDefault="00A8221D" w:rsidP="00A8221D">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61E0AF43" w14:textId="77777777" w:rsidR="00A8221D" w:rsidRPr="00B55E3E" w:rsidRDefault="00A8221D" w:rsidP="00A8221D">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03B099CD" w14:textId="77777777" w:rsidR="00A8221D" w:rsidRPr="00B55E3E" w:rsidRDefault="00A8221D" w:rsidP="00A8221D">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908F5A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57C42F7A" w14:textId="77777777" w:rsidR="00A8221D" w:rsidRPr="00B55E3E" w:rsidRDefault="00A8221D" w:rsidP="00A8221D">
      <w:pPr>
        <w:pStyle w:val="B1"/>
      </w:pPr>
      <w:r w:rsidRPr="00B55E3E">
        <w:t>1&gt;</w:t>
      </w:r>
      <w:r w:rsidRPr="00B55E3E">
        <w:tab/>
        <w:t>if configured to provide its preference on the maximum number of MIMO layers of a cell group for power saving:</w:t>
      </w:r>
    </w:p>
    <w:p w14:paraId="1C5E3D2E" w14:textId="77777777" w:rsidR="00A8221D" w:rsidRPr="00B55E3E" w:rsidRDefault="00A8221D" w:rsidP="00A8221D">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665DC9BA" w14:textId="77777777" w:rsidR="00A8221D" w:rsidRPr="00B55E3E" w:rsidRDefault="00A8221D" w:rsidP="00A8221D">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3710D15E" w14:textId="77777777" w:rsidR="00A8221D" w:rsidRPr="00B55E3E" w:rsidRDefault="00A8221D" w:rsidP="00A8221D">
      <w:pPr>
        <w:pStyle w:val="B3"/>
      </w:pPr>
      <w:r w:rsidRPr="00B55E3E">
        <w:lastRenderedPageBreak/>
        <w:t>3&gt;</w:t>
      </w:r>
      <w:r w:rsidRPr="00B55E3E">
        <w:tab/>
        <w:t xml:space="preserve">start the timer T346d with the timer value set to the </w:t>
      </w:r>
      <w:r w:rsidRPr="00B55E3E">
        <w:rPr>
          <w:i/>
        </w:rPr>
        <w:t xml:space="preserve">maxMIMO-LayerPreferenceProhibitTimer </w:t>
      </w:r>
      <w:r w:rsidRPr="00B55E3E">
        <w:t>of the cell group;</w:t>
      </w:r>
    </w:p>
    <w:p w14:paraId="1B3CD319"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axMIMO-LayerPreferenceFR2-2</w:t>
      </w:r>
      <w:r w:rsidRPr="00B55E3E">
        <w:t>;</w:t>
      </w:r>
    </w:p>
    <w:p w14:paraId="077B38A8" w14:textId="77777777" w:rsidR="00A8221D" w:rsidRPr="00B55E3E" w:rsidRDefault="00A8221D" w:rsidP="00A8221D">
      <w:pPr>
        <w:pStyle w:val="B1"/>
      </w:pPr>
      <w:r w:rsidRPr="00B55E3E">
        <w:t>1&gt;</w:t>
      </w:r>
      <w:r w:rsidRPr="00B55E3E">
        <w:tab/>
        <w:t>if configured to provide its preference on the minimum scheduling offset for cross-slot scheduling of a cell group for power saving:</w:t>
      </w:r>
    </w:p>
    <w:p w14:paraId="1D393EF4" w14:textId="77777777" w:rsidR="00A8221D" w:rsidRPr="00B55E3E" w:rsidRDefault="00A8221D" w:rsidP="00A8221D">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3830D9C7" w14:textId="77777777" w:rsidR="00A8221D" w:rsidRPr="00B55E3E" w:rsidRDefault="00A8221D" w:rsidP="00A8221D">
      <w:pPr>
        <w:pStyle w:val="B2"/>
      </w:pPr>
      <w:r w:rsidRPr="00B55E3E">
        <w:t>2&gt;</w:t>
      </w:r>
      <w:r w:rsidRPr="00B55E3E">
        <w:tab/>
        <w:t xml:space="preserve">if the current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Pr="00B55E3E">
        <w:rPr>
          <w:rFonts w:eastAsia="SimSun"/>
          <w:lang w:eastAsia="en-US"/>
        </w:rPr>
        <w:t xml:space="preserve">and/or </w:t>
      </w:r>
      <w:r w:rsidRPr="00B55E3E">
        <w:rPr>
          <w:rFonts w:eastAsia="SimSun"/>
          <w:i/>
          <w:lang w:eastAsia="en-US"/>
        </w:rPr>
        <w:t>minSchedulingOffsetPreferenceExt</w:t>
      </w:r>
      <w:r w:rsidRPr="00B55E3E">
        <w:t xml:space="preserve"> for the cell group and timer T346</w:t>
      </w:r>
      <w:r w:rsidRPr="00B55E3E">
        <w:rPr>
          <w:lang w:eastAsia="zh-CN"/>
        </w:rPr>
        <w:t>e</w:t>
      </w:r>
      <w:r w:rsidRPr="00B55E3E">
        <w:t xml:space="preserve"> associated with the cell group is not running:</w:t>
      </w:r>
    </w:p>
    <w:p w14:paraId="451F778B" w14:textId="77777777" w:rsidR="00A8221D" w:rsidRPr="00B55E3E" w:rsidRDefault="00A8221D" w:rsidP="00A8221D">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6339D79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inSchedulingOffsetPreferenceExt</w:t>
      </w:r>
      <w:r w:rsidRPr="00B55E3E">
        <w:t>;</w:t>
      </w:r>
    </w:p>
    <w:p w14:paraId="3D101891" w14:textId="77777777" w:rsidR="00A8221D" w:rsidRPr="00B55E3E" w:rsidRDefault="00A8221D" w:rsidP="00A8221D">
      <w:pPr>
        <w:pStyle w:val="B1"/>
      </w:pPr>
      <w:r w:rsidRPr="00B55E3E">
        <w:t>1&gt;</w:t>
      </w:r>
      <w:r w:rsidRPr="00B55E3E">
        <w:tab/>
        <w:t>if configured to provide its release preference and timer T346f is not running:</w:t>
      </w:r>
    </w:p>
    <w:p w14:paraId="2D8B3750" w14:textId="77777777" w:rsidR="00A8221D" w:rsidRPr="00B55E3E" w:rsidRDefault="00A8221D" w:rsidP="00A8221D">
      <w:pPr>
        <w:pStyle w:val="B2"/>
      </w:pPr>
      <w:r w:rsidRPr="00B55E3E">
        <w:t>2&gt;</w:t>
      </w:r>
      <w:r w:rsidRPr="00B55E3E">
        <w:tab/>
        <w:t>if the UE determines that it would prefer to transition out of RRC_CONNECTED state; or</w:t>
      </w:r>
    </w:p>
    <w:p w14:paraId="50D5BA39" w14:textId="77777777" w:rsidR="00A8221D" w:rsidRPr="00B55E3E" w:rsidRDefault="00A8221D" w:rsidP="00A8221D">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32560575" w14:textId="77777777" w:rsidR="00A8221D" w:rsidRPr="00B55E3E" w:rsidRDefault="00A8221D" w:rsidP="00A8221D">
      <w:pPr>
        <w:pStyle w:val="B3"/>
      </w:pPr>
      <w:r w:rsidRPr="00B55E3E">
        <w:t>3&gt;</w:t>
      </w:r>
      <w:r w:rsidRPr="00B55E3E">
        <w:tab/>
        <w:t xml:space="preserve">start timer T346f with the timer value set to the </w:t>
      </w:r>
      <w:r w:rsidRPr="00B55E3E">
        <w:rPr>
          <w:i/>
        </w:rPr>
        <w:t>releasePreferenceProhibitTimer</w:t>
      </w:r>
      <w:r w:rsidRPr="00B55E3E">
        <w:t>;</w:t>
      </w:r>
    </w:p>
    <w:p w14:paraId="291C30CC"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3988CD0A" w14:textId="77777777" w:rsidR="00A8221D" w:rsidRPr="00B55E3E" w:rsidRDefault="00A8221D" w:rsidP="00A8221D">
      <w:pPr>
        <w:pStyle w:val="B1"/>
      </w:pPr>
      <w:r w:rsidRPr="00B55E3E">
        <w:t>1&gt;</w:t>
      </w:r>
      <w:r w:rsidRPr="00B55E3E">
        <w:tab/>
        <w:t>if configured to provide configured grant assistance information for NR sidelink communication:</w:t>
      </w:r>
    </w:p>
    <w:p w14:paraId="502EC4AF" w14:textId="77777777" w:rsidR="00A8221D" w:rsidRPr="00B55E3E" w:rsidRDefault="00A8221D" w:rsidP="00A8221D">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2D3C556D"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EA606FE"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2673AA8"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0D42069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3903943D" w14:textId="77777777" w:rsidR="00A8221D" w:rsidRPr="00B55E3E" w:rsidRDefault="00A8221D" w:rsidP="00A8221D">
      <w:pPr>
        <w:pStyle w:val="B1"/>
      </w:pPr>
      <w:r w:rsidRPr="00B55E3E">
        <w:t>1&gt;</w:t>
      </w:r>
      <w:r w:rsidRPr="00B55E3E">
        <w:tab/>
        <w:t>if configured to provide its preference on FR2 UL gap:</w:t>
      </w:r>
    </w:p>
    <w:p w14:paraId="595AC9A4"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0AF67E7C" w14:textId="77777777" w:rsidR="00A8221D" w:rsidRPr="00B55E3E" w:rsidRDefault="00A8221D" w:rsidP="00A8221D">
      <w:pPr>
        <w:pStyle w:val="B3"/>
      </w:pPr>
      <w:r w:rsidRPr="00B55E3E">
        <w:t>3&gt;</w:t>
      </w:r>
      <w:r w:rsidRPr="00B55E3E">
        <w:tab/>
        <w:t>if the UE has a preference on FR2 UL gap activation/deactivation:</w:t>
      </w:r>
    </w:p>
    <w:p w14:paraId="2D5F0FB9"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32EAFA49" w14:textId="77777777" w:rsidR="00A8221D" w:rsidRPr="00B55E3E" w:rsidRDefault="00A8221D" w:rsidP="00A8221D">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7B908055" w14:textId="77777777" w:rsidR="00A8221D" w:rsidRPr="00B55E3E" w:rsidRDefault="00A8221D" w:rsidP="00A8221D">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1983775" w14:textId="77777777" w:rsidR="00A8221D" w:rsidRPr="00B55E3E" w:rsidRDefault="00A8221D" w:rsidP="00A8221D">
      <w:pPr>
        <w:pStyle w:val="B1"/>
        <w:rPr>
          <w:rFonts w:eastAsia="SimSun"/>
        </w:rPr>
      </w:pPr>
      <w:bookmarkStart w:id="658" w:name="_Toc60776968"/>
      <w:r w:rsidRPr="00B55E3E">
        <w:t>1&gt;</w:t>
      </w:r>
      <w:r w:rsidRPr="00B55E3E">
        <w:tab/>
        <w:t>if configured to provide</w:t>
      </w:r>
      <w:r w:rsidRPr="00B55E3E">
        <w:rPr>
          <w:rFonts w:eastAsia="SimSun"/>
        </w:rPr>
        <w:t xml:space="preserve"> </w:t>
      </w:r>
      <w:r w:rsidRPr="00B55E3E">
        <w:rPr>
          <w:rFonts w:eastAsia="DengXian"/>
        </w:rPr>
        <w:t>MUSIM assistance information for leaving RRC_CONNECTED</w:t>
      </w:r>
      <w:r w:rsidRPr="00B55E3E">
        <w:t>:</w:t>
      </w:r>
    </w:p>
    <w:p w14:paraId="779489FF" w14:textId="77777777" w:rsidR="00A8221D" w:rsidRPr="00B55E3E" w:rsidRDefault="00A8221D" w:rsidP="00A8221D">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and the timer T346g is not running</w:t>
      </w:r>
      <w:r w:rsidRPr="00B55E3E">
        <w:t>:</w:t>
      </w:r>
    </w:p>
    <w:p w14:paraId="187EFDA4" w14:textId="77777777" w:rsidR="00A8221D" w:rsidRPr="00B55E3E" w:rsidRDefault="00A8221D" w:rsidP="00A8221D">
      <w:pPr>
        <w:pStyle w:val="B3"/>
        <w:rPr>
          <w:rFonts w:eastAsia="MS Mincho"/>
        </w:rPr>
      </w:pPr>
      <w:r w:rsidRPr="00B55E3E">
        <w:rPr>
          <w:rFonts w:eastAsia="MS Mincho"/>
        </w:rPr>
        <w:lastRenderedPageBreak/>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5AD535BF" w14:textId="77777777" w:rsidR="00A8221D" w:rsidRPr="00B55E3E" w:rsidRDefault="00A8221D" w:rsidP="00A8221D">
      <w:pPr>
        <w:pStyle w:val="B3"/>
        <w:rPr>
          <w:sz w:val="16"/>
          <w:szCs w:val="16"/>
        </w:rPr>
      </w:pPr>
      <w:r w:rsidRPr="00B55E3E">
        <w:rPr>
          <w:lang w:eastAsia="ko-KR"/>
        </w:rPr>
        <w:t>3</w:t>
      </w:r>
      <w:r w:rsidRPr="00B55E3E">
        <w:t>&gt;</w:t>
      </w:r>
      <w:r w:rsidRPr="00B55E3E">
        <w:rPr>
          <w:lang w:eastAsia="ko-KR"/>
        </w:rPr>
        <w:tab/>
      </w:r>
      <w:r w:rsidRPr="00B55E3E">
        <w:t>start the timer 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407BD0EE" w14:textId="77777777" w:rsidR="00A8221D" w:rsidRPr="00B55E3E" w:rsidRDefault="00A8221D" w:rsidP="00A8221D">
      <w:pPr>
        <w:pStyle w:val="B1"/>
        <w:rPr>
          <w:rFonts w:eastAsia="SimSun"/>
        </w:rPr>
      </w:pPr>
      <w:r w:rsidRPr="00B55E3E">
        <w:t>1&gt;</w:t>
      </w:r>
      <w:r w:rsidRPr="00B55E3E">
        <w:tab/>
        <w:t>if configured to provide</w:t>
      </w:r>
      <w:r w:rsidRPr="00B55E3E">
        <w:rPr>
          <w:rFonts w:eastAsia="SimSun"/>
        </w:rPr>
        <w:t xml:space="preserve"> </w:t>
      </w:r>
      <w:r w:rsidRPr="00B55E3E">
        <w:rPr>
          <w:rFonts w:eastAsia="DengXian"/>
        </w:rPr>
        <w:t>MUSIM assistance information for gap preference</w:t>
      </w:r>
      <w:r w:rsidRPr="00B55E3E">
        <w:t>:</w:t>
      </w:r>
    </w:p>
    <w:p w14:paraId="690B0D8E" w14:textId="77777777" w:rsidR="00A8221D" w:rsidRPr="00B55E3E" w:rsidRDefault="00A8221D" w:rsidP="00A8221D">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Pr="00B55E3E">
        <w:rPr>
          <w:rFonts w:eastAsia="DengXian"/>
          <w:lang w:eastAsia="zh-CN"/>
        </w:rPr>
        <w:t>for gap preference</w:t>
      </w:r>
      <w:r w:rsidRPr="00B55E3E">
        <w:t>; or</w:t>
      </w:r>
    </w:p>
    <w:p w14:paraId="6813EB48" w14:textId="77777777" w:rsidR="00A8221D" w:rsidRPr="00B55E3E" w:rsidRDefault="00A8221D" w:rsidP="00A8221D">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T346h is not running:</w:t>
      </w:r>
    </w:p>
    <w:p w14:paraId="5F361C2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39E396DB" w14:textId="77777777" w:rsidR="00A8221D" w:rsidRPr="00B55E3E" w:rsidRDefault="00A8221D" w:rsidP="00A8221D">
      <w:pPr>
        <w:pStyle w:val="B3"/>
      </w:pPr>
      <w:r w:rsidRPr="00B55E3E">
        <w:t>3&gt;</w:t>
      </w:r>
      <w:r w:rsidRPr="00B55E3E">
        <w:tab/>
        <w:t xml:space="preserve">start or restart the timer T346h with the timer value set to the </w:t>
      </w:r>
      <w:r w:rsidRPr="00B55E3E">
        <w:rPr>
          <w:i/>
        </w:rPr>
        <w:t>musim-GapProhibitTimer</w:t>
      </w:r>
      <w:r w:rsidRPr="00B55E3E">
        <w:t>.</w:t>
      </w:r>
    </w:p>
    <w:p w14:paraId="6B1F2559" w14:textId="77777777" w:rsidR="00A8221D" w:rsidRPr="00B55E3E" w:rsidRDefault="00A8221D" w:rsidP="00A8221D">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24E8C6B6" w14:textId="77777777" w:rsidR="00A8221D" w:rsidRPr="00B55E3E" w:rsidRDefault="00A8221D" w:rsidP="00A8221D">
      <w:pPr>
        <w:pStyle w:val="B1"/>
      </w:pPr>
      <w:r w:rsidRPr="00B55E3E">
        <w:t>1&gt;</w:t>
      </w:r>
      <w:r w:rsidRPr="00B55E3E">
        <w:tab/>
        <w:t>if configured to provide the relaxation state of RLM measurements of a cell group and RLM measurement of the cell group is not stopped:</w:t>
      </w:r>
    </w:p>
    <w:p w14:paraId="111C05D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B19CFA4" w14:textId="77777777" w:rsidR="00A8221D" w:rsidRPr="00B55E3E" w:rsidRDefault="00A8221D" w:rsidP="00A8221D">
      <w:pPr>
        <w:pStyle w:val="B2"/>
      </w:pPr>
      <w:r w:rsidRPr="00B55E3E">
        <w:t>2&gt;</w:t>
      </w:r>
      <w:r w:rsidRPr="00B55E3E">
        <w:tab/>
        <w:t xml:space="preserve">if the relaxation state of RLM measurements for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T346j associated with the cell group is not running:</w:t>
      </w:r>
    </w:p>
    <w:p w14:paraId="283FB70C" w14:textId="77777777" w:rsidR="00A8221D" w:rsidRPr="00B55E3E" w:rsidRDefault="00A8221D" w:rsidP="00A8221D">
      <w:pPr>
        <w:pStyle w:val="B3"/>
      </w:pPr>
      <w:r w:rsidRPr="00B55E3E">
        <w:t>3&gt;</w:t>
      </w:r>
      <w:r w:rsidRPr="00B55E3E">
        <w:tab/>
        <w:t xml:space="preserve">start timer T346j with the timer value set to the </w:t>
      </w:r>
      <w:r w:rsidRPr="00B55E3E">
        <w:rPr>
          <w:i/>
          <w:iCs/>
        </w:rPr>
        <w:t>rlm-RelaxtionReportingProhibitTimer</w:t>
      </w:r>
      <w:r w:rsidRPr="00B55E3E">
        <w:t>;</w:t>
      </w:r>
    </w:p>
    <w:p w14:paraId="2F5E1390"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47214ABD" w14:textId="77777777" w:rsidR="00A8221D" w:rsidRPr="00B55E3E" w:rsidRDefault="00A8221D" w:rsidP="00A8221D">
      <w:pPr>
        <w:pStyle w:val="B1"/>
      </w:pPr>
      <w:r w:rsidRPr="00B55E3E">
        <w:t>1&gt;</w:t>
      </w:r>
      <w:r w:rsidRPr="00B55E3E">
        <w:tab/>
        <w:t>if configured to provide the relaxation state of BFD measurements of serving cells of a cell group and BFD measurement of the cell group is not stopped:</w:t>
      </w:r>
    </w:p>
    <w:p w14:paraId="633CFCD0"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35BBB4B2" w14:textId="77777777" w:rsidR="00A8221D" w:rsidRPr="00B55E3E" w:rsidRDefault="00A8221D" w:rsidP="00A8221D">
      <w:pPr>
        <w:pStyle w:val="B2"/>
      </w:pPr>
      <w:r w:rsidRPr="00B55E3E">
        <w:t>2&gt;</w:t>
      </w:r>
      <w:r w:rsidRPr="00B55E3E">
        <w:tab/>
        <w:t xml:space="preserve">if the relaxation state of BFD measurements in any serving cell of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T346k associated with the cell group is not running:</w:t>
      </w:r>
    </w:p>
    <w:p w14:paraId="7D0FD12D" w14:textId="77777777" w:rsidR="00A8221D" w:rsidRPr="00B55E3E" w:rsidRDefault="00A8221D" w:rsidP="00A8221D">
      <w:pPr>
        <w:pStyle w:val="B3"/>
      </w:pPr>
      <w:r w:rsidRPr="00B55E3E">
        <w:t>3&gt;</w:t>
      </w:r>
      <w:r w:rsidRPr="00B55E3E">
        <w:tab/>
        <w:t xml:space="preserve">start timer T346k with the timer value set to the </w:t>
      </w:r>
      <w:r w:rsidRPr="00B55E3E">
        <w:rPr>
          <w:i/>
          <w:iCs/>
        </w:rPr>
        <w:t>bfd-RelaxtionReportingProhibitTimer</w:t>
      </w:r>
      <w:r w:rsidRPr="00B55E3E">
        <w:t>;</w:t>
      </w:r>
    </w:p>
    <w:p w14:paraId="62D8943F"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29BC1A1E" w14:textId="77777777" w:rsidR="00A8221D" w:rsidRPr="00B55E3E" w:rsidRDefault="00A8221D" w:rsidP="00A8221D">
      <w:pPr>
        <w:pStyle w:val="B1"/>
      </w:pPr>
      <w:r w:rsidRPr="00B55E3E">
        <w:t>1&gt;</w:t>
      </w:r>
      <w:r w:rsidRPr="00B55E3E">
        <w:tab/>
        <w:t>if data and/or signalling mapped to radio bearers not configured for SDT becomes available during SDT (i.e. while SDT procedure is ongoing):</w:t>
      </w:r>
    </w:p>
    <w:p w14:paraId="3042B396"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09F04E4C"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62F8740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i is not running;</w:t>
      </w:r>
    </w:p>
    <w:p w14:paraId="70890AA2"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5469E8FA"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7E1BB009"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start timer T346i with the timer value set to the </w:t>
      </w:r>
      <w:r w:rsidRPr="00B55E3E">
        <w:rPr>
          <w:rFonts w:eastAsia="MS Mincho"/>
          <w:i/>
          <w:lang w:eastAsia="en-US"/>
        </w:rPr>
        <w:t>scg-DeactivationPreferenceProhibitTimer</w:t>
      </w:r>
      <w:r w:rsidRPr="00B55E3E">
        <w:rPr>
          <w:rFonts w:eastAsia="MS Mincho"/>
          <w:lang w:eastAsia="en-US"/>
        </w:rPr>
        <w:t>;</w:t>
      </w:r>
    </w:p>
    <w:p w14:paraId="073D34B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521C3C9A" w14:textId="77777777" w:rsidR="00A8221D" w:rsidRPr="00B55E3E" w:rsidRDefault="00A8221D" w:rsidP="00A8221D">
      <w:pPr>
        <w:pStyle w:val="B1"/>
        <w:rPr>
          <w:rFonts w:eastAsia="MS Mincho"/>
          <w:lang w:eastAsia="en-US"/>
        </w:rPr>
      </w:pPr>
      <w:r w:rsidRPr="00B55E3E">
        <w:rPr>
          <w:rFonts w:eastAsia="MS Mincho"/>
          <w:lang w:eastAsia="en-US"/>
        </w:rPr>
        <w:lastRenderedPageBreak/>
        <w:t>1&gt;</w:t>
      </w:r>
      <w:r w:rsidRPr="00B55E3E">
        <w:rPr>
          <w:rFonts w:eastAsia="MS Mincho"/>
          <w:lang w:eastAsia="en-US"/>
        </w:rPr>
        <w:tab/>
        <w:t>if the SCG is deactivated, and,</w:t>
      </w:r>
    </w:p>
    <w:p w14:paraId="204DBDE8"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617B3E9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501C90A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72E71FAD"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5.7.4.4 is met for a period of </w:t>
      </w:r>
      <w:r w:rsidRPr="00B55E3E">
        <w:t>T</w:t>
      </w:r>
      <w:r w:rsidRPr="00B55E3E">
        <w:rPr>
          <w:vertAlign w:val="subscript"/>
        </w:rPr>
        <w:t>SearchDeltaP-StationaryConnected</w:t>
      </w:r>
      <w:r w:rsidRPr="00B55E3E">
        <w:rPr>
          <w:rFonts w:eastAsia="MS Mincho"/>
          <w:lang w:eastAsia="en-US"/>
        </w:rPr>
        <w:t>:</w:t>
      </w:r>
    </w:p>
    <w:p w14:paraId="27B7201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3756F01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1D45851D" w14:textId="77777777" w:rsidR="00A8221D" w:rsidRPr="00B55E3E" w:rsidRDefault="00A8221D" w:rsidP="00A8221D">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0F106C73"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041D3320"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5.7.4.4 with </w:t>
      </w:r>
      <w:r w:rsidRPr="00B55E3E">
        <w:rPr>
          <w:i/>
          <w:iCs/>
        </w:rPr>
        <w:t xml:space="preserve">rrm-MeasRelaxationFulfilment </w:t>
      </w:r>
      <w:r w:rsidRPr="00B55E3E">
        <w:t xml:space="preserve">as </w:t>
      </w:r>
      <w:r w:rsidRPr="00B55E3E">
        <w:rPr>
          <w:i/>
          <w:iCs/>
        </w:rPr>
        <w:t>true</w:t>
      </w:r>
      <w:r w:rsidRPr="00B55E3E">
        <w:t>:</w:t>
      </w:r>
    </w:p>
    <w:p w14:paraId="6F3F00B4" w14:textId="77777777" w:rsidR="00A8221D" w:rsidRPr="00B55E3E" w:rsidRDefault="00A8221D" w:rsidP="00A8221D">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5F0AEE6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4169C14F"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1129DB41"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0DCD0124"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0CB18238" w14:textId="77777777" w:rsidR="00A8221D" w:rsidRPr="00B55E3E" w:rsidRDefault="00A8221D" w:rsidP="00A8221D">
      <w:pPr>
        <w:pStyle w:val="Heading4"/>
      </w:pPr>
      <w:bookmarkStart w:id="659"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8"/>
      <w:bookmarkEnd w:id="659"/>
    </w:p>
    <w:p w14:paraId="10DD6468"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as follows:</w:t>
      </w:r>
    </w:p>
    <w:p w14:paraId="186196E4"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72E669A3" w14:textId="77777777" w:rsidR="00A8221D" w:rsidRPr="00B55E3E" w:rsidRDefault="00A8221D" w:rsidP="00A8221D">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0C6F96FE" w14:textId="77777777" w:rsidR="00A8221D" w:rsidRPr="00B55E3E" w:rsidRDefault="00A8221D" w:rsidP="00A8221D">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30003CA8" w14:textId="77777777" w:rsidR="00A8221D" w:rsidRPr="00B55E3E" w:rsidRDefault="00A8221D" w:rsidP="00A8221D">
      <w:pPr>
        <w:pStyle w:val="B2"/>
      </w:pPr>
      <w:r w:rsidRPr="00B55E3E">
        <w:t>2&gt;</w:t>
      </w:r>
      <w:r w:rsidRPr="00B55E3E">
        <w:tab/>
        <w:t>if the UE experiences internal overheating:</w:t>
      </w:r>
    </w:p>
    <w:p w14:paraId="1423BD38" w14:textId="77777777" w:rsidR="00A8221D" w:rsidRPr="00B55E3E" w:rsidRDefault="00A8221D" w:rsidP="00A8221D">
      <w:pPr>
        <w:pStyle w:val="B3"/>
      </w:pPr>
      <w:r w:rsidRPr="00B55E3E">
        <w:t>3&gt;</w:t>
      </w:r>
      <w:r w:rsidRPr="00B55E3E">
        <w:tab/>
        <w:t>if the UE prefers to temporarily reduce the number of maximum secondary component carriers:</w:t>
      </w:r>
    </w:p>
    <w:p w14:paraId="3A1ECC0F" w14:textId="77777777" w:rsidR="00A8221D" w:rsidRPr="00B55E3E" w:rsidRDefault="00A8221D" w:rsidP="00A8221D">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4A873690" w14:textId="77777777" w:rsidR="00A8221D" w:rsidRPr="00B55E3E" w:rsidRDefault="00A8221D" w:rsidP="00A8221D">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4045075B" w14:textId="77777777" w:rsidR="00A8221D" w:rsidRPr="00B55E3E" w:rsidRDefault="00A8221D" w:rsidP="00A8221D">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3380E1E" w14:textId="77777777" w:rsidR="00A8221D" w:rsidRPr="00B55E3E" w:rsidRDefault="00A8221D" w:rsidP="00A8221D">
      <w:pPr>
        <w:pStyle w:val="B3"/>
      </w:pPr>
      <w:r w:rsidRPr="00B55E3E">
        <w:t>3&gt;</w:t>
      </w:r>
      <w:r w:rsidRPr="00B55E3E">
        <w:tab/>
        <w:t>if the UE prefers to temporarily reduce maximum aggregated bandwidth of FR1:</w:t>
      </w:r>
    </w:p>
    <w:p w14:paraId="0882697F"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0E15E36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78C113EB" w14:textId="77777777" w:rsidR="00A8221D" w:rsidRPr="00B55E3E" w:rsidRDefault="00A8221D" w:rsidP="00A8221D">
      <w:pPr>
        <w:pStyle w:val="B4"/>
      </w:pPr>
      <w:r w:rsidRPr="00B55E3E">
        <w:lastRenderedPageBreak/>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22261F1A" w14:textId="77777777" w:rsidR="00A8221D" w:rsidRPr="00B55E3E" w:rsidRDefault="00A8221D" w:rsidP="00A8221D">
      <w:pPr>
        <w:pStyle w:val="B3"/>
      </w:pPr>
      <w:r w:rsidRPr="00B55E3E">
        <w:t>3&gt;</w:t>
      </w:r>
      <w:r w:rsidRPr="00B55E3E">
        <w:tab/>
        <w:t>if the UE prefers to temporarily reduce maximum aggregated bandwidth of FR2</w:t>
      </w:r>
      <w:r w:rsidRPr="00B55E3E">
        <w:rPr>
          <w:rFonts w:eastAsia="SimSun"/>
          <w:lang w:eastAsia="en-US"/>
        </w:rPr>
        <w:t>-1</w:t>
      </w:r>
      <w:r w:rsidRPr="00B55E3E">
        <w:t>:</w:t>
      </w:r>
    </w:p>
    <w:p w14:paraId="2B83DE52"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7CF4BA44"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Pr="00B55E3E">
        <w:rPr>
          <w:rFonts w:eastAsia="SimSun"/>
          <w:lang w:eastAsia="en-US"/>
        </w:rPr>
        <w:t>-1</w:t>
      </w:r>
      <w:r w:rsidRPr="00B55E3E">
        <w:t>;</w:t>
      </w:r>
    </w:p>
    <w:p w14:paraId="539AB1AC"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Pr="00B55E3E">
        <w:rPr>
          <w:rFonts w:eastAsia="SimSun"/>
          <w:lang w:eastAsia="en-US"/>
        </w:rPr>
        <w:t>-1</w:t>
      </w:r>
      <w:r w:rsidRPr="00B55E3E">
        <w:t>;</w:t>
      </w:r>
    </w:p>
    <w:p w14:paraId="709EEDC5" w14:textId="77777777" w:rsidR="00A8221D" w:rsidRPr="00B55E3E" w:rsidRDefault="00A8221D" w:rsidP="00A8221D">
      <w:pPr>
        <w:pStyle w:val="B3"/>
      </w:pPr>
      <w:r w:rsidRPr="00B55E3E">
        <w:t>3&gt;</w:t>
      </w:r>
      <w:r w:rsidRPr="00B55E3E">
        <w:tab/>
        <w:t>if the UE prefers to temporarily reduce maximum aggregated bandwidth of FR2-2:</w:t>
      </w:r>
    </w:p>
    <w:p w14:paraId="1C149A0D"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5D66A562"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prefers to be temporarily configured across all downlink carriers of FR2-2;</w:t>
      </w:r>
    </w:p>
    <w:p w14:paraId="45E39770"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prefers to be temporarily configured across all uplink carriers of FR2-2;</w:t>
      </w:r>
    </w:p>
    <w:p w14:paraId="473580AC"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1:</w:t>
      </w:r>
    </w:p>
    <w:p w14:paraId="6A963048"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1EC72648"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59144FC0"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7B447068"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2</w:t>
      </w:r>
      <w:r w:rsidRPr="00B55E3E">
        <w:rPr>
          <w:rFonts w:eastAsia="SimSun"/>
          <w:lang w:eastAsia="en-US"/>
        </w:rPr>
        <w:t>-1</w:t>
      </w:r>
      <w:r w:rsidRPr="00B55E3E">
        <w:t>:</w:t>
      </w:r>
    </w:p>
    <w:p w14:paraId="0B99490F"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129480EB"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downlink;</w:t>
      </w:r>
    </w:p>
    <w:p w14:paraId="66228140"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uplink;</w:t>
      </w:r>
    </w:p>
    <w:p w14:paraId="54C551D6" w14:textId="77777777" w:rsidR="00A8221D" w:rsidRPr="00B55E3E" w:rsidRDefault="00A8221D" w:rsidP="00A8221D">
      <w:pPr>
        <w:pStyle w:val="B4"/>
      </w:pPr>
      <w:r w:rsidRPr="00B55E3E">
        <w:t>3&gt;</w:t>
      </w:r>
      <w:r w:rsidRPr="00B55E3E">
        <w:tab/>
        <w:t>if the UE prefers to temporarily reduce the number of maximum MIMO layers of each serving cell operating on FR2-2:</w:t>
      </w:r>
    </w:p>
    <w:p w14:paraId="30E15390"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4F4F8677"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38E66430"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799E60EC" w14:textId="77777777" w:rsidR="00A8221D" w:rsidRPr="00B55E3E" w:rsidRDefault="00A8221D" w:rsidP="00A8221D">
      <w:pPr>
        <w:pStyle w:val="B2"/>
      </w:pPr>
      <w:r w:rsidRPr="00B55E3E">
        <w:t>2&gt;</w:t>
      </w:r>
      <w:r w:rsidRPr="00B55E3E">
        <w:tab/>
        <w:t>else (if the UE no longer experiences an overheating condition):</w:t>
      </w:r>
    </w:p>
    <w:p w14:paraId="4BF9359F" w14:textId="77777777" w:rsidR="00A8221D" w:rsidRPr="00B55E3E" w:rsidRDefault="00A8221D" w:rsidP="00A8221D">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Pr="00B55E3E">
        <w:rPr>
          <w:rFonts w:eastAsia="SimSun"/>
          <w:i/>
          <w:iCs/>
          <w:lang w:eastAsia="en-US"/>
        </w:rPr>
        <w:t>reducedMaxBW-FR2-2</w:t>
      </w:r>
      <w:r w:rsidRPr="00B55E3E">
        <w:rPr>
          <w:rFonts w:eastAsia="SimSun"/>
          <w:lang w:eastAsia="en-US"/>
        </w:rPr>
        <w:t xml:space="preserve">, </w:t>
      </w:r>
      <w:r w:rsidRPr="00B55E3E">
        <w:rPr>
          <w:i/>
          <w:iCs/>
        </w:rPr>
        <w:t>reducedMaxMIMO-LayersFR1,</w:t>
      </w:r>
      <w:r w:rsidRPr="00B55E3E">
        <w:t xml:space="preserve"> </w:t>
      </w:r>
      <w:r w:rsidRPr="00B55E3E">
        <w:rPr>
          <w:i/>
          <w:iCs/>
        </w:rPr>
        <w:t>reducedMaxMIMO-LayersFR2</w:t>
      </w:r>
      <w:r w:rsidRPr="00B55E3E">
        <w:rPr>
          <w:rFonts w:eastAsia="SimSun"/>
          <w:lang w:eastAsia="en-US"/>
        </w:rPr>
        <w:t xml:space="preserve"> or </w:t>
      </w:r>
      <w:r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328AE037"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14C8747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69282AC7"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4FE0DAD"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615F8993" w14:textId="77777777" w:rsidR="00A8221D" w:rsidRPr="00B55E3E" w:rsidRDefault="00A8221D" w:rsidP="00A8221D">
      <w:pPr>
        <w:pStyle w:val="B2"/>
      </w:pPr>
      <w:r w:rsidRPr="00B55E3E">
        <w:rPr>
          <w:lang w:eastAsia="ko-KR"/>
        </w:rPr>
        <w:lastRenderedPageBreak/>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92DC38A"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5BB357A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0A3594CE"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449A6A1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else:</w:t>
      </w:r>
    </w:p>
    <w:p w14:paraId="72E4EA97" w14:textId="77777777" w:rsidR="00A8221D" w:rsidRPr="00B55E3E" w:rsidRDefault="00A8221D" w:rsidP="00A8221D">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530894D2" w14:textId="77777777" w:rsidR="00A8221D" w:rsidRPr="00B55E3E" w:rsidRDefault="00A8221D" w:rsidP="00A8221D">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0B4220C5" w14:textId="77777777" w:rsidR="00A8221D" w:rsidRPr="00B55E3E" w:rsidRDefault="00A8221D" w:rsidP="00A8221D">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02EFEF4D"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rPr>
        <w:t>drx-Preference</w:t>
      </w:r>
      <w:r w:rsidRPr="00B55E3E">
        <w:t xml:space="preserve"> of a cell group for power saving according to 5.7.4.2</w:t>
      </w:r>
      <w:r w:rsidRPr="00B55E3E">
        <w:rPr>
          <w:lang w:eastAsia="x-none"/>
        </w:rPr>
        <w:t xml:space="preserve"> or 5.3.5.3</w:t>
      </w:r>
      <w:r w:rsidRPr="00B55E3E">
        <w:t>:</w:t>
      </w:r>
    </w:p>
    <w:p w14:paraId="49BC0642"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4D48EF0A" w14:textId="77777777" w:rsidR="00A8221D" w:rsidRPr="00B55E3E" w:rsidRDefault="00A8221D" w:rsidP="00A8221D">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0207340B"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long DRX cycle:</w:t>
      </w:r>
    </w:p>
    <w:p w14:paraId="69644291" w14:textId="77777777" w:rsidR="00A8221D" w:rsidRPr="00B55E3E" w:rsidRDefault="00A8221D" w:rsidP="00A8221D">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465A93D6"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DRX inactivity timer:</w:t>
      </w:r>
    </w:p>
    <w:p w14:paraId="1BE65D73" w14:textId="77777777" w:rsidR="00A8221D" w:rsidRPr="00B55E3E" w:rsidRDefault="00A8221D" w:rsidP="00A8221D">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6F9BBD0C"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cycle:</w:t>
      </w:r>
    </w:p>
    <w:p w14:paraId="44B05F02"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3D39AE10"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timer:</w:t>
      </w:r>
    </w:p>
    <w:p w14:paraId="68D76996"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2AFA8E2A"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92C9F99" w14:textId="77777777" w:rsidR="00A8221D" w:rsidRPr="00B55E3E" w:rsidRDefault="00A8221D" w:rsidP="00A8221D">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6FF38F37"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BW-Preference</w:t>
      </w:r>
      <w:r w:rsidRPr="00B55E3E">
        <w:t xml:space="preserve"> of a cell group for power saving according to 5.7.4.2</w:t>
      </w:r>
      <w:r w:rsidRPr="00B55E3E">
        <w:rPr>
          <w:lang w:eastAsia="x-none"/>
        </w:rPr>
        <w:t xml:space="preserve"> or 5.3.5.3</w:t>
      </w:r>
      <w:r w:rsidRPr="00B55E3E">
        <w:t>:</w:t>
      </w:r>
    </w:p>
    <w:p w14:paraId="6DCA1AA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D6C70D2"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44311C81" w14:textId="77777777" w:rsidR="00A8221D" w:rsidRPr="00B55E3E" w:rsidRDefault="00A8221D" w:rsidP="00A8221D">
      <w:pPr>
        <w:pStyle w:val="B3"/>
      </w:pPr>
      <w:r w:rsidRPr="00B55E3E">
        <w:t>3&gt;</w:t>
      </w:r>
      <w:r w:rsidRPr="00B55E3E">
        <w:tab/>
        <w:t>if the UE prefers to reduce the maximum aggregated bandwidth of FR1:</w:t>
      </w:r>
    </w:p>
    <w:p w14:paraId="2B1F5037"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6B550F2A"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3933BF83"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1146C4CE" w14:textId="77777777" w:rsidR="00A8221D" w:rsidRPr="00B55E3E" w:rsidRDefault="00A8221D" w:rsidP="00A8221D">
      <w:pPr>
        <w:pStyle w:val="B3"/>
      </w:pPr>
      <w:r w:rsidRPr="00B55E3E">
        <w:t>3&gt;</w:t>
      </w:r>
      <w:r w:rsidRPr="00B55E3E">
        <w:tab/>
        <w:t>if the UE prefers to reduce the maximum aggregated bandwidth of FR2</w:t>
      </w:r>
      <w:r w:rsidRPr="00B55E3E">
        <w:rPr>
          <w:rFonts w:eastAsia="SimSun"/>
          <w:lang w:eastAsia="en-US"/>
        </w:rPr>
        <w:t>-1</w:t>
      </w:r>
      <w:r w:rsidRPr="00B55E3E">
        <w:t>:</w:t>
      </w:r>
    </w:p>
    <w:p w14:paraId="62F8DFDC"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00B0F0A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Pr="00B55E3E">
        <w:rPr>
          <w:rFonts w:eastAsia="SimSun"/>
          <w:lang w:eastAsia="en-US"/>
        </w:rPr>
        <w:t>-1</w:t>
      </w:r>
      <w:r w:rsidRPr="00B55E3E">
        <w:rPr>
          <w:i/>
        </w:rPr>
        <w:t xml:space="preserve"> </w:t>
      </w:r>
      <w:r w:rsidRPr="00B55E3E">
        <w:t>in the cell group;</w:t>
      </w:r>
    </w:p>
    <w:p w14:paraId="1F0C5E68" w14:textId="77777777" w:rsidR="00A8221D" w:rsidRPr="00B55E3E" w:rsidRDefault="00A8221D" w:rsidP="00A8221D">
      <w:pPr>
        <w:pStyle w:val="B4"/>
      </w:pPr>
      <w:r w:rsidRPr="00B55E3E">
        <w:lastRenderedPageBreak/>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Pr="00B55E3E">
        <w:rPr>
          <w:rFonts w:eastAsia="SimSun"/>
          <w:lang w:eastAsia="en-US"/>
        </w:rPr>
        <w:t>-1</w:t>
      </w:r>
      <w:r w:rsidRPr="00B55E3E">
        <w:rPr>
          <w:i/>
        </w:rPr>
        <w:t xml:space="preserve"> </w:t>
      </w:r>
      <w:r w:rsidRPr="00B55E3E">
        <w:t>in the cell group;</w:t>
      </w:r>
    </w:p>
    <w:p w14:paraId="388E704F"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4B775257" w14:textId="77777777" w:rsidR="00A8221D" w:rsidRPr="00B55E3E" w:rsidRDefault="00A8221D" w:rsidP="00A8221D">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3B9EA846"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0AA6902" w14:textId="77777777" w:rsidR="00A8221D" w:rsidRPr="00B55E3E" w:rsidRDefault="00A8221D" w:rsidP="00A8221D">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348B5AED" w14:textId="77777777" w:rsidR="00A8221D" w:rsidRPr="00B55E3E" w:rsidRDefault="00A8221D" w:rsidP="00A8221D">
      <w:pPr>
        <w:pStyle w:val="B3"/>
      </w:pPr>
      <w:r w:rsidRPr="00B55E3E">
        <w:t>3&gt;</w:t>
      </w:r>
      <w:r w:rsidRPr="00B55E3E">
        <w:tab/>
        <w:t>if the UE prefers to reduce the maximum aggregated bandwidth of FR2-2:</w:t>
      </w:r>
    </w:p>
    <w:p w14:paraId="612C10D6"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728EBA4E"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688E36FF"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32E0CDCC" w14:textId="77777777" w:rsidR="00A8221D" w:rsidRPr="00B55E3E" w:rsidRDefault="00A8221D" w:rsidP="00A8221D">
      <w:pPr>
        <w:pStyle w:val="B2"/>
      </w:pPr>
      <w:r w:rsidRPr="00B55E3E">
        <w:t>2&gt;</w:t>
      </w:r>
      <w:r w:rsidRPr="00B55E3E">
        <w:tab/>
        <w:t>else (if the UE has no preference on the maximum aggregated bandwidth for the cell group):</w:t>
      </w:r>
    </w:p>
    <w:p w14:paraId="7543D9EE" w14:textId="77777777" w:rsidR="00A8221D" w:rsidRPr="00B55E3E" w:rsidRDefault="00A8221D" w:rsidP="00A8221D">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70C82F6"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CC-Preference</w:t>
      </w:r>
      <w:r w:rsidRPr="00B55E3E">
        <w:t xml:space="preserve"> of a cell group for power saving according to 5.7.4.2</w:t>
      </w:r>
      <w:r w:rsidRPr="00B55E3E">
        <w:rPr>
          <w:lang w:eastAsia="x-none"/>
        </w:rPr>
        <w:t xml:space="preserve"> or 5.3.5.3</w:t>
      </w:r>
      <w:r w:rsidRPr="00B55E3E">
        <w:t>:</w:t>
      </w:r>
    </w:p>
    <w:p w14:paraId="4608E8D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5ED85E69"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DAABCBC" w14:textId="77777777" w:rsidR="00A8221D" w:rsidRPr="00B55E3E" w:rsidRDefault="00A8221D" w:rsidP="00A8221D">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0A1742EE" w14:textId="77777777" w:rsidR="00A8221D" w:rsidRPr="00B55E3E" w:rsidRDefault="00A8221D" w:rsidP="00A8221D">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396F54A4" w14:textId="77777777" w:rsidR="00A8221D" w:rsidRPr="00B55E3E" w:rsidRDefault="00A8221D" w:rsidP="00A8221D">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7F0EE98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7A22951E" w14:textId="77777777" w:rsidR="00A8221D" w:rsidRPr="00B55E3E" w:rsidRDefault="00A8221D" w:rsidP="00A8221D">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1BBFAA72" w14:textId="77777777" w:rsidR="00A8221D" w:rsidRPr="00B55E3E" w:rsidRDefault="00A8221D" w:rsidP="00A8221D">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FA855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MIMO-LayerPreference</w:t>
      </w:r>
      <w:r w:rsidRPr="00B55E3E">
        <w:t xml:space="preserve"> of a cell group for power saving according to 5.7.4.2</w:t>
      </w:r>
      <w:r w:rsidRPr="00B55E3E">
        <w:rPr>
          <w:lang w:eastAsia="x-none"/>
        </w:rPr>
        <w:t xml:space="preserve"> or 5.3.5.3</w:t>
      </w:r>
      <w:r w:rsidRPr="00B55E3E">
        <w:t>:</w:t>
      </w:r>
    </w:p>
    <w:p w14:paraId="7FDA68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8D751FA"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770E31F" w14:textId="77777777" w:rsidR="00A8221D" w:rsidRPr="00B55E3E" w:rsidRDefault="00A8221D" w:rsidP="00A8221D">
      <w:pPr>
        <w:pStyle w:val="B3"/>
      </w:pPr>
      <w:r w:rsidRPr="00B55E3E">
        <w:t>3&gt;</w:t>
      </w:r>
      <w:r w:rsidRPr="00B55E3E">
        <w:tab/>
        <w:t>if the UE prefers to reduce the number of maximum MIMO layers of each serving cell operating on FR1:</w:t>
      </w:r>
    </w:p>
    <w:p w14:paraId="40C60D7B"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8FFECD9"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5D2DE70B"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45058343" w14:textId="77777777" w:rsidR="00A8221D" w:rsidRPr="00B55E3E" w:rsidRDefault="00A8221D" w:rsidP="00A8221D">
      <w:pPr>
        <w:pStyle w:val="B3"/>
      </w:pPr>
      <w:r w:rsidRPr="00B55E3E">
        <w:t>3&gt;</w:t>
      </w:r>
      <w:r w:rsidRPr="00B55E3E">
        <w:tab/>
        <w:t>if the UE prefers to reduce the number of maximum MIMO layers of each serving cell operating on FR2</w:t>
      </w:r>
      <w:r w:rsidRPr="00B55E3E">
        <w:rPr>
          <w:rFonts w:eastAsia="SimSun"/>
          <w:lang w:eastAsia="en-US"/>
        </w:rPr>
        <w:t>-1</w:t>
      </w:r>
      <w:r w:rsidRPr="00B55E3E">
        <w:t>:</w:t>
      </w:r>
    </w:p>
    <w:p w14:paraId="7F897B40"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584A4541"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Pr="00B55E3E">
        <w:rPr>
          <w:rFonts w:eastAsia="SimSun"/>
          <w:lang w:eastAsia="en-US"/>
        </w:rPr>
        <w:t>-1</w:t>
      </w:r>
      <w:r w:rsidRPr="00B55E3E">
        <w:t xml:space="preserve"> serving cell that the UE operates on in the cell group;</w:t>
      </w:r>
    </w:p>
    <w:p w14:paraId="344FA3F5" w14:textId="77777777" w:rsidR="00A8221D" w:rsidRPr="00B55E3E" w:rsidRDefault="00A8221D" w:rsidP="00A8221D">
      <w:pPr>
        <w:pStyle w:val="B4"/>
      </w:pPr>
      <w:r w:rsidRPr="00B55E3E">
        <w:lastRenderedPageBreak/>
        <w:t>4&gt;</w:t>
      </w:r>
      <w:r w:rsidRPr="00B55E3E">
        <w:tab/>
        <w:t xml:space="preserve">set </w:t>
      </w:r>
      <w:r w:rsidRPr="00B55E3E">
        <w:rPr>
          <w:i/>
          <w:iCs/>
        </w:rPr>
        <w:t>reducedMIMO-LayersFR2-UL</w:t>
      </w:r>
      <w:r w:rsidRPr="00B55E3E">
        <w:t xml:space="preserve"> to the preferred maximum number of uplink MIMO layers of each FR2</w:t>
      </w:r>
      <w:r w:rsidRPr="00B55E3E">
        <w:rPr>
          <w:rFonts w:eastAsia="SimSun"/>
          <w:lang w:eastAsia="en-US"/>
        </w:rPr>
        <w:t>-1</w:t>
      </w:r>
      <w:r w:rsidRPr="00B55E3E">
        <w:t xml:space="preserve"> serving cell that the UE operates on in the cell group;</w:t>
      </w:r>
    </w:p>
    <w:p w14:paraId="6E51C392"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1C8A283" w14:textId="77777777" w:rsidR="00A8221D" w:rsidRPr="00B55E3E" w:rsidRDefault="00A8221D" w:rsidP="00A8221D">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190F59C7"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7CF3E721" w14:textId="77777777" w:rsidR="00A8221D" w:rsidRPr="00B55E3E" w:rsidRDefault="00A8221D" w:rsidP="00A8221D">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3F6D3E7" w14:textId="77777777" w:rsidR="00A8221D" w:rsidRPr="00B55E3E" w:rsidRDefault="00A8221D" w:rsidP="00A8221D">
      <w:pPr>
        <w:pStyle w:val="B2"/>
      </w:pPr>
      <w:r w:rsidRPr="00B55E3E">
        <w:t>2&gt;</w:t>
      </w:r>
      <w:r w:rsidRPr="00B55E3E">
        <w:tab/>
        <w:t>if the UE has a preference on the maximum number of MIMO layers for the cell group for FR2-2:</w:t>
      </w:r>
    </w:p>
    <w:p w14:paraId="1F2C0296" w14:textId="77777777" w:rsidR="00A8221D" w:rsidRPr="00B55E3E" w:rsidRDefault="00A8221D" w:rsidP="00A8221D">
      <w:pPr>
        <w:pStyle w:val="B3"/>
      </w:pPr>
      <w:r w:rsidRPr="00B55E3E">
        <w:t>3&gt;</w:t>
      </w:r>
      <w:r w:rsidRPr="00B55E3E">
        <w:tab/>
        <w:t>if the UE prefers to reduce the number of maximum MIMO layers of each serving cell operating on FR2 2:</w:t>
      </w:r>
    </w:p>
    <w:p w14:paraId="766BFAC6"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2780664E"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03E1993A"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00C00637" w14:textId="77777777" w:rsidR="00A8221D" w:rsidRPr="00B55E3E" w:rsidRDefault="00A8221D" w:rsidP="00A8221D">
      <w:pPr>
        <w:pStyle w:val="B2"/>
      </w:pPr>
      <w:r w:rsidRPr="00B55E3E">
        <w:t>2&gt;</w:t>
      </w:r>
      <w:r w:rsidRPr="00B55E3E">
        <w:tab/>
        <w:t>else (if the UE has no preference on the maximum number of MIMO layers for the cell group):</w:t>
      </w:r>
    </w:p>
    <w:p w14:paraId="61BB0BAC" w14:textId="77777777" w:rsidR="00A8221D" w:rsidRPr="00B55E3E" w:rsidRDefault="00A8221D" w:rsidP="00A8221D">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5FBBBF5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inSchedulingOffsetPreference</w:t>
      </w:r>
      <w:r w:rsidRPr="00B55E3E">
        <w:t xml:space="preserve"> of a cell group for power saving according to 5.7.4.2</w:t>
      </w:r>
      <w:r w:rsidRPr="00B55E3E">
        <w:rPr>
          <w:lang w:eastAsia="x-none"/>
        </w:rPr>
        <w:t xml:space="preserve"> or 5.3.5.3</w:t>
      </w:r>
      <w:r w:rsidRPr="00B55E3E">
        <w:t>:</w:t>
      </w:r>
    </w:p>
    <w:p w14:paraId="40A779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3DC5791"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67184012"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285EF00C" w14:textId="77777777" w:rsidR="00A8221D" w:rsidRPr="00B55E3E" w:rsidRDefault="00A8221D" w:rsidP="00A8221D">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D2BB959"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717285FD" w14:textId="77777777" w:rsidR="00A8221D" w:rsidRPr="00B55E3E" w:rsidRDefault="00A8221D" w:rsidP="00A8221D">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18B220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1A4A488" w14:textId="77777777" w:rsidR="00A8221D" w:rsidRPr="00B55E3E" w:rsidRDefault="00A8221D" w:rsidP="00A8221D">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448CE46"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781E173D" w14:textId="77777777" w:rsidR="00A8221D" w:rsidRPr="00B55E3E" w:rsidRDefault="00A8221D" w:rsidP="00A8221D">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356E67C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78F6D31" w14:textId="77777777" w:rsidR="00A8221D" w:rsidRPr="00B55E3E" w:rsidRDefault="00A8221D" w:rsidP="00A8221D">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45CEA57"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7B96B08B" w14:textId="77777777" w:rsidR="00A8221D" w:rsidRPr="00B55E3E" w:rsidRDefault="00A8221D" w:rsidP="00A8221D">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EFFB36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1291D694" w14:textId="77777777" w:rsidR="00A8221D" w:rsidRPr="00B55E3E" w:rsidRDefault="00A8221D" w:rsidP="00A8221D">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7FE197AC"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0C848C43" w14:textId="77777777" w:rsidR="00A8221D" w:rsidRPr="00B55E3E" w:rsidRDefault="00A8221D" w:rsidP="00A8221D">
      <w:pPr>
        <w:pStyle w:val="B4"/>
        <w:rPr>
          <w:lang w:eastAsia="ko-KR"/>
        </w:rPr>
      </w:pPr>
      <w:r w:rsidRPr="00B55E3E">
        <w:lastRenderedPageBreak/>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40593A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74FF0333" w14:textId="77777777" w:rsidR="00A8221D" w:rsidRPr="00B55E3E" w:rsidRDefault="00A8221D" w:rsidP="00A8221D">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762AB3EF"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5F45D421" w14:textId="77777777" w:rsidR="00A8221D" w:rsidRPr="00B55E3E" w:rsidRDefault="00A8221D" w:rsidP="00A8221D">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14E7DD05" w14:textId="77777777" w:rsidR="00A8221D" w:rsidRPr="00B55E3E" w:rsidRDefault="00A8221D" w:rsidP="00A8221D">
      <w:pPr>
        <w:pStyle w:val="B2"/>
      </w:pPr>
      <w:r w:rsidRPr="00B55E3E">
        <w:t>2&gt;</w:t>
      </w:r>
      <w:r w:rsidRPr="00B55E3E">
        <w:tab/>
        <w:t>if the UE has a preference on the minimum scheduling offset for cross-slot scheduling for the cell group for FR2-2:</w:t>
      </w:r>
    </w:p>
    <w:p w14:paraId="1E16B2EE" w14:textId="77777777" w:rsidR="00A8221D" w:rsidRPr="00B55E3E" w:rsidRDefault="00A8221D" w:rsidP="00A8221D">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67DB0B15"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9450E6D" w14:textId="77777777" w:rsidR="00A8221D" w:rsidRPr="00B55E3E" w:rsidRDefault="00A8221D" w:rsidP="00A8221D">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494757B8"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50FD0BCE" w14:textId="77777777" w:rsidR="00A8221D" w:rsidRPr="00B55E3E" w:rsidRDefault="00A8221D" w:rsidP="00A8221D">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6BAAF23"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12DD8844" w14:textId="77777777" w:rsidR="00A8221D" w:rsidRPr="00B55E3E" w:rsidRDefault="00A8221D" w:rsidP="00A8221D">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7C1552B"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2EED42DD" w14:textId="77777777" w:rsidR="00A8221D" w:rsidRPr="00B55E3E" w:rsidRDefault="00A8221D" w:rsidP="00A8221D">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F2AF5DE" w14:textId="77777777" w:rsidR="00A8221D" w:rsidRPr="00B55E3E" w:rsidRDefault="00A8221D" w:rsidP="00A8221D">
      <w:pPr>
        <w:pStyle w:val="B3"/>
      </w:pPr>
      <w:r w:rsidRPr="00B55E3E">
        <w:t>3&gt;</w:t>
      </w:r>
      <w:r w:rsidRPr="00B55E3E">
        <w:tab/>
        <w:t>else (if the UE has no preference on the minimum scheduling offset for cross-slot scheduling for the cell group):</w:t>
      </w:r>
    </w:p>
    <w:p w14:paraId="0E2740D5" w14:textId="77777777" w:rsidR="00A8221D" w:rsidRPr="00B55E3E" w:rsidRDefault="00A8221D" w:rsidP="00A8221D">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12EEF68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a release preference according to 5.7.4.2</w:t>
      </w:r>
      <w:r w:rsidRPr="00B55E3E">
        <w:rPr>
          <w:lang w:eastAsia="x-none"/>
        </w:rPr>
        <w:t xml:space="preserve"> or 5.3.5.3</w:t>
      </w:r>
      <w:r w:rsidRPr="00B55E3E">
        <w:t>:</w:t>
      </w:r>
    </w:p>
    <w:p w14:paraId="7474A05C"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3938EB4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57A6AE07"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06F14F7"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30841A14"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56E93CA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4CC85571"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C829F2D"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7A2153FE" w14:textId="77777777" w:rsidR="00A8221D" w:rsidRPr="00B55E3E" w:rsidRDefault="00A8221D" w:rsidP="00A8221D">
      <w:pPr>
        <w:pStyle w:val="B2"/>
      </w:pPr>
      <w:r w:rsidRPr="00B55E3E">
        <w:t>2&gt;</w:t>
      </w:r>
      <w:r w:rsidRPr="00B55E3E">
        <w:tab/>
        <w:t>if the UE has a preference for FR2 UL gap configuration:</w:t>
      </w:r>
    </w:p>
    <w:p w14:paraId="6BA01E86" w14:textId="77777777" w:rsidR="00A8221D" w:rsidRPr="00B55E3E" w:rsidRDefault="00A8221D" w:rsidP="00A8221D">
      <w:pPr>
        <w:pStyle w:val="B3"/>
      </w:pPr>
      <w:r w:rsidRPr="00B55E3E">
        <w:t>3&gt;</w:t>
      </w:r>
      <w:r w:rsidRPr="00B55E3E">
        <w:tab/>
        <w:t xml:space="preserve">set </w:t>
      </w:r>
      <w:r w:rsidRPr="00B55E3E">
        <w:rPr>
          <w:i/>
          <w:iCs/>
        </w:rPr>
        <w:t>ul-GapFR2-PatternPreference</w:t>
      </w:r>
      <w:r w:rsidRPr="00B55E3E">
        <w:t xml:space="preserve"> to the preferred FR2 UL gap pattern;</w:t>
      </w:r>
    </w:p>
    <w:p w14:paraId="78BFE034" w14:textId="77777777" w:rsidR="00A8221D" w:rsidRPr="00B55E3E" w:rsidRDefault="00A8221D" w:rsidP="00A8221D">
      <w:pPr>
        <w:pStyle w:val="B2"/>
      </w:pPr>
      <w:r w:rsidRPr="00B55E3E">
        <w:t>2&gt;</w:t>
      </w:r>
      <w:r w:rsidRPr="00B55E3E">
        <w:tab/>
        <w:t>else (if the UE has no preference for the FR2 UL gap configuration):</w:t>
      </w:r>
    </w:p>
    <w:p w14:paraId="74092FE3" w14:textId="77777777" w:rsidR="00A8221D" w:rsidRPr="00B55E3E" w:rsidRDefault="00A8221D" w:rsidP="00A8221D">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1F7F013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665D73AA"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2A2B29CF" w14:textId="77777777" w:rsidR="00A8221D" w:rsidRPr="00B55E3E" w:rsidRDefault="00A8221D" w:rsidP="00A8221D">
      <w:pPr>
        <w:pStyle w:val="B3"/>
      </w:pPr>
      <w:r w:rsidRPr="00B55E3E">
        <w:lastRenderedPageBreak/>
        <w:t>3&gt;</w:t>
      </w:r>
      <w:r w:rsidRPr="00B55E3E">
        <w:tab/>
        <w:t xml:space="preserve">include </w:t>
      </w:r>
      <w:r w:rsidRPr="00B55E3E">
        <w:rPr>
          <w:i/>
        </w:rPr>
        <w:t>musim-GapPreferenceList</w:t>
      </w:r>
      <w:r w:rsidRPr="00B55E3E">
        <w:t xml:space="preserve"> with an entry for each periodic gap the UE prefers to be configured;</w:t>
      </w:r>
    </w:p>
    <w:p w14:paraId="54EFB700" w14:textId="77777777" w:rsidR="00A8221D" w:rsidRPr="00B55E3E" w:rsidRDefault="00A8221D" w:rsidP="00A8221D">
      <w:pPr>
        <w:pStyle w:val="B4"/>
      </w:pPr>
      <w:r w:rsidRPr="00B55E3E">
        <w:t>4&gt;</w:t>
      </w:r>
      <w:r w:rsidRPr="00B55E3E">
        <w:tab/>
        <w:t xml:space="preserve">set </w:t>
      </w:r>
      <w:r w:rsidRPr="00B55E3E">
        <w:rPr>
          <w:i/>
          <w:iCs/>
        </w:rPr>
        <w:t>musim-GapL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0B4C5BD0"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B6AE1C1" w14:textId="77777777" w:rsidR="00A8221D" w:rsidRPr="00B55E3E" w:rsidRDefault="00A8221D" w:rsidP="00A8221D">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1E635C84" w14:textId="77777777" w:rsidR="00A8221D" w:rsidRPr="00B55E3E" w:rsidRDefault="00A8221D" w:rsidP="00A8221D">
      <w:pPr>
        <w:pStyle w:val="B4"/>
      </w:pPr>
      <w:r w:rsidRPr="00B55E3E">
        <w:t>4&gt;</w:t>
      </w:r>
      <w:r w:rsidRPr="00B55E3E">
        <w:tab/>
        <w:t xml:space="preserve">include </w:t>
      </w:r>
      <w:r w:rsidRPr="00B55E3E">
        <w:rPr>
          <w:i/>
          <w:iCs/>
        </w:rPr>
        <w:t>musim-GapL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rPr>
          <w:iCs/>
        </w:rPr>
        <w:t>and set it</w:t>
      </w:r>
      <w:r w:rsidRPr="00B55E3E">
        <w:t xml:space="preserve"> to the values of the length of the gap the UE prefers to be configured with;</w:t>
      </w:r>
    </w:p>
    <w:p w14:paraId="64E0FEA8" w14:textId="77777777" w:rsidR="00A8221D" w:rsidRPr="00B55E3E" w:rsidRDefault="00A8221D" w:rsidP="00A8221D">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2696508B" w14:textId="77777777" w:rsidR="00A8221D" w:rsidRPr="00B55E3E" w:rsidRDefault="00A8221D" w:rsidP="00A8221D">
      <w:pPr>
        <w:pStyle w:val="B2"/>
        <w:rPr>
          <w:lang w:eastAsia="ko-KR"/>
        </w:rPr>
      </w:pPr>
      <w:r w:rsidRPr="00B55E3E">
        <w:rPr>
          <w:lang w:eastAsia="ko-KR"/>
        </w:rPr>
        <w:t>2&gt;</w:t>
      </w:r>
      <w:r w:rsidRPr="00B55E3E">
        <w:rPr>
          <w:lang w:eastAsia="ko-KR"/>
        </w:rPr>
        <w:tab/>
        <w:t>if the UE has no longer preference for the periodic/aperiodic gaps:</w:t>
      </w:r>
    </w:p>
    <w:p w14:paraId="6F9CB258" w14:textId="77777777" w:rsidR="00A8221D" w:rsidRPr="00B55E3E" w:rsidRDefault="00A8221D" w:rsidP="00A8221D">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972CF9B" w14:textId="77777777" w:rsidR="00A8221D" w:rsidRPr="00B55E3E" w:rsidRDefault="00A8221D" w:rsidP="00A8221D">
      <w:pPr>
        <w:pStyle w:val="B2"/>
      </w:pPr>
      <w:r w:rsidRPr="00B55E3E">
        <w:t>2&gt;</w:t>
      </w:r>
      <w:r w:rsidRPr="00B55E3E">
        <w:tab/>
        <w:t xml:space="preserve">if UE </w:t>
      </w:r>
      <w:r w:rsidRPr="00B55E3E">
        <w:rPr>
          <w:lang w:eastAsia="ko-KR"/>
        </w:rPr>
        <w:t xml:space="preserve">has a preference to leave </w:t>
      </w:r>
      <w:r w:rsidRPr="00B55E3E">
        <w:t>RRC_CONNECTED state:</w:t>
      </w:r>
    </w:p>
    <w:p w14:paraId="74934E0A" w14:textId="77777777" w:rsidR="00A8221D" w:rsidRPr="00B55E3E" w:rsidRDefault="00A8221D" w:rsidP="00A8221D">
      <w:pPr>
        <w:pStyle w:val="B3"/>
      </w:pPr>
      <w:r w:rsidRPr="00B55E3E">
        <w:t>3&gt;</w:t>
      </w:r>
      <w:r w:rsidRPr="00B55E3E">
        <w:tab/>
        <w:t xml:space="preserve">set </w:t>
      </w:r>
      <w:r w:rsidRPr="00B55E3E">
        <w:rPr>
          <w:i/>
        </w:rPr>
        <w:t>musim-PreferredRRC-State</w:t>
      </w:r>
      <w:r w:rsidRPr="00B55E3E">
        <w:t xml:space="preserve"> to the preferred RRC state.</w:t>
      </w:r>
    </w:p>
    <w:p w14:paraId="5225C294"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 according to 5.7.4.2:</w:t>
      </w:r>
    </w:p>
    <w:p w14:paraId="0DA685C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4867E1B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544BE87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7F2166FB"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3F7897E8"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1068685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107788E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54CBE1B4"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1', where n is equal to the </w:t>
      </w:r>
      <w:r w:rsidRPr="00B55E3E">
        <w:rPr>
          <w:rFonts w:eastAsia="SimSun"/>
          <w:i/>
          <w:lang w:eastAsia="en-US"/>
        </w:rPr>
        <w:t>servCellIndex</w:t>
      </w:r>
      <w:r w:rsidRPr="00B55E3E">
        <w:rPr>
          <w:rFonts w:eastAsia="SimSun"/>
          <w:lang w:eastAsia="en-US"/>
        </w:rPr>
        <w:t xml:space="preserve"> value + 1 of the serving cell;</w:t>
      </w:r>
    </w:p>
    <w:p w14:paraId="2C9EA3CA"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else:</w:t>
      </w:r>
    </w:p>
    <w:p w14:paraId="5CFE375A" w14:textId="77777777" w:rsidR="00A8221D" w:rsidRPr="00B55E3E" w:rsidRDefault="00A8221D" w:rsidP="00A8221D">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0', where n is equal to the </w:t>
      </w:r>
      <w:r w:rsidRPr="00B55E3E">
        <w:rPr>
          <w:rFonts w:eastAsia="SimSun"/>
          <w:i/>
          <w:lang w:eastAsia="en-US"/>
        </w:rPr>
        <w:t>servCellIndex</w:t>
      </w:r>
      <w:r w:rsidRPr="00B55E3E">
        <w:rPr>
          <w:rFonts w:eastAsia="SimSun"/>
          <w:lang w:eastAsia="en-US"/>
        </w:rPr>
        <w:t xml:space="preserve"> value + 1 of the serving cell.</w:t>
      </w:r>
    </w:p>
    <w:p w14:paraId="1F9E4FAA"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indicate availability of data mapped to radio bearers not configured for SDT according to 5.7.4.2:</w:t>
      </w:r>
    </w:p>
    <w:p w14:paraId="1762E9AD" w14:textId="77777777" w:rsidR="00A8221D" w:rsidRPr="00B55E3E" w:rsidRDefault="00A8221D" w:rsidP="00A8221D">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48AB5F2C" w14:textId="77777777" w:rsidR="00A8221D" w:rsidRPr="00B55E3E" w:rsidRDefault="00A8221D" w:rsidP="00A8221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716F0634"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4B4DF652"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8EF8454"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Pr="00B55E3E">
        <w:rPr>
          <w:rFonts w:eastAsia="SimSun"/>
          <w:i/>
          <w:iCs/>
          <w:snapToGrid w:val="0"/>
        </w:rPr>
        <w:t>noPreference</w:t>
      </w:r>
      <w:r w:rsidRPr="00B55E3E">
        <w:rPr>
          <w:rFonts w:eastAsia="SimSun"/>
          <w:snapToGrid w:val="0"/>
        </w:rPr>
        <w:t>;</w:t>
      </w:r>
    </w:p>
    <w:p w14:paraId="67B44A81"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0A9B155A"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7A8ED30A"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5443336C"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31189BC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81C6667" w14:textId="77777777" w:rsidR="00A8221D" w:rsidRPr="00B55E3E" w:rsidRDefault="00A8221D" w:rsidP="00A8221D">
      <w:pPr>
        <w:pStyle w:val="B2"/>
        <w:rPr>
          <w:rFonts w:eastAsia="SimSun"/>
          <w:lang w:eastAsia="en-US"/>
        </w:rPr>
      </w:pPr>
      <w:r w:rsidRPr="00B55E3E">
        <w:rPr>
          <w:rFonts w:eastAsia="SimSun"/>
          <w:lang w:eastAsia="en-US"/>
        </w:rPr>
        <w:lastRenderedPageBreak/>
        <w:t>2&gt;</w:t>
      </w:r>
      <w:r w:rsidRPr="00B55E3E">
        <w:rPr>
          <w:rFonts w:eastAsia="SimSun"/>
          <w:lang w:eastAsia="en-US"/>
        </w:rPr>
        <w:tab/>
        <w:t>else:</w:t>
      </w:r>
    </w:p>
    <w:p w14:paraId="149139BD" w14:textId="77777777" w:rsidR="00A8221D" w:rsidRPr="00B55E3E" w:rsidRDefault="00A8221D" w:rsidP="00A8221D">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2260C39B" w14:textId="77777777" w:rsidR="00A8221D" w:rsidRPr="00B55E3E" w:rsidRDefault="00A8221D" w:rsidP="00A8221D">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753CD0C5" w14:textId="77777777" w:rsidR="00A8221D" w:rsidRPr="00B55E3E" w:rsidRDefault="00A8221D" w:rsidP="00A8221D">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39221000"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ACCA258" w14:textId="77777777" w:rsidR="00A8221D" w:rsidRPr="00B55E3E" w:rsidRDefault="00A8221D" w:rsidP="00A8221D">
      <w:pPr>
        <w:pStyle w:val="B1"/>
        <w:rPr>
          <w:lang w:eastAsia="ko-KR"/>
        </w:rPr>
      </w:pPr>
      <w:r w:rsidRPr="00B55E3E">
        <w:t>1&gt;</w:t>
      </w:r>
      <w:r w:rsidRPr="00B55E3E">
        <w:tab/>
        <w:t>if configured to provide configured grant assistance information for NR sidelink communication:</w:t>
      </w:r>
    </w:p>
    <w:p w14:paraId="477CFBB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20D144C5" w14:textId="77777777" w:rsidR="00A8221D" w:rsidRPr="00B55E3E" w:rsidRDefault="00A8221D" w:rsidP="00A8221D">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1747F044" w14:textId="77777777" w:rsidR="00A8221D" w:rsidRPr="00B55E3E" w:rsidRDefault="00A8221D" w:rsidP="00A8221D">
      <w:r w:rsidRPr="00B55E3E">
        <w:t>The UE shall:</w:t>
      </w:r>
    </w:p>
    <w:p w14:paraId="3DD92B1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4F5792CF"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6DA7ED88" w14:textId="77777777" w:rsidR="00A8221D" w:rsidRPr="00B55E3E" w:rsidRDefault="00A8221D" w:rsidP="00A8221D">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5E506E8B"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4EADB951" w14:textId="77777777" w:rsidR="00A8221D" w:rsidRPr="00B55E3E" w:rsidRDefault="00A8221D" w:rsidP="00A8221D">
      <w:pPr>
        <w:pStyle w:val="B1"/>
      </w:pPr>
      <w:r w:rsidRPr="00B55E3E">
        <w:t>1&gt;</w:t>
      </w:r>
      <w:r w:rsidRPr="00B55E3E">
        <w:tab/>
        <w:t>else if the UE is in (NG)EN-DC:</w:t>
      </w:r>
    </w:p>
    <w:p w14:paraId="79AB24B3" w14:textId="77777777" w:rsidR="00A8221D" w:rsidRPr="00B55E3E" w:rsidRDefault="00A8221D" w:rsidP="00A8221D">
      <w:pPr>
        <w:pStyle w:val="B2"/>
      </w:pPr>
      <w:r w:rsidRPr="00B55E3E">
        <w:t>2&gt;</w:t>
      </w:r>
      <w:r w:rsidRPr="00B55E3E">
        <w:tab/>
        <w:t>if SRB3 is configured and the SCG is in activated state:</w:t>
      </w:r>
    </w:p>
    <w:p w14:paraId="35ABE3C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1E4E5A22" w14:textId="77777777" w:rsidR="00A8221D" w:rsidRPr="00B55E3E" w:rsidRDefault="00A8221D" w:rsidP="00A8221D">
      <w:pPr>
        <w:pStyle w:val="B2"/>
      </w:pPr>
      <w:r w:rsidRPr="00B55E3E">
        <w:t>2&gt;</w:t>
      </w:r>
      <w:r w:rsidRPr="00B55E3E">
        <w:tab/>
        <w:t>else:</w:t>
      </w:r>
    </w:p>
    <w:p w14:paraId="3EE4821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5F5FD850" w14:textId="77777777" w:rsidR="00A8221D" w:rsidRPr="00B55E3E" w:rsidRDefault="00A8221D" w:rsidP="00A8221D">
      <w:pPr>
        <w:pStyle w:val="B1"/>
      </w:pPr>
      <w:r w:rsidRPr="00B55E3E">
        <w:t>1&gt;</w:t>
      </w:r>
      <w:r w:rsidRPr="00B55E3E">
        <w:tab/>
        <w:t>else if the UE is in NR-DC:</w:t>
      </w:r>
    </w:p>
    <w:p w14:paraId="7AFA7017" w14:textId="77777777" w:rsidR="00A8221D" w:rsidRPr="00B55E3E" w:rsidRDefault="00A8221D" w:rsidP="00A8221D">
      <w:pPr>
        <w:pStyle w:val="B2"/>
      </w:pPr>
      <w:r w:rsidRPr="00B55E3E">
        <w:t>2&gt;</w:t>
      </w:r>
      <w:r w:rsidRPr="00B55E3E">
        <w:tab/>
        <w:t>if the UE assistance configuration that triggered this UE assistance information is associated with the SCG:</w:t>
      </w:r>
    </w:p>
    <w:p w14:paraId="74AB2C4C" w14:textId="77777777" w:rsidR="00A8221D" w:rsidRPr="00B55E3E" w:rsidRDefault="00A8221D" w:rsidP="00A8221D">
      <w:pPr>
        <w:pStyle w:val="B3"/>
      </w:pPr>
      <w:r w:rsidRPr="00B55E3E">
        <w:t>3&gt;</w:t>
      </w:r>
      <w:r w:rsidRPr="00B55E3E">
        <w:tab/>
        <w:t>if SRB3 is configured and the SCG is in activated state:</w:t>
      </w:r>
    </w:p>
    <w:p w14:paraId="65CF48E2" w14:textId="77777777" w:rsidR="00A8221D" w:rsidRPr="00B55E3E" w:rsidRDefault="00A8221D" w:rsidP="00A8221D">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5C2BE7E2" w14:textId="77777777" w:rsidR="00A8221D" w:rsidRPr="00B55E3E" w:rsidRDefault="00A8221D" w:rsidP="00A8221D">
      <w:pPr>
        <w:pStyle w:val="B3"/>
      </w:pPr>
      <w:r w:rsidRPr="00B55E3E">
        <w:t>3&gt;</w:t>
      </w:r>
      <w:r w:rsidRPr="00B55E3E">
        <w:tab/>
        <w:t>else:</w:t>
      </w:r>
    </w:p>
    <w:p w14:paraId="1B6BA484" w14:textId="77777777" w:rsidR="00A8221D" w:rsidRPr="00B55E3E" w:rsidRDefault="00A8221D" w:rsidP="00A8221D">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0B932683" w14:textId="77777777" w:rsidR="00A8221D" w:rsidRPr="00B55E3E" w:rsidRDefault="00A8221D" w:rsidP="00A8221D">
      <w:pPr>
        <w:pStyle w:val="B2"/>
      </w:pPr>
      <w:r w:rsidRPr="00B55E3E">
        <w:t>2&gt;</w:t>
      </w:r>
      <w:r w:rsidRPr="00B55E3E">
        <w:tab/>
      </w:r>
      <w:r w:rsidRPr="00B55E3E">
        <w:rPr>
          <w:lang w:eastAsia="zh-CN"/>
        </w:rPr>
        <w:t>else</w:t>
      </w:r>
      <w:r w:rsidRPr="00B55E3E">
        <w:t>:</w:t>
      </w:r>
    </w:p>
    <w:p w14:paraId="273918CD"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54794690" w14:textId="77777777" w:rsidR="00A8221D" w:rsidRPr="00B55E3E" w:rsidRDefault="00A8221D" w:rsidP="00A8221D">
      <w:pPr>
        <w:pStyle w:val="B1"/>
      </w:pPr>
      <w:r w:rsidRPr="00B55E3E">
        <w:t>1&gt;</w:t>
      </w:r>
      <w:r w:rsidRPr="00B55E3E">
        <w:tab/>
        <w:t>else:</w:t>
      </w:r>
    </w:p>
    <w:p w14:paraId="4B94F733"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2CDC4728" w14:textId="77777777" w:rsidR="00A8221D" w:rsidRPr="00B55E3E" w:rsidRDefault="00A8221D" w:rsidP="00A8221D">
      <w:pPr>
        <w:pStyle w:val="Heading4"/>
        <w:rPr>
          <w:rFonts w:eastAsiaTheme="minorEastAsia"/>
        </w:rPr>
      </w:pPr>
      <w:bookmarkStart w:id="660" w:name="_Toc60776969"/>
      <w:bookmarkStart w:id="66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60"/>
      <w:bookmarkEnd w:id="661"/>
    </w:p>
    <w:p w14:paraId="19A28507" w14:textId="77777777" w:rsidR="00A8221D" w:rsidRPr="00B55E3E" w:rsidRDefault="00A8221D" w:rsidP="00A8221D">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0AD61990" w14:textId="77777777" w:rsidR="00A8221D" w:rsidRPr="00B55E3E" w:rsidRDefault="00A8221D" w:rsidP="00A8221D">
      <w:pPr>
        <w:pStyle w:val="B1"/>
      </w:pPr>
      <w:r w:rsidRPr="00B55E3E">
        <w:t>1&gt;</w:t>
      </w:r>
      <w:r w:rsidRPr="00B55E3E">
        <w:tab/>
        <w:t>if the UE prefers to temporarily reduce the number of maximum secondary component carriers for SCG:</w:t>
      </w:r>
    </w:p>
    <w:p w14:paraId="529F6FBF" w14:textId="77777777" w:rsidR="00A8221D" w:rsidRPr="00B55E3E" w:rsidRDefault="00A8221D" w:rsidP="00A8221D">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498EC256" w14:textId="77777777" w:rsidR="00A8221D" w:rsidRPr="00B55E3E" w:rsidRDefault="00A8221D" w:rsidP="00A8221D">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4C22FD1" w14:textId="77777777" w:rsidR="00A8221D" w:rsidRPr="00B55E3E" w:rsidRDefault="00A8221D" w:rsidP="00A8221D">
      <w:pPr>
        <w:pStyle w:val="B2"/>
      </w:pPr>
      <w:r w:rsidRPr="00B55E3E">
        <w:lastRenderedPageBreak/>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28B11ED9" w14:textId="77777777" w:rsidR="00A8221D" w:rsidRPr="00B55E3E" w:rsidRDefault="00A8221D" w:rsidP="00A8221D">
      <w:pPr>
        <w:pStyle w:val="B1"/>
      </w:pPr>
      <w:r w:rsidRPr="00B55E3E">
        <w:t>1&gt;</w:t>
      </w:r>
      <w:r w:rsidRPr="00B55E3E">
        <w:tab/>
        <w:t>if the UE prefers to temporarily reduce maximum aggregated bandwidth of FR1 for SCG:</w:t>
      </w:r>
    </w:p>
    <w:p w14:paraId="2DF92DF8" w14:textId="77777777" w:rsidR="00A8221D" w:rsidRPr="00B55E3E" w:rsidRDefault="00A8221D" w:rsidP="00A8221D">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4B655357" w14:textId="77777777" w:rsidR="00A8221D" w:rsidRPr="00B55E3E" w:rsidRDefault="00A8221D" w:rsidP="00A8221D">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093B1F0E" w14:textId="77777777" w:rsidR="00A8221D" w:rsidRPr="00B55E3E" w:rsidRDefault="00A8221D" w:rsidP="00A8221D">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C230586"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1</w:t>
      </w:r>
      <w:r w:rsidRPr="00B55E3E">
        <w:rPr>
          <w:lang w:eastAsia="en-GB"/>
        </w:rPr>
        <w:t xml:space="preserve"> </w:t>
      </w:r>
      <w:r w:rsidRPr="00B55E3E">
        <w:t>for SCG:</w:t>
      </w:r>
    </w:p>
    <w:p w14:paraId="2697AA51" w14:textId="77777777" w:rsidR="00A8221D" w:rsidRPr="00B55E3E" w:rsidRDefault="00A8221D" w:rsidP="00A8221D">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236DA797" w14:textId="77777777" w:rsidR="00A8221D" w:rsidRPr="00B55E3E" w:rsidRDefault="00A8221D" w:rsidP="00A8221D">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Pr="00B55E3E">
        <w:rPr>
          <w:rFonts w:eastAsia="SimSun"/>
          <w:lang w:eastAsia="en-US"/>
        </w:rPr>
        <w:t>-1</w:t>
      </w:r>
      <w:r w:rsidRPr="00B55E3E">
        <w:rPr>
          <w:lang w:eastAsia="en-GB"/>
        </w:rPr>
        <w:t xml:space="preserve"> of the SCG</w:t>
      </w:r>
      <w:r w:rsidRPr="00B55E3E">
        <w:t>;</w:t>
      </w:r>
    </w:p>
    <w:p w14:paraId="40C30E3E" w14:textId="77777777" w:rsidR="00A8221D" w:rsidRPr="00B55E3E" w:rsidRDefault="00A8221D" w:rsidP="00A8221D">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Pr="00B55E3E">
        <w:rPr>
          <w:rFonts w:eastAsia="SimSun"/>
          <w:lang w:eastAsia="en-US"/>
        </w:rPr>
        <w:t>-1</w:t>
      </w:r>
      <w:r w:rsidRPr="00B55E3E">
        <w:rPr>
          <w:lang w:eastAsia="en-GB"/>
        </w:rPr>
        <w:t xml:space="preserve"> of the SCG</w:t>
      </w:r>
      <w:r w:rsidRPr="00B55E3E">
        <w:t>;</w:t>
      </w:r>
    </w:p>
    <w:p w14:paraId="160637D1"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079817DC" w14:textId="77777777" w:rsidR="00A8221D" w:rsidRPr="00B55E3E" w:rsidRDefault="00A8221D" w:rsidP="00A8221D">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70D7F89C" w14:textId="77777777" w:rsidR="00A8221D" w:rsidRPr="00B55E3E" w:rsidRDefault="00A8221D" w:rsidP="00A8221D">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28696086" w14:textId="77777777" w:rsidR="00A8221D" w:rsidRPr="00B55E3E" w:rsidRDefault="00A8221D" w:rsidP="00A8221D">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6DA8C53A"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1 for SCG:</w:t>
      </w:r>
    </w:p>
    <w:p w14:paraId="7EA32605" w14:textId="77777777" w:rsidR="00A8221D" w:rsidRPr="00B55E3E" w:rsidRDefault="00A8221D" w:rsidP="00A8221D">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53F69A02" w14:textId="77777777" w:rsidR="00A8221D" w:rsidRPr="00B55E3E" w:rsidRDefault="00A8221D" w:rsidP="00A8221D">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367F12DF" w14:textId="77777777" w:rsidR="00A8221D" w:rsidRPr="00B55E3E" w:rsidRDefault="00A8221D" w:rsidP="00A8221D">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403CE2D"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1</w:t>
      </w:r>
      <w:r w:rsidRPr="00B55E3E">
        <w:t xml:space="preserve"> for SCG:</w:t>
      </w:r>
    </w:p>
    <w:p w14:paraId="61097408" w14:textId="77777777" w:rsidR="00A8221D" w:rsidRPr="00B55E3E" w:rsidRDefault="00A8221D" w:rsidP="00A8221D">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42B52F06" w14:textId="77777777" w:rsidR="00A8221D" w:rsidRPr="00B55E3E" w:rsidRDefault="00A8221D" w:rsidP="00A8221D">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3BD9C409" w14:textId="77777777" w:rsidR="00A8221D" w:rsidRPr="00B55E3E" w:rsidRDefault="00A8221D" w:rsidP="00A8221D">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2C42525B"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075E32AC" w14:textId="77777777" w:rsidR="00A8221D" w:rsidRPr="00B55E3E" w:rsidRDefault="00A8221D" w:rsidP="00A8221D">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43CA9A25" w14:textId="77777777" w:rsidR="00A8221D" w:rsidRPr="00B55E3E" w:rsidRDefault="00A8221D" w:rsidP="00A8221D">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E8856FB" w14:textId="77777777" w:rsidR="00A8221D" w:rsidRPr="00B55E3E" w:rsidRDefault="00A8221D" w:rsidP="00A8221D">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5F7DB758" w14:textId="77777777" w:rsidR="00A8221D" w:rsidRPr="00B55E3E" w:rsidRDefault="00A8221D" w:rsidP="00A8221D">
      <w:pPr>
        <w:pStyle w:val="Heading4"/>
        <w:rPr>
          <w:rFonts w:eastAsiaTheme="minorEastAsia"/>
        </w:rPr>
      </w:pPr>
      <w:bookmarkStart w:id="662" w:name="_Toc115428701"/>
      <w:r w:rsidRPr="00B55E3E">
        <w:rPr>
          <w:rFonts w:eastAsiaTheme="minorEastAsia"/>
        </w:rPr>
        <w:t>5.7.4.4</w:t>
      </w:r>
      <w:r w:rsidRPr="00B55E3E">
        <w:rPr>
          <w:rFonts w:eastAsiaTheme="minorEastAsia"/>
        </w:rPr>
        <w:tab/>
      </w:r>
      <w:r w:rsidRPr="00B55E3E">
        <w:t>Relaxed measurement criterion for a stationary RedCap UE</w:t>
      </w:r>
      <w:bookmarkEnd w:id="662"/>
    </w:p>
    <w:p w14:paraId="74EF94D7" w14:textId="77777777" w:rsidR="00A8221D" w:rsidRPr="00B55E3E" w:rsidRDefault="00A8221D" w:rsidP="00A8221D">
      <w:r w:rsidRPr="00B55E3E">
        <w:t>The relaxed measurement criterion for a stationary UE is met when:</w:t>
      </w:r>
    </w:p>
    <w:p w14:paraId="262DEF32"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SS-RSRP) &lt; S</w:t>
      </w:r>
      <w:r w:rsidRPr="00B55E3E">
        <w:rPr>
          <w:vertAlign w:val="subscript"/>
        </w:rPr>
        <w:t>SearchDeltaP-StationaryConnected</w:t>
      </w:r>
      <w:r w:rsidRPr="00B55E3E">
        <w:t>,</w:t>
      </w:r>
    </w:p>
    <w:p w14:paraId="4B3E2B01" w14:textId="77777777" w:rsidR="00A8221D" w:rsidRPr="00B55E3E" w:rsidRDefault="00A8221D" w:rsidP="00A8221D">
      <w:r w:rsidRPr="00B55E3E">
        <w:t>Where:</w:t>
      </w:r>
    </w:p>
    <w:p w14:paraId="2B049709" w14:textId="77777777" w:rsidR="00A8221D" w:rsidRPr="00B55E3E" w:rsidRDefault="00A8221D" w:rsidP="00A8221D">
      <w:pPr>
        <w:pStyle w:val="B1"/>
      </w:pPr>
      <w:r w:rsidRPr="00B55E3E">
        <w:lastRenderedPageBreak/>
        <w:t>-</w:t>
      </w:r>
      <w:r w:rsidRPr="00B55E3E">
        <w:tab/>
        <w:t xml:space="preserve">SS-RSRP = current L3 RSRP </w:t>
      </w:r>
      <w:r w:rsidRPr="00B55E3E">
        <w:rPr>
          <w:rFonts w:eastAsia="DengXian"/>
        </w:rPr>
        <w:t>measurement</w:t>
      </w:r>
      <w:r w:rsidRPr="00B55E3E">
        <w:t xml:space="preserve"> of the PCell </w:t>
      </w:r>
      <w:r w:rsidRPr="00B55E3E">
        <w:rPr>
          <w:rFonts w:eastAsia="DengXian"/>
        </w:rPr>
        <w:t>based on SSB</w:t>
      </w:r>
      <w:r w:rsidRPr="00B55E3E">
        <w:t xml:space="preserve"> (dB).</w:t>
      </w:r>
    </w:p>
    <w:p w14:paraId="6A230DA8"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reference SS-RSRP value of the PCell (dB), set as follows:</w:t>
      </w:r>
    </w:p>
    <w:p w14:paraId="5DCFDA9E" w14:textId="77777777" w:rsidR="00A8221D" w:rsidRPr="00B55E3E" w:rsidRDefault="00A8221D" w:rsidP="00A8221D">
      <w:pPr>
        <w:pStyle w:val="B2"/>
      </w:pPr>
      <w:bookmarkStart w:id="663" w:name="_Hlk87889433"/>
      <w:r w:rsidRPr="00B55E3E">
        <w:t>-</w:t>
      </w:r>
      <w:r w:rsidRPr="00B55E3E">
        <w:tab/>
        <w:t xml:space="preserve">a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0A02D185" w14:textId="77777777" w:rsidR="00A8221D" w:rsidRPr="00B55E3E" w:rsidRDefault="00A8221D" w:rsidP="00A8221D">
      <w:pPr>
        <w:pStyle w:val="B2"/>
      </w:pPr>
      <w:r w:rsidRPr="00B55E3E">
        <w:t>-</w:t>
      </w:r>
      <w:r w:rsidRPr="00B55E3E">
        <w:tab/>
      </w:r>
      <w:r w:rsidRPr="00B55E3E">
        <w:rPr>
          <w:rFonts w:eastAsia="DengXian"/>
          <w:lang w:eastAsia="zh-CN"/>
        </w:rPr>
        <w:t xml:space="preserve">a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292C80EF" w14:textId="77777777" w:rsidR="00A8221D" w:rsidRPr="00B55E3E" w:rsidRDefault="00A8221D" w:rsidP="00A8221D">
      <w:pPr>
        <w:pStyle w:val="B2"/>
      </w:pPr>
      <w:r w:rsidRPr="00B55E3E">
        <w:t>-</w:t>
      </w:r>
      <w:r w:rsidRPr="00B55E3E">
        <w:tab/>
        <w:t>if (SS-RSRP – SS-RSRP</w:t>
      </w:r>
      <w:r w:rsidRPr="00B55E3E">
        <w:rPr>
          <w:vertAlign w:val="subscript"/>
        </w:rPr>
        <w:t>RefStationaryConnected</w:t>
      </w:r>
      <w:r w:rsidRPr="00B55E3E">
        <w:t>) &gt; 0; or</w:t>
      </w:r>
    </w:p>
    <w:p w14:paraId="2B5B0B5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StationaryConnected</w:t>
      </w:r>
      <w:r w:rsidRPr="00B55E3E">
        <w:t>:</w:t>
      </w:r>
    </w:p>
    <w:p w14:paraId="5ECF037C" w14:textId="77777777" w:rsidR="00A8221D" w:rsidRPr="00B55E3E" w:rsidRDefault="00A8221D" w:rsidP="00A8221D">
      <w:pPr>
        <w:pStyle w:val="B3"/>
      </w:pPr>
      <w:r w:rsidRPr="00B55E3E">
        <w:t>-</w:t>
      </w:r>
      <w:r w:rsidRPr="00B55E3E">
        <w:tab/>
        <w:t>UE shall set the value of SS-RSRP</w:t>
      </w:r>
      <w:r w:rsidRPr="00B55E3E">
        <w:rPr>
          <w:vertAlign w:val="subscript"/>
        </w:rPr>
        <w:t>RefStationaryConnected</w:t>
      </w:r>
      <w:r w:rsidRPr="00B55E3E">
        <w:t xml:space="preserve"> to the current SS-RSRP value of the serving cell.</w:t>
      </w:r>
      <w:bookmarkEnd w:id="663"/>
    </w:p>
    <w:p w14:paraId="46C5A80E" w14:textId="77777777" w:rsidR="00A8221D" w:rsidRPr="00B55E3E" w:rsidRDefault="00A8221D" w:rsidP="00A8221D">
      <w:pPr>
        <w:pStyle w:val="Heading3"/>
      </w:pPr>
      <w:bookmarkStart w:id="664" w:name="_Toc60776970"/>
      <w:bookmarkStart w:id="665" w:name="_Toc115428702"/>
      <w:r w:rsidRPr="00B55E3E">
        <w:t>5.7.4a</w:t>
      </w:r>
      <w:r w:rsidRPr="00B55E3E">
        <w:tab/>
        <w:t>Void</w:t>
      </w:r>
      <w:bookmarkEnd w:id="664"/>
      <w:bookmarkEnd w:id="665"/>
    </w:p>
    <w:p w14:paraId="27CCEC2A" w14:textId="77777777" w:rsidR="00A8221D" w:rsidRPr="00B55E3E" w:rsidRDefault="00A8221D" w:rsidP="00A8221D">
      <w:pPr>
        <w:pStyle w:val="Heading3"/>
      </w:pPr>
      <w:bookmarkStart w:id="666" w:name="_Toc60776971"/>
      <w:bookmarkStart w:id="667" w:name="_Toc115428703"/>
      <w:r w:rsidRPr="00B55E3E">
        <w:t>5.7.5</w:t>
      </w:r>
      <w:r w:rsidRPr="00B55E3E">
        <w:tab/>
        <w:t>Failure information</w:t>
      </w:r>
      <w:bookmarkEnd w:id="666"/>
      <w:bookmarkEnd w:id="667"/>
    </w:p>
    <w:p w14:paraId="7B8CE13E" w14:textId="77777777" w:rsidR="00A8221D" w:rsidRPr="00B55E3E" w:rsidRDefault="00A8221D" w:rsidP="00A8221D">
      <w:pPr>
        <w:pStyle w:val="Heading4"/>
      </w:pPr>
      <w:bookmarkStart w:id="668" w:name="_Toc60776972"/>
      <w:bookmarkStart w:id="669" w:name="_Toc115428704"/>
      <w:r w:rsidRPr="00B55E3E">
        <w:t>5.7.5.1</w:t>
      </w:r>
      <w:r w:rsidRPr="00B55E3E">
        <w:tab/>
        <w:t>General</w:t>
      </w:r>
      <w:bookmarkEnd w:id="668"/>
      <w:bookmarkEnd w:id="669"/>
    </w:p>
    <w:p w14:paraId="66AA0D7E" w14:textId="77777777" w:rsidR="00A8221D" w:rsidRPr="00B55E3E" w:rsidRDefault="00A8221D" w:rsidP="00A8221D">
      <w:pPr>
        <w:pStyle w:val="TH"/>
      </w:pPr>
      <w:r w:rsidRPr="00B55E3E">
        <w:rPr>
          <w:noProof/>
        </w:rPr>
        <w:object w:dxaOrig="3135" w:dyaOrig="1440" w14:anchorId="5F7EAF3E">
          <v:shape id="_x0000_i1065" type="#_x0000_t75" style="width:157pt;height:1in" o:ole="">
            <v:imagedata r:id="rId93" o:title=""/>
          </v:shape>
          <o:OLEObject Type="Embed" ProgID="Mscgen.Chart" ShapeID="_x0000_i1065" DrawAspect="Content" ObjectID="_1731142119" r:id="rId94"/>
        </w:object>
      </w:r>
    </w:p>
    <w:p w14:paraId="24D49249" w14:textId="77777777" w:rsidR="00A8221D" w:rsidRPr="00B55E3E" w:rsidRDefault="00A8221D" w:rsidP="00A8221D">
      <w:pPr>
        <w:pStyle w:val="TF"/>
      </w:pPr>
      <w:r w:rsidRPr="00B55E3E">
        <w:t>Figure 5.7.5.1-1: Failure information</w:t>
      </w:r>
    </w:p>
    <w:p w14:paraId="09FCC97F" w14:textId="77777777" w:rsidR="00A8221D" w:rsidRPr="00B55E3E" w:rsidRDefault="00A8221D" w:rsidP="00A8221D">
      <w:r w:rsidRPr="00B55E3E">
        <w:t>The purpose of this procedure is to inform the network about a failure detected by the UE.</w:t>
      </w:r>
    </w:p>
    <w:p w14:paraId="41CAD1D9" w14:textId="77777777" w:rsidR="00A8221D" w:rsidRPr="00B55E3E" w:rsidRDefault="00A8221D" w:rsidP="00A8221D">
      <w:pPr>
        <w:pStyle w:val="Heading4"/>
      </w:pPr>
      <w:bookmarkStart w:id="670" w:name="_Toc60776973"/>
      <w:bookmarkStart w:id="671" w:name="_Toc115428705"/>
      <w:r w:rsidRPr="00B55E3E">
        <w:t>5.7.5.2</w:t>
      </w:r>
      <w:r w:rsidRPr="00B55E3E">
        <w:tab/>
        <w:t>Initiation</w:t>
      </w:r>
      <w:bookmarkEnd w:id="670"/>
      <w:bookmarkEnd w:id="671"/>
    </w:p>
    <w:p w14:paraId="1CE13AF7" w14:textId="77777777" w:rsidR="00A8221D" w:rsidRPr="00B55E3E" w:rsidRDefault="00A8221D" w:rsidP="00A8221D">
      <w:r w:rsidRPr="00B55E3E">
        <w:t>A UE initiates the procedure when there is a need inform the network about a failure detected by the UE. In particular, the UE initiates the procedure when the following condition is met:</w:t>
      </w:r>
    </w:p>
    <w:p w14:paraId="079FD400" w14:textId="77777777" w:rsidR="00A8221D" w:rsidRPr="00B55E3E" w:rsidRDefault="00A8221D" w:rsidP="00A8221D">
      <w:pPr>
        <w:pStyle w:val="B1"/>
      </w:pPr>
      <w:r w:rsidRPr="00B55E3E">
        <w:t>1&gt;</w:t>
      </w:r>
      <w:r w:rsidRPr="00B55E3E">
        <w:tab/>
        <w:t>upon detecting failure for an RLC bearer, in accordance with 5.3.10.3;</w:t>
      </w:r>
    </w:p>
    <w:p w14:paraId="1994B54E" w14:textId="77777777" w:rsidR="00A8221D" w:rsidRPr="00B55E3E" w:rsidRDefault="00A8221D" w:rsidP="00A8221D">
      <w:pPr>
        <w:pStyle w:val="B1"/>
      </w:pPr>
      <w:r w:rsidRPr="00B55E3E">
        <w:t>1&gt;</w:t>
      </w:r>
      <w:r w:rsidRPr="00B55E3E">
        <w:tab/>
        <w:t>upon detecting DAPS handover failure, in accordance with 5.3.5.8.3;</w:t>
      </w:r>
    </w:p>
    <w:p w14:paraId="78FC38BD" w14:textId="77777777" w:rsidR="00A8221D" w:rsidRPr="00B55E3E" w:rsidRDefault="00A8221D" w:rsidP="00A8221D">
      <w:r w:rsidRPr="00B55E3E">
        <w:t>Upon initiating the procedure, the UE shall:</w:t>
      </w:r>
    </w:p>
    <w:p w14:paraId="7F19AED5" w14:textId="77777777" w:rsidR="00A8221D" w:rsidRPr="00B55E3E" w:rsidRDefault="00A8221D" w:rsidP="00A8221D">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17550B1B" w14:textId="77777777" w:rsidR="00A8221D" w:rsidRPr="00B55E3E" w:rsidRDefault="00A8221D" w:rsidP="00A8221D">
      <w:pPr>
        <w:pStyle w:val="Heading4"/>
      </w:pPr>
      <w:bookmarkStart w:id="672" w:name="_Toc60776974"/>
      <w:bookmarkStart w:id="673" w:name="_Toc115428706"/>
      <w:r w:rsidRPr="00B55E3E">
        <w:t>5.7.5.3</w:t>
      </w:r>
      <w:r w:rsidRPr="00B55E3E">
        <w:tab/>
        <w:t xml:space="preserve">Actions related to transmission of </w:t>
      </w:r>
      <w:r w:rsidRPr="00B55E3E">
        <w:rPr>
          <w:i/>
        </w:rPr>
        <w:t>FailureInformation</w:t>
      </w:r>
      <w:r w:rsidRPr="00B55E3E">
        <w:t xml:space="preserve"> message</w:t>
      </w:r>
      <w:bookmarkEnd w:id="672"/>
      <w:bookmarkEnd w:id="673"/>
    </w:p>
    <w:p w14:paraId="3497C9AD" w14:textId="77777777" w:rsidR="00A8221D" w:rsidRPr="00B55E3E" w:rsidRDefault="00A8221D" w:rsidP="00A8221D">
      <w:r w:rsidRPr="00B55E3E">
        <w:t>The UE shall:</w:t>
      </w:r>
    </w:p>
    <w:p w14:paraId="3E20B489" w14:textId="77777777" w:rsidR="00A8221D" w:rsidRPr="00B55E3E" w:rsidRDefault="00A8221D" w:rsidP="00A8221D">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07BAB893" w14:textId="77777777" w:rsidR="00A8221D" w:rsidRPr="00B55E3E" w:rsidRDefault="00A8221D" w:rsidP="00A8221D">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214799D9" w14:textId="77777777" w:rsidR="00A8221D" w:rsidRPr="00B55E3E" w:rsidRDefault="00A8221D" w:rsidP="00A8221D">
      <w:pPr>
        <w:pStyle w:val="B2"/>
      </w:pPr>
      <w:r w:rsidRPr="00B55E3E">
        <w:t>2&gt;</w:t>
      </w:r>
      <w:r w:rsidRPr="00B55E3E">
        <w:tab/>
        <w:t xml:space="preserve">set </w:t>
      </w:r>
      <w:r w:rsidRPr="00B55E3E">
        <w:rPr>
          <w:i/>
        </w:rPr>
        <w:t>cellGroupId</w:t>
      </w:r>
      <w:r w:rsidRPr="00B55E3E">
        <w:t xml:space="preserve"> to the cell group identity of the failing RLC bearer;</w:t>
      </w:r>
    </w:p>
    <w:p w14:paraId="52E5E762"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58EA745D" w14:textId="77777777" w:rsidR="00A8221D" w:rsidRPr="00B55E3E" w:rsidRDefault="00A8221D" w:rsidP="00A8221D">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357F04DA"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64E9FCB4" w14:textId="77777777" w:rsidR="00A8221D" w:rsidRPr="00B55E3E" w:rsidRDefault="00A8221D" w:rsidP="00A8221D">
      <w:pPr>
        <w:pStyle w:val="B1"/>
      </w:pPr>
      <w:r w:rsidRPr="00B55E3E">
        <w:t>1&gt;</w:t>
      </w:r>
      <w:r w:rsidRPr="00B55E3E">
        <w:tab/>
        <w:t>if used to inform the network about a failure for an MCG RLC bearer or DAPS failure information:</w:t>
      </w:r>
    </w:p>
    <w:p w14:paraId="7F90799A" w14:textId="77777777" w:rsidR="00A8221D" w:rsidRPr="00B55E3E" w:rsidRDefault="00A8221D" w:rsidP="00A8221D">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6495FE95" w14:textId="77777777" w:rsidR="00A8221D" w:rsidRPr="00B55E3E" w:rsidRDefault="00A8221D" w:rsidP="00A8221D">
      <w:pPr>
        <w:pStyle w:val="B1"/>
      </w:pPr>
      <w:r w:rsidRPr="00B55E3E">
        <w:t>1&gt;</w:t>
      </w:r>
      <w:r w:rsidRPr="00B55E3E">
        <w:tab/>
        <w:t>else if used to inform the network about a failure for an SCG RLC bearer:</w:t>
      </w:r>
    </w:p>
    <w:p w14:paraId="69547ADC" w14:textId="77777777" w:rsidR="00A8221D" w:rsidRPr="00B55E3E" w:rsidRDefault="00A8221D" w:rsidP="00A8221D">
      <w:pPr>
        <w:pStyle w:val="B2"/>
      </w:pPr>
      <w:r w:rsidRPr="00B55E3E">
        <w:lastRenderedPageBreak/>
        <w:t>2&gt;</w:t>
      </w:r>
      <w:r w:rsidRPr="00B55E3E">
        <w:tab/>
        <w:t>if SRB3 is configured;</w:t>
      </w:r>
    </w:p>
    <w:p w14:paraId="68FA36DE" w14:textId="77777777" w:rsidR="00A8221D" w:rsidRPr="00B55E3E" w:rsidRDefault="00A8221D" w:rsidP="00A8221D">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6217C088" w14:textId="77777777" w:rsidR="00A8221D" w:rsidRPr="00B55E3E" w:rsidRDefault="00A8221D" w:rsidP="00A8221D">
      <w:pPr>
        <w:pStyle w:val="B2"/>
      </w:pPr>
      <w:r w:rsidRPr="00B55E3E">
        <w:t>2&gt;</w:t>
      </w:r>
      <w:r w:rsidRPr="00B55E3E">
        <w:tab/>
        <w:t>else;</w:t>
      </w:r>
    </w:p>
    <w:p w14:paraId="44421219" w14:textId="77777777" w:rsidR="00A8221D" w:rsidRPr="00B55E3E" w:rsidRDefault="00A8221D" w:rsidP="00A8221D">
      <w:pPr>
        <w:pStyle w:val="B3"/>
      </w:pPr>
      <w:r w:rsidRPr="00B55E3E">
        <w:t>3&gt;</w:t>
      </w:r>
      <w:r w:rsidRPr="00B55E3E">
        <w:tab/>
        <w:t>if the UE is in (NG)EN-DC:</w:t>
      </w:r>
    </w:p>
    <w:p w14:paraId="35BD2A1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5057CFE" w14:textId="77777777" w:rsidR="00A8221D" w:rsidRPr="00B55E3E" w:rsidRDefault="00A8221D" w:rsidP="00A8221D">
      <w:pPr>
        <w:pStyle w:val="B3"/>
      </w:pPr>
      <w:r w:rsidRPr="00B55E3E">
        <w:t>3&gt;</w:t>
      </w:r>
      <w:r w:rsidRPr="00B55E3E">
        <w:tab/>
        <w:t>else if the UE is in NR-DC:</w:t>
      </w:r>
    </w:p>
    <w:p w14:paraId="2E98E9A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3B495DAD" w14:textId="77777777" w:rsidR="00A8221D" w:rsidRPr="00B55E3E" w:rsidRDefault="00A8221D" w:rsidP="00A8221D">
      <w:pPr>
        <w:pStyle w:val="Heading3"/>
      </w:pPr>
      <w:bookmarkStart w:id="674" w:name="_Toc60776975"/>
      <w:bookmarkStart w:id="675" w:name="_Toc115428707"/>
      <w:r w:rsidRPr="00B55E3E">
        <w:t>5.7.6</w:t>
      </w:r>
      <w:r w:rsidRPr="00B55E3E">
        <w:tab/>
        <w:t>DL message segment transfer</w:t>
      </w:r>
      <w:bookmarkEnd w:id="674"/>
      <w:bookmarkEnd w:id="675"/>
    </w:p>
    <w:p w14:paraId="089B88CC" w14:textId="77777777" w:rsidR="00A8221D" w:rsidRPr="00B55E3E" w:rsidRDefault="00A8221D" w:rsidP="00A8221D">
      <w:pPr>
        <w:pStyle w:val="Heading4"/>
        <w:rPr>
          <w:lang w:eastAsia="en-US"/>
        </w:rPr>
      </w:pPr>
      <w:bookmarkStart w:id="676" w:name="_Toc60776976"/>
      <w:bookmarkStart w:id="677" w:name="_Toc115428708"/>
      <w:r w:rsidRPr="00B55E3E">
        <w:t>5.7.6.1</w:t>
      </w:r>
      <w:r w:rsidRPr="00B55E3E">
        <w:tab/>
        <w:t>General</w:t>
      </w:r>
      <w:bookmarkEnd w:id="676"/>
      <w:bookmarkEnd w:id="677"/>
    </w:p>
    <w:p w14:paraId="51DBB082" w14:textId="77777777" w:rsidR="00A8221D" w:rsidRPr="00B55E3E" w:rsidRDefault="00A8221D" w:rsidP="00A8221D">
      <w:pPr>
        <w:pStyle w:val="TH"/>
      </w:pPr>
      <w:r w:rsidRPr="00B55E3E">
        <w:rPr>
          <w:lang w:eastAsia="en-US"/>
        </w:rPr>
        <w:object w:dxaOrig="4425" w:dyaOrig="1545" w14:anchorId="1A15B9C3">
          <v:shape id="_x0000_i1066" type="#_x0000_t75" style="width:220.5pt;height:76.5pt" o:ole="">
            <v:imagedata r:id="rId95" o:title=""/>
          </v:shape>
          <o:OLEObject Type="Embed" ProgID="Mscgen.Chart" ShapeID="_x0000_i1066" DrawAspect="Content" ObjectID="_1731142120" r:id="rId96"/>
        </w:object>
      </w:r>
    </w:p>
    <w:p w14:paraId="740F401E" w14:textId="77777777" w:rsidR="00A8221D" w:rsidRPr="00B55E3E" w:rsidRDefault="00A8221D" w:rsidP="00A8221D">
      <w:pPr>
        <w:pStyle w:val="TF"/>
      </w:pPr>
      <w:r w:rsidRPr="00B55E3E">
        <w:t>Figure 5.7.6.1-1: DL message segment transfer</w:t>
      </w:r>
    </w:p>
    <w:p w14:paraId="081BB763" w14:textId="77777777" w:rsidR="00A8221D" w:rsidRPr="00B55E3E" w:rsidRDefault="00A8221D" w:rsidP="00A8221D">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2A570770" w14:textId="77777777" w:rsidR="00A8221D" w:rsidRPr="00B55E3E" w:rsidRDefault="00A8221D" w:rsidP="00A8221D">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67C52F8C" w14:textId="77777777" w:rsidR="00A8221D" w:rsidRPr="00B55E3E" w:rsidRDefault="00A8221D" w:rsidP="00A8221D">
      <w:pPr>
        <w:pStyle w:val="Heading4"/>
        <w:rPr>
          <w:lang w:eastAsia="en-US"/>
        </w:rPr>
      </w:pPr>
      <w:bookmarkStart w:id="678" w:name="_Toc60776977"/>
      <w:bookmarkStart w:id="679" w:name="_Toc115428709"/>
      <w:r w:rsidRPr="00B55E3E">
        <w:t>5.7.6.2</w:t>
      </w:r>
      <w:r w:rsidRPr="00B55E3E">
        <w:tab/>
        <w:t>Initiation</w:t>
      </w:r>
      <w:bookmarkEnd w:id="678"/>
      <w:bookmarkEnd w:id="679"/>
    </w:p>
    <w:p w14:paraId="12BE023A" w14:textId="77777777" w:rsidR="00A8221D" w:rsidRPr="00B55E3E" w:rsidRDefault="00A8221D" w:rsidP="00A8221D">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1E6821EC" w14:textId="77777777" w:rsidR="00A8221D" w:rsidRPr="00B55E3E" w:rsidRDefault="00A8221D" w:rsidP="00A8221D">
      <w:pPr>
        <w:pStyle w:val="Heading4"/>
        <w:rPr>
          <w:lang w:eastAsia="en-US"/>
        </w:rPr>
      </w:pPr>
      <w:bookmarkStart w:id="680" w:name="_Toc60776978"/>
      <w:bookmarkStart w:id="681" w:name="_Toc115428710"/>
      <w:r w:rsidRPr="00B55E3E">
        <w:t>5.7.6.3</w:t>
      </w:r>
      <w:r w:rsidRPr="00B55E3E">
        <w:tab/>
        <w:t xml:space="preserve">Reception of </w:t>
      </w:r>
      <w:r w:rsidRPr="00B55E3E">
        <w:rPr>
          <w:i/>
        </w:rPr>
        <w:t>DLDedicatedMessageSegment</w:t>
      </w:r>
      <w:r w:rsidRPr="00B55E3E">
        <w:t xml:space="preserve"> by the UE</w:t>
      </w:r>
      <w:bookmarkEnd w:id="680"/>
      <w:bookmarkEnd w:id="681"/>
    </w:p>
    <w:p w14:paraId="1BEA0CB7" w14:textId="77777777" w:rsidR="00A8221D" w:rsidRPr="00B55E3E" w:rsidRDefault="00A8221D" w:rsidP="00A8221D">
      <w:r w:rsidRPr="00B55E3E">
        <w:t xml:space="preserve">Upon receiving </w:t>
      </w:r>
      <w:r w:rsidRPr="00B55E3E">
        <w:rPr>
          <w:i/>
        </w:rPr>
        <w:t>DLDedicatedMessageSegment</w:t>
      </w:r>
      <w:r w:rsidRPr="00B55E3E">
        <w:t xml:space="preserve"> message, the UE shall:</w:t>
      </w:r>
    </w:p>
    <w:p w14:paraId="7CF681DF" w14:textId="77777777" w:rsidR="00A8221D" w:rsidRPr="00B55E3E" w:rsidRDefault="00A8221D" w:rsidP="00A8221D">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17E14D76" w14:textId="77777777" w:rsidR="00A8221D" w:rsidRPr="00B55E3E" w:rsidRDefault="00A8221D" w:rsidP="00A8221D">
      <w:pPr>
        <w:pStyle w:val="B1"/>
      </w:pPr>
      <w:r w:rsidRPr="00B55E3E">
        <w:t>1&gt;</w:t>
      </w:r>
      <w:r w:rsidRPr="00B55E3E">
        <w:tab/>
        <w:t>if all segments of the message have been received:</w:t>
      </w:r>
    </w:p>
    <w:p w14:paraId="39656EAD" w14:textId="77777777" w:rsidR="00A8221D" w:rsidRPr="00B55E3E" w:rsidRDefault="00A8221D" w:rsidP="00A8221D">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0353AF47" w14:textId="77777777" w:rsidR="00A8221D" w:rsidRPr="00B55E3E" w:rsidRDefault="00A8221D" w:rsidP="00A8221D">
      <w:pPr>
        <w:pStyle w:val="B2"/>
      </w:pPr>
      <w:r w:rsidRPr="00B55E3E">
        <w:t>2&gt;</w:t>
      </w:r>
      <w:r w:rsidRPr="00B55E3E">
        <w:tab/>
        <w:t>discard all segments.</w:t>
      </w:r>
    </w:p>
    <w:p w14:paraId="3C77F4C2" w14:textId="77777777" w:rsidR="00A8221D" w:rsidRPr="00B55E3E" w:rsidRDefault="00A8221D" w:rsidP="00A8221D">
      <w:pPr>
        <w:pStyle w:val="Heading3"/>
        <w:rPr>
          <w:lang w:eastAsia="zh-CN"/>
        </w:rPr>
      </w:pPr>
      <w:bookmarkStart w:id="682" w:name="_Toc60776979"/>
      <w:bookmarkStart w:id="683" w:name="_Toc115428711"/>
      <w:r w:rsidRPr="00B55E3E">
        <w:lastRenderedPageBreak/>
        <w:t>5.7.7</w:t>
      </w:r>
      <w:r w:rsidRPr="00B55E3E">
        <w:tab/>
      </w:r>
      <w:r w:rsidRPr="00B55E3E">
        <w:rPr>
          <w:rFonts w:eastAsia="SimSun"/>
          <w:lang w:eastAsia="zh-CN"/>
        </w:rPr>
        <w:t>UL message segment transfer</w:t>
      </w:r>
      <w:bookmarkEnd w:id="682"/>
      <w:bookmarkEnd w:id="683"/>
    </w:p>
    <w:p w14:paraId="60F598A2" w14:textId="77777777" w:rsidR="00A8221D" w:rsidRPr="00B55E3E" w:rsidRDefault="00A8221D" w:rsidP="00A8221D">
      <w:pPr>
        <w:pStyle w:val="Heading4"/>
      </w:pPr>
      <w:bookmarkStart w:id="684" w:name="_Toc60776980"/>
      <w:bookmarkStart w:id="685" w:name="_Toc115428712"/>
      <w:r w:rsidRPr="00B55E3E">
        <w:t>5.7.7.1</w:t>
      </w:r>
      <w:r w:rsidRPr="00B55E3E">
        <w:tab/>
        <w:t>General</w:t>
      </w:r>
      <w:bookmarkEnd w:id="684"/>
      <w:bookmarkEnd w:id="685"/>
    </w:p>
    <w:p w14:paraId="48ED6DBF" w14:textId="77777777" w:rsidR="00A8221D" w:rsidRPr="00B55E3E" w:rsidRDefault="00A8221D" w:rsidP="00A8221D">
      <w:pPr>
        <w:pStyle w:val="TH"/>
      </w:pPr>
      <w:r w:rsidRPr="00B55E3E">
        <w:object w:dxaOrig="4170" w:dyaOrig="1440" w14:anchorId="4E843851">
          <v:shape id="_x0000_i1067" type="#_x0000_t75" style="width:208.5pt;height:1in" o:ole="">
            <v:imagedata r:id="rId97" o:title=""/>
          </v:shape>
          <o:OLEObject Type="Embed" ProgID="Mscgen.Chart" ShapeID="_x0000_i1067" DrawAspect="Content" ObjectID="_1731142121" r:id="rId98"/>
        </w:object>
      </w:r>
    </w:p>
    <w:p w14:paraId="57980BA2" w14:textId="77777777" w:rsidR="00A8221D" w:rsidRPr="00B55E3E" w:rsidRDefault="00A8221D" w:rsidP="00A8221D">
      <w:pPr>
        <w:pStyle w:val="TF"/>
      </w:pPr>
      <w:r w:rsidRPr="00B55E3E">
        <w:t>Figure 5.7.7.1-1: UL message segment transfer</w:t>
      </w:r>
    </w:p>
    <w:p w14:paraId="7F03181F" w14:textId="77777777" w:rsidR="00A8221D" w:rsidRPr="00B55E3E" w:rsidRDefault="00A8221D" w:rsidP="00A8221D">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34C14809" w14:textId="77777777" w:rsidR="00A8221D" w:rsidRPr="00B55E3E" w:rsidRDefault="00A8221D" w:rsidP="00A8221D">
      <w:pPr>
        <w:pStyle w:val="NO"/>
      </w:pPr>
      <w:r w:rsidRPr="00B55E3E">
        <w:t>NOTE:</w:t>
      </w:r>
      <w:r w:rsidRPr="00B55E3E">
        <w:tab/>
        <w:t xml:space="preserve">The segmentation of UL DCCH message is only applicable to </w:t>
      </w:r>
      <w:r w:rsidRPr="00B55E3E">
        <w:rPr>
          <w:i/>
          <w:iCs/>
        </w:rPr>
        <w:t>UECapabilityInformation</w:t>
      </w:r>
      <w:r w:rsidRPr="00B55E3E">
        <w:t xml:space="preserve"> and </w:t>
      </w:r>
      <w:r w:rsidRPr="00B55E3E">
        <w:rPr>
          <w:i/>
        </w:rPr>
        <w:t>MeasurementReportAppLayer</w:t>
      </w:r>
      <w:r w:rsidRPr="00B55E3E">
        <w:t xml:space="preserve"> in this release.</w:t>
      </w:r>
    </w:p>
    <w:p w14:paraId="75F554F6" w14:textId="77777777" w:rsidR="00A8221D" w:rsidRPr="00B55E3E" w:rsidRDefault="00A8221D" w:rsidP="00A8221D">
      <w:pPr>
        <w:pStyle w:val="Heading4"/>
      </w:pPr>
      <w:bookmarkStart w:id="686" w:name="_Toc60776981"/>
      <w:bookmarkStart w:id="687" w:name="_Toc115428713"/>
      <w:r w:rsidRPr="00B55E3E">
        <w:t>5.7.7.2</w:t>
      </w:r>
      <w:r w:rsidRPr="00B55E3E">
        <w:tab/>
        <w:t>Initiation</w:t>
      </w:r>
      <w:bookmarkEnd w:id="686"/>
      <w:bookmarkEnd w:id="687"/>
    </w:p>
    <w:p w14:paraId="5FC95D72" w14:textId="77777777" w:rsidR="00A8221D" w:rsidRPr="00B55E3E" w:rsidRDefault="00A8221D" w:rsidP="00A8221D">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4B12D6D3" w14:textId="77777777" w:rsidR="00A8221D" w:rsidRPr="00B55E3E" w:rsidRDefault="00A8221D" w:rsidP="00A8221D">
      <w:pPr>
        <w:pStyle w:val="B1"/>
      </w:pPr>
      <w:r w:rsidRPr="00B55E3E">
        <w:t>1&gt;</w:t>
      </w:r>
      <w:r w:rsidRPr="00B55E3E">
        <w:tab/>
      </w:r>
      <w:r w:rsidRPr="00B55E3E">
        <w:rPr>
          <w:rFonts w:eastAsia="SimSun"/>
        </w:rPr>
        <w:t xml:space="preserve">if </w:t>
      </w:r>
      <w:r w:rsidRPr="00B55E3E">
        <w:t xml:space="preserve">the RRC message segmentation is enabled based on the field </w:t>
      </w:r>
      <w:r w:rsidRPr="00B55E3E">
        <w:rPr>
          <w:i/>
          <w:iCs/>
        </w:rPr>
        <w:t xml:space="preserve">rrc-SegAllowed </w:t>
      </w:r>
      <w:r w:rsidRPr="00B55E3E">
        <w:t>received, and</w:t>
      </w:r>
    </w:p>
    <w:p w14:paraId="2CC83286" w14:textId="77777777" w:rsidR="00A8221D" w:rsidRPr="00B55E3E" w:rsidRDefault="00A8221D" w:rsidP="00A8221D">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1746F84D" w14:textId="77777777" w:rsidR="00A8221D" w:rsidRPr="00B55E3E" w:rsidRDefault="00A8221D" w:rsidP="00A8221D">
      <w:r w:rsidRPr="00B55E3E">
        <w:t>Upon initiating the procedure, the UE shall:</w:t>
      </w:r>
    </w:p>
    <w:p w14:paraId="18B06F9A" w14:textId="77777777" w:rsidR="00A8221D" w:rsidRPr="00B55E3E" w:rsidRDefault="00A8221D" w:rsidP="00A8221D">
      <w:pPr>
        <w:pStyle w:val="B1"/>
        <w:rPr>
          <w:rFonts w:eastAsia="SimSun"/>
        </w:rPr>
      </w:pPr>
      <w:r w:rsidRPr="00B55E3E">
        <w:t>1&gt;</w:t>
      </w:r>
      <w:r w:rsidRPr="00B55E3E">
        <w:tab/>
        <w:t xml:space="preserve">initiate transmission of the </w:t>
      </w:r>
      <w:r w:rsidRPr="00B55E3E">
        <w:rPr>
          <w:i/>
        </w:rPr>
        <w:t>ULDedicatedMessageSegment</w:t>
      </w:r>
      <w:r w:rsidRPr="00B55E3E">
        <w:t xml:space="preserve"> message as specified in 5.7.7.3;</w:t>
      </w:r>
    </w:p>
    <w:p w14:paraId="43B62151" w14:textId="77777777" w:rsidR="00A8221D" w:rsidRPr="00B55E3E" w:rsidRDefault="00A8221D" w:rsidP="00A8221D">
      <w:pPr>
        <w:pStyle w:val="Heading4"/>
      </w:pPr>
      <w:bookmarkStart w:id="688" w:name="_Toc60776982"/>
      <w:bookmarkStart w:id="689" w:name="_Toc115428714"/>
      <w:r w:rsidRPr="00B55E3E">
        <w:t>5.7.7.3</w:t>
      </w:r>
      <w:r w:rsidRPr="00B55E3E">
        <w:tab/>
        <w:t xml:space="preserve">Actions related to transmission of </w:t>
      </w:r>
      <w:r w:rsidRPr="00B55E3E">
        <w:rPr>
          <w:i/>
        </w:rPr>
        <w:t>ULDedicatedMessageSegment</w:t>
      </w:r>
      <w:r w:rsidRPr="00B55E3E">
        <w:t xml:space="preserve"> message</w:t>
      </w:r>
      <w:bookmarkEnd w:id="688"/>
      <w:bookmarkEnd w:id="689"/>
    </w:p>
    <w:p w14:paraId="3D28E702" w14:textId="77777777" w:rsidR="00A8221D" w:rsidRPr="00B55E3E" w:rsidRDefault="00A8221D" w:rsidP="00A8221D">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6533159C" w14:textId="77777777" w:rsidR="00A8221D" w:rsidRPr="00B55E3E" w:rsidRDefault="00A8221D" w:rsidP="00A8221D">
      <w:pPr>
        <w:pStyle w:val="B1"/>
      </w:pPr>
      <w:r w:rsidRPr="00B55E3E">
        <w:t>1&gt;</w:t>
      </w:r>
      <w:r w:rsidRPr="00B55E3E">
        <w:tab/>
        <w:t xml:space="preserve">F or each new UL DCCH message, set the </w:t>
      </w:r>
      <w:r w:rsidRPr="00B55E3E">
        <w:rPr>
          <w:i/>
          <w:iCs/>
        </w:rPr>
        <w:t>segmentNumber</w:t>
      </w:r>
      <w:r w:rsidRPr="00B55E3E">
        <w:t xml:space="preserve"> to 0 for the first message segment and increment the </w:t>
      </w:r>
      <w:r w:rsidRPr="00B55E3E">
        <w:rPr>
          <w:i/>
          <w:iCs/>
        </w:rPr>
        <w:t>segmentNumber</w:t>
      </w:r>
      <w:r w:rsidRPr="00B55E3E">
        <w:t xml:space="preserve"> for each subsequent RRC message segment;</w:t>
      </w:r>
    </w:p>
    <w:p w14:paraId="73D0F25C"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w:t>
      </w:r>
      <w:r w:rsidRPr="00B55E3E">
        <w:rPr>
          <w:i/>
          <w:iCs/>
        </w:rPr>
        <w:t>rrc-MessageSegmentContainer</w:t>
      </w:r>
      <w:r w:rsidRPr="00B55E3E">
        <w:t xml:space="preserve"> to include the segment of the UL DCCH message corresponding to the </w:t>
      </w:r>
      <w:r w:rsidRPr="00B55E3E">
        <w:rPr>
          <w:i/>
          <w:iCs/>
        </w:rPr>
        <w:t>segmentNumber</w:t>
      </w:r>
      <w:r w:rsidRPr="00B55E3E">
        <w:t>;</w:t>
      </w:r>
    </w:p>
    <w:p w14:paraId="31EEBAD2" w14:textId="77777777" w:rsidR="00A8221D" w:rsidRPr="00B55E3E" w:rsidRDefault="00A8221D" w:rsidP="00A8221D">
      <w:pPr>
        <w:pStyle w:val="B1"/>
      </w:pPr>
      <w:r w:rsidRPr="00B55E3E">
        <w:t>1&gt;</w:t>
      </w:r>
      <w:r w:rsidRPr="00B55E3E">
        <w:tab/>
        <w:t xml:space="preserve">if the segment included in the </w:t>
      </w:r>
      <w:r w:rsidRPr="00B55E3E">
        <w:rPr>
          <w:i/>
        </w:rPr>
        <w:t>rrc-MessageSegmentContainer</w:t>
      </w:r>
      <w:r w:rsidRPr="00B55E3E">
        <w:t xml:space="preserve"> is the last segment of the UL DCCH message:</w:t>
      </w:r>
    </w:p>
    <w:p w14:paraId="2E81C67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43A74AE0" w14:textId="77777777" w:rsidR="00A8221D" w:rsidRPr="00B55E3E" w:rsidRDefault="00A8221D" w:rsidP="00A8221D">
      <w:pPr>
        <w:pStyle w:val="B1"/>
      </w:pPr>
      <w:r w:rsidRPr="00B55E3E">
        <w:t>1&gt;</w:t>
      </w:r>
      <w:r w:rsidRPr="00B55E3E">
        <w:tab/>
        <w:t>else:</w:t>
      </w:r>
    </w:p>
    <w:p w14:paraId="03F03B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321767F3" w14:textId="77777777" w:rsidR="00A8221D" w:rsidRPr="00B55E3E" w:rsidRDefault="00A8221D" w:rsidP="00A8221D">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46FBAE84" w14:textId="77777777" w:rsidR="00A8221D" w:rsidRPr="00B55E3E" w:rsidRDefault="00A8221D" w:rsidP="00A8221D">
      <w:pPr>
        <w:pStyle w:val="Heading3"/>
      </w:pPr>
      <w:bookmarkStart w:id="690" w:name="_Toc60776983"/>
      <w:bookmarkStart w:id="691" w:name="_Toc115428715"/>
      <w:r w:rsidRPr="00B55E3E">
        <w:t>5.7.8</w:t>
      </w:r>
      <w:r w:rsidRPr="00B55E3E">
        <w:tab/>
        <w:t>Idle/inactive Measurements</w:t>
      </w:r>
      <w:bookmarkEnd w:id="690"/>
      <w:bookmarkEnd w:id="691"/>
    </w:p>
    <w:p w14:paraId="4062E49B" w14:textId="77777777" w:rsidR="00A8221D" w:rsidRPr="00B55E3E" w:rsidRDefault="00A8221D" w:rsidP="00A8221D">
      <w:pPr>
        <w:pStyle w:val="Heading4"/>
      </w:pPr>
      <w:bookmarkStart w:id="692" w:name="_Toc60776984"/>
      <w:bookmarkStart w:id="693" w:name="_Toc115428716"/>
      <w:r w:rsidRPr="00B55E3E">
        <w:t>5.7.8.1</w:t>
      </w:r>
      <w:r w:rsidRPr="00B55E3E">
        <w:tab/>
        <w:t>General</w:t>
      </w:r>
      <w:bookmarkEnd w:id="692"/>
      <w:bookmarkEnd w:id="693"/>
    </w:p>
    <w:p w14:paraId="2CE8E24E" w14:textId="77777777" w:rsidR="00A8221D" w:rsidRPr="00B55E3E" w:rsidRDefault="00A8221D" w:rsidP="00A8221D">
      <w:r w:rsidRPr="00B55E3E">
        <w:t>This procedure specifies the measurements to be performed and stored by a UE in RRC_IDLE and RRC_INACTIVE when it has an idle/inactive measurement configuration.</w:t>
      </w:r>
    </w:p>
    <w:p w14:paraId="7D3E958F" w14:textId="77777777" w:rsidR="00A8221D" w:rsidRPr="00B55E3E" w:rsidRDefault="00A8221D" w:rsidP="00A8221D">
      <w:pPr>
        <w:pStyle w:val="Heading4"/>
      </w:pPr>
      <w:bookmarkStart w:id="694" w:name="_Toc60776985"/>
      <w:bookmarkStart w:id="695" w:name="_Toc115428717"/>
      <w:r w:rsidRPr="00B55E3E">
        <w:lastRenderedPageBreak/>
        <w:t>5.7.8.1a</w:t>
      </w:r>
      <w:r w:rsidRPr="00B55E3E">
        <w:tab/>
        <w:t>Measurement configuration</w:t>
      </w:r>
      <w:bookmarkEnd w:id="694"/>
      <w:bookmarkEnd w:id="695"/>
    </w:p>
    <w:p w14:paraId="64FC9D3C" w14:textId="77777777" w:rsidR="00A8221D" w:rsidRPr="00B55E3E" w:rsidRDefault="00A8221D" w:rsidP="00A8221D">
      <w:r w:rsidRPr="00B55E3E">
        <w:t>The purpose of this procedure is to update the idle/inactive measurement configuration.</w:t>
      </w:r>
    </w:p>
    <w:p w14:paraId="4A29049A" w14:textId="77777777" w:rsidR="00A8221D" w:rsidRPr="00B55E3E" w:rsidRDefault="00A8221D" w:rsidP="00A8221D">
      <w:r w:rsidRPr="00B55E3E">
        <w:t>The UE initiates this procedure while T331 is running and SDT procedure is not ongoing and one of the following conditions is met:</w:t>
      </w:r>
    </w:p>
    <w:p w14:paraId="22A260D0" w14:textId="77777777" w:rsidR="00A8221D" w:rsidRPr="00B55E3E" w:rsidRDefault="00A8221D" w:rsidP="00A8221D">
      <w:pPr>
        <w:pStyle w:val="B1"/>
      </w:pPr>
      <w:r w:rsidRPr="00B55E3E">
        <w:t>1&gt;</w:t>
      </w:r>
      <w:r w:rsidRPr="00B55E3E">
        <w:tab/>
        <w:t>upon selecting a cell when entering RRC_IDLE or RRC-INACTIVE from RRC_CONNECTED or RRC_INACTIVE; or</w:t>
      </w:r>
    </w:p>
    <w:p w14:paraId="4A68CF5F" w14:textId="77777777" w:rsidR="00A8221D" w:rsidRPr="00B55E3E" w:rsidRDefault="00A8221D" w:rsidP="00A8221D">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RAT cell (re)selection;</w:t>
      </w:r>
    </w:p>
    <w:p w14:paraId="31E8581D" w14:textId="77777777" w:rsidR="00A8221D" w:rsidRPr="00B55E3E" w:rsidRDefault="00A8221D" w:rsidP="00A8221D">
      <w:r w:rsidRPr="00B55E3E">
        <w:t>While in RRC_IDLE or RRC_INACTIVE, and T331 is running, the UE shall:</w:t>
      </w:r>
    </w:p>
    <w:p w14:paraId="398919E4" w14:textId="77777777" w:rsidR="00A8221D" w:rsidRPr="00B55E3E" w:rsidRDefault="00A8221D" w:rsidP="00A8221D">
      <w:pPr>
        <w:pStyle w:val="B1"/>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p>
    <w:p w14:paraId="5BB312FF" w14:textId="77777777" w:rsidR="00A8221D" w:rsidRPr="00B55E3E" w:rsidRDefault="00A8221D" w:rsidP="00A8221D">
      <w:pPr>
        <w:pStyle w:val="B2"/>
        <w:rPr>
          <w:lang w:eastAsia="zh-CN"/>
        </w:rPr>
      </w:pPr>
      <w:r w:rsidRPr="00B55E3E">
        <w:t>2&gt;</w:t>
      </w:r>
      <w:r w:rsidRPr="00B55E3E">
        <w:tab/>
        <w:t xml:space="preserve">if the UE supports </w:t>
      </w:r>
      <w:r w:rsidRPr="00B55E3E">
        <w:rPr>
          <w:i/>
          <w:iCs/>
        </w:rPr>
        <w:t>idleInactiveEUTRA-MeasReport</w:t>
      </w:r>
      <w:r w:rsidRPr="00B55E3E">
        <w:rPr>
          <w:lang w:eastAsia="zh-CN"/>
        </w:rPr>
        <w:t>:</w:t>
      </w:r>
    </w:p>
    <w:p w14:paraId="7FECB24D" w14:textId="77777777" w:rsidR="00A8221D" w:rsidRPr="00B55E3E" w:rsidRDefault="00A8221D" w:rsidP="00A8221D">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368122DE" w14:textId="77777777" w:rsidR="00A8221D" w:rsidRPr="00B55E3E" w:rsidRDefault="00A8221D" w:rsidP="00A8221D">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132371E6" w14:textId="77777777" w:rsidR="00A8221D" w:rsidRPr="00B55E3E" w:rsidRDefault="00A8221D" w:rsidP="00A8221D">
      <w:pPr>
        <w:pStyle w:val="B3"/>
      </w:pPr>
      <w:r w:rsidRPr="00B55E3E">
        <w:t>3&gt;</w:t>
      </w:r>
      <w:r w:rsidRPr="00B55E3E">
        <w:tab/>
        <w:t>else:</w:t>
      </w:r>
    </w:p>
    <w:p w14:paraId="51D53076" w14:textId="77777777" w:rsidR="00A8221D" w:rsidRPr="00B55E3E" w:rsidRDefault="00A8221D" w:rsidP="00A8221D">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7AB109A3" w14:textId="77777777" w:rsidR="00A8221D" w:rsidRPr="00B55E3E" w:rsidRDefault="00A8221D" w:rsidP="00A8221D">
      <w:pPr>
        <w:pStyle w:val="B2"/>
      </w:pPr>
      <w:r w:rsidRPr="00B55E3E">
        <w:t>2&gt;</w:t>
      </w:r>
      <w:r w:rsidRPr="00B55E3E">
        <w:tab/>
        <w:t xml:space="preserve">if the UE supports </w:t>
      </w:r>
      <w:r w:rsidRPr="00B55E3E">
        <w:rPr>
          <w:i/>
          <w:iCs/>
        </w:rPr>
        <w:t>idleInactiveNR-MeasReport</w:t>
      </w:r>
      <w:r w:rsidRPr="00B55E3E">
        <w:t>:</w:t>
      </w:r>
    </w:p>
    <w:p w14:paraId="74CBAC32" w14:textId="77777777" w:rsidR="00A8221D" w:rsidRPr="00B55E3E" w:rsidRDefault="00A8221D" w:rsidP="00A8221D">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4499EF47" w14:textId="77777777" w:rsidR="00A8221D" w:rsidRPr="00B55E3E" w:rsidRDefault="00A8221D" w:rsidP="00A8221D">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607D4D09" w14:textId="77777777" w:rsidR="00A8221D" w:rsidRPr="00B55E3E" w:rsidRDefault="00A8221D" w:rsidP="00A8221D">
      <w:pPr>
        <w:pStyle w:val="B3"/>
      </w:pPr>
      <w:r w:rsidRPr="00B55E3E">
        <w:t>3&gt;</w:t>
      </w:r>
      <w:r w:rsidRPr="00B55E3E">
        <w:tab/>
        <w:t>else:</w:t>
      </w:r>
    </w:p>
    <w:p w14:paraId="42012EBB" w14:textId="77777777" w:rsidR="00A8221D" w:rsidRPr="00B55E3E" w:rsidRDefault="00A8221D" w:rsidP="00A8221D">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426A9B51" w14:textId="77777777" w:rsidR="00A8221D" w:rsidRPr="00B55E3E" w:rsidRDefault="00A8221D" w:rsidP="00A8221D">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0ED55509" w14:textId="77777777" w:rsidR="00A8221D" w:rsidRPr="00B55E3E" w:rsidRDefault="00A8221D" w:rsidP="00A8221D">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292BEF3F"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586077A"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51D980A7" w14:textId="77777777" w:rsidR="00A8221D" w:rsidRPr="00B55E3E" w:rsidRDefault="00A8221D" w:rsidP="00A8221D">
      <w:pPr>
        <w:pStyle w:val="B2"/>
      </w:pPr>
      <w:r w:rsidRPr="00B55E3E">
        <w:t>2&gt;</w:t>
      </w:r>
      <w:r w:rsidRPr="00B55E3E">
        <w:tab/>
        <w:t xml:space="preserve">else if there is an entry in </w:t>
      </w:r>
      <w:r w:rsidRPr="00B55E3E">
        <w:rPr>
          <w:i/>
          <w:lang w:eastAsia="zh-CN"/>
        </w:rPr>
        <w:t>interFreqCarrierFreqList</w:t>
      </w:r>
      <w:r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20295C63"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DCA1402"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7C6E8CF4" w14:textId="77777777" w:rsidR="00A8221D" w:rsidRPr="00B55E3E" w:rsidRDefault="00A8221D" w:rsidP="00A8221D">
      <w:pPr>
        <w:pStyle w:val="B2"/>
      </w:pPr>
      <w:r w:rsidRPr="00B55E3E">
        <w:t>2&gt;</w:t>
      </w:r>
      <w:r w:rsidRPr="00B55E3E">
        <w:tab/>
        <w:t>else:</w:t>
      </w:r>
    </w:p>
    <w:p w14:paraId="38227323" w14:textId="77777777" w:rsidR="00A8221D" w:rsidRPr="00B55E3E" w:rsidRDefault="00A8221D" w:rsidP="00A8221D">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CA7E15B" w14:textId="77777777" w:rsidR="00A8221D" w:rsidRPr="00B55E3E" w:rsidRDefault="00A8221D" w:rsidP="00A8221D">
      <w:pPr>
        <w:pStyle w:val="B1"/>
      </w:pPr>
      <w:r w:rsidRPr="00B55E3E">
        <w:t>1&gt;</w:t>
      </w:r>
      <w:r w:rsidRPr="00B55E3E">
        <w:tab/>
        <w:t>perform measurements according to 5.7.8.2a.</w:t>
      </w:r>
    </w:p>
    <w:p w14:paraId="6F7D1927" w14:textId="77777777" w:rsidR="00A8221D" w:rsidRPr="00B55E3E" w:rsidRDefault="00A8221D" w:rsidP="00A8221D">
      <w:pPr>
        <w:pStyle w:val="Heading4"/>
      </w:pPr>
      <w:bookmarkStart w:id="696" w:name="_Toc60776986"/>
      <w:bookmarkStart w:id="697" w:name="_Toc115428718"/>
      <w:r w:rsidRPr="00B55E3E">
        <w:lastRenderedPageBreak/>
        <w:t>5.7.8.2</w:t>
      </w:r>
      <w:r w:rsidRPr="00B55E3E">
        <w:tab/>
        <w:t>Void</w:t>
      </w:r>
      <w:bookmarkEnd w:id="696"/>
      <w:bookmarkEnd w:id="697"/>
    </w:p>
    <w:p w14:paraId="2D3AD6BE" w14:textId="77777777" w:rsidR="00A8221D" w:rsidRPr="00B55E3E" w:rsidRDefault="00A8221D" w:rsidP="00A8221D">
      <w:pPr>
        <w:pStyle w:val="Heading4"/>
      </w:pPr>
      <w:bookmarkStart w:id="698" w:name="_Toc60776987"/>
      <w:bookmarkStart w:id="699" w:name="_Toc115428719"/>
      <w:r w:rsidRPr="00B55E3E">
        <w:t>5.7.8.2a</w:t>
      </w:r>
      <w:r w:rsidRPr="00B55E3E">
        <w:tab/>
        <w:t>Performing measurements</w:t>
      </w:r>
      <w:bookmarkEnd w:id="698"/>
      <w:bookmarkEnd w:id="699"/>
    </w:p>
    <w:p w14:paraId="454D0E51" w14:textId="77777777" w:rsidR="00A8221D" w:rsidRPr="00B55E3E" w:rsidRDefault="00A8221D" w:rsidP="00A8221D">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2B045B" w14:textId="77777777" w:rsidR="00A8221D" w:rsidRPr="00B55E3E" w:rsidRDefault="00A8221D" w:rsidP="00A8221D">
      <w:r w:rsidRPr="00B55E3E">
        <w:t>While in RRC_IDLE or RRC_INACTIVE, and T331 is running and SDT procedure is not ongoing, the UE shall:</w:t>
      </w:r>
    </w:p>
    <w:p w14:paraId="6552E31C" w14:textId="77777777" w:rsidR="00A8221D" w:rsidRPr="00B55E3E" w:rsidRDefault="00A8221D" w:rsidP="00A8221D">
      <w:pPr>
        <w:pStyle w:val="B1"/>
      </w:pPr>
      <w:r w:rsidRPr="00B55E3E">
        <w:t>1&gt;</w:t>
      </w:r>
      <w:r w:rsidRPr="00B55E3E">
        <w:tab/>
        <w:t>perform the measurements in accordance with the following:</w:t>
      </w:r>
    </w:p>
    <w:p w14:paraId="37DF9106"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16CB6395" w14:textId="77777777" w:rsidR="00A8221D" w:rsidRPr="00B55E3E" w:rsidRDefault="00A8221D" w:rsidP="00A8221D">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13B7FAC9" w14:textId="77777777" w:rsidR="00A8221D" w:rsidRPr="00B55E3E" w:rsidRDefault="00A8221D" w:rsidP="00A8221D">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141CB894" w14:textId="77777777" w:rsidR="00A8221D" w:rsidRPr="00B55E3E" w:rsidRDefault="00A8221D" w:rsidP="00A8221D">
      <w:pPr>
        <w:pStyle w:val="B5"/>
      </w:pPr>
      <w:r w:rsidRPr="00B55E3E">
        <w:t>5&gt;</w:t>
      </w:r>
      <w:r w:rsidRPr="00B55E3E">
        <w:tab/>
        <w:t xml:space="preserve">perform measurements in the carrier frequency and bandwidth indicated by </w:t>
      </w:r>
      <w:r w:rsidRPr="00B55E3E">
        <w:rPr>
          <w:i/>
        </w:rPr>
        <w:t>carrierFreqEUTRA</w:t>
      </w:r>
      <w:r w:rsidRPr="00B55E3E">
        <w:t xml:space="preserve"> and </w:t>
      </w:r>
      <w:r w:rsidRPr="00B55E3E">
        <w:rPr>
          <w:i/>
        </w:rPr>
        <w:t>allowedMeasBandwidth</w:t>
      </w:r>
      <w:r w:rsidRPr="00B55E3E">
        <w:t xml:space="preserve"> within the corresponding entry;</w:t>
      </w:r>
    </w:p>
    <w:p w14:paraId="2CE1CB27" w14:textId="77777777" w:rsidR="00A8221D" w:rsidRPr="00B55E3E" w:rsidRDefault="00A8221D" w:rsidP="00A8221D">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6D3B5249" w14:textId="77777777" w:rsidR="00A8221D" w:rsidRPr="00B55E3E" w:rsidRDefault="00A8221D" w:rsidP="00A8221D">
      <w:pPr>
        <w:pStyle w:val="B6"/>
      </w:pPr>
      <w:r w:rsidRPr="00B55E3E">
        <w:t>6&gt;</w:t>
      </w:r>
      <w:r w:rsidRPr="00B55E3E">
        <w:tab/>
        <w:t>consider RSRQ as the sorting quantity;</w:t>
      </w:r>
    </w:p>
    <w:p w14:paraId="17D0A06D" w14:textId="77777777" w:rsidR="00A8221D" w:rsidRPr="00B55E3E" w:rsidRDefault="00A8221D" w:rsidP="00A8221D">
      <w:pPr>
        <w:pStyle w:val="B5"/>
      </w:pPr>
      <w:r w:rsidRPr="00B55E3E">
        <w:t>5&gt;</w:t>
      </w:r>
      <w:r w:rsidRPr="00B55E3E">
        <w:tab/>
        <w:t>else:</w:t>
      </w:r>
    </w:p>
    <w:p w14:paraId="39A72A46" w14:textId="77777777" w:rsidR="00A8221D" w:rsidRPr="00B55E3E" w:rsidRDefault="00A8221D" w:rsidP="00A8221D">
      <w:pPr>
        <w:pStyle w:val="B6"/>
      </w:pPr>
      <w:r w:rsidRPr="00B55E3E">
        <w:t>6&gt;</w:t>
      </w:r>
      <w:r w:rsidRPr="00B55E3E">
        <w:tab/>
        <w:t>consider RSRP as the sorting quantity;</w:t>
      </w:r>
    </w:p>
    <w:p w14:paraId="5D0D8D81" w14:textId="77777777" w:rsidR="00A8221D" w:rsidRPr="00B55E3E" w:rsidRDefault="00A8221D" w:rsidP="00A8221D">
      <w:pPr>
        <w:pStyle w:val="B5"/>
      </w:pPr>
      <w:r w:rsidRPr="00B55E3E">
        <w:t>5&gt;</w:t>
      </w:r>
      <w:r w:rsidRPr="00B55E3E">
        <w:tab/>
        <w:t xml:space="preserve">if the </w:t>
      </w:r>
      <w:r w:rsidRPr="00B55E3E">
        <w:rPr>
          <w:i/>
        </w:rPr>
        <w:t>measCellListEUTRA</w:t>
      </w:r>
      <w:r w:rsidRPr="00B55E3E">
        <w:t xml:space="preserve"> is included:</w:t>
      </w:r>
    </w:p>
    <w:p w14:paraId="6BFA720A"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EUTRA</w:t>
      </w:r>
      <w:r w:rsidRPr="00B55E3E">
        <w:t xml:space="preserve"> to be applicable for idle/inactive mode measurement reporting;</w:t>
      </w:r>
    </w:p>
    <w:p w14:paraId="01F5E438" w14:textId="77777777" w:rsidR="00A8221D" w:rsidRPr="00B55E3E" w:rsidRDefault="00A8221D" w:rsidP="00A8221D">
      <w:pPr>
        <w:pStyle w:val="B5"/>
      </w:pPr>
      <w:r w:rsidRPr="00B55E3E">
        <w:t>5&gt;</w:t>
      </w:r>
      <w:r w:rsidRPr="00B55E3E">
        <w:tab/>
        <w:t>else:</w:t>
      </w:r>
    </w:p>
    <w:p w14:paraId="5140F21D"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43951E1A" w14:textId="77777777" w:rsidR="00A8221D" w:rsidRPr="00B55E3E" w:rsidRDefault="00A8221D" w:rsidP="00A8221D">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4AB09493" w14:textId="77777777" w:rsidR="00A8221D" w:rsidRPr="00B55E3E" w:rsidRDefault="00A8221D" w:rsidP="00A8221D">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7340B007" w14:textId="77777777" w:rsidR="00A8221D" w:rsidRPr="00B55E3E" w:rsidRDefault="00A8221D" w:rsidP="00A8221D">
      <w:pPr>
        <w:pStyle w:val="B6"/>
      </w:pPr>
      <w:r w:rsidRPr="00B55E3E">
        <w:t>6&gt;</w:t>
      </w:r>
      <w:r w:rsidRPr="00B55E3E">
        <w:tab/>
        <w:t xml:space="preserve">if </w:t>
      </w:r>
      <w:r w:rsidRPr="00B55E3E">
        <w:rPr>
          <w:i/>
        </w:rPr>
        <w:t>qualityThresholdEUTRA</w:t>
      </w:r>
      <w:r w:rsidRPr="00B55E3E">
        <w:t xml:space="preserve"> is configured:</w:t>
      </w:r>
    </w:p>
    <w:p w14:paraId="13ADFA93"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EUTRA;</w:t>
      </w:r>
    </w:p>
    <w:p w14:paraId="1472A0F6" w14:textId="77777777" w:rsidR="00A8221D" w:rsidRPr="00B55E3E" w:rsidRDefault="00A8221D" w:rsidP="00A8221D">
      <w:pPr>
        <w:pStyle w:val="B6"/>
      </w:pPr>
      <w:r w:rsidRPr="00B55E3E">
        <w:t>6&gt;</w:t>
      </w:r>
      <w:r w:rsidRPr="00B55E3E">
        <w:tab/>
        <w:t>else:</w:t>
      </w:r>
    </w:p>
    <w:p w14:paraId="0C95C2C1"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685D213B"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57D0BA56" w14:textId="77777777" w:rsidR="00A8221D" w:rsidRPr="00B55E3E" w:rsidRDefault="00A8221D" w:rsidP="00A8221D">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7D895047" w14:textId="77777777" w:rsidR="00A8221D" w:rsidRPr="00B55E3E" w:rsidRDefault="00A8221D" w:rsidP="00A8221D">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7D9A83C" w14:textId="77777777" w:rsidR="00A8221D" w:rsidRPr="00B55E3E" w:rsidRDefault="00A8221D" w:rsidP="00A8221D">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417C3C4" w14:textId="77777777" w:rsidR="00A8221D" w:rsidRPr="00B55E3E" w:rsidRDefault="00A8221D" w:rsidP="00A8221D">
      <w:pPr>
        <w:pStyle w:val="B5"/>
      </w:pPr>
      <w:r w:rsidRPr="00B55E3E">
        <w:t>5&gt;</w:t>
      </w:r>
      <w:r w:rsidRPr="00B55E3E">
        <w:tab/>
        <w:t xml:space="preserve">if the </w:t>
      </w:r>
      <w:r w:rsidRPr="00B55E3E">
        <w:rPr>
          <w:i/>
          <w:iCs/>
        </w:rPr>
        <w:t>reportQuantities</w:t>
      </w:r>
      <w:r w:rsidRPr="00B55E3E">
        <w:t xml:space="preserve"> is set to rsrq:</w:t>
      </w:r>
    </w:p>
    <w:p w14:paraId="6EBDF1FE" w14:textId="77777777" w:rsidR="00A8221D" w:rsidRPr="00B55E3E" w:rsidRDefault="00A8221D" w:rsidP="00A8221D">
      <w:pPr>
        <w:pStyle w:val="B6"/>
      </w:pPr>
      <w:r w:rsidRPr="00B55E3E">
        <w:t>6&gt;</w:t>
      </w:r>
      <w:r w:rsidRPr="00B55E3E">
        <w:tab/>
        <w:t>consider RSRQ as the cell sorting quantity;</w:t>
      </w:r>
    </w:p>
    <w:p w14:paraId="07F99B88" w14:textId="77777777" w:rsidR="00A8221D" w:rsidRPr="00B55E3E" w:rsidRDefault="00A8221D" w:rsidP="00A8221D">
      <w:pPr>
        <w:pStyle w:val="B5"/>
      </w:pPr>
      <w:r w:rsidRPr="00B55E3E">
        <w:lastRenderedPageBreak/>
        <w:t>5&gt;</w:t>
      </w:r>
      <w:r w:rsidRPr="00B55E3E">
        <w:tab/>
        <w:t>else:</w:t>
      </w:r>
    </w:p>
    <w:p w14:paraId="0DD0666F" w14:textId="77777777" w:rsidR="00A8221D" w:rsidRPr="00B55E3E" w:rsidRDefault="00A8221D" w:rsidP="00A8221D">
      <w:pPr>
        <w:pStyle w:val="B6"/>
      </w:pPr>
      <w:r w:rsidRPr="00B55E3E">
        <w:t>6&gt;</w:t>
      </w:r>
      <w:r w:rsidRPr="00B55E3E">
        <w:tab/>
        <w:t>consider RSRP as the cell sorting quantity;</w:t>
      </w:r>
    </w:p>
    <w:p w14:paraId="0EF66261" w14:textId="77777777" w:rsidR="00A8221D" w:rsidRPr="00B55E3E" w:rsidRDefault="00A8221D" w:rsidP="00A8221D">
      <w:pPr>
        <w:pStyle w:val="B5"/>
      </w:pPr>
      <w:r w:rsidRPr="00B55E3E">
        <w:t>5&gt;</w:t>
      </w:r>
      <w:r w:rsidRPr="00B55E3E">
        <w:tab/>
        <w:t xml:space="preserve">if the </w:t>
      </w:r>
      <w:r w:rsidRPr="00B55E3E">
        <w:rPr>
          <w:i/>
        </w:rPr>
        <w:t>measCellListNR</w:t>
      </w:r>
      <w:r w:rsidRPr="00B55E3E">
        <w:t xml:space="preserve"> is included:</w:t>
      </w:r>
    </w:p>
    <w:p w14:paraId="1D28E39B"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NR</w:t>
      </w:r>
      <w:r w:rsidRPr="00B55E3E">
        <w:t xml:space="preserve"> to be applicable for idle/inactive measurement reporting;</w:t>
      </w:r>
    </w:p>
    <w:p w14:paraId="44B065E9" w14:textId="77777777" w:rsidR="00A8221D" w:rsidRPr="00B55E3E" w:rsidRDefault="00A8221D" w:rsidP="00A8221D">
      <w:pPr>
        <w:pStyle w:val="B5"/>
      </w:pPr>
      <w:r w:rsidRPr="00B55E3E">
        <w:t>5&gt;</w:t>
      </w:r>
      <w:r w:rsidRPr="00B55E3E">
        <w:tab/>
        <w:t>else:</w:t>
      </w:r>
    </w:p>
    <w:p w14:paraId="3E4262C0"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13D3480E" w14:textId="77777777" w:rsidR="00A8221D" w:rsidRPr="00B55E3E" w:rsidRDefault="00A8221D" w:rsidP="00A8221D">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2B7FEE92" w14:textId="77777777" w:rsidR="00A8221D" w:rsidRPr="00B55E3E" w:rsidRDefault="00A8221D" w:rsidP="00A8221D">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Pr="00B55E3E">
        <w:rPr>
          <w:i/>
        </w:rPr>
        <w:t xml:space="preserve"> measResultsPerCarrierListIdleNR</w:t>
      </w:r>
      <w:r w:rsidRPr="00B55E3E">
        <w:t xml:space="preserve"> </w:t>
      </w:r>
      <w:r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65F01454" w14:textId="77777777" w:rsidR="00A8221D" w:rsidRPr="00B55E3E" w:rsidRDefault="00A8221D" w:rsidP="00A8221D">
      <w:pPr>
        <w:pStyle w:val="B6"/>
      </w:pPr>
      <w:r w:rsidRPr="00B55E3E">
        <w:t>6&gt;</w:t>
      </w:r>
      <w:r w:rsidRPr="00B55E3E">
        <w:tab/>
        <w:t xml:space="preserve">if </w:t>
      </w:r>
      <w:r w:rsidRPr="00B55E3E">
        <w:rPr>
          <w:i/>
        </w:rPr>
        <w:t>qualityThreshold</w:t>
      </w:r>
      <w:r w:rsidRPr="00B55E3E">
        <w:t xml:space="preserve"> is configured:</w:t>
      </w:r>
    </w:p>
    <w:p w14:paraId="4648CAAF"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w:t>
      </w:r>
    </w:p>
    <w:p w14:paraId="71947230" w14:textId="77777777" w:rsidR="00A8221D" w:rsidRPr="00B55E3E" w:rsidRDefault="00A8221D" w:rsidP="00A8221D">
      <w:pPr>
        <w:pStyle w:val="B6"/>
      </w:pPr>
      <w:r w:rsidRPr="00B55E3E">
        <w:t>6&gt;</w:t>
      </w:r>
      <w:r w:rsidRPr="00B55E3E">
        <w:tab/>
        <w:t>else:</w:t>
      </w:r>
    </w:p>
    <w:p w14:paraId="66ED9ABD"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445635E0" w14:textId="77777777" w:rsidR="00A8221D" w:rsidRPr="00B55E3E" w:rsidRDefault="00A8221D" w:rsidP="00A8221D">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Pr="00B55E3E">
        <w:rPr>
          <w:iCs/>
        </w:rPr>
        <w:t xml:space="preserve"> and if UE supports </w:t>
      </w:r>
      <w:r w:rsidRPr="00B55E3E">
        <w:rPr>
          <w:i/>
        </w:rPr>
        <w:t>idleInactiveNR-MeasBeamReport</w:t>
      </w:r>
      <w:r w:rsidRPr="00B55E3E">
        <w:rPr>
          <w:iCs/>
        </w:rPr>
        <w:t xml:space="preserve"> for the FR of the carrier frequency indicated by </w:t>
      </w:r>
      <w:r w:rsidRPr="00B55E3E">
        <w:rPr>
          <w:i/>
        </w:rPr>
        <w:t>carrierFreq</w:t>
      </w:r>
      <w:r w:rsidRPr="00B55E3E">
        <w:rPr>
          <w:iCs/>
        </w:rPr>
        <w:t xml:space="preserve"> within the associated entry, for each cell in the measurement results:</w:t>
      </w:r>
    </w:p>
    <w:p w14:paraId="3A5DBDD3" w14:textId="77777777" w:rsidR="00A8221D" w:rsidRPr="00B55E3E" w:rsidRDefault="00A8221D" w:rsidP="00A8221D">
      <w:pPr>
        <w:pStyle w:val="B6"/>
      </w:pPr>
      <w:r w:rsidRPr="00B55E3E">
        <w:t>6&gt;</w:t>
      </w:r>
      <w:r w:rsidRPr="00B55E3E">
        <w:tab/>
        <w:t xml:space="preserve">derive beam measurements based on SS/PBCH block for each measurement quantity indicated in </w:t>
      </w:r>
      <w:r w:rsidRPr="00B55E3E">
        <w:rPr>
          <w:i/>
        </w:rPr>
        <w:t>reportQuantityRS-Indexes</w:t>
      </w:r>
      <w:r w:rsidRPr="00B55E3E">
        <w:t xml:space="preserve">, as </w:t>
      </w:r>
      <w:r w:rsidRPr="00B55E3E">
        <w:rPr>
          <w:lang w:eastAsia="x-none"/>
        </w:rPr>
        <w:t>described in TS 38.215 [9];</w:t>
      </w:r>
    </w:p>
    <w:p w14:paraId="39480D43" w14:textId="77777777" w:rsidR="00A8221D" w:rsidRPr="00B55E3E" w:rsidRDefault="00A8221D" w:rsidP="00A8221D">
      <w:pPr>
        <w:pStyle w:val="B6"/>
      </w:pPr>
      <w:r w:rsidRPr="00B55E3E">
        <w:t>6&gt;</w:t>
      </w:r>
      <w:r w:rsidRPr="00B55E3E">
        <w:tab/>
        <w:t xml:space="preserve">if the </w:t>
      </w:r>
      <w:r w:rsidRPr="00B55E3E">
        <w:rPr>
          <w:i/>
          <w:iCs/>
        </w:rPr>
        <w:t xml:space="preserve">reportQuantityRS-Indexes </w:t>
      </w:r>
      <w:r w:rsidRPr="00B55E3E">
        <w:t>is set to rsrq:</w:t>
      </w:r>
    </w:p>
    <w:p w14:paraId="1C31935E" w14:textId="77777777" w:rsidR="00A8221D" w:rsidRPr="00B55E3E" w:rsidRDefault="00A8221D" w:rsidP="00A8221D">
      <w:pPr>
        <w:pStyle w:val="B7"/>
      </w:pPr>
      <w:r w:rsidRPr="00B55E3E">
        <w:t>7&gt;</w:t>
      </w:r>
      <w:r w:rsidRPr="00B55E3E">
        <w:tab/>
        <w:t>consider RSRQ as the beam sorting quantity;</w:t>
      </w:r>
    </w:p>
    <w:p w14:paraId="34EF3053" w14:textId="77777777" w:rsidR="00A8221D" w:rsidRPr="00B55E3E" w:rsidRDefault="00A8221D" w:rsidP="00A8221D">
      <w:pPr>
        <w:pStyle w:val="B6"/>
      </w:pPr>
      <w:r w:rsidRPr="00B55E3E">
        <w:t>6&gt;</w:t>
      </w:r>
      <w:r w:rsidRPr="00B55E3E">
        <w:tab/>
        <w:t>else:</w:t>
      </w:r>
    </w:p>
    <w:p w14:paraId="571DBC50" w14:textId="77777777" w:rsidR="00A8221D" w:rsidRPr="00B55E3E" w:rsidRDefault="00A8221D" w:rsidP="00A8221D">
      <w:pPr>
        <w:pStyle w:val="B7"/>
      </w:pPr>
      <w:r w:rsidRPr="00B55E3E">
        <w:t>7&gt;</w:t>
      </w:r>
      <w:r w:rsidRPr="00B55E3E">
        <w:tab/>
        <w:t>consider RSRP as the beam sorting quantity;</w:t>
      </w:r>
    </w:p>
    <w:p w14:paraId="2ACE32F0" w14:textId="77777777" w:rsidR="00A8221D" w:rsidRPr="00B55E3E" w:rsidRDefault="00A8221D" w:rsidP="00A8221D">
      <w:pPr>
        <w:pStyle w:val="B6"/>
      </w:pPr>
      <w:r w:rsidRPr="00B55E3E">
        <w:t>6&gt;</w:t>
      </w:r>
      <w:r w:rsidRPr="00B55E3E">
        <w:tab/>
        <w:t xml:space="preserve">set </w:t>
      </w:r>
      <w:r w:rsidRPr="00B55E3E">
        <w:rPr>
          <w:i/>
        </w:rPr>
        <w:t xml:space="preserve">resultsSSB-Indexes </w:t>
      </w:r>
      <w:r w:rsidRPr="00B55E3E">
        <w:t xml:space="preserve">to include up to </w:t>
      </w:r>
      <w:r w:rsidRPr="00B55E3E">
        <w:rPr>
          <w:i/>
        </w:rPr>
        <w:t>maxNrofRS-IndexesToReport</w:t>
      </w:r>
      <w:r w:rsidRPr="00B55E3E">
        <w:t xml:space="preserve"> SS/PBCH block indexes in order of decreasing beam sorting quantity as follows:</w:t>
      </w:r>
    </w:p>
    <w:p w14:paraId="4384EDEA" w14:textId="77777777" w:rsidR="00A8221D" w:rsidRPr="00B55E3E" w:rsidRDefault="00A8221D" w:rsidP="00A8221D">
      <w:pPr>
        <w:pStyle w:val="B7"/>
      </w:pPr>
      <w:r w:rsidRPr="00B55E3E">
        <w:t>7&gt;</w:t>
      </w:r>
      <w:r w:rsidRPr="00B55E3E">
        <w:tab/>
        <w:t xml:space="preserve">include the index associated to the best beam for the sorting quantity and if </w:t>
      </w:r>
      <w:r w:rsidRPr="00B55E3E">
        <w:rPr>
          <w:i/>
        </w:rPr>
        <w:t>absThreshSS-BlocksConsolidation</w:t>
      </w:r>
      <w:r w:rsidRPr="00B55E3E">
        <w:t xml:space="preserve"> is included, the remaining beams whose sorting quantity is above </w:t>
      </w:r>
      <w:r w:rsidRPr="00B55E3E">
        <w:rPr>
          <w:i/>
        </w:rPr>
        <w:t>absThreshSS-BlocksConsolidation</w:t>
      </w:r>
      <w:r w:rsidRPr="00B55E3E">
        <w:t>;</w:t>
      </w:r>
    </w:p>
    <w:p w14:paraId="5DA803D8" w14:textId="77777777" w:rsidR="00A8221D" w:rsidRPr="00B55E3E" w:rsidRDefault="00A8221D" w:rsidP="00A8221D">
      <w:pPr>
        <w:pStyle w:val="B6"/>
      </w:pPr>
      <w:r w:rsidRPr="00B55E3E">
        <w:t>6&gt;</w:t>
      </w:r>
      <w:r w:rsidRPr="00B55E3E">
        <w:tab/>
        <w:t xml:space="preserve">if the </w:t>
      </w:r>
      <w:r w:rsidRPr="00B55E3E">
        <w:rPr>
          <w:i/>
        </w:rPr>
        <w:t>includeBeamMeasurements</w:t>
      </w:r>
      <w:r w:rsidRPr="00B55E3E">
        <w:t xml:space="preserve"> is set to </w:t>
      </w:r>
      <w:r w:rsidRPr="00B55E3E">
        <w:rPr>
          <w:i/>
          <w:iCs/>
        </w:rPr>
        <w:t>true</w:t>
      </w:r>
      <w:r w:rsidRPr="00B55E3E">
        <w:t>:</w:t>
      </w:r>
    </w:p>
    <w:p w14:paraId="11A86D82" w14:textId="77777777" w:rsidR="00A8221D" w:rsidRPr="00B55E3E" w:rsidRDefault="00A8221D" w:rsidP="00A8221D">
      <w:pPr>
        <w:pStyle w:val="B7"/>
      </w:pPr>
      <w:r w:rsidRPr="00B55E3E">
        <w:t>7&gt;</w:t>
      </w:r>
      <w:r w:rsidRPr="00B55E3E">
        <w:tab/>
        <w:t>include the beam measurement results as indicated by</w:t>
      </w:r>
      <w:r w:rsidRPr="00B55E3E">
        <w:rPr>
          <w:i/>
        </w:rPr>
        <w:t xml:space="preserve"> reportQuantityRS</w:t>
      </w:r>
      <w:r w:rsidRPr="00B55E3E">
        <w:t>-</w:t>
      </w:r>
      <w:r w:rsidRPr="00B55E3E">
        <w:rPr>
          <w:i/>
        </w:rPr>
        <w:t>Indexes</w:t>
      </w:r>
      <w:r w:rsidRPr="00B55E3E">
        <w:t>;</w:t>
      </w:r>
    </w:p>
    <w:p w14:paraId="057DC742" w14:textId="77777777" w:rsidR="00A8221D" w:rsidRPr="00B55E3E" w:rsidRDefault="00A8221D" w:rsidP="00A8221D">
      <w:pPr>
        <w:pStyle w:val="B2"/>
      </w:pPr>
      <w:r w:rsidRPr="00B55E3E">
        <w:t>2&gt;</w:t>
      </w:r>
      <w:r w:rsidRPr="00B55E3E">
        <w:tab/>
        <w:t xml:space="preserve">if, as a result of the procedure in this claus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4551D6D7" w14:textId="77777777" w:rsidR="00A8221D" w:rsidRPr="00B55E3E" w:rsidRDefault="00A8221D" w:rsidP="00A8221D">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6FABC1DB" w14:textId="77777777" w:rsidR="00A8221D" w:rsidRPr="00B55E3E" w:rsidRDefault="00A8221D" w:rsidP="00A8221D">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B38E0E7" w14:textId="77777777" w:rsidR="00A8221D" w:rsidRPr="00B55E3E" w:rsidRDefault="00A8221D" w:rsidP="00A8221D">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018B896" w14:textId="77777777" w:rsidR="00A8221D" w:rsidRPr="00B55E3E" w:rsidRDefault="00A8221D" w:rsidP="00A8221D">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0F6E34F4" w14:textId="77777777" w:rsidR="00A8221D" w:rsidRPr="00B55E3E" w:rsidRDefault="00A8221D" w:rsidP="00A8221D">
      <w:pPr>
        <w:pStyle w:val="B5"/>
      </w:pPr>
      <w:r w:rsidRPr="00B55E3E">
        <w:t>5&gt;</w:t>
      </w:r>
      <w:r w:rsidRPr="00B55E3E">
        <w:tab/>
        <w:t xml:space="preserve">if the </w:t>
      </w:r>
      <w:r w:rsidRPr="00B55E3E">
        <w:rPr>
          <w:i/>
          <w:iCs/>
        </w:rPr>
        <w:t>reportQuantityRS-Indexes</w:t>
      </w:r>
      <w:r w:rsidRPr="00B55E3E">
        <w:t xml:space="preserve"> is set to rsrq:</w:t>
      </w:r>
    </w:p>
    <w:p w14:paraId="11F21BAE" w14:textId="77777777" w:rsidR="00A8221D" w:rsidRPr="00B55E3E" w:rsidRDefault="00A8221D" w:rsidP="00A8221D">
      <w:pPr>
        <w:pStyle w:val="B6"/>
      </w:pPr>
      <w:r w:rsidRPr="00B55E3E">
        <w:lastRenderedPageBreak/>
        <w:t>6&gt;</w:t>
      </w:r>
      <w:r w:rsidRPr="00B55E3E">
        <w:tab/>
        <w:t>consider RSRQ as the beam sorting quantity;</w:t>
      </w:r>
    </w:p>
    <w:p w14:paraId="101CAE0B" w14:textId="77777777" w:rsidR="00A8221D" w:rsidRPr="00B55E3E" w:rsidRDefault="00A8221D" w:rsidP="00A8221D">
      <w:pPr>
        <w:pStyle w:val="B5"/>
      </w:pPr>
      <w:r w:rsidRPr="00B55E3E">
        <w:t>5&gt;</w:t>
      </w:r>
      <w:r w:rsidRPr="00B55E3E">
        <w:tab/>
        <w:t>else:</w:t>
      </w:r>
    </w:p>
    <w:p w14:paraId="374D8894" w14:textId="77777777" w:rsidR="00A8221D" w:rsidRPr="00B55E3E" w:rsidRDefault="00A8221D" w:rsidP="00A8221D">
      <w:pPr>
        <w:pStyle w:val="B6"/>
      </w:pPr>
      <w:r w:rsidRPr="00B55E3E">
        <w:t>6&gt;</w:t>
      </w:r>
      <w:r w:rsidRPr="00B55E3E">
        <w:tab/>
        <w:t>consider RSRP as the beam sorting quantity;</w:t>
      </w:r>
    </w:p>
    <w:p w14:paraId="347D7287" w14:textId="77777777" w:rsidR="00A8221D" w:rsidRPr="00B55E3E" w:rsidRDefault="00A8221D" w:rsidP="00A8221D">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4B9F79F0" w14:textId="77777777" w:rsidR="00A8221D" w:rsidRPr="00B55E3E" w:rsidRDefault="00A8221D" w:rsidP="00A8221D">
      <w:pPr>
        <w:pStyle w:val="B6"/>
      </w:pPr>
      <w:r w:rsidRPr="00B55E3E">
        <w:t>6&gt;</w:t>
      </w:r>
      <w:r w:rsidRPr="00B55E3E">
        <w:tab/>
        <w:t xml:space="preserve">include the index associated to the best beam for the sorting quantity and if </w:t>
      </w:r>
      <w:r w:rsidRPr="00B55E3E">
        <w:rPr>
          <w:i/>
          <w:iCs/>
        </w:rPr>
        <w:t>absThreshSS-BlocksConsolidation</w:t>
      </w:r>
      <w:r w:rsidRPr="00B55E3E">
        <w:t xml:space="preserve"> is included in </w:t>
      </w:r>
      <w:r w:rsidRPr="00B55E3E">
        <w:rPr>
          <w:i/>
        </w:rPr>
        <w:t>SIB2</w:t>
      </w:r>
      <w:r w:rsidRPr="00B55E3E">
        <w:t xml:space="preserve"> of serving cell, the remaining beams whose sorting quantity is above </w:t>
      </w:r>
      <w:r w:rsidRPr="00B55E3E">
        <w:rPr>
          <w:i/>
          <w:iCs/>
        </w:rPr>
        <w:t>absThreshSS-BlocksConsolidation</w:t>
      </w:r>
      <w:r w:rsidRPr="00B55E3E">
        <w:t>;</w:t>
      </w:r>
    </w:p>
    <w:p w14:paraId="4015BE4F" w14:textId="77777777" w:rsidR="00A8221D" w:rsidRPr="00B55E3E" w:rsidRDefault="00A8221D" w:rsidP="00A8221D">
      <w:pPr>
        <w:pStyle w:val="B5"/>
      </w:pPr>
      <w:r w:rsidRPr="00B55E3E">
        <w:t>5&gt;</w:t>
      </w:r>
      <w:r w:rsidRPr="00B55E3E">
        <w:tab/>
        <w:t xml:space="preserve">if the </w:t>
      </w:r>
      <w:r w:rsidRPr="00B55E3E">
        <w:rPr>
          <w:i/>
          <w:iCs/>
        </w:rPr>
        <w:t>includeBeamMeasurements</w:t>
      </w:r>
      <w:r w:rsidRPr="00B55E3E">
        <w:t xml:space="preserve"> is set to true:</w:t>
      </w:r>
    </w:p>
    <w:p w14:paraId="1D32B98A" w14:textId="77777777" w:rsidR="00A8221D" w:rsidRPr="00B55E3E" w:rsidRDefault="00A8221D" w:rsidP="00A8221D">
      <w:pPr>
        <w:pStyle w:val="B6"/>
      </w:pPr>
      <w:r w:rsidRPr="00B55E3E">
        <w:t>6&gt;</w:t>
      </w:r>
      <w:r w:rsidRPr="00B55E3E">
        <w:tab/>
        <w:t xml:space="preserve">include the beam measurement results as indicated by </w:t>
      </w:r>
      <w:r w:rsidRPr="00B55E3E">
        <w:rPr>
          <w:i/>
          <w:iCs/>
        </w:rPr>
        <w:t>reportQuantityRS-Indexes</w:t>
      </w:r>
      <w:r w:rsidRPr="00B55E3E">
        <w:t>;</w:t>
      </w:r>
    </w:p>
    <w:p w14:paraId="3E0498A2" w14:textId="77777777" w:rsidR="00A8221D" w:rsidRPr="00B55E3E" w:rsidRDefault="00A8221D" w:rsidP="00A8221D">
      <w:pPr>
        <w:pStyle w:val="NO"/>
      </w:pPr>
      <w:r w:rsidRPr="00B55E3E">
        <w:t>NOTE 1:</w:t>
      </w:r>
      <w:r w:rsidRPr="00B55E3E">
        <w:tab/>
        <w:t>How the UE performs idle/inactive measurements is up to UE implementation as long as the requirements in TS 38.133 [14] are met for measurement reporting.</w:t>
      </w:r>
    </w:p>
    <w:p w14:paraId="51604CDA" w14:textId="77777777" w:rsidR="00A8221D" w:rsidRPr="00B55E3E" w:rsidRDefault="00A8221D" w:rsidP="00A8221D">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6712467" w14:textId="77777777" w:rsidR="00A8221D" w:rsidRPr="00B55E3E" w:rsidRDefault="00A8221D" w:rsidP="00A8221D">
      <w:pPr>
        <w:pStyle w:val="NO"/>
      </w:pPr>
      <w:r w:rsidRPr="00B55E3E">
        <w:t>NOTE 3:</w:t>
      </w:r>
      <w:r w:rsidRPr="00B55E3E">
        <w:tab/>
        <w:t>How the UE prioritizes which frequencies to measure or report (in case it is configured with more frequencies than it can measure or report) is left to UE implementation.</w:t>
      </w:r>
    </w:p>
    <w:p w14:paraId="6D8E821F" w14:textId="77777777" w:rsidR="00A8221D" w:rsidRPr="00B55E3E" w:rsidRDefault="00A8221D" w:rsidP="00A8221D">
      <w:pPr>
        <w:pStyle w:val="NO"/>
      </w:pPr>
      <w:r w:rsidRPr="00B55E3E">
        <w:t>NOTE 4:</w:t>
      </w:r>
      <w:r w:rsidRPr="00B55E3E">
        <w:tab/>
        <w:t xml:space="preserve">When </w:t>
      </w:r>
      <w:r w:rsidRPr="00B55E3E">
        <w:rPr>
          <w:i/>
        </w:rPr>
        <w:t>idleMode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0F22BF19" w14:textId="77777777" w:rsidR="00A8221D" w:rsidRPr="00B55E3E" w:rsidRDefault="00A8221D" w:rsidP="00A8221D">
      <w:pPr>
        <w:pStyle w:val="Heading4"/>
      </w:pPr>
      <w:bookmarkStart w:id="700" w:name="_Toc60776988"/>
      <w:bookmarkStart w:id="701" w:name="_Toc115428720"/>
      <w:r w:rsidRPr="00B55E3E">
        <w:rPr>
          <w:rFonts w:eastAsia="Malgun Gothic"/>
          <w:lang w:eastAsia="ko-KR"/>
        </w:rPr>
        <w:t>5.7.8.3</w:t>
      </w:r>
      <w:r w:rsidRPr="00B55E3E">
        <w:tab/>
        <w:t>T331 expiry or stop</w:t>
      </w:r>
      <w:bookmarkEnd w:id="700"/>
      <w:bookmarkEnd w:id="701"/>
    </w:p>
    <w:p w14:paraId="4309E1D9" w14:textId="77777777" w:rsidR="00A8221D" w:rsidRPr="00B55E3E" w:rsidRDefault="00A8221D" w:rsidP="00A8221D">
      <w:r w:rsidRPr="00B55E3E">
        <w:t>The UE shall:</w:t>
      </w:r>
    </w:p>
    <w:p w14:paraId="6D2A0B69" w14:textId="77777777" w:rsidR="00A8221D" w:rsidRPr="00B55E3E" w:rsidRDefault="00A8221D" w:rsidP="00A8221D">
      <w:pPr>
        <w:pStyle w:val="B1"/>
      </w:pPr>
      <w:r w:rsidRPr="00B55E3E">
        <w:t>1&gt;</w:t>
      </w:r>
      <w:r w:rsidRPr="00B55E3E">
        <w:tab/>
        <w:t>if T331 expires or is stopped:</w:t>
      </w:r>
    </w:p>
    <w:p w14:paraId="0104A339" w14:textId="77777777" w:rsidR="00A8221D" w:rsidRPr="00B55E3E" w:rsidRDefault="00A8221D" w:rsidP="00A8221D">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29F680B9" w14:textId="77777777" w:rsidR="00A8221D" w:rsidRPr="00B55E3E" w:rsidRDefault="00A8221D" w:rsidP="00A8221D">
      <w:pPr>
        <w:pStyle w:val="NO"/>
      </w:pPr>
      <w:r w:rsidRPr="00B55E3E">
        <w:t>NOTE:</w:t>
      </w:r>
      <w:r w:rsidRPr="00B55E3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0B509D4" w14:textId="77777777" w:rsidR="00A8221D" w:rsidRPr="00B55E3E" w:rsidRDefault="00A8221D" w:rsidP="00A8221D">
      <w:pPr>
        <w:pStyle w:val="Heading4"/>
      </w:pPr>
      <w:bookmarkStart w:id="702" w:name="_Toc60776989"/>
      <w:bookmarkStart w:id="703" w:name="_Toc115428721"/>
      <w:r w:rsidRPr="00B55E3E">
        <w:rPr>
          <w:rFonts w:eastAsia="Malgun Gothic"/>
          <w:lang w:eastAsia="ko-KR"/>
        </w:rPr>
        <w:t>5.7.8.4</w:t>
      </w:r>
      <w:r w:rsidRPr="00B55E3E">
        <w:tab/>
        <w:t>Cell re-selection or cell selection while T331 is running</w:t>
      </w:r>
      <w:bookmarkEnd w:id="702"/>
      <w:bookmarkEnd w:id="703"/>
    </w:p>
    <w:p w14:paraId="6C470070" w14:textId="77777777" w:rsidR="00A8221D" w:rsidRPr="00B55E3E" w:rsidRDefault="00A8221D" w:rsidP="00A8221D">
      <w:r w:rsidRPr="00B55E3E">
        <w:t>The UE shall:</w:t>
      </w:r>
    </w:p>
    <w:p w14:paraId="7AE8B900" w14:textId="77777777" w:rsidR="00A8221D" w:rsidRPr="00B55E3E" w:rsidRDefault="00A8221D" w:rsidP="00A8221D">
      <w:pPr>
        <w:pStyle w:val="B1"/>
      </w:pPr>
      <w:r w:rsidRPr="00B55E3E">
        <w:t>1&gt;</w:t>
      </w:r>
      <w:r w:rsidRPr="00B55E3E">
        <w:tab/>
        <w:t>if intra-RAT cell selection or reselection occurs while T331 is running:</w:t>
      </w:r>
    </w:p>
    <w:p w14:paraId="4D0E3FFE" w14:textId="77777777" w:rsidR="00A8221D" w:rsidRPr="00B55E3E" w:rsidRDefault="00A8221D" w:rsidP="00A8221D">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36B9CB04" w14:textId="77777777" w:rsidR="00A8221D" w:rsidRPr="00B55E3E" w:rsidRDefault="00A8221D" w:rsidP="00A8221D">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AE26D5" w14:textId="77777777" w:rsidR="00A8221D" w:rsidRPr="00B55E3E" w:rsidRDefault="00A8221D" w:rsidP="00A8221D">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04146CB5" w14:textId="77777777" w:rsidR="00A8221D" w:rsidRPr="00B55E3E" w:rsidRDefault="00A8221D" w:rsidP="00A8221D">
      <w:pPr>
        <w:pStyle w:val="B4"/>
        <w:rPr>
          <w:rFonts w:eastAsia="DengXian"/>
        </w:rPr>
      </w:pPr>
      <w:r w:rsidRPr="00B55E3E">
        <w:rPr>
          <w:rFonts w:eastAsia="Calibri"/>
        </w:rPr>
        <w:t>4&gt;</w:t>
      </w:r>
      <w:r w:rsidRPr="00B55E3E">
        <w:rPr>
          <w:rFonts w:eastAsia="Calibri"/>
        </w:rPr>
        <w:tab/>
        <w:t>stop timer T331;</w:t>
      </w:r>
    </w:p>
    <w:p w14:paraId="1E9B1F7E" w14:textId="77777777" w:rsidR="00A8221D" w:rsidRPr="00B55E3E" w:rsidRDefault="00A8221D" w:rsidP="00A8221D">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4013E00B" w14:textId="77777777" w:rsidR="00A8221D" w:rsidRPr="00B55E3E" w:rsidRDefault="00A8221D" w:rsidP="00A8221D">
      <w:pPr>
        <w:pStyle w:val="B1"/>
      </w:pPr>
      <w:r w:rsidRPr="00B55E3E">
        <w:t>1&gt;</w:t>
      </w:r>
      <w:r w:rsidRPr="00B55E3E">
        <w:tab/>
        <w:t>else if inter-RAT cell selection or reselection occurs while T331 is running:</w:t>
      </w:r>
    </w:p>
    <w:p w14:paraId="5586D379" w14:textId="77777777" w:rsidR="00A8221D" w:rsidRPr="00B55E3E" w:rsidRDefault="00A8221D" w:rsidP="00A8221D">
      <w:pPr>
        <w:pStyle w:val="B2"/>
      </w:pPr>
      <w:r w:rsidRPr="00B55E3E">
        <w:t>2&gt;</w:t>
      </w:r>
      <w:r w:rsidRPr="00B55E3E">
        <w:tab/>
        <w:t>stop timer T331;</w:t>
      </w:r>
    </w:p>
    <w:p w14:paraId="306B9BC1" w14:textId="77777777" w:rsidR="00A8221D" w:rsidRPr="00B55E3E" w:rsidRDefault="00A8221D" w:rsidP="00A8221D">
      <w:pPr>
        <w:pStyle w:val="B2"/>
      </w:pPr>
      <w:r w:rsidRPr="00B55E3E">
        <w:t>2&gt;</w:t>
      </w:r>
      <w:r w:rsidRPr="00B55E3E">
        <w:tab/>
        <w:t>perform the actions as specified in 5.7.8.3;</w:t>
      </w:r>
    </w:p>
    <w:p w14:paraId="2B4309F0" w14:textId="77777777" w:rsidR="00A8221D" w:rsidRPr="00B55E3E" w:rsidRDefault="00A8221D" w:rsidP="00A8221D">
      <w:pPr>
        <w:pStyle w:val="Heading3"/>
      </w:pPr>
      <w:bookmarkStart w:id="704" w:name="_Toc60776990"/>
      <w:bookmarkStart w:id="705" w:name="_Toc115428722"/>
      <w:r w:rsidRPr="00B55E3E">
        <w:lastRenderedPageBreak/>
        <w:t>5.7.9</w:t>
      </w:r>
      <w:r w:rsidRPr="00B55E3E">
        <w:tab/>
        <w:t>Mobility history information</w:t>
      </w:r>
      <w:bookmarkEnd w:id="704"/>
      <w:bookmarkEnd w:id="705"/>
    </w:p>
    <w:p w14:paraId="45E11953" w14:textId="77777777" w:rsidR="00A8221D" w:rsidRPr="00B55E3E" w:rsidRDefault="00A8221D" w:rsidP="00A8221D">
      <w:pPr>
        <w:pStyle w:val="Heading4"/>
      </w:pPr>
      <w:bookmarkStart w:id="706" w:name="_Toc60776991"/>
      <w:bookmarkStart w:id="707" w:name="_Toc115428723"/>
      <w:r w:rsidRPr="00B55E3E">
        <w:t>5.7.9.1</w:t>
      </w:r>
      <w:r w:rsidRPr="00B55E3E">
        <w:tab/>
        <w:t>General</w:t>
      </w:r>
      <w:bookmarkEnd w:id="706"/>
      <w:bookmarkEnd w:id="707"/>
    </w:p>
    <w:p w14:paraId="67955686" w14:textId="77777777" w:rsidR="00A8221D" w:rsidRPr="00B55E3E" w:rsidRDefault="00A8221D" w:rsidP="00A8221D">
      <w:r w:rsidRPr="00B55E3E">
        <w:t>This procedure specifies how the mobility history information is stored by the UE, covering RRC_IDLE, RRC_INACTIVE and RRC_CONNECTED.</w:t>
      </w:r>
    </w:p>
    <w:p w14:paraId="6725368F" w14:textId="77777777" w:rsidR="00A8221D" w:rsidRPr="00B55E3E" w:rsidRDefault="00A8221D" w:rsidP="00A8221D">
      <w:pPr>
        <w:pStyle w:val="Heading4"/>
      </w:pPr>
      <w:bookmarkStart w:id="708" w:name="_Toc60776992"/>
      <w:bookmarkStart w:id="709" w:name="_Toc115428724"/>
      <w:r w:rsidRPr="00B55E3E">
        <w:t>5.7.9.2</w:t>
      </w:r>
      <w:r w:rsidRPr="00B55E3E">
        <w:tab/>
        <w:t>Initiation</w:t>
      </w:r>
      <w:bookmarkEnd w:id="708"/>
      <w:bookmarkEnd w:id="709"/>
    </w:p>
    <w:p w14:paraId="19AAEAA9" w14:textId="77777777" w:rsidR="00A8221D" w:rsidRPr="00B55E3E" w:rsidRDefault="00A8221D" w:rsidP="00A8221D">
      <w:r w:rsidRPr="00B55E3E">
        <w:t>If the UE supports storage of mobility history information, the UE shall:</w:t>
      </w:r>
    </w:p>
    <w:p w14:paraId="4CF91FA6" w14:textId="77777777" w:rsidR="00A8221D" w:rsidRPr="00B55E3E" w:rsidRDefault="00A8221D" w:rsidP="00A8221D">
      <w:pPr>
        <w:pStyle w:val="B1"/>
      </w:pPr>
      <w:r w:rsidRPr="00B55E3E">
        <w:t>1&gt;</w:t>
      </w:r>
      <w:r w:rsidRPr="00B55E3E">
        <w:tab/>
        <w:t>If the UE supports PSCell mobility history information and upon addition of a PSCell:</w:t>
      </w:r>
    </w:p>
    <w:p w14:paraId="0C3FFD5F"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after performing the following, if necessary:</w:t>
      </w:r>
    </w:p>
    <w:p w14:paraId="0DE7E5BB"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1464DD99"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C9605ED"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226E6304" w14:textId="77777777" w:rsidR="00A8221D" w:rsidRPr="00B55E3E" w:rsidRDefault="00A8221D" w:rsidP="00A8221D">
      <w:pPr>
        <w:pStyle w:val="B3"/>
      </w:pPr>
      <w:r w:rsidRPr="00B55E3E">
        <w:t>3&gt;</w:t>
      </w:r>
      <w:r w:rsidRPr="00B55E3E">
        <w:tab/>
        <w:t>else:</w:t>
      </w:r>
    </w:p>
    <w:p w14:paraId="7FD94520"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D3DD110" w14:textId="77777777" w:rsidR="00A8221D" w:rsidRPr="00B55E3E" w:rsidRDefault="00A8221D" w:rsidP="00A8221D">
      <w:pPr>
        <w:pStyle w:val="B2"/>
      </w:pPr>
      <w:r w:rsidRPr="00B55E3E">
        <w:t>2&gt;</w:t>
      </w:r>
      <w:r w:rsidRPr="00B55E3E">
        <w:tab/>
        <w:t>for the included entry:</w:t>
      </w:r>
    </w:p>
    <w:p w14:paraId="578A3724"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ccording to following:</w:t>
      </w:r>
    </w:p>
    <w:p w14:paraId="6C72423B" w14:textId="77777777" w:rsidR="00A8221D" w:rsidRPr="00B55E3E" w:rsidRDefault="00A8221D" w:rsidP="00A8221D">
      <w:pPr>
        <w:pStyle w:val="B4"/>
      </w:pPr>
      <w:r w:rsidRPr="00B55E3E">
        <w:t>4&gt;</w:t>
      </w:r>
      <w:r w:rsidRPr="00B55E3E">
        <w:tab/>
        <w:t>if this is the first PSCell entry for the current PCell since entering the current PCell in RRC_CONNECTED:</w:t>
      </w:r>
    </w:p>
    <w:p w14:paraId="7663CFAF" w14:textId="77777777" w:rsidR="00A8221D" w:rsidRPr="00B55E3E" w:rsidRDefault="00A8221D" w:rsidP="00A8221D">
      <w:pPr>
        <w:pStyle w:val="B5"/>
      </w:pPr>
      <w:r w:rsidRPr="00B55E3E">
        <w:t>5&gt;</w:t>
      </w:r>
      <w:r w:rsidRPr="00B55E3E">
        <w:tab/>
        <w:t>include the entry as the time spent with no PSCell since entering the current PCell in RRC_CONNECTED;</w:t>
      </w:r>
    </w:p>
    <w:p w14:paraId="6E236F52" w14:textId="77777777" w:rsidR="00A8221D" w:rsidRPr="00B55E3E" w:rsidRDefault="00A8221D" w:rsidP="00A8221D">
      <w:pPr>
        <w:pStyle w:val="B4"/>
        <w:rPr>
          <w:strike/>
        </w:rPr>
      </w:pPr>
      <w:r w:rsidRPr="00B55E3E">
        <w:t>4&gt;</w:t>
      </w:r>
      <w:r w:rsidRPr="00B55E3E">
        <w:tab/>
        <w:t>else:</w:t>
      </w:r>
    </w:p>
    <w:p w14:paraId="60729BA4" w14:textId="77777777" w:rsidR="00A8221D" w:rsidRPr="00B55E3E" w:rsidRDefault="00A8221D" w:rsidP="00A8221D">
      <w:pPr>
        <w:pStyle w:val="B5"/>
      </w:pPr>
      <w:r w:rsidRPr="00B55E3E">
        <w:t>5&gt;</w:t>
      </w:r>
      <w:r w:rsidRPr="00B55E3E">
        <w:tab/>
        <w:t>include the time spent with no PSCell since last PSCell release or SCG failure since entering the current PCell in RRC_CONNECTED;</w:t>
      </w:r>
    </w:p>
    <w:p w14:paraId="27C9D05A" w14:textId="77777777" w:rsidR="00A8221D" w:rsidRPr="00B55E3E" w:rsidRDefault="00A8221D" w:rsidP="00A8221D">
      <w:pPr>
        <w:pStyle w:val="B1"/>
      </w:pPr>
      <w:r w:rsidRPr="00B55E3E">
        <w:t>1&gt;</w:t>
      </w:r>
      <w:r w:rsidRPr="00B55E3E">
        <w:tab/>
        <w:t>If the UE supports PSCell mobility history information and upon change, or release of a PSCell or upon declaring failure in a PSCell (SCG RLF or SCG HOF) while being connected to the current PCell:</w:t>
      </w:r>
    </w:p>
    <w:p w14:paraId="044AC425"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435382CD"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5CDD79F"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4D5F734"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4F797D40" w14:textId="77777777" w:rsidR="00A8221D" w:rsidRPr="00B55E3E" w:rsidRDefault="00A8221D" w:rsidP="00A8221D">
      <w:pPr>
        <w:pStyle w:val="B3"/>
      </w:pPr>
      <w:r w:rsidRPr="00B55E3E">
        <w:t>3&gt;</w:t>
      </w:r>
      <w:r w:rsidRPr="00B55E3E">
        <w:tab/>
        <w:t>else:</w:t>
      </w:r>
    </w:p>
    <w:p w14:paraId="02C6E7BB"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B49E7E" w14:textId="77777777" w:rsidR="00A8221D" w:rsidRPr="00B55E3E" w:rsidRDefault="00A8221D" w:rsidP="00A8221D">
      <w:pPr>
        <w:pStyle w:val="B2"/>
      </w:pPr>
      <w:r w:rsidRPr="00B55E3E">
        <w:t>2&gt;</w:t>
      </w:r>
      <w:r w:rsidRPr="00B55E3E">
        <w:tab/>
        <w:t>for the included entry:</w:t>
      </w:r>
    </w:p>
    <w:p w14:paraId="63310C09" w14:textId="77777777" w:rsidR="00A8221D" w:rsidRPr="00B55E3E" w:rsidRDefault="00A8221D" w:rsidP="00A8221D">
      <w:pPr>
        <w:pStyle w:val="B3"/>
        <w:ind w:left="1134"/>
        <w:rPr>
          <w:rFonts w:ascii="Calibri" w:hAnsi="Calibri" w:cs="Calibri"/>
        </w:rPr>
      </w:pPr>
      <w:r w:rsidRPr="00B55E3E">
        <w:t>3&gt;</w:t>
      </w:r>
      <w:r w:rsidRPr="00B55E3E">
        <w:tab/>
        <w:t>if the global cell identity of the previous PSCell is available:</w:t>
      </w:r>
    </w:p>
    <w:p w14:paraId="6BA791F4" w14:textId="77777777" w:rsidR="00A8221D" w:rsidRPr="00B55E3E" w:rsidRDefault="00A8221D" w:rsidP="00A8221D">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69731EF" w14:textId="77777777" w:rsidR="00A8221D" w:rsidRPr="00B55E3E" w:rsidRDefault="00A8221D" w:rsidP="00A8221D">
      <w:pPr>
        <w:pStyle w:val="B3"/>
        <w:ind w:left="1134"/>
      </w:pPr>
      <w:r w:rsidRPr="00B55E3E">
        <w:t>3&gt;</w:t>
      </w:r>
      <w:r w:rsidRPr="00B55E3E">
        <w:tab/>
        <w:t>else:</w:t>
      </w:r>
    </w:p>
    <w:p w14:paraId="41634DB4" w14:textId="77777777" w:rsidR="00A8221D" w:rsidRPr="00B55E3E" w:rsidRDefault="00A8221D" w:rsidP="00A8221D">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19A8CEDB"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7C146093" w14:textId="77777777" w:rsidR="00A8221D" w:rsidRPr="00B55E3E" w:rsidRDefault="00A8221D" w:rsidP="00A8221D">
      <w:pPr>
        <w:pStyle w:val="B1"/>
      </w:pPr>
      <w:r w:rsidRPr="00B55E3E">
        <w:t>1&gt;</w:t>
      </w:r>
      <w:r w:rsidRPr="00B55E3E">
        <w:tab/>
        <w:t xml:space="preserve">Upon change of suitable cell, consisting of PCell in RRC_CONNECTED (for NR or E-UTRA cell) or serving cell in RRC_INACTIVE (for NR cell) or in RRC_IDLE (for NR or E-UTRA cell), to another NR or E-UTRA cell, or </w:t>
      </w:r>
      <w:r w:rsidRPr="00B55E3E">
        <w:lastRenderedPageBreak/>
        <w:t>when entering any cell selection' state from 'camped normally' state in NR or LTE or when entering 'any cell selection' state from a suitable cell in RRC_CONNECTED state in NR or LTE:</w:t>
      </w:r>
    </w:p>
    <w:p w14:paraId="34C9F05F" w14:textId="77777777" w:rsidR="00A8221D" w:rsidRPr="00B55E3E" w:rsidRDefault="00A8221D" w:rsidP="00A8221D">
      <w:pPr>
        <w:pStyle w:val="B2"/>
        <w:rPr>
          <w:i/>
          <w:iCs/>
        </w:rPr>
      </w:pPr>
      <w:r w:rsidRPr="00B55E3E">
        <w:t>2&gt;</w:t>
      </w:r>
      <w:r w:rsidRPr="00B55E3E">
        <w:tab/>
        <w:t xml:space="preserve">include an entry in </w:t>
      </w:r>
      <w:r w:rsidRPr="00B55E3E">
        <w:rPr>
          <w:i/>
          <w:iCs/>
        </w:rPr>
        <w:t>visitedCellInfoList</w:t>
      </w:r>
      <w:r w:rsidRPr="00B55E3E">
        <w:t xml:space="preserve"> of the variable </w:t>
      </w:r>
      <w:r w:rsidRPr="00B55E3E">
        <w:rPr>
          <w:i/>
          <w:iCs/>
        </w:rPr>
        <w:t>VarMobilityHistoryReport</w:t>
      </w:r>
      <w:r w:rsidRPr="00B55E3E">
        <w:t xml:space="preserve"> possibly after removing the oldest entry, if necessary, according to following</w:t>
      </w:r>
      <w:r w:rsidRPr="00B55E3E">
        <w:rPr>
          <w:i/>
          <w:iCs/>
        </w:rPr>
        <w:t>:</w:t>
      </w:r>
    </w:p>
    <w:p w14:paraId="421747D9" w14:textId="77777777" w:rsidR="00A8221D" w:rsidRPr="00B55E3E" w:rsidRDefault="00A8221D" w:rsidP="00A8221D">
      <w:pPr>
        <w:pStyle w:val="B3"/>
        <w:rPr>
          <w:rFonts w:ascii="Calibri" w:hAnsi="Calibri" w:cs="Calibri"/>
        </w:rPr>
      </w:pPr>
      <w:r w:rsidRPr="00B55E3E">
        <w:t>3&gt;</w:t>
      </w:r>
      <w:r w:rsidRPr="00B55E3E">
        <w:tab/>
        <w:t>if the global cell identity of the previous PCell/serving cell is available:</w:t>
      </w:r>
    </w:p>
    <w:p w14:paraId="122C39C9" w14:textId="77777777" w:rsidR="00A8221D" w:rsidRPr="00B55E3E" w:rsidRDefault="00A8221D" w:rsidP="00A8221D">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45B1815A" w14:textId="77777777" w:rsidR="00A8221D" w:rsidRPr="00B55E3E" w:rsidRDefault="00A8221D" w:rsidP="00A8221D">
      <w:pPr>
        <w:pStyle w:val="B3"/>
      </w:pPr>
      <w:r w:rsidRPr="00B55E3E">
        <w:t>3&gt;</w:t>
      </w:r>
      <w:r w:rsidRPr="00B55E3E">
        <w:tab/>
        <w:t>else:</w:t>
      </w:r>
    </w:p>
    <w:p w14:paraId="45BC2F6A" w14:textId="77777777" w:rsidR="00A8221D" w:rsidRPr="00B55E3E" w:rsidRDefault="00A8221D" w:rsidP="00A8221D">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5F73C78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7BB6873" w14:textId="77777777" w:rsidR="00A8221D" w:rsidRPr="00B55E3E" w:rsidRDefault="00A8221D" w:rsidP="00A8221D">
      <w:pPr>
        <w:pStyle w:val="B3"/>
      </w:pPr>
      <w:r w:rsidRPr="00B55E3E">
        <w:t>3&gt;</w:t>
      </w:r>
      <w:r w:rsidRPr="00B55E3E">
        <w:tab/>
        <w:t>if the UE supports PSCell mobility history information and if the UE continues to be connected to the same PSCell during the change of the PCell in RRC_CONNECTED; or</w:t>
      </w:r>
    </w:p>
    <w:p w14:paraId="6BA30A1F" w14:textId="77777777" w:rsidR="00A8221D" w:rsidRPr="00B55E3E" w:rsidRDefault="00A8221D" w:rsidP="00A8221D">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68C83B53" w14:textId="77777777" w:rsidR="00A8221D" w:rsidRPr="00B55E3E" w:rsidRDefault="00A8221D" w:rsidP="00A8221D">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6498C6ED"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541461E4"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2CFC41F8"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647B8E46" w14:textId="77777777" w:rsidR="00A8221D" w:rsidRPr="00B55E3E" w:rsidRDefault="00A8221D" w:rsidP="00A8221D">
      <w:pPr>
        <w:pStyle w:val="B5"/>
      </w:pPr>
      <w:r w:rsidRPr="00B55E3E">
        <w:t>5&gt;</w:t>
      </w:r>
      <w:r w:rsidRPr="00B55E3E">
        <w:tab/>
        <w:t>else:</w:t>
      </w:r>
    </w:p>
    <w:p w14:paraId="730E02B2"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7B8A5CBF" w14:textId="77777777" w:rsidR="00A8221D" w:rsidRPr="00B55E3E" w:rsidRDefault="00A8221D" w:rsidP="00A8221D">
      <w:pPr>
        <w:pStyle w:val="B4"/>
        <w:ind w:left="1420"/>
      </w:pPr>
      <w:r w:rsidRPr="00B55E3E">
        <w:t>4&gt;</w:t>
      </w:r>
      <w:r w:rsidRPr="00B55E3E">
        <w:tab/>
        <w:t>for the included entry:</w:t>
      </w:r>
    </w:p>
    <w:p w14:paraId="061515C8" w14:textId="77777777" w:rsidR="00A8221D" w:rsidRPr="00B55E3E" w:rsidRDefault="00A8221D" w:rsidP="00A8221D">
      <w:pPr>
        <w:pStyle w:val="B5"/>
      </w:pPr>
      <w:r w:rsidRPr="00B55E3E">
        <w:t>5&gt;</w:t>
      </w:r>
      <w:r w:rsidRPr="00B55E3E">
        <w:tab/>
        <w:t>if the global cell identity of the PSCell (in case the UE continues to be connected to the same PSCell) or the previous PSCell (in case the UE changes PSCell, or attempts to change PSCell but fails) is available:</w:t>
      </w:r>
    </w:p>
    <w:p w14:paraId="71F16003" w14:textId="77777777" w:rsidR="00A8221D" w:rsidRPr="00B55E3E" w:rsidRDefault="00A8221D" w:rsidP="00A8221D">
      <w:pPr>
        <w:pStyle w:val="B4"/>
        <w:ind w:left="1988"/>
        <w:rPr>
          <w:i/>
          <w:iCs/>
        </w:rPr>
      </w:pPr>
      <w:r w:rsidRPr="00B55E3E">
        <w:rPr>
          <w:rStyle w:val="B6Char"/>
        </w:rPr>
        <w:t>6&gt;</w:t>
      </w:r>
      <w:r w:rsidRPr="00B55E3E">
        <w:rPr>
          <w:rStyle w:val="B6Char"/>
        </w:rPr>
        <w:tab/>
        <w:t xml:space="preserve">include the global cell identity of that cell in the field </w:t>
      </w:r>
      <w:r w:rsidRPr="00B55E3E">
        <w:rPr>
          <w:rStyle w:val="B6Char"/>
          <w:i/>
        </w:rPr>
        <w:t>visitedCellId</w:t>
      </w:r>
      <w:r w:rsidRPr="00B55E3E">
        <w:rPr>
          <w:rStyle w:val="B6Char"/>
        </w:rPr>
        <w:t xml:space="preserve"> of</w:t>
      </w:r>
      <w:r w:rsidRPr="00B55E3E">
        <w:t xml:space="preserve"> the entry;</w:t>
      </w:r>
    </w:p>
    <w:p w14:paraId="53FD426F" w14:textId="77777777" w:rsidR="00A8221D" w:rsidRPr="00B55E3E" w:rsidRDefault="00A8221D" w:rsidP="00A8221D">
      <w:pPr>
        <w:pStyle w:val="B5"/>
      </w:pPr>
      <w:r w:rsidRPr="00B55E3E">
        <w:t>5&gt;</w:t>
      </w:r>
      <w:r w:rsidRPr="00B55E3E">
        <w:tab/>
        <w:t>else:</w:t>
      </w:r>
    </w:p>
    <w:p w14:paraId="35EA732B" w14:textId="77777777" w:rsidR="00A8221D" w:rsidRPr="00B55E3E" w:rsidRDefault="00A8221D" w:rsidP="00A8221D">
      <w:pPr>
        <w:pStyle w:val="B6"/>
        <w:rPr>
          <w:i/>
          <w:iCs/>
        </w:rPr>
      </w:pPr>
      <w:r w:rsidRPr="00B55E3E">
        <w:t>6&gt;</w:t>
      </w:r>
      <w:r w:rsidRPr="00B55E3E">
        <w:tab/>
        <w:t xml:space="preserve">include the physical cell identity and carrier frequency of that cell in the field </w:t>
      </w:r>
      <w:r w:rsidRPr="00B55E3E">
        <w:rPr>
          <w:i/>
          <w:iCs/>
        </w:rPr>
        <w:t xml:space="preserve">visitedCellId </w:t>
      </w:r>
      <w:r w:rsidRPr="00B55E3E">
        <w:t>of the entry;</w:t>
      </w:r>
    </w:p>
    <w:p w14:paraId="7E510019" w14:textId="77777777" w:rsidR="00A8221D" w:rsidRPr="00B55E3E" w:rsidRDefault="00A8221D" w:rsidP="00A8221D">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47DCA3A" w14:textId="77777777" w:rsidR="00A8221D" w:rsidRPr="00B55E3E" w:rsidRDefault="00A8221D" w:rsidP="00A8221D">
      <w:pPr>
        <w:pStyle w:val="B4"/>
        <w:ind w:left="1136"/>
      </w:pPr>
      <w:r w:rsidRPr="00B55E3E">
        <w:t>3&gt;</w:t>
      </w:r>
      <w:r w:rsidRPr="00B55E3E">
        <w:tab/>
        <w:t>if the UE supports PSCell mobility history information and if the UE was not configured with a PSCell at the time of change of PCell in RRC_CONNECTED:</w:t>
      </w:r>
    </w:p>
    <w:p w14:paraId="68C3D262" w14:textId="77777777" w:rsidR="00A8221D" w:rsidRPr="00B55E3E" w:rsidRDefault="00A8221D" w:rsidP="00A8221D">
      <w:pPr>
        <w:pStyle w:val="B5"/>
        <w:ind w:left="1420"/>
      </w:pPr>
      <w:r w:rsidRPr="00B55E3E">
        <w:t>4&gt;</w:t>
      </w:r>
      <w:r w:rsidRPr="00B55E3E">
        <w:tab/>
        <w:t xml:space="preserve">include an entry in </w:t>
      </w:r>
      <w:r w:rsidRPr="00B55E3E">
        <w:rPr>
          <w:i/>
          <w:iCs/>
        </w:rPr>
        <w:t>visitedPSCellInfoList</w:t>
      </w:r>
      <w:r w:rsidRPr="00B55E3E">
        <w:t xml:space="preserve"> after performing the following, if necessary;</w:t>
      </w:r>
    </w:p>
    <w:p w14:paraId="3B6AE619"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F0A2786"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9AFC60"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3BD0A74C" w14:textId="77777777" w:rsidR="00A8221D" w:rsidRPr="00B55E3E" w:rsidRDefault="00A8221D" w:rsidP="00A8221D">
      <w:pPr>
        <w:pStyle w:val="B5"/>
      </w:pPr>
      <w:r w:rsidRPr="00B55E3E">
        <w:t>5&gt;</w:t>
      </w:r>
      <w:r w:rsidRPr="00B55E3E">
        <w:tab/>
        <w:t>else:</w:t>
      </w:r>
    </w:p>
    <w:p w14:paraId="4EAEDFD5"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5CDC453" w14:textId="77777777" w:rsidR="00A8221D" w:rsidRPr="00B55E3E" w:rsidRDefault="00A8221D" w:rsidP="00A8221D">
      <w:pPr>
        <w:pStyle w:val="B4"/>
      </w:pPr>
      <w:r w:rsidRPr="00B55E3E">
        <w:t>4&gt;</w:t>
      </w:r>
      <w:r w:rsidRPr="00B55E3E">
        <w:tab/>
        <w:t>for the included entry:</w:t>
      </w:r>
    </w:p>
    <w:p w14:paraId="61F164BD" w14:textId="77777777" w:rsidR="00A8221D" w:rsidRPr="00B55E3E" w:rsidRDefault="00A8221D" w:rsidP="00A8221D">
      <w:pPr>
        <w:pStyle w:val="B6"/>
        <w:ind w:left="1702"/>
      </w:pPr>
      <w:r w:rsidRPr="00B55E3E">
        <w:t>5&gt;</w:t>
      </w:r>
      <w:r w:rsidRPr="00B55E3E">
        <w:tab/>
        <w:t xml:space="preserve">set the field </w:t>
      </w:r>
      <w:r w:rsidRPr="00B55E3E">
        <w:rPr>
          <w:i/>
        </w:rPr>
        <w:t>timeSpent</w:t>
      </w:r>
      <w:r w:rsidRPr="00B55E3E">
        <w:t xml:space="preserve"> of the entry as the time without PSCell according to the following:</w:t>
      </w:r>
    </w:p>
    <w:p w14:paraId="04B29688" w14:textId="77777777" w:rsidR="00A8221D" w:rsidRPr="00B55E3E" w:rsidRDefault="00A8221D" w:rsidP="00A8221D">
      <w:pPr>
        <w:pStyle w:val="B5"/>
        <w:ind w:left="1986"/>
      </w:pPr>
      <w:r w:rsidRPr="00B55E3E">
        <w:t>6&gt;</w:t>
      </w:r>
      <w:r w:rsidRPr="00B55E3E">
        <w:tab/>
        <w:t>if the UE experienced a PSCell release or secondary cell radio link failure since entering the previous PCell in RRC_CONNECTED:</w:t>
      </w:r>
    </w:p>
    <w:p w14:paraId="52459A26" w14:textId="77777777" w:rsidR="00A8221D" w:rsidRPr="00B55E3E" w:rsidRDefault="00A8221D" w:rsidP="00A8221D">
      <w:pPr>
        <w:pStyle w:val="B6"/>
        <w:ind w:left="2270"/>
      </w:pPr>
      <w:r w:rsidRPr="00B55E3E">
        <w:lastRenderedPageBreak/>
        <w:t>7&gt;</w:t>
      </w:r>
      <w:r w:rsidRPr="00B55E3E">
        <w:tab/>
        <w:t>include the time spent with no PSCell since last PSCell release or secondary cell radio link failure since entering the previous PCell in RRC_CONNECTED;</w:t>
      </w:r>
    </w:p>
    <w:p w14:paraId="53378D3A" w14:textId="77777777" w:rsidR="00A8221D" w:rsidRPr="00B55E3E" w:rsidRDefault="00A8221D" w:rsidP="00A8221D">
      <w:pPr>
        <w:pStyle w:val="B6"/>
      </w:pPr>
      <w:r w:rsidRPr="00B55E3E">
        <w:t>6&gt;</w:t>
      </w:r>
      <w:r w:rsidRPr="00B55E3E">
        <w:tab/>
        <w:t>else:</w:t>
      </w:r>
    </w:p>
    <w:p w14:paraId="1531D9B7" w14:textId="77777777" w:rsidR="00A8221D" w:rsidRPr="00B55E3E" w:rsidRDefault="00A8221D" w:rsidP="00A8221D">
      <w:pPr>
        <w:pStyle w:val="B7"/>
      </w:pPr>
      <w:r w:rsidRPr="00B55E3E">
        <w:t>7&gt;</w:t>
      </w:r>
      <w:r w:rsidRPr="00B55E3E">
        <w:tab/>
        <w:t>include the time spent with no PSCell since entering the previous PCell in RRC_CONNECTED;</w:t>
      </w:r>
    </w:p>
    <w:p w14:paraId="347A0DAF" w14:textId="77777777" w:rsidR="00A8221D" w:rsidRPr="00B55E3E" w:rsidRDefault="00A8221D" w:rsidP="00A8221D">
      <w:pPr>
        <w:pStyle w:val="B4"/>
        <w:ind w:left="1136"/>
      </w:pPr>
      <w:r w:rsidRPr="00B55E3E">
        <w:t>3&gt;</w:t>
      </w:r>
      <w:r w:rsidRPr="00B55E3E">
        <w:tab/>
        <w:t xml:space="preserve">if the UE supports PSCell mobility history information and if </w:t>
      </w:r>
      <w:r w:rsidRPr="00B55E3E">
        <w:rPr>
          <w:i/>
          <w:iCs/>
        </w:rPr>
        <w:t>visitedPSCellInfoList</w:t>
      </w:r>
      <w:r w:rsidRPr="00B55E3E">
        <w:t xml:space="preserve"> exists in </w:t>
      </w:r>
      <w:r w:rsidRPr="00B55E3E">
        <w:rPr>
          <w:i/>
          <w:iCs/>
        </w:rPr>
        <w:t>VarMobilityHistoryReport</w:t>
      </w:r>
      <w:r w:rsidRPr="00B55E3E">
        <w:t>:</w:t>
      </w:r>
    </w:p>
    <w:p w14:paraId="496BC1FF" w14:textId="77777777" w:rsidR="00A8221D" w:rsidRPr="00B55E3E" w:rsidRDefault="00A8221D" w:rsidP="00A8221D">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in the </w:t>
      </w:r>
      <w:r w:rsidRPr="00B55E3E">
        <w:rPr>
          <w:i/>
          <w:iCs/>
        </w:rPr>
        <w:t>visitedPSCellInfoListReport</w:t>
      </w:r>
      <w:r w:rsidRPr="00B55E3E">
        <w:t xml:space="preserve"> within the entry of the </w:t>
      </w:r>
      <w:r w:rsidRPr="00B55E3E">
        <w:rPr>
          <w:i/>
          <w:iCs/>
        </w:rPr>
        <w:t>visitedCellInfoList</w:t>
      </w:r>
      <w:r w:rsidRPr="00B55E3E">
        <w:t xml:space="preserve"> associated to the latest PCell entry;</w:t>
      </w:r>
    </w:p>
    <w:p w14:paraId="45FE4228" w14:textId="77777777" w:rsidR="00A8221D" w:rsidRPr="00B55E3E" w:rsidRDefault="00A8221D" w:rsidP="00A8221D">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463CCF4C" w14:textId="77777777" w:rsidR="00A8221D" w:rsidRPr="00B55E3E" w:rsidRDefault="00A8221D" w:rsidP="00A8221D">
      <w:pPr>
        <w:pStyle w:val="B1"/>
      </w:pPr>
      <w:r w:rsidRPr="00B55E3E">
        <w:t>1&gt;</w:t>
      </w:r>
      <w:r w:rsidRPr="00B55E3E">
        <w:tab/>
        <w:t>if the UE supports PSCell mobility history information and upon entering 'camped normally' state in NR (in RRC_IDLE or RRC_INACTIVE) or E-UTRA (in RRC_IDLE) while previously in RRC_CONNECTED state NR or LTE while not connected to a PSCell:</w:t>
      </w:r>
    </w:p>
    <w:p w14:paraId="25E97D7D" w14:textId="77777777" w:rsidR="00A8221D" w:rsidRPr="00B55E3E" w:rsidRDefault="00A8221D" w:rsidP="00A8221D">
      <w:pPr>
        <w:pStyle w:val="B5"/>
        <w:ind w:left="850" w:hanging="283"/>
      </w:pPr>
      <w:r w:rsidRPr="00B55E3E">
        <w:t>2&gt;</w:t>
      </w:r>
      <w:r w:rsidRPr="00B55E3E">
        <w:tab/>
        <w:t xml:space="preserve">include an entry in </w:t>
      </w:r>
      <w:r w:rsidRPr="00B55E3E">
        <w:rPr>
          <w:i/>
          <w:iCs/>
        </w:rPr>
        <w:t>visitedPSCellInfoList</w:t>
      </w:r>
      <w:r w:rsidRPr="00B55E3E">
        <w:t xml:space="preserve"> after performing the following, if necessary;</w:t>
      </w:r>
    </w:p>
    <w:p w14:paraId="097FE6F3"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ACBB725"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443DC921"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1159C3CB" w14:textId="77777777" w:rsidR="00A8221D" w:rsidRPr="00B55E3E" w:rsidRDefault="00A8221D" w:rsidP="00A8221D">
      <w:pPr>
        <w:pStyle w:val="B3"/>
      </w:pPr>
      <w:r w:rsidRPr="00B55E3E">
        <w:t>3&gt;</w:t>
      </w:r>
      <w:r w:rsidRPr="00B55E3E">
        <w:tab/>
        <w:t>else:</w:t>
      </w:r>
    </w:p>
    <w:p w14:paraId="3BB8FD31"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D60E5A" w14:textId="77777777" w:rsidR="00A8221D" w:rsidRPr="00B55E3E" w:rsidRDefault="00A8221D" w:rsidP="00A8221D">
      <w:pPr>
        <w:pStyle w:val="B2"/>
      </w:pPr>
      <w:r w:rsidRPr="00B55E3E">
        <w:t>2&gt;</w:t>
      </w:r>
      <w:r w:rsidRPr="00B55E3E">
        <w:tab/>
        <w:t>for the included entry:</w:t>
      </w:r>
    </w:p>
    <w:p w14:paraId="28F16C76" w14:textId="77777777" w:rsidR="00A8221D" w:rsidRPr="00B55E3E" w:rsidRDefault="00A8221D" w:rsidP="00A8221D">
      <w:pPr>
        <w:pStyle w:val="B6"/>
        <w:ind w:left="1134"/>
      </w:pPr>
      <w:r w:rsidRPr="00B55E3E">
        <w:t>3&gt;</w:t>
      </w:r>
      <w:r w:rsidRPr="00B55E3E">
        <w:tab/>
        <w:t xml:space="preserve">set the field </w:t>
      </w:r>
      <w:r w:rsidRPr="00B55E3E">
        <w:rPr>
          <w:i/>
        </w:rPr>
        <w:t>timeSpent</w:t>
      </w:r>
      <w:r w:rsidRPr="00B55E3E">
        <w:t xml:space="preserve"> of the entry as the time without PSCell according to the following:</w:t>
      </w:r>
    </w:p>
    <w:p w14:paraId="50DAB592" w14:textId="77777777" w:rsidR="00A8221D" w:rsidRPr="00B55E3E" w:rsidRDefault="00A8221D" w:rsidP="00A8221D">
      <w:pPr>
        <w:pStyle w:val="B4"/>
      </w:pPr>
      <w:r w:rsidRPr="00B55E3E">
        <w:t>4&gt;</w:t>
      </w:r>
      <w:r w:rsidRPr="00B55E3E">
        <w:tab/>
        <w:t>if the UE experienced a PSCell release or secondary cell radio link failure since entering the current PCell in RRC_CONNECTED:</w:t>
      </w:r>
    </w:p>
    <w:p w14:paraId="71747F8C" w14:textId="77777777" w:rsidR="00A8221D" w:rsidRPr="00B55E3E" w:rsidRDefault="00A8221D" w:rsidP="00A8221D">
      <w:pPr>
        <w:pStyle w:val="B6"/>
        <w:ind w:left="1724"/>
      </w:pPr>
      <w:r w:rsidRPr="00B55E3E">
        <w:t>5&gt;</w:t>
      </w:r>
      <w:r w:rsidRPr="00B55E3E">
        <w:tab/>
        <w:t>include the time spent with no PSCell since last PSCell release or SCG radio link failure after entering the current PCell in RRC_CONNECTED;</w:t>
      </w:r>
    </w:p>
    <w:p w14:paraId="1D4E1213" w14:textId="77777777" w:rsidR="00A8221D" w:rsidRPr="00B55E3E" w:rsidRDefault="00A8221D" w:rsidP="00A8221D">
      <w:pPr>
        <w:pStyle w:val="B4"/>
      </w:pPr>
      <w:r w:rsidRPr="00B55E3E">
        <w:t>4&gt;</w:t>
      </w:r>
      <w:r w:rsidRPr="00B55E3E">
        <w:tab/>
        <w:t>else:</w:t>
      </w:r>
    </w:p>
    <w:p w14:paraId="57183240" w14:textId="77777777" w:rsidR="00A8221D" w:rsidRPr="00B55E3E" w:rsidRDefault="00A8221D" w:rsidP="00A8221D">
      <w:pPr>
        <w:pStyle w:val="B5"/>
      </w:pPr>
      <w:r w:rsidRPr="00B55E3E">
        <w:t>5&gt;</w:t>
      </w:r>
      <w:r w:rsidRPr="00B55E3E">
        <w:tab/>
        <w:t>include the time spent with no PSCell since entering the current PCell in RRC_CONNECTED;</w:t>
      </w:r>
    </w:p>
    <w:p w14:paraId="564CA8CD" w14:textId="77777777" w:rsidR="00A8221D" w:rsidRPr="00B55E3E" w:rsidRDefault="00A8221D" w:rsidP="00A8221D">
      <w:pPr>
        <w:pStyle w:val="B1"/>
      </w:pPr>
      <w:r w:rsidRPr="00B55E3E">
        <w:t>1&gt;</w:t>
      </w:r>
      <w:r w:rsidRPr="00B55E3E">
        <w:tab/>
        <w:t>upon entering 'camped normally' state in NR (in RRC_IDLE or RRC_INACTIVE) or E-UTRA (in RRC_IDLE) while previously in 'any cell selection' state or 'camped on any cell' state in NR or LTE:</w:t>
      </w:r>
    </w:p>
    <w:p w14:paraId="55F49B5C" w14:textId="77777777" w:rsidR="00A8221D" w:rsidRPr="00B55E3E" w:rsidRDefault="00A8221D" w:rsidP="00A8221D">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23F8FEE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22589028" w14:textId="77777777" w:rsidR="00A8221D" w:rsidRPr="00B55E3E" w:rsidRDefault="00A8221D" w:rsidP="00A8221D">
      <w:pPr>
        <w:pStyle w:val="Heading3"/>
      </w:pPr>
      <w:bookmarkStart w:id="710" w:name="_Toc60776993"/>
      <w:bookmarkStart w:id="711" w:name="_Toc115428725"/>
      <w:r w:rsidRPr="00B55E3E">
        <w:lastRenderedPageBreak/>
        <w:t>5.7.10</w:t>
      </w:r>
      <w:r w:rsidRPr="00B55E3E">
        <w:tab/>
        <w:t>UE Information</w:t>
      </w:r>
      <w:bookmarkEnd w:id="710"/>
      <w:bookmarkEnd w:id="711"/>
    </w:p>
    <w:p w14:paraId="3A9F2201" w14:textId="77777777" w:rsidR="00A8221D" w:rsidRPr="00B55E3E" w:rsidRDefault="00A8221D" w:rsidP="00A8221D">
      <w:pPr>
        <w:pStyle w:val="Heading4"/>
      </w:pPr>
      <w:bookmarkStart w:id="712" w:name="_Toc60776994"/>
      <w:bookmarkStart w:id="713" w:name="_Toc115428726"/>
      <w:r w:rsidRPr="00B55E3E">
        <w:t>5.7.10.1</w:t>
      </w:r>
      <w:r w:rsidRPr="00B55E3E">
        <w:tab/>
        <w:t>General</w:t>
      </w:r>
      <w:bookmarkEnd w:id="712"/>
      <w:bookmarkEnd w:id="713"/>
    </w:p>
    <w:p w14:paraId="05E8412E" w14:textId="77777777" w:rsidR="00A8221D" w:rsidRPr="00B55E3E" w:rsidRDefault="00A8221D" w:rsidP="00A8221D">
      <w:pPr>
        <w:pStyle w:val="TH"/>
        <w:rPr>
          <w:sz w:val="22"/>
          <w:szCs w:val="22"/>
          <w:lang w:eastAsia="zh-CN"/>
        </w:rPr>
      </w:pPr>
      <w:r w:rsidRPr="00B55E3E">
        <w:rPr>
          <w:noProof/>
        </w:rPr>
        <w:object w:dxaOrig="6975" w:dyaOrig="2580" w14:anchorId="41716A65">
          <v:shape id="_x0000_i1068" type="#_x0000_t75" style="width:348pt;height:129.5pt" o:ole="">
            <v:imagedata r:id="rId99" o:title=""/>
          </v:shape>
          <o:OLEObject Type="Embed" ProgID="Word.Picture.8" ShapeID="_x0000_i1068" DrawAspect="Content" ObjectID="_1731142122" r:id="rId100"/>
        </w:object>
      </w:r>
    </w:p>
    <w:p w14:paraId="3A1939C2" w14:textId="77777777" w:rsidR="00A8221D" w:rsidRPr="00B55E3E" w:rsidRDefault="00A8221D" w:rsidP="00A8221D">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74C99C38" w14:textId="77777777" w:rsidR="00A8221D" w:rsidRPr="00B55E3E" w:rsidRDefault="00A8221D" w:rsidP="00A8221D">
      <w:r w:rsidRPr="00B55E3E">
        <w:t xml:space="preserve">The UE information procedure is used by </w:t>
      </w:r>
      <w:r w:rsidRPr="00B55E3E">
        <w:rPr>
          <w:lang w:eastAsia="zh-CN"/>
        </w:rPr>
        <w:t>the network</w:t>
      </w:r>
      <w:r w:rsidRPr="00B55E3E">
        <w:t xml:space="preserve"> to request the UE to report information.</w:t>
      </w:r>
    </w:p>
    <w:p w14:paraId="757AFAE4" w14:textId="77777777" w:rsidR="00A8221D" w:rsidRPr="00B55E3E" w:rsidRDefault="00A8221D" w:rsidP="00A8221D">
      <w:pPr>
        <w:pStyle w:val="Heading4"/>
      </w:pPr>
      <w:bookmarkStart w:id="714" w:name="_Toc60776995"/>
      <w:bookmarkStart w:id="715" w:name="_Toc115428727"/>
      <w:r w:rsidRPr="00B55E3E">
        <w:t>5.7.10.2</w:t>
      </w:r>
      <w:r w:rsidRPr="00B55E3E">
        <w:tab/>
        <w:t>Initiation</w:t>
      </w:r>
      <w:bookmarkEnd w:id="714"/>
      <w:bookmarkEnd w:id="715"/>
    </w:p>
    <w:p w14:paraId="09F7E20F" w14:textId="77777777" w:rsidR="00A8221D" w:rsidRPr="00B55E3E" w:rsidRDefault="00A8221D" w:rsidP="00A8221D">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05A81C37" w14:textId="77777777" w:rsidR="00A8221D" w:rsidRPr="00B55E3E" w:rsidRDefault="00A8221D" w:rsidP="00A8221D">
      <w:pPr>
        <w:pStyle w:val="Heading4"/>
      </w:pPr>
      <w:bookmarkStart w:id="716" w:name="_Toc60776996"/>
      <w:bookmarkStart w:id="717"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6"/>
      <w:bookmarkEnd w:id="717"/>
    </w:p>
    <w:p w14:paraId="1D4F1764" w14:textId="77777777" w:rsidR="00A8221D" w:rsidRPr="00B55E3E" w:rsidRDefault="00A8221D" w:rsidP="00A8221D">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7E410DA6" w14:textId="77777777" w:rsidR="00A8221D" w:rsidRPr="00B55E3E" w:rsidRDefault="00A8221D" w:rsidP="00A8221D">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20B58D98" w14:textId="77777777" w:rsidR="00A8221D" w:rsidRPr="00B55E3E" w:rsidRDefault="00A8221D" w:rsidP="00A8221D">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7005D675" w14:textId="77777777" w:rsidR="00A8221D" w:rsidRPr="00B55E3E" w:rsidRDefault="00A8221D" w:rsidP="00A8221D">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2B014955"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6B66FB0C" w14:textId="77777777" w:rsidR="00A8221D" w:rsidRPr="00B55E3E" w:rsidRDefault="00A8221D" w:rsidP="00A8221D">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8B9EBE6" w14:textId="77777777" w:rsidR="00A8221D" w:rsidRPr="00B55E3E" w:rsidRDefault="00A8221D" w:rsidP="00A8221D">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3F9BD02A"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578DAD87" w14:textId="77777777" w:rsidR="00A8221D" w:rsidRPr="00B55E3E" w:rsidRDefault="00A8221D" w:rsidP="00A8221D">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146FED0" w14:textId="77777777" w:rsidR="00A8221D" w:rsidRPr="00B55E3E" w:rsidRDefault="00A8221D" w:rsidP="00A8221D">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4BAA6B8C" w14:textId="77777777" w:rsidR="00A8221D" w:rsidRPr="00B55E3E" w:rsidRDefault="00A8221D" w:rsidP="00A8221D">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3ECA89B"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one or more entries from the</w:t>
      </w:r>
      <w:r w:rsidRPr="00B55E3E">
        <w:rPr>
          <w:i/>
        </w:rPr>
        <w:t xml:space="preserve"> VarLogMeasReport</w:t>
      </w:r>
      <w:r w:rsidRPr="00B55E3E">
        <w:rPr>
          <w:lang w:eastAsia="ko-KR"/>
        </w:rPr>
        <w:t xml:space="preserve"> </w:t>
      </w:r>
      <w:r w:rsidRPr="00B55E3E">
        <w:rPr>
          <w:rFonts w:eastAsia="SimSun"/>
        </w:rPr>
        <w:t xml:space="preserve">starting from the entries logged first, and for each entry of the </w:t>
      </w:r>
      <w:r w:rsidRPr="00B55E3E">
        <w:rPr>
          <w:i/>
          <w:iCs/>
        </w:rPr>
        <w:t>logMeasInfoList</w:t>
      </w:r>
      <w:r w:rsidRPr="00B55E3E">
        <w:rPr>
          <w:rFonts w:eastAsia="SimSun"/>
        </w:rPr>
        <w:t xml:space="preserve"> that is included, include all information stored</w:t>
      </w:r>
      <w:r w:rsidRPr="00B55E3E">
        <w:t xml:space="preserve"> in the corresponding </w:t>
      </w:r>
      <w:r w:rsidRPr="00B55E3E">
        <w:rPr>
          <w:i/>
          <w:iCs/>
        </w:rPr>
        <w:t>logMeasInfoList</w:t>
      </w:r>
      <w:r w:rsidRPr="00B55E3E">
        <w:t xml:space="preserve"> </w:t>
      </w:r>
      <w:r w:rsidRPr="00B55E3E">
        <w:rPr>
          <w:rFonts w:eastAsia="SimSun"/>
        </w:rPr>
        <w:t xml:space="preserve">entry </w:t>
      </w:r>
      <w:r w:rsidRPr="00B55E3E">
        <w:t xml:space="preserve">in </w:t>
      </w:r>
      <w:r w:rsidRPr="00B55E3E">
        <w:rPr>
          <w:i/>
        </w:rPr>
        <w:t>VarLogMeasReport</w:t>
      </w:r>
      <w:r w:rsidRPr="00B55E3E">
        <w:rPr>
          <w:iCs/>
        </w:rPr>
        <w:t>;</w:t>
      </w:r>
    </w:p>
    <w:p w14:paraId="090D3ED8" w14:textId="77777777" w:rsidR="00A8221D" w:rsidRPr="00B55E3E" w:rsidRDefault="00A8221D" w:rsidP="00A8221D">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5C309399" w14:textId="77777777" w:rsidR="00A8221D" w:rsidRPr="00B55E3E" w:rsidRDefault="00A8221D" w:rsidP="00A8221D">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4E9B3816" w14:textId="77777777" w:rsidR="00A8221D" w:rsidRPr="00B55E3E" w:rsidRDefault="00A8221D" w:rsidP="00A8221D">
      <w:pPr>
        <w:pStyle w:val="B4"/>
      </w:pPr>
      <w:r w:rsidRPr="00B55E3E">
        <w:lastRenderedPageBreak/>
        <w:t>4&gt;</w:t>
      </w:r>
      <w:r w:rsidRPr="00B55E3E">
        <w:tab/>
        <w:t xml:space="preserve">if </w:t>
      </w:r>
      <w:r w:rsidRPr="00B55E3E">
        <w:rPr>
          <w:i/>
        </w:rPr>
        <w:t>bt-LocationInfo</w:t>
      </w:r>
      <w:r w:rsidRPr="00B55E3E">
        <w:t xml:space="preserve"> is included in </w:t>
      </w:r>
      <w:r w:rsidRPr="00B55E3E">
        <w:rPr>
          <w:i/>
        </w:rPr>
        <w:t>locationInfo</w:t>
      </w:r>
      <w:r w:rsidRPr="00B55E3E">
        <w:t xml:space="preserve"> of one or more of the additional logged measurement entries in </w:t>
      </w:r>
      <w:r w:rsidRPr="00B55E3E">
        <w:rPr>
          <w:i/>
          <w:iCs/>
        </w:rPr>
        <w:t>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33C38639" w14:textId="77777777" w:rsidR="00A8221D" w:rsidRPr="00B55E3E" w:rsidRDefault="00A8221D" w:rsidP="00A8221D">
      <w:pPr>
        <w:pStyle w:val="B5"/>
        <w:rPr>
          <w:iCs/>
        </w:rPr>
      </w:pPr>
      <w:r w:rsidRPr="00B55E3E">
        <w:t>5&gt;</w:t>
      </w:r>
      <w:r w:rsidRPr="00B55E3E">
        <w:tab/>
        <w:t xml:space="preserve">include the </w:t>
      </w:r>
      <w:r w:rsidRPr="00B55E3E">
        <w:rPr>
          <w:i/>
          <w:iCs/>
        </w:rPr>
        <w:t>logMeasAvailableBT</w:t>
      </w:r>
      <w:r w:rsidRPr="00B55E3E">
        <w:rPr>
          <w:iCs/>
        </w:rPr>
        <w:t>;</w:t>
      </w:r>
    </w:p>
    <w:p w14:paraId="6F011790" w14:textId="77777777" w:rsidR="00A8221D" w:rsidRPr="00B55E3E" w:rsidRDefault="00A8221D" w:rsidP="00A8221D">
      <w:pPr>
        <w:pStyle w:val="B4"/>
      </w:pPr>
      <w:r w:rsidRPr="00B55E3E">
        <w:t>4&gt;</w:t>
      </w:r>
      <w:r w:rsidRPr="00B55E3E">
        <w:tab/>
        <w:t>if</w:t>
      </w:r>
      <w:r w:rsidRPr="00B55E3E">
        <w:rPr>
          <w:i/>
        </w:rPr>
        <w:t xml:space="preserve"> wlan-LocationInfo</w:t>
      </w:r>
      <w:r w:rsidRPr="00B55E3E">
        <w:t xml:space="preserve"> is included in </w:t>
      </w:r>
      <w:r w:rsidRPr="00B55E3E">
        <w:rPr>
          <w:i/>
        </w:rPr>
        <w:t>locationInfo</w:t>
      </w:r>
      <w:r w:rsidRPr="00B55E3E">
        <w:t xml:space="preserve"> of one or more of the additional logged measurement entries in</w:t>
      </w:r>
      <w:r w:rsidRPr="00B55E3E">
        <w:rPr>
          <w:i/>
          <w:iCs/>
        </w:rPr>
        <w:t xml:space="preserve"> 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7F1EDDF" w14:textId="77777777" w:rsidR="00A8221D" w:rsidRPr="00B55E3E" w:rsidRDefault="00A8221D" w:rsidP="00A8221D">
      <w:pPr>
        <w:pStyle w:val="B5"/>
        <w:rPr>
          <w:iCs/>
        </w:rPr>
      </w:pPr>
      <w:r w:rsidRPr="00B55E3E">
        <w:t>5&gt;</w:t>
      </w:r>
      <w:r w:rsidRPr="00B55E3E">
        <w:tab/>
        <w:t xml:space="preserve">include the </w:t>
      </w:r>
      <w:r w:rsidRPr="00B55E3E">
        <w:rPr>
          <w:i/>
          <w:iCs/>
        </w:rPr>
        <w:t>logMeasAvailableWLAN</w:t>
      </w:r>
      <w:r w:rsidRPr="00B55E3E">
        <w:rPr>
          <w:iCs/>
        </w:rPr>
        <w:t>;</w:t>
      </w:r>
    </w:p>
    <w:p w14:paraId="373F2F8C" w14:textId="77777777" w:rsidR="00A8221D" w:rsidRPr="00B55E3E" w:rsidRDefault="00A8221D" w:rsidP="00A8221D">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0E0FD5CB" w14:textId="77777777" w:rsidR="00A8221D" w:rsidRPr="00B55E3E" w:rsidRDefault="00A8221D" w:rsidP="00A8221D">
      <w:pPr>
        <w:pStyle w:val="B2"/>
      </w:pPr>
      <w:r w:rsidRPr="00B55E3E">
        <w:t>2&gt;</w:t>
      </w:r>
      <w:r w:rsidRPr="00B55E3E">
        <w:tab/>
        <w:t xml:space="preserve">set the </w:t>
      </w:r>
      <w:r w:rsidRPr="00B55E3E">
        <w:rPr>
          <w:i/>
        </w:rPr>
        <w:t>ra-ReportList</w:t>
      </w:r>
      <w:r w:rsidRPr="00B55E3E">
        <w:t xml:space="preserve"> in the </w:t>
      </w:r>
      <w:r w:rsidRPr="00B55E3E">
        <w:rPr>
          <w:i/>
        </w:rPr>
        <w:t>UEInformationResponse</w:t>
      </w:r>
      <w:r w:rsidRPr="00B55E3E">
        <w:t xml:space="preserve"> message to the value of </w:t>
      </w:r>
      <w:r w:rsidRPr="00B55E3E">
        <w:rPr>
          <w:i/>
        </w:rPr>
        <w:t>ra-ReportList</w:t>
      </w:r>
      <w:r w:rsidRPr="00B55E3E">
        <w:t xml:space="preserve"> in </w:t>
      </w:r>
      <w:r w:rsidRPr="00B55E3E">
        <w:rPr>
          <w:i/>
        </w:rPr>
        <w:t>VarRA-Report</w:t>
      </w:r>
      <w:r w:rsidRPr="00B55E3E">
        <w:t>;</w:t>
      </w:r>
    </w:p>
    <w:p w14:paraId="10898E9C" w14:textId="77777777" w:rsidR="00A8221D" w:rsidRPr="00B55E3E" w:rsidRDefault="00A8221D" w:rsidP="00A8221D">
      <w:pPr>
        <w:pStyle w:val="B2"/>
      </w:pPr>
      <w:r w:rsidRPr="00B55E3E">
        <w:t>2&gt;</w:t>
      </w:r>
      <w:r w:rsidRPr="00B55E3E">
        <w:tab/>
        <w:t xml:space="preserve">discard the </w:t>
      </w:r>
      <w:r w:rsidRPr="00B55E3E">
        <w:rPr>
          <w:i/>
        </w:rPr>
        <w:t>ra-Repor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0830C38D" w14:textId="77777777" w:rsidR="00A8221D" w:rsidRPr="00B55E3E" w:rsidRDefault="00A8221D" w:rsidP="00A8221D">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51CAB9A2" w14:textId="77777777" w:rsidR="00A8221D" w:rsidRPr="00B55E3E" w:rsidRDefault="00A8221D" w:rsidP="00A8221D">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69406BA4"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Pr="00B55E3E">
        <w:rPr>
          <w:lang w:eastAsia="zh-CN"/>
        </w:rPr>
        <w:t>failure</w:t>
      </w:r>
      <w:r w:rsidRPr="00B55E3E">
        <w:t xml:space="preserve"> or handover failure in NR;</w:t>
      </w:r>
    </w:p>
    <w:p w14:paraId="676E7314" w14:textId="77777777" w:rsidR="00A8221D" w:rsidRPr="00B55E3E" w:rsidRDefault="00A8221D" w:rsidP="00A8221D">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1341B3D0"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5A9BFB77" w14:textId="77777777" w:rsidR="00A8221D" w:rsidRPr="00B55E3E" w:rsidRDefault="00A8221D" w:rsidP="00A8221D">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2D0AFA52"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Pr="00B55E3E">
        <w:rPr>
          <w:lang w:eastAsia="zh-CN"/>
        </w:rPr>
        <w:t xml:space="preserve">failure </w:t>
      </w:r>
      <w:r w:rsidRPr="00B55E3E">
        <w:t>or handover failure in EUTRA;</w:t>
      </w:r>
    </w:p>
    <w:p w14:paraId="1931D975" w14:textId="77777777" w:rsidR="00A8221D" w:rsidRPr="00B55E3E" w:rsidRDefault="00A8221D" w:rsidP="00A8221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287023CA" w14:textId="77777777" w:rsidR="00A8221D" w:rsidRPr="00B55E3E" w:rsidRDefault="00A8221D" w:rsidP="00A8221D">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119BE64"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03AA0382" w14:textId="77777777" w:rsidR="00A8221D" w:rsidRPr="00B55E3E" w:rsidRDefault="00A8221D" w:rsidP="00A8221D">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or </w:t>
      </w:r>
      <w:r w:rsidRPr="00B55E3E">
        <w:rPr>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t>in at least one of the entries of</w:t>
      </w:r>
      <w:r w:rsidRPr="00B55E3E">
        <w:rPr>
          <w:rFonts w:eastAsia="DengXian"/>
          <w:i/>
        </w:rPr>
        <w:t xml:space="preserve"> VarConnEstFailReportList</w:t>
      </w:r>
      <w:r w:rsidRPr="00B55E3E">
        <w:t>:</w:t>
      </w:r>
    </w:p>
    <w:p w14:paraId="2C554B66" w14:textId="77777777" w:rsidR="00A8221D" w:rsidRPr="00B55E3E" w:rsidRDefault="00A8221D" w:rsidP="00A8221D">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5F3A523B" w14:textId="77777777" w:rsidR="00A8221D" w:rsidRPr="00B55E3E" w:rsidRDefault="00A8221D" w:rsidP="00A8221D">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5B719AE4" w14:textId="77777777" w:rsidR="00A8221D" w:rsidRPr="00B55E3E" w:rsidRDefault="00A8221D" w:rsidP="00A8221D">
      <w:pPr>
        <w:pStyle w:val="B2"/>
        <w:rPr>
          <w:rFonts w:eastAsia="DengXian"/>
        </w:rPr>
      </w:pPr>
      <w:r w:rsidRPr="00B55E3E">
        <w:t>2&gt;</w:t>
      </w:r>
      <w:r w:rsidRPr="00B55E3E">
        <w:tab/>
      </w:r>
      <w:r w:rsidRPr="00B55E3E">
        <w:rPr>
          <w:rFonts w:eastAsia="DengXian"/>
        </w:rPr>
        <w:t>if the UE supports multiple CEF report:</w:t>
      </w:r>
    </w:p>
    <w:p w14:paraId="30500787" w14:textId="77777777" w:rsidR="00A8221D" w:rsidRPr="00B55E3E" w:rsidRDefault="00A8221D" w:rsidP="00A8221D">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093D92B3" w14:textId="77777777" w:rsidR="00A8221D" w:rsidRPr="00B55E3E" w:rsidRDefault="00A8221D" w:rsidP="00A8221D">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1A31898A" w14:textId="77777777" w:rsidR="00A8221D" w:rsidRPr="00B55E3E" w:rsidRDefault="00A8221D" w:rsidP="00A8221D">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7976228F" w14:textId="77777777" w:rsidR="00A8221D" w:rsidRPr="00B55E3E" w:rsidRDefault="00A8221D" w:rsidP="00A8221D">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and </w:t>
      </w:r>
      <w:r w:rsidRPr="00B55E3E">
        <w:rPr>
          <w:i/>
        </w:rPr>
        <w:t>VarConnEstFailReportList</w:t>
      </w:r>
      <w:r w:rsidRPr="00B55E3E">
        <w:t xml:space="preserve"> upon successful delivery of the </w:t>
      </w:r>
      <w:r w:rsidRPr="00B55E3E">
        <w:rPr>
          <w:i/>
        </w:rPr>
        <w:t>UEInformationResponse</w:t>
      </w:r>
      <w:r w:rsidRPr="00B55E3E">
        <w:t xml:space="preserve"> message confirmed by lower layers;</w:t>
      </w:r>
    </w:p>
    <w:p w14:paraId="4418C754" w14:textId="77777777" w:rsidR="00A8221D" w:rsidRPr="00B55E3E" w:rsidRDefault="00A8221D" w:rsidP="00A8221D">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05A3B344" w14:textId="77777777" w:rsidR="00A8221D" w:rsidRPr="00B55E3E" w:rsidRDefault="00A8221D" w:rsidP="00A8221D">
      <w:pPr>
        <w:pStyle w:val="B2"/>
      </w:pPr>
      <w:r w:rsidRPr="00B55E3E">
        <w:lastRenderedPageBreak/>
        <w:t>2&gt;</w:t>
      </w:r>
      <w:r w:rsidRPr="00B55E3E">
        <w:tab/>
        <w:t xml:space="preserve">include the </w:t>
      </w:r>
      <w:r w:rsidRPr="00B55E3E">
        <w:rPr>
          <w:i/>
          <w:iCs/>
        </w:rPr>
        <w:t>mobilityHistoryReport</w:t>
      </w:r>
      <w:r w:rsidRPr="00B55E3E">
        <w:t xml:space="preserve"> and set it to include </w:t>
      </w:r>
      <w:r w:rsidRPr="00B55E3E">
        <w:rPr>
          <w:i/>
          <w:iCs/>
        </w:rPr>
        <w:t>visitedCellInfoList</w:t>
      </w:r>
      <w:r w:rsidRPr="00B55E3E">
        <w:t xml:space="preserve"> from </w:t>
      </w:r>
      <w:r w:rsidRPr="00B55E3E">
        <w:rPr>
          <w:i/>
          <w:iCs/>
        </w:rPr>
        <w:t>VarMobilityHistoryReport</w:t>
      </w:r>
      <w:r w:rsidRPr="00B55E3E">
        <w:t>;</w:t>
      </w:r>
    </w:p>
    <w:p w14:paraId="7420F1B2" w14:textId="77777777" w:rsidR="00A8221D" w:rsidRPr="00B55E3E" w:rsidRDefault="00A8221D" w:rsidP="00A8221D">
      <w:pPr>
        <w:pStyle w:val="B2"/>
      </w:pPr>
      <w:r w:rsidRPr="00B55E3E">
        <w:t>2&gt;</w:t>
      </w:r>
      <w:r w:rsidRPr="00B55E3E">
        <w:tab/>
        <w:t xml:space="preserve">include in the </w:t>
      </w:r>
      <w:r w:rsidRPr="00B55E3E">
        <w:rPr>
          <w:i/>
          <w:iCs/>
        </w:rPr>
        <w:t>mobilityHistoryReport</w:t>
      </w:r>
      <w:r w:rsidRPr="00B55E3E">
        <w:t xml:space="preserve"> an entry for the current PCell, possibly after removing the oldest entry if required, and set its fields as follows:</w:t>
      </w:r>
    </w:p>
    <w:p w14:paraId="2EE52A22" w14:textId="77777777" w:rsidR="00A8221D" w:rsidRPr="00B55E3E" w:rsidRDefault="00A8221D" w:rsidP="00A8221D">
      <w:pPr>
        <w:pStyle w:val="B3"/>
      </w:pPr>
      <w:r w:rsidRPr="00B55E3E">
        <w:t>3&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Cell:</w:t>
      </w:r>
    </w:p>
    <w:p w14:paraId="288E268E" w14:textId="77777777" w:rsidR="00A8221D" w:rsidRPr="00B55E3E" w:rsidRDefault="00A8221D" w:rsidP="00A8221D">
      <w:pPr>
        <w:pStyle w:val="B3"/>
      </w:pPr>
      <w:r w:rsidRPr="00B55E3E">
        <w:t>3&gt;</w:t>
      </w:r>
      <w:r w:rsidRPr="00B55E3E">
        <w:tab/>
        <w:t xml:space="preserve">set field </w:t>
      </w:r>
      <w:r w:rsidRPr="00B55E3E">
        <w:rPr>
          <w:i/>
          <w:iCs/>
        </w:rPr>
        <w:t>timeSpent</w:t>
      </w:r>
      <w:r w:rsidRPr="00B55E3E">
        <w:t xml:space="preserve"> to the time spent in the current PCell;</w:t>
      </w:r>
    </w:p>
    <w:p w14:paraId="7069E502" w14:textId="77777777" w:rsidR="00A8221D" w:rsidRPr="00B55E3E" w:rsidRDefault="00A8221D" w:rsidP="00A8221D">
      <w:pPr>
        <w:pStyle w:val="B3"/>
      </w:pPr>
      <w:r w:rsidRPr="00B55E3E">
        <w:t>3&gt;</w:t>
      </w:r>
      <w:r w:rsidRPr="00B55E3E">
        <w:tab/>
        <w:t xml:space="preserve">if the UE supports PSCell mobility history information and if </w:t>
      </w:r>
      <w:r w:rsidRPr="00B55E3E">
        <w:rPr>
          <w:i/>
          <w:iCs/>
        </w:rPr>
        <w:t>visitedPSCellInfoList</w:t>
      </w:r>
      <w:r w:rsidRPr="00B55E3E">
        <w:t xml:space="preserve"> is present in </w:t>
      </w:r>
      <w:r w:rsidRPr="00B55E3E">
        <w:rPr>
          <w:i/>
          <w:iCs/>
        </w:rPr>
        <w:t>VarMobilityHistoryReport</w:t>
      </w:r>
      <w:r w:rsidRPr="00B55E3E">
        <w:t>:</w:t>
      </w:r>
    </w:p>
    <w:p w14:paraId="29836C3F" w14:textId="77777777" w:rsidR="00A8221D" w:rsidRPr="00B55E3E" w:rsidRDefault="00A8221D" w:rsidP="00A8221D">
      <w:pPr>
        <w:pStyle w:val="B4"/>
      </w:pPr>
      <w:r w:rsidRPr="00B55E3E">
        <w:t>4&gt;</w:t>
      </w:r>
      <w:r w:rsidRPr="00B55E3E">
        <w:tab/>
        <w:t xml:space="preserve">for the newest entry of the PCell in the </w:t>
      </w:r>
      <w:r w:rsidRPr="00B55E3E">
        <w:rPr>
          <w:i/>
          <w:iCs/>
        </w:rPr>
        <w:t>mobili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31DC83BB" w14:textId="77777777" w:rsidR="00A8221D" w:rsidRPr="00B55E3E" w:rsidRDefault="00A8221D" w:rsidP="00A8221D">
      <w:pPr>
        <w:pStyle w:val="B4"/>
      </w:pPr>
      <w:r w:rsidRPr="00B55E3E">
        <w:t>4&gt;</w:t>
      </w:r>
      <w:r w:rsidRPr="00B55E3E">
        <w:tab/>
        <w:t>if the UE is configured with a PSCell:</w:t>
      </w:r>
    </w:p>
    <w:p w14:paraId="73B6646A"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the current PSCell information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7371B4A"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SCell:</w:t>
      </w:r>
    </w:p>
    <w:p w14:paraId="581EA532"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2AB45BA9" w14:textId="77777777" w:rsidR="00A8221D" w:rsidRPr="00B55E3E" w:rsidRDefault="00A8221D" w:rsidP="00A8221D">
      <w:pPr>
        <w:pStyle w:val="B4"/>
      </w:pPr>
      <w:r w:rsidRPr="00B55E3E">
        <w:t>4&gt;</w:t>
      </w:r>
      <w:r w:rsidRPr="00B55E3E">
        <w:tab/>
        <w:t>else:</w:t>
      </w:r>
    </w:p>
    <w:p w14:paraId="642D3CD5"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6839A6F"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last PSCell release or secondary cell radio link failure since connected to the current PCell in RRC_CONNECTED;</w:t>
      </w:r>
    </w:p>
    <w:p w14:paraId="71C8731B" w14:textId="77777777" w:rsidR="00A8221D" w:rsidRPr="00B55E3E" w:rsidRDefault="00A8221D" w:rsidP="00A8221D">
      <w:pPr>
        <w:pStyle w:val="B3"/>
      </w:pPr>
      <w:r w:rsidRPr="00B55E3E">
        <w:t>3&gt;</w:t>
      </w:r>
      <w:r w:rsidRPr="00B55E3E">
        <w:tab/>
        <w:t>else if the UE supports PSCell mobility history information:</w:t>
      </w:r>
    </w:p>
    <w:p w14:paraId="31F4CA65" w14:textId="77777777" w:rsidR="00A8221D" w:rsidRPr="00B55E3E" w:rsidRDefault="00A8221D" w:rsidP="00A8221D">
      <w:pPr>
        <w:pStyle w:val="B4"/>
      </w:pPr>
      <w:r w:rsidRPr="00B55E3E">
        <w:t>4&gt;</w:t>
      </w:r>
      <w:r w:rsidRPr="00B55E3E">
        <w:tab/>
        <w:t>if the UE is configured with a PSCell:</w:t>
      </w:r>
    </w:p>
    <w:p w14:paraId="17055AA3" w14:textId="77777777" w:rsidR="00A8221D" w:rsidRPr="00B55E3E" w:rsidRDefault="00A8221D" w:rsidP="00A8221D">
      <w:pPr>
        <w:pStyle w:val="B5"/>
      </w:pPr>
      <w:r w:rsidRPr="00B55E3E">
        <w:t>5&gt;</w:t>
      </w:r>
      <w:r w:rsidRPr="00B55E3E">
        <w:tab/>
        <w:t xml:space="preserve">for the newest entry of the PCell in the </w:t>
      </w:r>
      <w:r w:rsidRPr="00B55E3E">
        <w:rPr>
          <w:i/>
          <w:iCs/>
        </w:rPr>
        <w:t>mobilityHistoryReport</w:t>
      </w:r>
      <w:r w:rsidRPr="00B55E3E">
        <w:t xml:space="preserve">, include the current PSCell information in the </w:t>
      </w:r>
      <w:r w:rsidRPr="00B55E3E">
        <w:rPr>
          <w:i/>
          <w:iCs/>
        </w:rPr>
        <w:t xml:space="preserve">visitedPSCellInfoListReport, </w:t>
      </w:r>
      <w:r w:rsidRPr="00B55E3E">
        <w:t xml:space="preserve">possibly after removing the oldest PSCell entry of a PCell in the </w:t>
      </w:r>
      <w:r w:rsidRPr="00B55E3E">
        <w:rPr>
          <w:i/>
        </w:rPr>
        <w:t>mobilityHistoryReport</w:t>
      </w:r>
      <w:r w:rsidRPr="00B55E3E">
        <w:t>, if required, and set its fields as follows:</w:t>
      </w:r>
    </w:p>
    <w:p w14:paraId="4372DFCE"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or the physical cell identity and carrier frequency of the current PSCell:</w:t>
      </w:r>
    </w:p>
    <w:p w14:paraId="2900AB58"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19BA09B7" w14:textId="77777777" w:rsidR="00A8221D" w:rsidRPr="00B55E3E" w:rsidRDefault="00A8221D" w:rsidP="00A8221D">
      <w:pPr>
        <w:pStyle w:val="B5"/>
        <w:ind w:left="1418"/>
      </w:pPr>
      <w:r w:rsidRPr="00B55E3E">
        <w:t>4&gt;</w:t>
      </w:r>
      <w:r w:rsidRPr="00B55E3E">
        <w:tab/>
        <w:t>else:</w:t>
      </w:r>
    </w:p>
    <w:p w14:paraId="1113748B"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26AC1C7"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connected to the current PCell in RRC_CONNECTED;</w:t>
      </w:r>
    </w:p>
    <w:p w14:paraId="4498BB7F" w14:textId="77777777" w:rsidR="00A8221D" w:rsidRPr="00B55E3E" w:rsidRDefault="00A8221D" w:rsidP="00A8221D">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if the UE has successful handover related information available in </w:t>
      </w:r>
      <w:r w:rsidRPr="00B55E3E">
        <w:rPr>
          <w:i/>
        </w:rPr>
        <w:t>VarSuccessHO-Report</w:t>
      </w:r>
      <w:r w:rsidRPr="00B55E3E">
        <w:t xml:space="preserve"> and if the RPLMN is included in the </w:t>
      </w:r>
      <w:r w:rsidRPr="00B55E3E">
        <w:rPr>
          <w:i/>
        </w:rPr>
        <w:t>plmn-IdentityList</w:t>
      </w:r>
      <w:r w:rsidRPr="00B55E3E">
        <w:t xml:space="preserve"> stored in </w:t>
      </w:r>
      <w:r w:rsidRPr="00B55E3E">
        <w:rPr>
          <w:i/>
        </w:rPr>
        <w:t>VarSuccessHO-Report</w:t>
      </w:r>
      <w:r w:rsidRPr="00B55E3E">
        <w:t>:</w:t>
      </w:r>
    </w:p>
    <w:p w14:paraId="325DC690" w14:textId="77777777" w:rsidR="00A8221D" w:rsidRPr="00B55E3E" w:rsidRDefault="00A8221D" w:rsidP="00A8221D">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 and if </w:t>
      </w:r>
      <w:r w:rsidRPr="00B55E3E">
        <w:t>a PDCP PDU has been received from the source cell of the concerned HO and a non-duplicated PDCP PDU has been received from the target cell of the concerned HO</w:t>
      </w:r>
      <w:r w:rsidRPr="00B55E3E">
        <w:rPr>
          <w:iCs/>
        </w:rPr>
        <w:t>:</w:t>
      </w:r>
    </w:p>
    <w:p w14:paraId="52974A78" w14:textId="77777777" w:rsidR="00A8221D" w:rsidRPr="00B55E3E" w:rsidRDefault="00A8221D" w:rsidP="00A8221D">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110B45D" w14:textId="77777777" w:rsidR="00A8221D" w:rsidRPr="00B55E3E" w:rsidRDefault="00A8221D" w:rsidP="00A8221D">
      <w:pPr>
        <w:pStyle w:val="B2"/>
        <w:rPr>
          <w:iCs/>
        </w:rPr>
      </w:pPr>
      <w:r w:rsidRPr="00B55E3E">
        <w:lastRenderedPageBreak/>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48E4144C"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70EB9082" w14:textId="77777777" w:rsidR="00A8221D" w:rsidRPr="00B55E3E" w:rsidRDefault="00A8221D" w:rsidP="00A8221D">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1813B075" w14:textId="77777777" w:rsidR="00A8221D" w:rsidRPr="00B55E3E" w:rsidRDefault="00A8221D" w:rsidP="00A8221D">
      <w:pPr>
        <w:pStyle w:val="B2"/>
      </w:pPr>
      <w:r w:rsidRPr="00B55E3E">
        <w:t>2&gt;</w:t>
      </w:r>
      <w:r w:rsidRPr="00B55E3E">
        <w:tab/>
        <w:t xml:space="preserve">include </w:t>
      </w:r>
      <w:r w:rsidRPr="00B55E3E">
        <w:rPr>
          <w:i/>
          <w:iCs/>
        </w:rPr>
        <w:t xml:space="preserve">coarseLocationInfo, </w:t>
      </w:r>
      <w:r w:rsidRPr="00B55E3E">
        <w:t>if available;</w:t>
      </w:r>
    </w:p>
    <w:p w14:paraId="46653B44" w14:textId="77777777" w:rsidR="00A8221D" w:rsidRPr="00B55E3E" w:rsidRDefault="00A8221D" w:rsidP="00A8221D">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349F7379"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641DC5A4" w14:textId="77777777" w:rsidR="00A8221D" w:rsidRPr="00B55E3E" w:rsidRDefault="00A8221D" w:rsidP="00A8221D">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653418DD" w14:textId="77777777" w:rsidR="00A8221D" w:rsidRPr="00B55E3E" w:rsidRDefault="00A8221D" w:rsidP="00A8221D">
      <w:pPr>
        <w:pStyle w:val="B1"/>
      </w:pPr>
      <w:r w:rsidRPr="00B55E3E">
        <w:t>1&gt;</w:t>
      </w:r>
      <w:r w:rsidRPr="00B55E3E">
        <w:tab/>
        <w:t>else:</w:t>
      </w:r>
    </w:p>
    <w:p w14:paraId="1AAAD2E5"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2669514B" w14:textId="77777777" w:rsidR="00A8221D" w:rsidRPr="00B55E3E" w:rsidRDefault="00A8221D" w:rsidP="00A8221D">
      <w:pPr>
        <w:pStyle w:val="Heading4"/>
      </w:pPr>
      <w:bookmarkStart w:id="718" w:name="_Toc60776997"/>
      <w:bookmarkStart w:id="719" w:name="_Toc115428729"/>
      <w:r w:rsidRPr="00B55E3E">
        <w:t>5.7.10.4</w:t>
      </w:r>
      <w:r w:rsidRPr="00B55E3E">
        <w:tab/>
        <w:t>Actions upon successful completion of a random-access procedure</w:t>
      </w:r>
      <w:bookmarkEnd w:id="718"/>
      <w:r w:rsidRPr="00B55E3E">
        <w:t xml:space="preserve"> or on completion of a request of on-demand system information</w:t>
      </w:r>
      <w:bookmarkEnd w:id="719"/>
    </w:p>
    <w:p w14:paraId="31606345" w14:textId="77777777" w:rsidR="00A8221D" w:rsidRPr="00B55E3E" w:rsidRDefault="00A8221D" w:rsidP="00A8221D">
      <w:r w:rsidRPr="00B55E3E">
        <w:rPr>
          <w:lang w:eastAsia="zh-CN"/>
        </w:rPr>
        <w:t xml:space="preserve">Upon successfully performing </w:t>
      </w:r>
      <w:r w:rsidRPr="00B55E3E">
        <w:rPr>
          <w:rFonts w:eastAsiaTheme="minorEastAsia"/>
          <w:lang w:eastAsia="zh-CN"/>
        </w:rPr>
        <w:t>random-access procedure initialized with 4-step or 2-step RA type</w:t>
      </w:r>
      <w:r w:rsidRPr="00B55E3E">
        <w:rPr>
          <w:lang w:eastAsia="zh-CN"/>
        </w:rPr>
        <w:t>, or upon failed or successfully completed on-demand system information acquisition procedure in RRC_IDLE or RRC_INACTIVE state, the UE shall:</w:t>
      </w:r>
    </w:p>
    <w:p w14:paraId="59CD0A4F" w14:textId="77777777" w:rsidR="00A8221D" w:rsidRPr="00B55E3E" w:rsidRDefault="00A8221D" w:rsidP="00A8221D">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2A11540A" w14:textId="77777777" w:rsidR="00A8221D" w:rsidRPr="00B55E3E" w:rsidRDefault="00A8221D" w:rsidP="00A8221D">
      <w:pPr>
        <w:pStyle w:val="B2"/>
      </w:pPr>
      <w:r w:rsidRPr="00B55E3E">
        <w:t>2&gt;</w:t>
      </w:r>
      <w:r w:rsidRPr="00B55E3E">
        <w:tab/>
        <w:t xml:space="preserve">clear the information included in </w:t>
      </w:r>
      <w:r w:rsidRPr="00B55E3E">
        <w:rPr>
          <w:i/>
        </w:rPr>
        <w:t>VarRA-Report</w:t>
      </w:r>
      <w:r w:rsidRPr="00B55E3E">
        <w:t>;</w:t>
      </w:r>
    </w:p>
    <w:p w14:paraId="75D1C737" w14:textId="77777777" w:rsidR="00A8221D" w:rsidRPr="00B55E3E" w:rsidRDefault="00A8221D" w:rsidP="00A8221D">
      <w:pPr>
        <w:pStyle w:val="B1"/>
      </w:pPr>
      <w:r w:rsidRPr="00B55E3E">
        <w:t>1&gt;</w:t>
      </w:r>
      <w:r w:rsidRPr="00B55E3E">
        <w:tab/>
        <w:t xml:space="preserve">if the number of </w:t>
      </w:r>
      <w:r w:rsidRPr="00B55E3E">
        <w:rPr>
          <w:i/>
          <w:iCs/>
        </w:rPr>
        <w:t>RA-Report</w:t>
      </w:r>
      <w:r w:rsidRPr="00B55E3E">
        <w:rPr>
          <w:lang w:eastAsia="ko-KR"/>
        </w:rPr>
        <w:t xml:space="preserve"> entries stored in the </w:t>
      </w:r>
      <w:r w:rsidRPr="00B55E3E">
        <w:rPr>
          <w:i/>
        </w:rPr>
        <w:t>ra-ReportList</w:t>
      </w:r>
      <w:r w:rsidRPr="00B55E3E">
        <w:t xml:space="preserve"> in </w:t>
      </w:r>
      <w:r w:rsidRPr="00B55E3E">
        <w:rPr>
          <w:i/>
        </w:rPr>
        <w:t>VarRA-Report</w:t>
      </w:r>
      <w:r w:rsidRPr="00B55E3E">
        <w:t xml:space="preserve"> is less than </w:t>
      </w:r>
      <w:r w:rsidRPr="00B55E3E">
        <w:rPr>
          <w:i/>
        </w:rPr>
        <w:t>maxRAReport</w:t>
      </w:r>
      <w:r w:rsidRPr="00B55E3E">
        <w:t>:</w:t>
      </w:r>
    </w:p>
    <w:p w14:paraId="0BD4830B" w14:textId="77777777" w:rsidR="00A8221D" w:rsidRPr="00B55E3E" w:rsidRDefault="00A8221D" w:rsidP="00A8221D">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72B3EC6C" w14:textId="77777777" w:rsidR="00A8221D" w:rsidRPr="00B55E3E" w:rsidRDefault="00A8221D" w:rsidP="00A8221D">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7B81EA9C" w14:textId="77777777" w:rsidR="00A8221D" w:rsidRPr="00B55E3E" w:rsidRDefault="00A8221D" w:rsidP="00A8221D">
      <w:pPr>
        <w:pStyle w:val="B3"/>
        <w:rPr>
          <w:lang w:eastAsia="ko-KR"/>
        </w:rPr>
      </w:pPr>
      <w:r w:rsidRPr="00B55E3E">
        <w:t>3&gt;</w:t>
      </w:r>
      <w:r w:rsidRPr="00B55E3E">
        <w:tab/>
      </w:r>
      <w:r w:rsidRPr="00B55E3E">
        <w:rPr>
          <w:lang w:eastAsia="ko-KR"/>
        </w:rPr>
        <w:t xml:space="preserve">append the following contents associated to the successfully completed random-access procedure or the failed or successfully completed on-demand system information acquisition procedure as a new entry in the </w:t>
      </w:r>
      <w:r w:rsidRPr="00B55E3E">
        <w:rPr>
          <w:i/>
        </w:rPr>
        <w:t>VarRA-Report</w:t>
      </w:r>
      <w:r w:rsidRPr="00B55E3E">
        <w:rPr>
          <w:lang w:eastAsia="ko-KR"/>
        </w:rPr>
        <w:t>:</w:t>
      </w:r>
    </w:p>
    <w:p w14:paraId="42125AC8" w14:textId="77777777" w:rsidR="00A8221D" w:rsidRPr="00B55E3E" w:rsidRDefault="00A8221D" w:rsidP="00A8221D">
      <w:pPr>
        <w:pStyle w:val="B4"/>
        <w:rPr>
          <w:rFonts w:eastAsia="DengXian"/>
        </w:rPr>
      </w:pPr>
      <w:r w:rsidRPr="00B55E3E">
        <w:rPr>
          <w:rFonts w:eastAsia="DengXian"/>
        </w:rPr>
        <w:t>4&gt;</w:t>
      </w:r>
      <w:r w:rsidRPr="00B55E3E">
        <w:rPr>
          <w:rFonts w:eastAsia="DengXian"/>
        </w:rPr>
        <w:tab/>
        <w:t>if the list of EPLMNs has been stored by the UE:</w:t>
      </w:r>
    </w:p>
    <w:p w14:paraId="55318B17"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r w:rsidRPr="00B55E3E">
        <w:rPr>
          <w:i/>
        </w:rPr>
        <w:t xml:space="preserve">plmn-IdentityList </w:t>
      </w:r>
      <w:r w:rsidRPr="00B55E3E">
        <w:t xml:space="preserve">to include the list of EPLMNs stored by the UE (i.e. includes the RPLMN) without exceeding the limit of </w:t>
      </w:r>
      <w:r w:rsidRPr="00B55E3E">
        <w:rPr>
          <w:i/>
          <w:iCs/>
        </w:rPr>
        <w:t>maxPLMN</w:t>
      </w:r>
      <w:r w:rsidRPr="00B55E3E">
        <w:t>;</w:t>
      </w:r>
    </w:p>
    <w:p w14:paraId="68B1C26D" w14:textId="77777777" w:rsidR="00A8221D" w:rsidRPr="00B55E3E" w:rsidRDefault="00A8221D" w:rsidP="00A8221D">
      <w:pPr>
        <w:pStyle w:val="B4"/>
      </w:pPr>
      <w:r w:rsidRPr="00B55E3E">
        <w:t>4&gt;</w:t>
      </w:r>
      <w:r w:rsidRPr="00B55E3E">
        <w:tab/>
        <w:t>else:</w:t>
      </w:r>
    </w:p>
    <w:p w14:paraId="067CBDF9" w14:textId="77777777" w:rsidR="00A8221D" w:rsidRPr="00B55E3E" w:rsidRDefault="00A8221D" w:rsidP="00A8221D">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see TS 24.501 [23]) from the PLMN(s) included in the </w:t>
      </w:r>
      <w:r w:rsidRPr="00B55E3E">
        <w:rPr>
          <w:i/>
          <w:iCs/>
        </w:rPr>
        <w:t>plmn-IdentityInfoList</w:t>
      </w:r>
      <w:r w:rsidRPr="00B55E3E">
        <w:t xml:space="preserve"> in SIB1;</w:t>
      </w:r>
    </w:p>
    <w:p w14:paraId="7A909BEC" w14:textId="77777777" w:rsidR="00A8221D" w:rsidRPr="00B55E3E" w:rsidRDefault="00A8221D" w:rsidP="00A8221D">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18BA9BDB" w14:textId="77777777" w:rsidR="00A8221D" w:rsidRPr="00B55E3E" w:rsidRDefault="00A8221D" w:rsidP="00A8221D">
      <w:pPr>
        <w:pStyle w:val="B4"/>
      </w:pPr>
      <w:r w:rsidRPr="00B55E3E">
        <w:t>4&gt;</w:t>
      </w:r>
      <w:r w:rsidRPr="00B55E3E">
        <w:tab/>
        <w:t>if the corresponding random-access procedure was performed on an SCell of MCG:</w:t>
      </w:r>
    </w:p>
    <w:p w14:paraId="49F9E26C"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70161D" w14:textId="77777777" w:rsidR="00A8221D" w:rsidRPr="00B55E3E" w:rsidRDefault="00A8221D" w:rsidP="00A8221D">
      <w:pPr>
        <w:pStyle w:val="B4"/>
      </w:pPr>
      <w:r w:rsidRPr="00B55E3E">
        <w:t>4&gt;</w:t>
      </w:r>
      <w:r w:rsidRPr="00B55E3E">
        <w:tab/>
        <w:t>if the corresponding random-access procedure was performed on an SCell of SCG:</w:t>
      </w:r>
    </w:p>
    <w:p w14:paraId="710D17F2"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1E5C8EB6" w14:textId="77777777" w:rsidR="00A8221D" w:rsidRPr="00B55E3E" w:rsidRDefault="00A8221D" w:rsidP="00A8221D">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FDB8FE4"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clause 5.7.10.5.</w:t>
      </w:r>
    </w:p>
    <w:p w14:paraId="052C0B61" w14:textId="77777777" w:rsidR="00A8221D" w:rsidRPr="00B55E3E" w:rsidRDefault="00A8221D" w:rsidP="00A8221D">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or the failed or successfully completed on-demand system information acquisition procedure related information is added to the </w:t>
      </w:r>
      <w:r w:rsidRPr="00B55E3E">
        <w:rPr>
          <w:i/>
        </w:rPr>
        <w:t>VarRA-Report</w:t>
      </w:r>
      <w:r w:rsidRPr="00B55E3E">
        <w:t>.</w:t>
      </w:r>
    </w:p>
    <w:p w14:paraId="05BD2AC9" w14:textId="77777777" w:rsidR="00A8221D" w:rsidRPr="00B55E3E" w:rsidRDefault="00A8221D" w:rsidP="00A8221D">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451F0A61" w14:textId="77777777" w:rsidR="00A8221D" w:rsidRPr="00B55E3E" w:rsidRDefault="00A8221D" w:rsidP="00A8221D">
      <w:pPr>
        <w:pStyle w:val="Heading4"/>
        <w:rPr>
          <w:rFonts w:eastAsia="SimSun"/>
          <w:lang w:eastAsia="zh-CN"/>
        </w:rPr>
      </w:pPr>
      <w:bookmarkStart w:id="720" w:name="_Toc60776998"/>
      <w:bookmarkStart w:id="721"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20"/>
      <w:bookmarkEnd w:id="721"/>
    </w:p>
    <w:p w14:paraId="52DE0F44" w14:textId="77777777" w:rsidR="00A8221D" w:rsidRPr="00B55E3E" w:rsidRDefault="00A8221D" w:rsidP="00A8221D">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2BFC905A"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133A8EB6"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48819091" w14:textId="77777777" w:rsidR="00A8221D" w:rsidRPr="00B55E3E" w:rsidRDefault="00A8221D" w:rsidP="00A8221D">
      <w:pPr>
        <w:pStyle w:val="B1"/>
      </w:pPr>
      <w:r w:rsidRPr="00B55E3E">
        <w:t>1&gt;</w:t>
      </w:r>
      <w:r w:rsidRPr="00B55E3E">
        <w:tab/>
        <w:t>if contention based random-access resources are used in the random-access procedure:</w:t>
      </w:r>
    </w:p>
    <w:p w14:paraId="2D93EA36"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1E8CE3CC"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1E0BDC3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480BA197"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0142EA83" w14:textId="77777777" w:rsidR="00A8221D" w:rsidRPr="00B55E3E" w:rsidRDefault="00A8221D" w:rsidP="00A8221D">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F2B5018"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3BACA4E0" w14:textId="77777777" w:rsidR="00A8221D" w:rsidRPr="00B55E3E" w:rsidRDefault="00A8221D" w:rsidP="00A8221D">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693E0A00"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requencyStart</w:t>
      </w:r>
      <w:r w:rsidRPr="00B55E3E">
        <w:rPr>
          <w:iCs/>
          <w:lang w:eastAsia="ko-KR"/>
        </w:rPr>
        <w:t xml:space="preserve"> if it is included in the </w:t>
      </w:r>
      <w:r w:rsidRPr="00B55E3E">
        <w:rPr>
          <w:rFonts w:eastAsia="SimSun"/>
          <w:i/>
          <w:iCs/>
          <w:lang w:eastAsia="zh-CN"/>
        </w:rPr>
        <w:t>ra-InformationCommon</w:t>
      </w:r>
      <w:r w:rsidRPr="00B55E3E">
        <w:rPr>
          <w:lang w:eastAsia="ko-KR"/>
        </w:rPr>
        <w:t>;</w:t>
      </w:r>
    </w:p>
    <w:p w14:paraId="0C12A008"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41921A5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1-SubcarrierSpacing</w:t>
      </w:r>
      <w:r w:rsidRPr="00B55E3E">
        <w:rPr>
          <w:lang w:eastAsia="ko-KR"/>
        </w:rPr>
        <w:t xml:space="preserve"> associated to the 4 step random-access resources used in the random-access procedure is available, and if its value is different from the value of </w:t>
      </w:r>
      <w:r w:rsidRPr="00B55E3E">
        <w:rPr>
          <w:i/>
          <w:iCs/>
          <w:lang w:eastAsia="ko-KR"/>
        </w:rPr>
        <w:t xml:space="preserve">msgA-SubcarrierSpacing </w:t>
      </w:r>
      <w:r w:rsidRPr="00B55E3E">
        <w:rPr>
          <w:iCs/>
          <w:lang w:eastAsia="ko-KR"/>
        </w:rPr>
        <w:t xml:space="preserve">if it is included in the </w:t>
      </w:r>
      <w:r w:rsidRPr="00B55E3E">
        <w:rPr>
          <w:rFonts w:eastAsia="SimSun"/>
          <w:i/>
          <w:iCs/>
          <w:lang w:eastAsia="zh-CN"/>
        </w:rPr>
        <w:t>ra-InformationCommon</w:t>
      </w:r>
      <w:r w:rsidRPr="00B55E3E">
        <w:rPr>
          <w:rFonts w:eastAsia="SimSun"/>
        </w:rPr>
        <w:t>:</w:t>
      </w:r>
    </w:p>
    <w:p w14:paraId="1D084CE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r w:rsidRPr="00B55E3E">
        <w:rPr>
          <w:rFonts w:eastAsia="DengXian"/>
        </w:rPr>
        <w:t>;</w:t>
      </w:r>
    </w:p>
    <w:p w14:paraId="6279F0BC"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7B154172"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4-step random-access procedure, and if its value is different from the value of </w:t>
      </w:r>
      <w:r w:rsidRPr="00B55E3E">
        <w:rPr>
          <w:rFonts w:eastAsia="DengXian"/>
          <w:i/>
          <w:iCs/>
        </w:rPr>
        <w:t>msgA-SCS-From-prach-ConfigurationIndex</w:t>
      </w:r>
      <w:r w:rsidRPr="00B55E3E">
        <w:rPr>
          <w:rFonts w:eastAsia="DengXian"/>
        </w:rPr>
        <w:t xml:space="preserve"> if it is included in the </w:t>
      </w:r>
      <w:r w:rsidRPr="00B55E3E">
        <w:rPr>
          <w:rFonts w:eastAsia="SimSun"/>
          <w:i/>
          <w:iCs/>
          <w:lang w:eastAsia="zh-CN"/>
        </w:rPr>
        <w:t>ra-InformationCommon</w:t>
      </w:r>
      <w:r w:rsidRPr="00B55E3E">
        <w:rPr>
          <w:rFonts w:eastAsia="DengXian"/>
        </w:rPr>
        <w:t>;</w:t>
      </w:r>
    </w:p>
    <w:p w14:paraId="797CBADB" w14:textId="77777777" w:rsidR="00A8221D" w:rsidRPr="00B55E3E" w:rsidRDefault="00A8221D" w:rsidP="00A8221D">
      <w:pPr>
        <w:pStyle w:val="B1"/>
      </w:pPr>
      <w:r w:rsidRPr="00B55E3E">
        <w:t>1&gt;</w:t>
      </w:r>
      <w:r w:rsidRPr="00B55E3E">
        <w:tab/>
        <w:t>if contention free random-access resources are used in the random-access procedure:</w:t>
      </w:r>
    </w:p>
    <w:p w14:paraId="41195AEB"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associated to the 4 step random-access resources</w:t>
      </w:r>
      <w:r w:rsidRPr="00B55E3E">
        <w:t xml:space="preserve"> if used in the random-access procedure</w:t>
      </w:r>
      <w:r w:rsidRPr="00B55E3E">
        <w:rPr>
          <w:lang w:eastAsia="ko-KR"/>
        </w:rPr>
        <w:t>;</w:t>
      </w:r>
    </w:p>
    <w:p w14:paraId="04C1D0DA" w14:textId="77777777" w:rsidR="00A8221D" w:rsidRPr="00B55E3E" w:rsidRDefault="00A8221D" w:rsidP="00A8221D">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4 step random-access resources used in the random-access procedure is available</w:t>
      </w:r>
      <w:r w:rsidRPr="00B55E3E">
        <w:rPr>
          <w:rFonts w:eastAsia="SimSun"/>
        </w:rPr>
        <w:t>:</w:t>
      </w:r>
    </w:p>
    <w:p w14:paraId="1A75E8C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associated to the 4 step random-access resources</w:t>
      </w:r>
      <w:r w:rsidRPr="00B55E3E">
        <w:t xml:space="preserve"> used in the random-access procedure</w:t>
      </w:r>
      <w:r w:rsidRPr="00B55E3E">
        <w:rPr>
          <w:rFonts w:eastAsia="DengXian"/>
        </w:rPr>
        <w:t>;</w:t>
      </w:r>
    </w:p>
    <w:p w14:paraId="386EF860"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143B409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Pr="00B55E3E">
        <w:rPr>
          <w:lang w:eastAsia="ko-KR"/>
        </w:rPr>
        <w:t xml:space="preserve">4 step </w:t>
      </w:r>
      <w:r w:rsidRPr="00B55E3E">
        <w:t>random-access procedure</w:t>
      </w:r>
      <w:r w:rsidRPr="00B55E3E">
        <w:rPr>
          <w:rFonts w:eastAsia="DengXian"/>
        </w:rPr>
        <w:t>;</w:t>
      </w:r>
    </w:p>
    <w:p w14:paraId="402884F1" w14:textId="77777777" w:rsidR="00A8221D" w:rsidRPr="00B55E3E" w:rsidRDefault="00A8221D" w:rsidP="00A8221D">
      <w:pPr>
        <w:pStyle w:val="B2"/>
      </w:pPr>
      <w:r w:rsidRPr="00B55E3E">
        <w:lastRenderedPageBreak/>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 access resources</w:t>
      </w:r>
      <w:r w:rsidRPr="00B55E3E">
        <w:t xml:space="preserve"> if used in the random-access procedure;</w:t>
      </w:r>
    </w:p>
    <w:p w14:paraId="6D80E6F7" w14:textId="77777777" w:rsidR="00A8221D" w:rsidRPr="00B55E3E" w:rsidRDefault="00A8221D" w:rsidP="00A8221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52994A2"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2737CAEB"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22705876"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else </w:t>
      </w:r>
      <w:r w:rsidRPr="00B55E3E">
        <w:rPr>
          <w:lang w:eastAsia="ko-KR"/>
        </w:rPr>
        <w:t>if only 2 step random-access resources are available in the UL BWP used in the random-access procedure</w:t>
      </w:r>
      <w:r w:rsidRPr="00B55E3E">
        <w:rPr>
          <w:rFonts w:eastAsia="SimSun"/>
        </w:rPr>
        <w:t>:</w:t>
      </w:r>
    </w:p>
    <w:p w14:paraId="4AFE7E7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2046354F"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4077D34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FF0C10D" w14:textId="77777777" w:rsidR="00A8221D" w:rsidRPr="00B55E3E" w:rsidRDefault="00A8221D" w:rsidP="00A8221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rPr>
        <w:t xml:space="preserve"> </w:t>
      </w:r>
      <w:r w:rsidRPr="00B55E3E">
        <w:rPr>
          <w:rFonts w:eastAsia="SimSun"/>
          <w:iCs/>
        </w:rPr>
        <w:t>as described in TS 38.321 [3]</w:t>
      </w:r>
      <w:r w:rsidRPr="00B55E3E">
        <w:rPr>
          <w:lang w:eastAsia="ko-KR"/>
        </w:rPr>
        <w:t>:</w:t>
      </w:r>
    </w:p>
    <w:p w14:paraId="622AF865"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25883161"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 and </w:t>
      </w:r>
      <w:r w:rsidRPr="00B55E3E">
        <w:rPr>
          <w:i/>
          <w:iCs/>
          <w:lang w:eastAsia="zh-CN"/>
        </w:rPr>
        <w:t>ra-Purpose</w:t>
      </w:r>
      <w:r w:rsidRPr="00B55E3E">
        <w:rPr>
          <w:lang w:eastAsia="zh-CN"/>
        </w:rPr>
        <w:t xml:space="preserve"> is set to </w:t>
      </w:r>
      <w:r w:rsidRPr="00B55E3E">
        <w:rPr>
          <w:i/>
          <w:iCs/>
        </w:rPr>
        <w:t>reconfigurationWithSync</w:t>
      </w:r>
      <w:r w:rsidRPr="00B55E3E">
        <w:rPr>
          <w:rFonts w:eastAsia="SimSun"/>
        </w:rPr>
        <w:t>:</w:t>
      </w:r>
    </w:p>
    <w:p w14:paraId="74DB2549"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1632539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23BC8079" w14:textId="77777777" w:rsidR="00A8221D" w:rsidRPr="00B55E3E" w:rsidRDefault="00A8221D" w:rsidP="00A8221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11996E8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463249AC" w14:textId="77777777" w:rsidR="00A8221D" w:rsidRPr="00B55E3E" w:rsidRDefault="00A8221D" w:rsidP="00A8221D">
      <w:pPr>
        <w:pStyle w:val="B1"/>
      </w:pPr>
      <w:r w:rsidRPr="00B55E3E">
        <w:t>1&gt;</w:t>
      </w:r>
      <w:r w:rsidRPr="00B55E3E">
        <w:tab/>
        <w:t xml:space="preserve">if the purpose of the random access procedure is to request on-demand system information (i.e., if the </w:t>
      </w:r>
      <w:r w:rsidRPr="00B55E3E">
        <w:rPr>
          <w:i/>
          <w:iCs/>
        </w:rPr>
        <w:t>raPurpose</w:t>
      </w:r>
      <w:r w:rsidRPr="00B55E3E">
        <w:t xml:space="preserve"> is set to </w:t>
      </w:r>
      <w:r w:rsidRPr="00B55E3E">
        <w:rPr>
          <w:i/>
          <w:iCs/>
        </w:rPr>
        <w:t>requestForOtherSI</w:t>
      </w:r>
      <w:r w:rsidRPr="00B55E3E">
        <w:t xml:space="preserve"> or </w:t>
      </w:r>
      <w:r w:rsidRPr="00B55E3E">
        <w:rPr>
          <w:i/>
          <w:iCs/>
        </w:rPr>
        <w:t>msg3RequestForOtherSI</w:t>
      </w:r>
      <w:r w:rsidRPr="00B55E3E">
        <w:t>):</w:t>
      </w:r>
    </w:p>
    <w:p w14:paraId="12412567" w14:textId="77777777" w:rsidR="00A8221D" w:rsidRPr="00B55E3E" w:rsidRDefault="00A8221D" w:rsidP="00A8221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684492B1"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29BC8BEF"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1511E6D"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600903D4" w14:textId="77777777" w:rsidR="00A8221D" w:rsidRPr="00B55E3E" w:rsidRDefault="00A8221D" w:rsidP="00A8221D">
      <w:pPr>
        <w:pStyle w:val="B1"/>
      </w:pPr>
      <w:r w:rsidRPr="00B55E3E">
        <w:t>1&gt;</w:t>
      </w:r>
      <w:r w:rsidRPr="00B55E3E">
        <w:tab/>
        <w:t>set the parameters associated to individual random-access attempt in the chronological order of att</w:t>
      </w:r>
      <w:r w:rsidRPr="00B55E3E">
        <w:rPr>
          <w:rFonts w:eastAsia="SimSun"/>
        </w:rPr>
        <w:t>e</w:t>
      </w:r>
      <w:r w:rsidRPr="00B55E3E">
        <w:t xml:space="preserve">mpts in the </w:t>
      </w:r>
      <w:r w:rsidRPr="00B55E3E">
        <w:rPr>
          <w:i/>
          <w:iCs/>
        </w:rPr>
        <w:t xml:space="preserve">perRAInfoList </w:t>
      </w:r>
      <w:r w:rsidRPr="00B55E3E">
        <w:t>as follows:</w:t>
      </w:r>
    </w:p>
    <w:p w14:paraId="54E4B9C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65B6DD8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335C8723" w14:textId="77777777" w:rsidR="00A8221D" w:rsidRPr="00B55E3E" w:rsidRDefault="00A8221D" w:rsidP="00A8221D">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7FB92B6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7DC3A2AD" w14:textId="77777777" w:rsidR="00A8221D" w:rsidRPr="00B55E3E" w:rsidRDefault="00A8221D" w:rsidP="00A8221D">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5544BBF6"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48EBA29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true</w:t>
      </w:r>
      <w:r w:rsidRPr="00B55E3E">
        <w:t>;</w:t>
      </w:r>
    </w:p>
    <w:p w14:paraId="12CA1723" w14:textId="77777777" w:rsidR="00A8221D" w:rsidRPr="00B55E3E" w:rsidRDefault="00A8221D" w:rsidP="00A8221D">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6DE652BC" w14:textId="77777777" w:rsidR="00A8221D" w:rsidRPr="00B55E3E" w:rsidRDefault="00A8221D" w:rsidP="00A8221D">
      <w:pPr>
        <w:pStyle w:val="B6"/>
      </w:pPr>
      <w:r w:rsidRPr="00B55E3E">
        <w:rPr>
          <w:rFonts w:eastAsia="SimSun"/>
          <w:lang w:eastAsia="zh-CN"/>
        </w:rPr>
        <w:lastRenderedPageBreak/>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false</w:t>
      </w:r>
      <w:r w:rsidRPr="00B55E3E">
        <w:t>;</w:t>
      </w:r>
    </w:p>
    <w:p w14:paraId="3800D8E7" w14:textId="77777777" w:rsidR="00A8221D" w:rsidRPr="00B55E3E" w:rsidRDefault="00A8221D" w:rsidP="00A8221D">
      <w:pPr>
        <w:pStyle w:val="B4"/>
      </w:pPr>
      <w:r w:rsidRPr="00B55E3E">
        <w:t>4&gt;</w:t>
      </w:r>
      <w:r w:rsidRPr="00B55E3E">
        <w:tab/>
        <w:t>if the random access attempt is a 2-step random access attempt:</w:t>
      </w:r>
    </w:p>
    <w:p w14:paraId="138DF142"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476D3490"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w:t>
      </w:r>
      <w:r w:rsidRPr="00B55E3E">
        <w:rPr>
          <w:i/>
        </w:rPr>
        <w:t xml:space="preserve">fallbackToFourStepRA </w:t>
      </w:r>
      <w:r w:rsidRPr="00B55E3E">
        <w:t xml:space="preserve">to </w:t>
      </w:r>
      <w:r w:rsidRPr="00B55E3E">
        <w:rPr>
          <w:i/>
          <w:lang w:eastAsia="zh-CN"/>
        </w:rPr>
        <w:t>true</w:t>
      </w:r>
      <w:r w:rsidRPr="00B55E3E">
        <w:t>;</w:t>
      </w:r>
    </w:p>
    <w:p w14:paraId="43864C02" w14:textId="77777777" w:rsidR="00A8221D" w:rsidRPr="00B55E3E" w:rsidRDefault="00A8221D" w:rsidP="00A8221D">
      <w:pPr>
        <w:pStyle w:val="B4"/>
      </w:pPr>
      <w:r w:rsidRPr="00B55E3E">
        <w:t>4&gt;</w:t>
      </w:r>
      <w:r w:rsidRPr="00B55E3E">
        <w:tab/>
        <w:t>if the random-access attempt is performed on the contention based random-access resource; or</w:t>
      </w:r>
    </w:p>
    <w:p w14:paraId="121EBE73" w14:textId="77777777" w:rsidR="00A8221D" w:rsidRPr="00B55E3E" w:rsidRDefault="00A8221D" w:rsidP="00A8221D">
      <w:pPr>
        <w:pStyle w:val="B4"/>
      </w:pPr>
      <w:r w:rsidRPr="00B55E3E">
        <w:t>4&gt;</w:t>
      </w:r>
      <w:r w:rsidRPr="00B55E3E">
        <w:tab/>
        <w:t>if the random-access attempt is performed on the contention free random-access resource and if the random-access procedure was initiated due to the PDCCH ordering:</w:t>
      </w:r>
    </w:p>
    <w:p w14:paraId="407CED76" w14:textId="77777777" w:rsidR="00A8221D" w:rsidRPr="00B55E3E" w:rsidRDefault="00A8221D" w:rsidP="00A8221D">
      <w:pPr>
        <w:pStyle w:val="B5"/>
      </w:pPr>
      <w:r w:rsidRPr="00B55E3E">
        <w:rPr>
          <w:lang w:eastAsia="zh-CN"/>
        </w:rPr>
        <w:t>5</w:t>
      </w:r>
      <w:r w:rsidRPr="00B55E3E">
        <w:t>&gt;</w:t>
      </w:r>
      <w:r w:rsidRPr="00B55E3E">
        <w:rPr>
          <w:lang w:eastAsia="zh-CN"/>
        </w:rPr>
        <w:tab/>
      </w:r>
      <w:r w:rsidRPr="00B55E3E">
        <w:t xml:space="preserve">if the random access attempt is a 4-step random access attempt and the SS/PBCH block RSRP of the SS/PBCH block corresponding to the random-access resource used in the random-access attempt is above </w:t>
      </w:r>
      <w:r w:rsidRPr="00B55E3E">
        <w:rPr>
          <w:i/>
          <w:iCs/>
        </w:rPr>
        <w:t>rsrp-ThresholdSSB</w:t>
      </w:r>
      <w:r w:rsidRPr="00B55E3E">
        <w:t>; or</w:t>
      </w:r>
    </w:p>
    <w:p w14:paraId="13AE9DBD" w14:textId="77777777" w:rsidR="00A8221D" w:rsidRPr="00B55E3E" w:rsidRDefault="00A8221D" w:rsidP="00A8221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2CE61548"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true</w:t>
      </w:r>
      <w:r w:rsidRPr="00B55E3E">
        <w:t>;</w:t>
      </w:r>
    </w:p>
    <w:p w14:paraId="11CB38C9"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else:</w:t>
      </w:r>
    </w:p>
    <w:p w14:paraId="3C4E3164"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false</w:t>
      </w:r>
      <w:r w:rsidRPr="00B55E3E">
        <w:t>;</w:t>
      </w:r>
    </w:p>
    <w:p w14:paraId="1EC98FEA"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5A2BB88"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3F011ABC" w14:textId="77777777" w:rsidR="00A8221D" w:rsidRPr="00B55E3E" w:rsidRDefault="00A8221D" w:rsidP="00A8221D">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286B7F55" w14:textId="77777777" w:rsidR="00A8221D" w:rsidRPr="00B55E3E" w:rsidRDefault="00A8221D" w:rsidP="00A8221D">
      <w:pPr>
        <w:pStyle w:val="NO"/>
      </w:pPr>
      <w:r w:rsidRPr="00B55E3E">
        <w:t>NOTE 1:</w:t>
      </w:r>
      <w:r w:rsidRPr="00B55E3E">
        <w:tab/>
        <w:t>Void.</w:t>
      </w:r>
    </w:p>
    <w:p w14:paraId="3F009BF9" w14:textId="77777777" w:rsidR="00A8221D" w:rsidRPr="00B55E3E" w:rsidRDefault="00A8221D" w:rsidP="00A8221D">
      <w:pPr>
        <w:pStyle w:val="Heading4"/>
      </w:pPr>
      <w:bookmarkStart w:id="722" w:name="_Toc115428731"/>
      <w:bookmarkStart w:id="723" w:name="_Toc60776999"/>
      <w:r w:rsidRPr="00B55E3E">
        <w:t>5.7.10.6</w:t>
      </w:r>
      <w:r w:rsidRPr="00B55E3E">
        <w:tab/>
        <w:t>Actions for the successful handover report determination</w:t>
      </w:r>
      <w:bookmarkEnd w:id="722"/>
    </w:p>
    <w:p w14:paraId="156C6CDC" w14:textId="77777777" w:rsidR="00A8221D" w:rsidRPr="00B55E3E" w:rsidRDefault="00A8221D" w:rsidP="00A8221D">
      <w:r w:rsidRPr="00B55E3E">
        <w:t>The UE shall for the PCell:</w:t>
      </w:r>
    </w:p>
    <w:p w14:paraId="7B98FFBF" w14:textId="77777777" w:rsidR="00A8221D" w:rsidRPr="00B55E3E" w:rsidRDefault="00A8221D" w:rsidP="00A8221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 or</w:t>
      </w:r>
    </w:p>
    <w:p w14:paraId="37983BB2" w14:textId="77777777" w:rsidR="00A8221D" w:rsidRPr="00B55E3E" w:rsidRDefault="00A8221D" w:rsidP="00A8221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 or</w:t>
      </w:r>
    </w:p>
    <w:p w14:paraId="6636F880" w14:textId="77777777" w:rsidR="00A8221D" w:rsidRPr="00B55E3E" w:rsidRDefault="00A8221D" w:rsidP="00A8221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 or</w:t>
      </w:r>
    </w:p>
    <w:p w14:paraId="65E8225C" w14:textId="77777777" w:rsidR="00A8221D" w:rsidRPr="00B55E3E" w:rsidRDefault="00A8221D" w:rsidP="00A8221D">
      <w:pPr>
        <w:pStyle w:val="B1"/>
      </w:pPr>
      <w:r w:rsidRPr="00B55E3E">
        <w:t>1&gt;</w:t>
      </w:r>
      <w:r w:rsidRPr="00B55E3E">
        <w:tab/>
        <w:t xml:space="preserve">if </w:t>
      </w:r>
      <w:r w:rsidRPr="00B55E3E">
        <w:rPr>
          <w:i/>
          <w:iCs/>
        </w:rPr>
        <w:t>sourceDAPS-FailureReporting</w:t>
      </w:r>
      <w:r w:rsidRPr="00B55E3E">
        <w:t xml:space="preserve"> is included in the </w:t>
      </w:r>
      <w:r w:rsidRPr="00B55E3E">
        <w:rPr>
          <w:i/>
        </w:rPr>
        <w:t>successHO-Config</w:t>
      </w:r>
      <w:r w:rsidRPr="00B55E3E">
        <w:t xml:space="preserve"> before executing the last reconfiguration with sync and is set to </w:t>
      </w:r>
      <w:r w:rsidRPr="00B55E3E">
        <w:rPr>
          <w:i/>
        </w:rPr>
        <w:t>true</w:t>
      </w:r>
      <w:r w:rsidRPr="00B55E3E">
        <w:t xml:space="preserve"> and if the last executed handover was a DAPS handover and if an RLF occurred at the source PCell during the DAPS handover while T304 was running:</w:t>
      </w:r>
    </w:p>
    <w:p w14:paraId="157B17CA" w14:textId="77777777" w:rsidR="00A8221D" w:rsidRPr="00B55E3E" w:rsidRDefault="00A8221D" w:rsidP="00A8221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2E4C573B" w14:textId="77777777" w:rsidR="00A8221D" w:rsidRPr="00B55E3E" w:rsidRDefault="00A8221D" w:rsidP="00A8221D">
      <w:pPr>
        <w:pStyle w:val="B3"/>
      </w:pPr>
      <w:r w:rsidRPr="00B55E3E">
        <w:t>3&gt;</w:t>
      </w:r>
      <w:r w:rsidRPr="00B55E3E">
        <w:tab/>
        <w:t xml:space="preserve">clear the information included in </w:t>
      </w:r>
      <w:r w:rsidRPr="00B55E3E">
        <w:rPr>
          <w:i/>
        </w:rPr>
        <w:t>VarSuccessHO-Report</w:t>
      </w:r>
      <w:r w:rsidRPr="00B55E3E">
        <w:t>, if any;</w:t>
      </w:r>
    </w:p>
    <w:p w14:paraId="41BB4AC6" w14:textId="77777777" w:rsidR="00A8221D" w:rsidRPr="00B55E3E" w:rsidRDefault="00A8221D" w:rsidP="00A8221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49306DB0" w14:textId="77777777" w:rsidR="00A8221D" w:rsidRPr="00B55E3E" w:rsidRDefault="00A8221D" w:rsidP="00A8221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61ECD805" w14:textId="77777777" w:rsidR="00A8221D" w:rsidRPr="00B55E3E" w:rsidRDefault="00A8221D" w:rsidP="00A8221D">
      <w:pPr>
        <w:pStyle w:val="B3"/>
        <w:rPr>
          <w:iCs/>
        </w:rPr>
      </w:pPr>
      <w:r w:rsidRPr="00B55E3E">
        <w:lastRenderedPageBreak/>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562824E9" w14:textId="77777777" w:rsidR="00A8221D" w:rsidRPr="00B55E3E" w:rsidRDefault="00A8221D" w:rsidP="00A8221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 if available, of the source PCell;</w:t>
      </w:r>
    </w:p>
    <w:p w14:paraId="5D1CEA77" w14:textId="77777777" w:rsidR="00A8221D" w:rsidRPr="00B55E3E" w:rsidRDefault="00A8221D" w:rsidP="00A8221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395BBFAE"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0FD557FF" w14:textId="77777777" w:rsidR="00A8221D" w:rsidRPr="00B55E3E" w:rsidRDefault="00A8221D" w:rsidP="00A8221D">
      <w:pPr>
        <w:pStyle w:val="B4"/>
      </w:pPr>
      <w:r w:rsidRPr="00B55E3E">
        <w:t>4&gt;</w:t>
      </w:r>
      <w:r w:rsidRPr="00B55E3E">
        <w:tab/>
        <w:t>if the last executed handover was a DAPS handover and if an RLF occurred at the source PCell during the DAPS handover while T304 was running:</w:t>
      </w:r>
    </w:p>
    <w:p w14:paraId="069D86B1" w14:textId="77777777" w:rsidR="00A8221D" w:rsidRPr="00B55E3E" w:rsidRDefault="00A8221D" w:rsidP="00A8221D">
      <w:pPr>
        <w:pStyle w:val="B5"/>
        <w:rPr>
          <w:iCs/>
        </w:rPr>
      </w:pPr>
      <w:r w:rsidRPr="00B55E3E">
        <w:t>5&gt;</w:t>
      </w:r>
      <w:r w:rsidRPr="00B55E3E">
        <w:tab/>
        <w:t xml:space="preserve">set the </w:t>
      </w:r>
      <w:r w:rsidRPr="00B55E3E">
        <w:rPr>
          <w:rFonts w:eastAsia="DengXian"/>
          <w:i/>
        </w:rPr>
        <w:t>rlf-InSourceDAPS</w:t>
      </w:r>
      <w:r w:rsidRPr="00B55E3E">
        <w:t xml:space="preserve"> in </w:t>
      </w:r>
      <w:r w:rsidRPr="00B55E3E">
        <w:rPr>
          <w:i/>
        </w:rPr>
        <w:t>sourceCellInfo</w:t>
      </w:r>
      <w:r w:rsidRPr="00B55E3E">
        <w:t xml:space="preserve"> to </w:t>
      </w:r>
      <w:r w:rsidRPr="00B55E3E">
        <w:rPr>
          <w:i/>
        </w:rPr>
        <w:t>true</w:t>
      </w:r>
      <w:r w:rsidRPr="00B55E3E">
        <w:rPr>
          <w:iCs/>
        </w:rPr>
        <w:t>;</w:t>
      </w:r>
    </w:p>
    <w:p w14:paraId="6444D87D" w14:textId="77777777" w:rsidR="00A8221D" w:rsidRPr="00B55E3E" w:rsidRDefault="00A8221D" w:rsidP="00A8221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40322959" w14:textId="77777777" w:rsidR="00A8221D" w:rsidRPr="00B55E3E" w:rsidRDefault="00A8221D" w:rsidP="00A8221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 if available, of the target PCell;</w:t>
      </w:r>
    </w:p>
    <w:p w14:paraId="5F69116C" w14:textId="77777777" w:rsidR="00A8221D" w:rsidRPr="00B55E3E" w:rsidRDefault="00A8221D" w:rsidP="00A8221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5CCE511F"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720AF9E3" w14:textId="77777777" w:rsidR="00A8221D" w:rsidRPr="00B55E3E" w:rsidRDefault="00A8221D" w:rsidP="00A8221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2A215B53" w14:textId="77777777" w:rsidR="00A8221D" w:rsidRPr="00B55E3E" w:rsidRDefault="00A8221D" w:rsidP="00A8221D">
      <w:pPr>
        <w:pStyle w:val="B5"/>
      </w:pPr>
      <w:r w:rsidRPr="00B55E3E">
        <w:t>5&gt;</w:t>
      </w:r>
      <w:r w:rsidRPr="00B55E3E">
        <w:tab/>
        <w:t xml:space="preserve">set the </w:t>
      </w:r>
      <w:r w:rsidRPr="00B55E3E">
        <w:rPr>
          <w:i/>
        </w:rPr>
        <w:t>timeSinceCHO-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5CB93B51" w14:textId="77777777" w:rsidR="00A8221D" w:rsidRPr="00B55E3E" w:rsidRDefault="00A8221D" w:rsidP="00A8221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w:t>
      </w:r>
    </w:p>
    <w:p w14:paraId="49258D28" w14:textId="77777777" w:rsidR="00A8221D" w:rsidRPr="00B55E3E" w:rsidRDefault="00A8221D" w:rsidP="00A8221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40A5259A"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to include the random-access related information associated to the random access procedure in the target PCell, as specified in clause 5.7.10.5;</w:t>
      </w:r>
    </w:p>
    <w:p w14:paraId="1AA05845" w14:textId="77777777" w:rsidR="00A8221D" w:rsidRPr="00B55E3E" w:rsidRDefault="00A8221D" w:rsidP="00A8221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w:t>
      </w:r>
    </w:p>
    <w:p w14:paraId="146701F2" w14:textId="77777777" w:rsidR="00A8221D" w:rsidRPr="00B55E3E" w:rsidRDefault="00A8221D" w:rsidP="00A8221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4EC26134" w14:textId="77777777" w:rsidR="00A8221D" w:rsidRPr="00B55E3E" w:rsidRDefault="00A8221D" w:rsidP="00A8221D">
      <w:pPr>
        <w:pStyle w:val="B3"/>
      </w:pPr>
      <w:r w:rsidRPr="00B55E3E">
        <w:t>3&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w:t>
      </w:r>
    </w:p>
    <w:p w14:paraId="1217DBE3" w14:textId="77777777" w:rsidR="00A8221D" w:rsidRPr="00B55E3E" w:rsidRDefault="00A8221D" w:rsidP="00A8221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385B5EB2" w14:textId="77777777" w:rsidR="00A8221D" w:rsidRPr="00B55E3E" w:rsidRDefault="00A8221D" w:rsidP="00A8221D">
      <w:pPr>
        <w:pStyle w:val="B3"/>
      </w:pPr>
      <w:r w:rsidRPr="00B55E3E">
        <w:t>3&gt;</w:t>
      </w:r>
      <w:r w:rsidRPr="00B55E3E">
        <w:tab/>
        <w:t xml:space="preserve">if </w:t>
      </w:r>
      <w:r w:rsidRPr="00B55E3E">
        <w:rPr>
          <w:i/>
          <w:iCs/>
        </w:rPr>
        <w:t>sourceDAPS-FailureReporting</w:t>
      </w:r>
      <w:r w:rsidRPr="00B55E3E">
        <w:t xml:space="preserve"> included in the </w:t>
      </w:r>
      <w:r w:rsidRPr="00B55E3E">
        <w:rPr>
          <w:i/>
          <w:iCs/>
        </w:rPr>
        <w:t>successHO-Config</w:t>
      </w:r>
      <w:r w:rsidRPr="00B55E3E">
        <w:t xml:space="preserve"> if 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244C943A" w14:textId="77777777" w:rsidR="00A8221D" w:rsidRPr="00B55E3E" w:rsidRDefault="00A8221D" w:rsidP="00A8221D">
      <w:pPr>
        <w:pStyle w:val="B4"/>
      </w:pPr>
      <w:r w:rsidRPr="00B55E3E">
        <w:lastRenderedPageBreak/>
        <w:t>4&gt;</w:t>
      </w:r>
      <w:r w:rsidRPr="00B55E3E">
        <w:tab/>
        <w:t xml:space="preserve">set </w:t>
      </w:r>
      <w:r w:rsidRPr="00B55E3E">
        <w:rPr>
          <w:i/>
          <w:iCs/>
        </w:rPr>
        <w:t xml:space="preserve">sourceDAPS-Failure </w:t>
      </w:r>
      <w:r w:rsidRPr="00B55E3E">
        <w:t>in</w:t>
      </w:r>
      <w:r w:rsidRPr="00B55E3E">
        <w:rPr>
          <w:i/>
          <w:iCs/>
        </w:rPr>
        <w:t xml:space="preserve"> shr-Cause</w:t>
      </w:r>
      <w:r w:rsidRPr="00B55E3E">
        <w:t xml:space="preserve"> to </w:t>
      </w:r>
      <w:r w:rsidRPr="00B55E3E">
        <w:rPr>
          <w:i/>
          <w:iCs/>
        </w:rPr>
        <w:t>true</w:t>
      </w:r>
      <w:r w:rsidRPr="00B55E3E">
        <w:t>;</w:t>
      </w:r>
    </w:p>
    <w:p w14:paraId="28DF4C70" w14:textId="77777777" w:rsidR="00A8221D" w:rsidRPr="00B55E3E" w:rsidRDefault="00A8221D" w:rsidP="00A8221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19843696" w14:textId="77777777" w:rsidR="00A8221D" w:rsidRPr="00B55E3E" w:rsidRDefault="00A8221D" w:rsidP="00A8221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002EE06D"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SS/PBCH block-based measurement quantities are available:</w:t>
      </w:r>
    </w:p>
    <w:p w14:paraId="21647776" w14:textId="77777777" w:rsidR="00A8221D" w:rsidRPr="00B55E3E" w:rsidRDefault="00A8221D" w:rsidP="00A8221D">
      <w:pPr>
        <w:pStyle w:val="B6"/>
        <w:rPr>
          <w:rFonts w:eastAsia="SimSu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2647B6BF"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283A8D30"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CSI-RS measurement quantities are available:</w:t>
      </w:r>
    </w:p>
    <w:p w14:paraId="69472F12" w14:textId="77777777" w:rsidR="00A8221D" w:rsidRPr="00B55E3E" w:rsidRDefault="00A8221D" w:rsidP="00A8221D">
      <w:pPr>
        <w:pStyle w:val="B6"/>
        <w:rPr>
          <w:rFonts w:eastAsia="SimSun"/>
          <w:lang w:eastAsia="zh-C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6AE5AE10"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08538491" w14:textId="77777777" w:rsidR="00A8221D" w:rsidRPr="00B55E3E" w:rsidRDefault="00A8221D" w:rsidP="00A8221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07115FC2" w14:textId="77777777" w:rsidR="00A8221D" w:rsidRPr="00B55E3E" w:rsidRDefault="00A8221D" w:rsidP="00A8221D">
      <w:pPr>
        <w:pStyle w:val="B4"/>
      </w:pPr>
      <w:r w:rsidRPr="00B55E3E">
        <w:t>4&gt;</w:t>
      </w:r>
      <w:r w:rsidRPr="00B55E3E">
        <w:tab/>
        <w:t xml:space="preserve">if measurements are available for the </w:t>
      </w:r>
      <w:r w:rsidRPr="00B55E3E">
        <w:rPr>
          <w:i/>
          <w:iCs/>
        </w:rPr>
        <w:t>measObjectEUTRA</w:t>
      </w:r>
      <w:r w:rsidRPr="00B55E3E">
        <w:t>:</w:t>
      </w:r>
    </w:p>
    <w:p w14:paraId="409347FB"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D3D2BFE" w14:textId="77777777" w:rsidR="00A8221D" w:rsidRPr="00B55E3E" w:rsidRDefault="00A8221D" w:rsidP="00A8221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5ECD97D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104835BC" w14:textId="77777777" w:rsidR="00A8221D" w:rsidRPr="00B55E3E" w:rsidRDefault="00A8221D" w:rsidP="00A8221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D421A1B" w14:textId="77777777" w:rsidR="00A8221D" w:rsidRPr="00B55E3E" w:rsidRDefault="00A8221D" w:rsidP="00A8221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2BF0491D"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3C31A611"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xml:space="preserve"> configured by the source PCell and </w:t>
      </w:r>
      <w:r w:rsidRPr="00B55E3E">
        <w:rPr>
          <w:i/>
          <w:iCs/>
        </w:rPr>
        <w:t>thresholdPercentageT304</w:t>
      </w:r>
      <w:r w:rsidRPr="00B55E3E">
        <w:t xml:space="preserve"> if configured by the target PCell.</w:t>
      </w:r>
    </w:p>
    <w:p w14:paraId="57BCAD6C" w14:textId="77777777" w:rsidR="00A8221D" w:rsidRPr="00B55E3E" w:rsidRDefault="00A8221D" w:rsidP="00A8221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7C55DA81" w14:textId="77777777" w:rsidR="00A8221D" w:rsidRPr="00B55E3E" w:rsidRDefault="00A8221D" w:rsidP="00A8221D">
      <w:pPr>
        <w:pStyle w:val="Heading3"/>
      </w:pPr>
      <w:bookmarkStart w:id="724" w:name="_Toc115428732"/>
      <w:r w:rsidRPr="00B55E3E">
        <w:lastRenderedPageBreak/>
        <w:t>5.7.12</w:t>
      </w:r>
      <w:r w:rsidRPr="00B55E3E">
        <w:tab/>
        <w:t>IAB Other Information</w:t>
      </w:r>
      <w:bookmarkEnd w:id="723"/>
      <w:bookmarkEnd w:id="724"/>
    </w:p>
    <w:p w14:paraId="04AC71A4" w14:textId="77777777" w:rsidR="00A8221D" w:rsidRPr="00B55E3E" w:rsidRDefault="00A8221D" w:rsidP="00A8221D">
      <w:pPr>
        <w:pStyle w:val="Heading4"/>
      </w:pPr>
      <w:bookmarkStart w:id="725" w:name="_Toc60777000"/>
      <w:bookmarkStart w:id="726" w:name="_Toc115428733"/>
      <w:r w:rsidRPr="00B55E3E">
        <w:t>5.7.12.1</w:t>
      </w:r>
      <w:r w:rsidRPr="00B55E3E">
        <w:tab/>
        <w:t>General</w:t>
      </w:r>
      <w:bookmarkEnd w:id="725"/>
      <w:bookmarkEnd w:id="726"/>
    </w:p>
    <w:p w14:paraId="66904DE8" w14:textId="77777777" w:rsidR="00A8221D" w:rsidRPr="00B55E3E" w:rsidRDefault="00A8221D" w:rsidP="00A8221D">
      <w:pPr>
        <w:pStyle w:val="TH"/>
        <w:rPr>
          <w:sz w:val="22"/>
          <w:szCs w:val="22"/>
          <w:lang w:eastAsia="zh-CN"/>
        </w:rPr>
      </w:pPr>
      <w:r w:rsidRPr="00B55E3E">
        <w:object w:dxaOrig="6960" w:dyaOrig="2580" w14:anchorId="370B7EE8">
          <v:shape id="对象 44" o:spid="_x0000_i1069" type="#_x0000_t75" style="width:348pt;height:129.5pt" o:ole="">
            <v:imagedata r:id="rId101" o:title=""/>
          </v:shape>
          <o:OLEObject Type="Embed" ProgID="Word.Picture.8" ShapeID="对象 44" DrawAspect="Content" ObjectID="_1731142123" r:id="rId102"/>
        </w:object>
      </w:r>
    </w:p>
    <w:p w14:paraId="4909B95D" w14:textId="77777777" w:rsidR="00A8221D" w:rsidRPr="00B55E3E" w:rsidRDefault="00A8221D" w:rsidP="00A8221D">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1518F6D6" w14:textId="77777777" w:rsidR="00A8221D" w:rsidRPr="00B55E3E" w:rsidRDefault="00A8221D" w:rsidP="00A8221D">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79C21F3E" w14:textId="77777777" w:rsidR="00A8221D" w:rsidRPr="00B55E3E" w:rsidRDefault="00A8221D" w:rsidP="00A8221D">
      <w:pPr>
        <w:pStyle w:val="Heading4"/>
      </w:pPr>
      <w:bookmarkStart w:id="727" w:name="_Toc60777001"/>
      <w:bookmarkStart w:id="728" w:name="_Toc115428734"/>
      <w:r w:rsidRPr="00B55E3E">
        <w:t>5.7.12.2</w:t>
      </w:r>
      <w:r w:rsidRPr="00B55E3E">
        <w:tab/>
        <w:t>Initiation</w:t>
      </w:r>
      <w:bookmarkEnd w:id="727"/>
      <w:bookmarkEnd w:id="728"/>
    </w:p>
    <w:p w14:paraId="273593DF" w14:textId="77777777" w:rsidR="00A8221D" w:rsidRPr="00B55E3E" w:rsidRDefault="00A8221D" w:rsidP="00A8221D">
      <w:r w:rsidRPr="00B55E3E">
        <w:t>Upon initiation of the procedure, the IAB-MT shall:</w:t>
      </w:r>
    </w:p>
    <w:p w14:paraId="4D769FB6" w14:textId="77777777" w:rsidR="00A8221D" w:rsidRPr="00B55E3E" w:rsidRDefault="00A8221D" w:rsidP="00A8221D">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5AD9F0D1" w14:textId="77777777" w:rsidR="00A8221D" w:rsidRPr="00B55E3E" w:rsidRDefault="00A8221D" w:rsidP="00A8221D">
      <w:pPr>
        <w:pStyle w:val="Heading4"/>
      </w:pPr>
      <w:bookmarkStart w:id="729" w:name="_Toc60777002"/>
      <w:bookmarkStart w:id="730"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9"/>
      <w:bookmarkEnd w:id="730"/>
    </w:p>
    <w:p w14:paraId="75F86ABF" w14:textId="77777777" w:rsidR="00A8221D" w:rsidRPr="00B55E3E" w:rsidRDefault="00A8221D" w:rsidP="00A8221D">
      <w:r w:rsidRPr="00B55E3E">
        <w:t xml:space="preserve">The IAB-MT shall set the contents of </w:t>
      </w:r>
      <w:r w:rsidRPr="00B55E3E">
        <w:rPr>
          <w:i/>
        </w:rPr>
        <w:t xml:space="preserve">IABOtherInformation </w:t>
      </w:r>
      <w:r w:rsidRPr="00B55E3E">
        <w:t>message as follows:</w:t>
      </w:r>
    </w:p>
    <w:p w14:paraId="56242602" w14:textId="77777777" w:rsidR="00A8221D" w:rsidRPr="00B55E3E" w:rsidRDefault="00A8221D" w:rsidP="00A8221D">
      <w:pPr>
        <w:pStyle w:val="B1"/>
      </w:pPr>
      <w:r w:rsidRPr="00B55E3E">
        <w:t>1&gt;</w:t>
      </w:r>
      <w:r w:rsidRPr="00B55E3E">
        <w:tab/>
        <w:t>if the procedure is used to request IP addresses:</w:t>
      </w:r>
    </w:p>
    <w:p w14:paraId="43D3080C" w14:textId="77777777" w:rsidR="00A8221D" w:rsidRPr="00B55E3E" w:rsidRDefault="00A8221D" w:rsidP="00A8221D">
      <w:pPr>
        <w:pStyle w:val="B2"/>
      </w:pPr>
      <w:r w:rsidRPr="00B55E3E">
        <w:t>2&gt;</w:t>
      </w:r>
      <w:r w:rsidRPr="00B55E3E">
        <w:tab/>
        <w:t>if IPv4 addresses are requested:</w:t>
      </w:r>
    </w:p>
    <w:p w14:paraId="11E88EBA" w14:textId="77777777" w:rsidR="00A8221D" w:rsidRPr="00B55E3E" w:rsidRDefault="00A8221D" w:rsidP="00A8221D">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21B82B4C" w14:textId="77777777" w:rsidR="00A8221D" w:rsidRPr="00B55E3E" w:rsidRDefault="00A8221D" w:rsidP="00A8221D">
      <w:pPr>
        <w:pStyle w:val="B2"/>
      </w:pPr>
      <w:r w:rsidRPr="00B55E3E">
        <w:t>2&gt;</w:t>
      </w:r>
      <w:r w:rsidRPr="00B55E3E">
        <w:tab/>
        <w:t>if IPv6 addresses or IPv6 address prefixes are requested:</w:t>
      </w:r>
    </w:p>
    <w:p w14:paraId="3161BF27" w14:textId="77777777" w:rsidR="00A8221D" w:rsidRPr="00B55E3E" w:rsidRDefault="00A8221D" w:rsidP="00A8221D">
      <w:pPr>
        <w:pStyle w:val="B3"/>
      </w:pPr>
      <w:r w:rsidRPr="00B55E3E">
        <w:t>3&gt;</w:t>
      </w:r>
      <w:r w:rsidRPr="00B55E3E">
        <w:tab/>
        <w:t>if IPv6 addresses are requested:</w:t>
      </w:r>
    </w:p>
    <w:p w14:paraId="0DEF0C05" w14:textId="77777777" w:rsidR="00A8221D" w:rsidRPr="00B55E3E" w:rsidRDefault="00A8221D" w:rsidP="00A8221D">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26ACCEEB" w14:textId="77777777" w:rsidR="00A8221D" w:rsidRPr="00B55E3E" w:rsidRDefault="00A8221D" w:rsidP="00A8221D">
      <w:pPr>
        <w:pStyle w:val="B3"/>
      </w:pPr>
      <w:r w:rsidRPr="00B55E3E">
        <w:t>3&gt;</w:t>
      </w:r>
      <w:r w:rsidRPr="00B55E3E">
        <w:tab/>
        <w:t>else if IPv6 address prefixes are requested:</w:t>
      </w:r>
    </w:p>
    <w:p w14:paraId="4E8AE290"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41229C4F" w14:textId="77777777" w:rsidR="00A8221D" w:rsidRPr="00B55E3E" w:rsidRDefault="00A8221D" w:rsidP="00A8221D">
      <w:pPr>
        <w:pStyle w:val="B1"/>
      </w:pPr>
      <w:r w:rsidRPr="00B55E3E">
        <w:t>1&gt;</w:t>
      </w:r>
      <w:r w:rsidRPr="00B55E3E">
        <w:tab/>
        <w:t>if the procedure is used to report IP addresses:</w:t>
      </w:r>
    </w:p>
    <w:p w14:paraId="67D34F0D" w14:textId="77777777" w:rsidR="00A8221D" w:rsidRPr="00B55E3E" w:rsidRDefault="00A8221D" w:rsidP="00A8221D">
      <w:pPr>
        <w:pStyle w:val="B2"/>
      </w:pPr>
      <w:r w:rsidRPr="00B55E3E">
        <w:t>2&gt;</w:t>
      </w:r>
      <w:r w:rsidRPr="00B55E3E">
        <w:tab/>
        <w:t>if IPv4 addresses are reported:</w:t>
      </w:r>
    </w:p>
    <w:p w14:paraId="308C8316" w14:textId="77777777" w:rsidR="00A8221D" w:rsidRPr="00B55E3E" w:rsidRDefault="00A8221D" w:rsidP="00A8221D">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Pr="00B55E3E">
        <w:t>:</w:t>
      </w:r>
    </w:p>
    <w:p w14:paraId="198DA2E9" w14:textId="77777777" w:rsidR="00A8221D" w:rsidRPr="00B55E3E" w:rsidRDefault="00A8221D" w:rsidP="00A8221D">
      <w:pPr>
        <w:pStyle w:val="B4"/>
      </w:pPr>
      <w:r w:rsidRPr="00B55E3E">
        <w:t>4&gt;</w:t>
      </w:r>
      <w:r w:rsidRPr="00B55E3E">
        <w:tab/>
        <w:t>if IPv4 addresses are used for F1-C traffic:</w:t>
      </w:r>
    </w:p>
    <w:p w14:paraId="69AF75CC" w14:textId="77777777" w:rsidR="00A8221D" w:rsidRPr="00B55E3E" w:rsidRDefault="00A8221D" w:rsidP="00A8221D">
      <w:pPr>
        <w:pStyle w:val="B5"/>
      </w:pPr>
      <w:r w:rsidRPr="00B55E3E">
        <w:t>5&gt;</w:t>
      </w:r>
      <w:r w:rsidRPr="00B55E3E">
        <w:tab/>
        <w:t xml:space="preserve">include these addresses in </w:t>
      </w:r>
      <w:r w:rsidRPr="00B55E3E">
        <w:rPr>
          <w:i/>
        </w:rPr>
        <w:t>f1-C-Traffic-IP-Address</w:t>
      </w:r>
      <w:r w:rsidRPr="00B55E3E">
        <w:t>.</w:t>
      </w:r>
    </w:p>
    <w:p w14:paraId="0B46F2F2" w14:textId="77777777" w:rsidR="00A8221D" w:rsidRPr="00B55E3E" w:rsidRDefault="00A8221D" w:rsidP="00A8221D">
      <w:pPr>
        <w:pStyle w:val="B4"/>
      </w:pPr>
      <w:r w:rsidRPr="00B55E3E">
        <w:t>4&gt;</w:t>
      </w:r>
      <w:r w:rsidRPr="00B55E3E">
        <w:tab/>
        <w:t>if IPv4 addresses are used for F1-U traffic:</w:t>
      </w:r>
    </w:p>
    <w:p w14:paraId="3BE2ED9B" w14:textId="77777777" w:rsidR="00A8221D" w:rsidRPr="00B55E3E" w:rsidRDefault="00A8221D" w:rsidP="00A8221D">
      <w:pPr>
        <w:pStyle w:val="B5"/>
      </w:pPr>
      <w:r w:rsidRPr="00B55E3E">
        <w:t>5&gt;</w:t>
      </w:r>
      <w:r w:rsidRPr="00B55E3E">
        <w:tab/>
        <w:t xml:space="preserve">include these addresses in </w:t>
      </w:r>
      <w:r w:rsidRPr="00B55E3E">
        <w:rPr>
          <w:i/>
        </w:rPr>
        <w:t>f1-U-Traffic-IP-Address</w:t>
      </w:r>
      <w:r w:rsidRPr="00B55E3E">
        <w:t>.</w:t>
      </w:r>
    </w:p>
    <w:p w14:paraId="0BC215EC" w14:textId="77777777" w:rsidR="00A8221D" w:rsidRPr="00B55E3E" w:rsidRDefault="00A8221D" w:rsidP="00A8221D">
      <w:pPr>
        <w:pStyle w:val="B4"/>
      </w:pPr>
      <w:r w:rsidRPr="00B55E3E">
        <w:t>4&gt;</w:t>
      </w:r>
      <w:r w:rsidRPr="00B55E3E">
        <w:tab/>
        <w:t>if IPv4 address are used for non-F1 traffic:</w:t>
      </w:r>
    </w:p>
    <w:p w14:paraId="2FCFC492" w14:textId="77777777" w:rsidR="00A8221D" w:rsidRPr="00B55E3E" w:rsidRDefault="00A8221D" w:rsidP="00A8221D">
      <w:pPr>
        <w:pStyle w:val="B5"/>
      </w:pPr>
      <w:r w:rsidRPr="00B55E3E">
        <w:t>5&gt;</w:t>
      </w:r>
      <w:r w:rsidRPr="00B55E3E">
        <w:tab/>
        <w:t xml:space="preserve">include these addresses in </w:t>
      </w:r>
      <w:r w:rsidRPr="00B55E3E">
        <w:rPr>
          <w:i/>
        </w:rPr>
        <w:t>non-f1-Traffic-IP-Address</w:t>
      </w:r>
      <w:r w:rsidRPr="00B55E3E">
        <w:t>.</w:t>
      </w:r>
    </w:p>
    <w:p w14:paraId="50B4D39A" w14:textId="77777777" w:rsidR="00A8221D" w:rsidRPr="00B55E3E" w:rsidRDefault="00A8221D" w:rsidP="00A8221D">
      <w:pPr>
        <w:pStyle w:val="B4"/>
      </w:pPr>
      <w:r w:rsidRPr="00B55E3E">
        <w:t>4&gt;</w:t>
      </w:r>
      <w:r w:rsidRPr="00B55E3E">
        <w:tab/>
        <w:t>if IPv4 addresses are used for all traffic:</w:t>
      </w:r>
    </w:p>
    <w:p w14:paraId="4426AE7C" w14:textId="77777777" w:rsidR="00A8221D" w:rsidRPr="00B55E3E" w:rsidRDefault="00A8221D" w:rsidP="00A8221D">
      <w:pPr>
        <w:pStyle w:val="B5"/>
      </w:pPr>
      <w:r w:rsidRPr="00B55E3E">
        <w:t>5&gt;</w:t>
      </w:r>
      <w:r w:rsidRPr="00B55E3E">
        <w:tab/>
        <w:t xml:space="preserve">include these addresses in </w:t>
      </w:r>
      <w:r w:rsidRPr="00B55E3E">
        <w:rPr>
          <w:i/>
        </w:rPr>
        <w:t>all-Traffic-IAB-IP-Address</w:t>
      </w:r>
      <w:r w:rsidRPr="00B55E3E">
        <w:t>.</w:t>
      </w:r>
    </w:p>
    <w:p w14:paraId="1B00A856" w14:textId="77777777" w:rsidR="00A8221D" w:rsidRPr="00B55E3E" w:rsidRDefault="00A8221D" w:rsidP="00A8221D">
      <w:pPr>
        <w:pStyle w:val="B2"/>
      </w:pPr>
      <w:r w:rsidRPr="00B55E3E">
        <w:t>2&gt;</w:t>
      </w:r>
      <w:r w:rsidRPr="00B55E3E">
        <w:tab/>
        <w:t>if IPv6 addresses or IPv6 address prefixes are reported:</w:t>
      </w:r>
    </w:p>
    <w:p w14:paraId="0346A431" w14:textId="77777777" w:rsidR="00A8221D" w:rsidRPr="00B55E3E" w:rsidRDefault="00A8221D" w:rsidP="00A8221D">
      <w:pPr>
        <w:pStyle w:val="B3"/>
      </w:pPr>
      <w:r w:rsidRPr="00B55E3E">
        <w:lastRenderedPageBreak/>
        <w:t>3&gt;</w:t>
      </w:r>
      <w:r w:rsidRPr="00B55E3E">
        <w:tab/>
        <w:t>if IPv6 addresses are reported:</w:t>
      </w:r>
    </w:p>
    <w:p w14:paraId="4815A113" w14:textId="77777777" w:rsidR="00A8221D" w:rsidRPr="00B55E3E" w:rsidRDefault="00A8221D" w:rsidP="00A8221D">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0D1355E" w14:textId="77777777" w:rsidR="00A8221D" w:rsidRPr="00B55E3E" w:rsidRDefault="00A8221D" w:rsidP="00A8221D">
      <w:pPr>
        <w:pStyle w:val="B5"/>
      </w:pPr>
      <w:r w:rsidRPr="00B55E3E">
        <w:t>5&gt;</w:t>
      </w:r>
      <w:r w:rsidRPr="00B55E3E">
        <w:tab/>
        <w:t>if IPv6 addresses are used for F1-C traffic:</w:t>
      </w:r>
    </w:p>
    <w:p w14:paraId="74F90AFF" w14:textId="77777777" w:rsidR="00A8221D" w:rsidRPr="00B55E3E" w:rsidRDefault="00A8221D" w:rsidP="00A8221D">
      <w:pPr>
        <w:pStyle w:val="B6"/>
      </w:pPr>
      <w:r w:rsidRPr="00B55E3E">
        <w:t>6&gt;</w:t>
      </w:r>
      <w:r w:rsidRPr="00B55E3E">
        <w:rPr>
          <w:rStyle w:val="B5Char"/>
        </w:rPr>
        <w:tab/>
      </w:r>
      <w:r w:rsidRPr="00B55E3E">
        <w:t xml:space="preserve">include these addresses in </w:t>
      </w:r>
      <w:r w:rsidRPr="00B55E3E">
        <w:rPr>
          <w:i/>
        </w:rPr>
        <w:t>f1-C-Traffic-IP-Address</w:t>
      </w:r>
      <w:r w:rsidRPr="00B55E3E">
        <w:t>.</w:t>
      </w:r>
    </w:p>
    <w:p w14:paraId="1127CD28" w14:textId="77777777" w:rsidR="00A8221D" w:rsidRPr="00B55E3E" w:rsidRDefault="00A8221D" w:rsidP="00A8221D">
      <w:pPr>
        <w:pStyle w:val="B5"/>
      </w:pPr>
      <w:r w:rsidRPr="00B55E3E">
        <w:t>5&gt;</w:t>
      </w:r>
      <w:r w:rsidRPr="00B55E3E">
        <w:tab/>
        <w:t>if IPv6 addresses are used for F1-U traffic:</w:t>
      </w:r>
    </w:p>
    <w:p w14:paraId="3EF62191" w14:textId="77777777" w:rsidR="00A8221D" w:rsidRPr="00B55E3E" w:rsidRDefault="00A8221D" w:rsidP="00A8221D">
      <w:pPr>
        <w:pStyle w:val="B6"/>
      </w:pPr>
      <w:r w:rsidRPr="00B55E3E">
        <w:t>6&gt;</w:t>
      </w:r>
      <w:r w:rsidRPr="00B55E3E">
        <w:tab/>
        <w:t xml:space="preserve">include these addresses in </w:t>
      </w:r>
      <w:r w:rsidRPr="00B55E3E">
        <w:rPr>
          <w:i/>
        </w:rPr>
        <w:t>f1-U-Traffic-IP-Address</w:t>
      </w:r>
      <w:r w:rsidRPr="00B55E3E">
        <w:t>.</w:t>
      </w:r>
    </w:p>
    <w:p w14:paraId="03728DB3" w14:textId="77777777" w:rsidR="00A8221D" w:rsidRPr="00B55E3E" w:rsidRDefault="00A8221D" w:rsidP="00A8221D">
      <w:pPr>
        <w:pStyle w:val="B5"/>
      </w:pPr>
      <w:r w:rsidRPr="00B55E3E">
        <w:t>5&gt;</w:t>
      </w:r>
      <w:r w:rsidRPr="00B55E3E">
        <w:tab/>
        <w:t>if IPv6 addresses are used for non-F1 traffic:</w:t>
      </w:r>
    </w:p>
    <w:p w14:paraId="5CB2AD38" w14:textId="77777777" w:rsidR="00A8221D" w:rsidRPr="00B55E3E" w:rsidRDefault="00A8221D" w:rsidP="00A8221D">
      <w:pPr>
        <w:pStyle w:val="B6"/>
      </w:pPr>
      <w:r w:rsidRPr="00B55E3E">
        <w:t>6&gt;</w:t>
      </w:r>
      <w:r w:rsidRPr="00B55E3E">
        <w:tab/>
        <w:t xml:space="preserve">include these addresses in </w:t>
      </w:r>
      <w:r w:rsidRPr="00B55E3E">
        <w:rPr>
          <w:i/>
        </w:rPr>
        <w:t>non-f1-Traffic-IP-Address</w:t>
      </w:r>
      <w:r w:rsidRPr="00B55E3E">
        <w:t>.</w:t>
      </w:r>
    </w:p>
    <w:p w14:paraId="4DAC2917" w14:textId="77777777" w:rsidR="00A8221D" w:rsidRPr="00B55E3E" w:rsidRDefault="00A8221D" w:rsidP="00A8221D">
      <w:pPr>
        <w:pStyle w:val="B5"/>
      </w:pPr>
      <w:r w:rsidRPr="00B55E3E">
        <w:t>5&gt;</w:t>
      </w:r>
      <w:r w:rsidRPr="00B55E3E">
        <w:tab/>
        <w:t>if IPv6 addresses are used for all traffic:</w:t>
      </w:r>
    </w:p>
    <w:p w14:paraId="60B138D6" w14:textId="77777777" w:rsidR="00A8221D" w:rsidRPr="00B55E3E" w:rsidRDefault="00A8221D" w:rsidP="00A8221D">
      <w:pPr>
        <w:pStyle w:val="B6"/>
      </w:pPr>
      <w:r w:rsidRPr="00B55E3E">
        <w:t>6&gt;</w:t>
      </w:r>
      <w:r w:rsidRPr="00B55E3E">
        <w:tab/>
        <w:t xml:space="preserve">include these addresses in </w:t>
      </w:r>
      <w:r w:rsidRPr="00B55E3E">
        <w:rPr>
          <w:i/>
        </w:rPr>
        <w:t>all-Traffic-IAB-IP-Address</w:t>
      </w:r>
      <w:r w:rsidRPr="00B55E3E">
        <w:t>.</w:t>
      </w:r>
    </w:p>
    <w:p w14:paraId="09DE4FA6" w14:textId="77777777" w:rsidR="00A8221D" w:rsidRPr="00B55E3E" w:rsidRDefault="00A8221D" w:rsidP="00A8221D">
      <w:pPr>
        <w:pStyle w:val="B3"/>
      </w:pPr>
      <w:r w:rsidRPr="00B55E3E">
        <w:t>3&gt;</w:t>
      </w:r>
      <w:r w:rsidRPr="00B55E3E">
        <w:tab/>
      </w:r>
      <w:r w:rsidRPr="00B55E3E">
        <w:rPr>
          <w:lang w:eastAsia="zh-CN"/>
        </w:rPr>
        <w:t xml:space="preserve">else </w:t>
      </w:r>
      <w:r w:rsidRPr="00B55E3E">
        <w:t>if IPv6 address prefixes are reported:</w:t>
      </w:r>
    </w:p>
    <w:p w14:paraId="30A247FB" w14:textId="77777777" w:rsidR="00A8221D" w:rsidRPr="00B55E3E" w:rsidRDefault="00A8221D" w:rsidP="00A8221D">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5CB03642" w14:textId="77777777" w:rsidR="00A8221D" w:rsidRPr="00B55E3E" w:rsidRDefault="00A8221D" w:rsidP="00A8221D">
      <w:pPr>
        <w:pStyle w:val="B5"/>
      </w:pPr>
      <w:r w:rsidRPr="00B55E3E">
        <w:t>5&gt;</w:t>
      </w:r>
      <w:r w:rsidRPr="00B55E3E">
        <w:tab/>
        <w:t>if this IPv6 address prefix is used for F1-C traffic:</w:t>
      </w:r>
    </w:p>
    <w:p w14:paraId="6F1E6627" w14:textId="77777777" w:rsidR="00A8221D" w:rsidRPr="00B55E3E" w:rsidRDefault="00A8221D" w:rsidP="00A8221D">
      <w:pPr>
        <w:pStyle w:val="B6"/>
      </w:pPr>
      <w:r w:rsidRPr="00B55E3E">
        <w:t>6&gt;</w:t>
      </w:r>
      <w:r w:rsidRPr="00B55E3E">
        <w:tab/>
        <w:t xml:space="preserve">include this prefix in </w:t>
      </w:r>
      <w:r w:rsidRPr="00B55E3E">
        <w:rPr>
          <w:i/>
        </w:rPr>
        <w:t>f1-C-Traffic-IP-Address</w:t>
      </w:r>
      <w:r w:rsidRPr="00B55E3E">
        <w:t>.</w:t>
      </w:r>
    </w:p>
    <w:p w14:paraId="7C41E0BF" w14:textId="77777777" w:rsidR="00A8221D" w:rsidRPr="00B55E3E" w:rsidRDefault="00A8221D" w:rsidP="00A8221D">
      <w:pPr>
        <w:pStyle w:val="B5"/>
      </w:pPr>
      <w:r w:rsidRPr="00B55E3E">
        <w:t>5&gt;</w:t>
      </w:r>
      <w:r w:rsidRPr="00B55E3E">
        <w:tab/>
        <w:t>if this IPv6 address prefix is used for F1-U traffic:</w:t>
      </w:r>
    </w:p>
    <w:p w14:paraId="065805E3" w14:textId="77777777" w:rsidR="00A8221D" w:rsidRPr="00B55E3E" w:rsidRDefault="00A8221D" w:rsidP="00A8221D">
      <w:pPr>
        <w:pStyle w:val="B6"/>
      </w:pPr>
      <w:r w:rsidRPr="00B55E3E">
        <w:t>6&gt;</w:t>
      </w:r>
      <w:r w:rsidRPr="00B55E3E">
        <w:tab/>
        <w:t xml:space="preserve">include this prefix in </w:t>
      </w:r>
      <w:r w:rsidRPr="00B55E3E">
        <w:rPr>
          <w:i/>
        </w:rPr>
        <w:t>f1-U-Traffic-IP-Address</w:t>
      </w:r>
      <w:r w:rsidRPr="00B55E3E">
        <w:t>.</w:t>
      </w:r>
    </w:p>
    <w:p w14:paraId="79E68ABC" w14:textId="77777777" w:rsidR="00A8221D" w:rsidRPr="00B55E3E" w:rsidRDefault="00A8221D" w:rsidP="00A8221D">
      <w:pPr>
        <w:pStyle w:val="B5"/>
      </w:pPr>
      <w:r w:rsidRPr="00B55E3E">
        <w:t>5&gt;</w:t>
      </w:r>
      <w:r w:rsidRPr="00B55E3E">
        <w:tab/>
        <w:t>if this IPv6 address prefix is used for non-F1 traffic:</w:t>
      </w:r>
    </w:p>
    <w:p w14:paraId="1C65541F" w14:textId="77777777" w:rsidR="00A8221D" w:rsidRPr="00B55E3E" w:rsidRDefault="00A8221D" w:rsidP="00A8221D">
      <w:pPr>
        <w:pStyle w:val="B6"/>
      </w:pPr>
      <w:r w:rsidRPr="00B55E3E">
        <w:t>6&gt;</w:t>
      </w:r>
      <w:r w:rsidRPr="00B55E3E">
        <w:tab/>
        <w:t xml:space="preserve">include this prefix in </w:t>
      </w:r>
      <w:r w:rsidRPr="00B55E3E">
        <w:rPr>
          <w:i/>
        </w:rPr>
        <w:t>non-f1-Traffic-IP-Address</w:t>
      </w:r>
      <w:r w:rsidRPr="00B55E3E">
        <w:t>.</w:t>
      </w:r>
    </w:p>
    <w:p w14:paraId="7658EC9F" w14:textId="77777777" w:rsidR="00A8221D" w:rsidRPr="00B55E3E" w:rsidRDefault="00A8221D" w:rsidP="00A8221D">
      <w:pPr>
        <w:pStyle w:val="B5"/>
      </w:pPr>
      <w:r w:rsidRPr="00B55E3E">
        <w:t>5&gt;</w:t>
      </w:r>
      <w:r w:rsidRPr="00B55E3E">
        <w:tab/>
        <w:t>if this IPv6 address prefix is used for all traffic:</w:t>
      </w:r>
    </w:p>
    <w:p w14:paraId="4C7A74EA" w14:textId="77777777" w:rsidR="00A8221D" w:rsidRPr="00B55E3E" w:rsidRDefault="00A8221D" w:rsidP="00A8221D">
      <w:pPr>
        <w:pStyle w:val="B6"/>
      </w:pPr>
      <w:r w:rsidRPr="00B55E3E">
        <w:t>6&gt;</w:t>
      </w:r>
      <w:r w:rsidRPr="00B55E3E">
        <w:tab/>
        <w:t xml:space="preserve">include this prefix in </w:t>
      </w:r>
      <w:r w:rsidRPr="00B55E3E">
        <w:rPr>
          <w:i/>
        </w:rPr>
        <w:t>all-Traffic-IAB-IP-Address.</w:t>
      </w:r>
    </w:p>
    <w:p w14:paraId="10E4173E" w14:textId="77777777" w:rsidR="00A8221D" w:rsidRPr="00B55E3E" w:rsidRDefault="00A8221D" w:rsidP="00A8221D">
      <w:pPr>
        <w:pStyle w:val="B1"/>
        <w:rPr>
          <w:lang w:eastAsia="en-US"/>
        </w:rPr>
      </w:pPr>
      <w:r w:rsidRPr="00B55E3E">
        <w:t>1&gt;</w:t>
      </w:r>
      <w:r w:rsidRPr="00B55E3E">
        <w:tab/>
        <w:t>if the IAB-MT is in (NG)EN-DC, or</w:t>
      </w:r>
    </w:p>
    <w:p w14:paraId="195C5E0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078FBE03" w14:textId="77777777" w:rsidR="00A8221D" w:rsidRPr="00B55E3E" w:rsidRDefault="00A8221D" w:rsidP="00A8221D">
      <w:pPr>
        <w:pStyle w:val="B2"/>
      </w:pPr>
      <w:r w:rsidRPr="00B55E3E">
        <w:t>2&gt;</w:t>
      </w:r>
      <w:r w:rsidRPr="00B55E3E">
        <w:tab/>
        <w:t>if SRB3 is configured:</w:t>
      </w:r>
    </w:p>
    <w:p w14:paraId="3079248D" w14:textId="77777777" w:rsidR="00A8221D" w:rsidRPr="00B55E3E" w:rsidRDefault="00A8221D" w:rsidP="00A8221D">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327BF630" w14:textId="77777777" w:rsidR="00A8221D" w:rsidRPr="00B55E3E" w:rsidRDefault="00A8221D" w:rsidP="00A8221D">
      <w:pPr>
        <w:pStyle w:val="B2"/>
      </w:pPr>
      <w:r w:rsidRPr="00B55E3E">
        <w:t>2&gt;</w:t>
      </w:r>
      <w:r w:rsidRPr="00B55E3E">
        <w:tab/>
        <w:t>else if the IAB-MT is in (NG)EN-DC:</w:t>
      </w:r>
    </w:p>
    <w:p w14:paraId="58A0556B" w14:textId="77777777" w:rsidR="00A8221D" w:rsidRPr="00B55E3E" w:rsidRDefault="00A8221D" w:rsidP="00A8221D">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19F9DCBD" w14:textId="77777777" w:rsidR="00A8221D" w:rsidRPr="00B55E3E" w:rsidRDefault="00A8221D" w:rsidP="00A8221D">
      <w:pPr>
        <w:pStyle w:val="B2"/>
      </w:pPr>
      <w:r w:rsidRPr="00B55E3E">
        <w:t>2&gt;</w:t>
      </w:r>
      <w:r w:rsidRPr="00B55E3E">
        <w:tab/>
        <w:t>else:</w:t>
      </w:r>
    </w:p>
    <w:p w14:paraId="21960399" w14:textId="77777777" w:rsidR="00A8221D" w:rsidRPr="00B55E3E" w:rsidRDefault="00A8221D" w:rsidP="00A8221D">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1314BC42" w14:textId="77777777" w:rsidR="00A8221D" w:rsidRPr="00B55E3E" w:rsidRDefault="00A8221D" w:rsidP="00A8221D">
      <w:pPr>
        <w:pStyle w:val="B1"/>
      </w:pPr>
      <w:r w:rsidRPr="00B55E3E">
        <w:t>1&gt;</w:t>
      </w:r>
      <w:r w:rsidRPr="00B55E3E">
        <w:tab/>
        <w:t>else:</w:t>
      </w:r>
    </w:p>
    <w:p w14:paraId="1D86E1E2" w14:textId="77777777" w:rsidR="00A8221D" w:rsidRPr="00B55E3E" w:rsidRDefault="00A8221D" w:rsidP="00A8221D">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5A944D87" w14:textId="77777777" w:rsidR="00A8221D" w:rsidRPr="00B55E3E" w:rsidRDefault="00A8221D" w:rsidP="00A8221D">
      <w:pPr>
        <w:pStyle w:val="Heading3"/>
      </w:pPr>
      <w:bookmarkStart w:id="731" w:name="_Toc115428736"/>
      <w:r w:rsidRPr="00B55E3E">
        <w:t>5.7.13</w:t>
      </w:r>
      <w:r w:rsidRPr="00B55E3E">
        <w:tab/>
        <w:t>RLM/BFD relaxation</w:t>
      </w:r>
      <w:bookmarkEnd w:id="731"/>
    </w:p>
    <w:p w14:paraId="066F1740" w14:textId="77777777" w:rsidR="00A8221D" w:rsidRPr="00B55E3E" w:rsidRDefault="00A8221D" w:rsidP="00A8221D">
      <w:r w:rsidRPr="00B55E3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B55E3E">
        <w:rPr>
          <w:lang w:eastAsia="en-US"/>
        </w:rPr>
        <w:t>relaxed measurement criterion</w:t>
      </w:r>
      <w:r w:rsidRPr="00B55E3E">
        <w:t xml:space="preserve"> for good serving cell quality are met.</w:t>
      </w:r>
    </w:p>
    <w:p w14:paraId="6EDBB89B" w14:textId="77777777" w:rsidR="00A8221D" w:rsidRPr="00B55E3E" w:rsidRDefault="00A8221D" w:rsidP="00A8221D">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4601A6" w14:textId="77777777" w:rsidR="00A8221D" w:rsidRPr="00B55E3E" w:rsidRDefault="00A8221D" w:rsidP="00A8221D">
      <w:pPr>
        <w:pStyle w:val="Heading4"/>
        <w:rPr>
          <w:rFonts w:eastAsia="DengXian"/>
          <w:lang w:eastAsia="zh-CN"/>
        </w:rPr>
      </w:pPr>
      <w:bookmarkStart w:id="732" w:name="_Toc115428737"/>
      <w:r w:rsidRPr="00B55E3E">
        <w:rPr>
          <w:rFonts w:eastAsiaTheme="minorEastAsia"/>
        </w:rPr>
        <w:t>5.7.13.</w:t>
      </w:r>
      <w:r w:rsidRPr="00B55E3E">
        <w:rPr>
          <w:rFonts w:eastAsia="DengXian"/>
          <w:lang w:eastAsia="zh-CN"/>
        </w:rPr>
        <w:t>1</w:t>
      </w:r>
      <w:r w:rsidRPr="00B55E3E">
        <w:rPr>
          <w:rFonts w:eastAsiaTheme="minorEastAsia"/>
        </w:rPr>
        <w:tab/>
      </w:r>
      <w:r w:rsidRPr="00B55E3E">
        <w:t xml:space="preserve">Relaxed measurement criterion for </w:t>
      </w:r>
      <w:r w:rsidRPr="00B55E3E">
        <w:rPr>
          <w:rFonts w:eastAsia="DengXian"/>
          <w:lang w:eastAsia="zh-CN"/>
        </w:rPr>
        <w:t>low mobility</w:t>
      </w:r>
      <w:bookmarkEnd w:id="732"/>
    </w:p>
    <w:p w14:paraId="5EBA3A82" w14:textId="77777777" w:rsidR="00A8221D" w:rsidRPr="00B55E3E" w:rsidRDefault="00A8221D" w:rsidP="00A8221D">
      <w:bookmarkStart w:id="733" w:name="OLE_LINK11"/>
      <w:bookmarkStart w:id="734"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29637B26" w14:textId="77777777" w:rsidR="00A8221D" w:rsidRPr="00B55E3E" w:rsidRDefault="00A8221D" w:rsidP="00A8221D">
      <w:pPr>
        <w:pStyle w:val="B1"/>
      </w:pPr>
      <w:r w:rsidRPr="00B55E3E">
        <w:lastRenderedPageBreak/>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rPr>
        <w:t>-Connected</w:t>
      </w:r>
      <w:r w:rsidRPr="00B55E3E">
        <w:t>,</w:t>
      </w:r>
    </w:p>
    <w:bookmarkEnd w:id="733"/>
    <w:bookmarkEnd w:id="734"/>
    <w:p w14:paraId="68782630" w14:textId="77777777" w:rsidR="00A8221D" w:rsidRPr="00B55E3E" w:rsidRDefault="00A8221D" w:rsidP="00A8221D">
      <w:r w:rsidRPr="00B55E3E">
        <w:t>Where:</w:t>
      </w:r>
    </w:p>
    <w:p w14:paraId="645DE0EB"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SpCell </w:t>
      </w:r>
      <w:r w:rsidRPr="00B55E3E">
        <w:rPr>
          <w:rFonts w:eastAsia="DengXian"/>
        </w:rPr>
        <w:t xml:space="preserve">based on SSB </w:t>
      </w:r>
      <w:r w:rsidRPr="00B55E3E">
        <w:t>(dB).</w:t>
      </w:r>
    </w:p>
    <w:p w14:paraId="008A7D47" w14:textId="77777777" w:rsidR="00A8221D" w:rsidRPr="00B55E3E" w:rsidRDefault="00A8221D" w:rsidP="00A8221D">
      <w:pPr>
        <w:pStyle w:val="B1"/>
      </w:pPr>
      <w:r w:rsidRPr="00B55E3E">
        <w:t>-</w:t>
      </w:r>
      <w:r w:rsidRPr="00B55E3E">
        <w:tab/>
        <w:t>SS-RSRP</w:t>
      </w:r>
      <w:r w:rsidRPr="00B55E3E">
        <w:rPr>
          <w:vertAlign w:val="subscript"/>
        </w:rPr>
        <w:t>Ref</w:t>
      </w:r>
      <w:r w:rsidRPr="00B55E3E">
        <w:t xml:space="preserve"> = reference L3 RSRP </w:t>
      </w:r>
      <w:r w:rsidRPr="00B55E3E">
        <w:rPr>
          <w:rFonts w:eastAsia="DengXian"/>
        </w:rPr>
        <w:t>measurement</w:t>
      </w:r>
      <w:r w:rsidRPr="00B55E3E">
        <w:t xml:space="preserve"> of the SpCell </w:t>
      </w:r>
      <w:r w:rsidRPr="00B55E3E">
        <w:rPr>
          <w:rFonts w:eastAsia="DengXian"/>
        </w:rPr>
        <w:t xml:space="preserve">based on SSB </w:t>
      </w:r>
      <w:r w:rsidRPr="00B55E3E">
        <w:t>(dB), set as follows:</w:t>
      </w:r>
    </w:p>
    <w:p w14:paraId="5BF4C177" w14:textId="77777777" w:rsidR="00A8221D" w:rsidRPr="00B55E3E" w:rsidRDefault="00A8221D" w:rsidP="00A8221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57AEE6AB" w14:textId="77777777" w:rsidR="00A8221D" w:rsidRPr="00B55E3E" w:rsidRDefault="00A8221D" w:rsidP="00A8221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BD41DC3" w14:textId="77777777" w:rsidR="00A8221D" w:rsidRPr="00B55E3E" w:rsidRDefault="00A8221D" w:rsidP="00A8221D">
      <w:pPr>
        <w:pStyle w:val="B2"/>
      </w:pPr>
      <w:r w:rsidRPr="00B55E3E">
        <w:t>-</w:t>
      </w:r>
      <w:r w:rsidRPr="00B55E3E">
        <w:tab/>
        <w:t>If (SS-RSRP - SS-RSRP</w:t>
      </w:r>
      <w:r w:rsidRPr="00B55E3E">
        <w:rPr>
          <w:vertAlign w:val="subscript"/>
        </w:rPr>
        <w:t>Ref</w:t>
      </w:r>
      <w:r w:rsidRPr="00B55E3E">
        <w:t>) &gt; 0, or</w:t>
      </w:r>
    </w:p>
    <w:p w14:paraId="4386B46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21C3C948" w14:textId="77777777" w:rsidR="00A8221D" w:rsidRPr="00B55E3E" w:rsidRDefault="00A8221D" w:rsidP="00A8221D">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6F0D9E47" w14:textId="77777777" w:rsidR="00A8221D" w:rsidRPr="00B55E3E" w:rsidRDefault="00A8221D" w:rsidP="00A8221D">
      <w:pPr>
        <w:pStyle w:val="Heading4"/>
        <w:rPr>
          <w:rFonts w:eastAsia="DengXian"/>
          <w:lang w:eastAsia="zh-CN"/>
        </w:rPr>
      </w:pPr>
      <w:bookmarkStart w:id="735" w:name="_Toc115428738"/>
      <w:r w:rsidRPr="00B55E3E">
        <w:rPr>
          <w:rFonts w:eastAsiaTheme="minorEastAsia"/>
        </w:rPr>
        <w:t>5.7.13.</w:t>
      </w:r>
      <w:r w:rsidRPr="00B55E3E">
        <w:rPr>
          <w:rFonts w:eastAsia="DengXian"/>
          <w:lang w:eastAsia="zh-CN"/>
        </w:rPr>
        <w:t>2</w:t>
      </w:r>
      <w:r w:rsidRPr="00B55E3E">
        <w:rPr>
          <w:rFonts w:eastAsiaTheme="minorEastAsia"/>
        </w:rPr>
        <w:tab/>
        <w:t xml:space="preserve">Relaxed measurement criterion for </w:t>
      </w:r>
      <w:r w:rsidRPr="00B55E3E">
        <w:rPr>
          <w:rFonts w:eastAsia="DengXian"/>
          <w:lang w:eastAsia="zh-CN"/>
        </w:rPr>
        <w:t>good serving cell quality</w:t>
      </w:r>
      <w:bookmarkEnd w:id="735"/>
    </w:p>
    <w:p w14:paraId="787E02CD"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153E59CD" w14:textId="77777777" w:rsidR="00A8221D" w:rsidRPr="00B55E3E" w:rsidRDefault="00A8221D" w:rsidP="00A8221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1407D389"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iCs/>
        </w:rPr>
        <w:t xml:space="preserve">offset </w:t>
      </w:r>
      <w:r w:rsidRPr="00B55E3E">
        <w:rPr>
          <w:rFonts w:eastAsia="DengXian"/>
          <w:iCs/>
        </w:rPr>
        <w:t xml:space="preserve">in </w:t>
      </w:r>
      <w:r w:rsidRPr="00B55E3E">
        <w:rPr>
          <w:rFonts w:eastAsia="DengXian"/>
          <w:i/>
        </w:rPr>
        <w:t>goodServingCellEvaluationRLM</w:t>
      </w:r>
      <w:r w:rsidRPr="00B55E3E">
        <w:rPr>
          <w:rFonts w:eastAsia="DengXian"/>
        </w:rPr>
        <w:t>.</w:t>
      </w:r>
    </w:p>
    <w:p w14:paraId="0B4ADBE1"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51E2078D" w14:textId="77777777" w:rsidR="00A8221D" w:rsidRPr="00B55E3E" w:rsidRDefault="00A8221D" w:rsidP="00A8221D">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67488AA1"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rPr>
        <w:t>offset</w:t>
      </w:r>
      <w:r w:rsidRPr="00B55E3E">
        <w:rPr>
          <w:rFonts w:eastAsia="DengXian"/>
          <w:iCs/>
        </w:rPr>
        <w:t xml:space="preserve"> in </w:t>
      </w:r>
      <w:r w:rsidRPr="00B55E3E">
        <w:rPr>
          <w:rFonts w:eastAsia="DengXian"/>
          <w:i/>
          <w:iCs/>
        </w:rPr>
        <w:t>goodServingCellEvaluationBFD</w:t>
      </w:r>
      <w:r w:rsidRPr="00B55E3E">
        <w:t>.</w:t>
      </w:r>
    </w:p>
    <w:p w14:paraId="64FB3D98" w14:textId="77777777" w:rsidR="00A8221D" w:rsidRPr="00B55E3E" w:rsidRDefault="00A8221D" w:rsidP="00A8221D">
      <w:pPr>
        <w:pStyle w:val="Heading3"/>
      </w:pPr>
      <w:bookmarkStart w:id="736" w:name="_Toc115428739"/>
      <w:r w:rsidRPr="00B55E3E">
        <w:t>5.7.14</w:t>
      </w:r>
      <w:r w:rsidRPr="00B55E3E">
        <w:tab/>
        <w:t>UE Positioning Assistance Information</w:t>
      </w:r>
      <w:bookmarkEnd w:id="736"/>
    </w:p>
    <w:p w14:paraId="1576DAC5" w14:textId="77777777" w:rsidR="00A8221D" w:rsidRPr="00B55E3E" w:rsidRDefault="00A8221D" w:rsidP="00A8221D">
      <w:pPr>
        <w:pStyle w:val="Heading4"/>
      </w:pPr>
      <w:bookmarkStart w:id="737" w:name="_Toc115428740"/>
      <w:r w:rsidRPr="00B55E3E">
        <w:t>5.7.14.1</w:t>
      </w:r>
      <w:r w:rsidRPr="00B55E3E">
        <w:tab/>
        <w:t>General</w:t>
      </w:r>
      <w:bookmarkEnd w:id="737"/>
    </w:p>
    <w:p w14:paraId="0BB37649" w14:textId="77777777" w:rsidR="00A8221D" w:rsidRPr="00B55E3E" w:rsidRDefault="00A8221D" w:rsidP="00A8221D">
      <w:pPr>
        <w:pStyle w:val="TH"/>
        <w:rPr>
          <w:sz w:val="22"/>
          <w:szCs w:val="22"/>
          <w:lang w:eastAsia="zh-CN"/>
        </w:rPr>
      </w:pPr>
      <w:r w:rsidRPr="00B55E3E">
        <w:rPr>
          <w:noProof/>
        </w:rPr>
        <w:object w:dxaOrig="7575" w:dyaOrig="2715" w14:anchorId="4F10586E">
          <v:shape id="_x0000_i1070" type="#_x0000_t75" style="width:382.5pt;height:136.5pt" o:ole="">
            <v:imagedata r:id="rId103" o:title=""/>
          </v:shape>
          <o:OLEObject Type="Embed" ProgID="Word.Picture.8" ShapeID="_x0000_i1070" DrawAspect="Content" ObjectID="_1731142124" r:id="rId104"/>
        </w:object>
      </w:r>
    </w:p>
    <w:p w14:paraId="7ECD8344" w14:textId="77777777" w:rsidR="00A8221D" w:rsidRPr="00B55E3E" w:rsidRDefault="00A8221D" w:rsidP="00A8221D">
      <w:pPr>
        <w:pStyle w:val="TF"/>
        <w:rPr>
          <w:lang w:eastAsia="zh-CN"/>
        </w:rPr>
      </w:pPr>
      <w:r w:rsidRPr="00B55E3E">
        <w:t>Figure 5.7.14</w:t>
      </w:r>
      <w:r w:rsidRPr="00B55E3E">
        <w:rPr>
          <w:lang w:eastAsia="zh-CN"/>
        </w:rPr>
        <w:t>.1-1</w:t>
      </w:r>
      <w:r w:rsidRPr="00B55E3E">
        <w:t>: UE Positioning Assistance Information</w:t>
      </w:r>
      <w:r w:rsidRPr="00B55E3E">
        <w:rPr>
          <w:lang w:eastAsia="zh-CN"/>
        </w:rPr>
        <w:t xml:space="preserve"> procedure</w:t>
      </w:r>
    </w:p>
    <w:p w14:paraId="2D31C31D" w14:textId="77777777" w:rsidR="00A8221D" w:rsidRPr="00B55E3E" w:rsidRDefault="00A8221D" w:rsidP="00A8221D">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 as defined in TS 38.305 [73].</w:t>
      </w:r>
    </w:p>
    <w:p w14:paraId="6916E94D" w14:textId="77777777" w:rsidR="00A8221D" w:rsidRPr="00B55E3E" w:rsidRDefault="00A8221D" w:rsidP="00A8221D">
      <w:pPr>
        <w:pStyle w:val="Heading4"/>
      </w:pPr>
      <w:bookmarkStart w:id="738" w:name="_Toc115428741"/>
      <w:r w:rsidRPr="00B55E3E">
        <w:t>5.7.14.2</w:t>
      </w:r>
      <w:r w:rsidRPr="00B55E3E">
        <w:tab/>
        <w:t>Initiation</w:t>
      </w:r>
      <w:bookmarkEnd w:id="738"/>
    </w:p>
    <w:p w14:paraId="2F0130E6" w14:textId="77777777" w:rsidR="00A8221D" w:rsidRPr="00B55E3E" w:rsidRDefault="00A8221D" w:rsidP="00A8221D">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5BBDC00B" w14:textId="77777777" w:rsidR="00A8221D" w:rsidRPr="00B55E3E" w:rsidRDefault="00A8221D" w:rsidP="00A8221D">
      <w:r w:rsidRPr="00B55E3E">
        <w:t>Upon initiation of the procedure, the UE shall:</w:t>
      </w:r>
    </w:p>
    <w:p w14:paraId="197D53B2" w14:textId="77777777" w:rsidR="00A8221D" w:rsidRPr="00B55E3E" w:rsidRDefault="00A8221D" w:rsidP="00A8221D">
      <w:pPr>
        <w:pStyle w:val="B1"/>
      </w:pPr>
      <w:r w:rsidRPr="00B55E3E">
        <w:t>1&gt;</w:t>
      </w:r>
      <w:r w:rsidRPr="00B55E3E">
        <w:tab/>
        <w:t xml:space="preserve">initiate transmission of the </w:t>
      </w:r>
      <w:r w:rsidRPr="00B55E3E">
        <w:rPr>
          <w:i/>
          <w:iCs/>
        </w:rPr>
        <w:t>UEPositioningAssistanceInfo</w:t>
      </w:r>
      <w:r w:rsidRPr="00B55E3E">
        <w:t xml:space="preserve"> message in accordance with 5.7.14.3 to provide the association.</w:t>
      </w:r>
    </w:p>
    <w:p w14:paraId="78008424" w14:textId="77777777" w:rsidR="00A8221D" w:rsidRPr="00B55E3E" w:rsidRDefault="00A8221D" w:rsidP="00A8221D">
      <w:pPr>
        <w:pStyle w:val="Heading4"/>
      </w:pPr>
      <w:bookmarkStart w:id="739" w:name="_Toc115428742"/>
      <w:r w:rsidRPr="00B55E3E">
        <w:lastRenderedPageBreak/>
        <w:t>5.7.14</w:t>
      </w:r>
      <w:r w:rsidRPr="00B55E3E">
        <w:rPr>
          <w:lang w:eastAsia="zh-CN"/>
        </w:rPr>
        <w:t>.3</w:t>
      </w:r>
      <w:r w:rsidRPr="00B55E3E">
        <w:rPr>
          <w:lang w:eastAsia="zh-CN"/>
        </w:rPr>
        <w:tab/>
      </w:r>
      <w:r w:rsidRPr="00B55E3E">
        <w:t xml:space="preserve">Actions related to transmission of </w:t>
      </w:r>
      <w:r w:rsidRPr="00B55E3E">
        <w:rPr>
          <w:i/>
        </w:rPr>
        <w:t xml:space="preserve">UEPositioningAssistanceInfo </w:t>
      </w:r>
      <w:r w:rsidRPr="00B55E3E">
        <w:t>message</w:t>
      </w:r>
      <w:bookmarkEnd w:id="739"/>
    </w:p>
    <w:p w14:paraId="46DA46EC" w14:textId="77777777" w:rsidR="00A8221D" w:rsidRPr="00B55E3E" w:rsidRDefault="00A8221D" w:rsidP="00A8221D">
      <w:r w:rsidRPr="00B55E3E">
        <w:t xml:space="preserve">The UE shall set the contents of the </w:t>
      </w:r>
      <w:r w:rsidRPr="00B55E3E">
        <w:rPr>
          <w:i/>
        </w:rPr>
        <w:t>UEPositioningAssistanceInfo</w:t>
      </w:r>
      <w:r w:rsidRPr="00B55E3E">
        <w:t xml:space="preserve"> message as follows:</w:t>
      </w:r>
    </w:p>
    <w:p w14:paraId="3EDFB0AA" w14:textId="77777777" w:rsidR="00A8221D" w:rsidRPr="00B55E3E" w:rsidRDefault="00A8221D" w:rsidP="00A8221D">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Pr="00B55E3E">
        <w:t>:</w:t>
      </w:r>
    </w:p>
    <w:p w14:paraId="268936F0" w14:textId="77777777" w:rsidR="00A8221D" w:rsidRPr="00B55E3E" w:rsidRDefault="00A8221D" w:rsidP="00A8221D">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90D4C1B" w14:textId="77777777" w:rsidR="00A8221D" w:rsidRPr="00B55E3E" w:rsidRDefault="00A8221D" w:rsidP="00A8221D">
      <w:pPr>
        <w:pStyle w:val="B2"/>
      </w:pPr>
      <w:r w:rsidRPr="00B55E3E">
        <w:t>2&gt;</w:t>
      </w:r>
      <w:r w:rsidRPr="00B55E3E">
        <w:rPr>
          <w:lang w:eastAsia="ko-KR"/>
        </w:rPr>
        <w:tab/>
      </w:r>
      <w:r w:rsidRPr="00B55E3E">
        <w:t xml:space="preserve">include the results in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 on expiry of each configured period</w:t>
      </w:r>
      <w:r w:rsidRPr="00B55E3E">
        <w:t>;</w:t>
      </w:r>
    </w:p>
    <w:p w14:paraId="0E2DAD7C" w14:textId="77777777" w:rsidR="00A8221D" w:rsidRPr="00B55E3E" w:rsidRDefault="00A8221D" w:rsidP="00A8221D">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09652353" w14:textId="77777777" w:rsidR="00A8221D" w:rsidRPr="00B55E3E" w:rsidRDefault="00A8221D" w:rsidP="00A8221D">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0808E040" w14:textId="77777777" w:rsidR="00A8221D" w:rsidRPr="00B55E3E" w:rsidRDefault="00A8221D" w:rsidP="00A8221D">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78FBA76" w14:textId="77777777" w:rsidR="00A8221D" w:rsidRPr="00B55E3E" w:rsidRDefault="00A8221D" w:rsidP="00A8221D">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p>
    <w:p w14:paraId="3FF11816" w14:textId="77777777" w:rsidR="00A8221D" w:rsidRPr="00B55E3E" w:rsidRDefault="00A8221D" w:rsidP="00A8221D">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1F35C7F4" w14:textId="77777777" w:rsidR="00A8221D" w:rsidRPr="00B55E3E" w:rsidRDefault="00A8221D" w:rsidP="00A8221D">
      <w:r w:rsidRPr="00B55E3E">
        <w:t xml:space="preserve">The UE shall submit the </w:t>
      </w:r>
      <w:r w:rsidRPr="00B55E3E">
        <w:rPr>
          <w:i/>
        </w:rPr>
        <w:t>UEPositioningAssistanceInfo</w:t>
      </w:r>
      <w:r w:rsidRPr="00B55E3E">
        <w:t xml:space="preserve"> message to lower layers for transmission.</w:t>
      </w:r>
    </w:p>
    <w:p w14:paraId="6D44ABD0" w14:textId="77777777" w:rsidR="00A8221D" w:rsidRPr="00B55E3E" w:rsidRDefault="00A8221D" w:rsidP="00A8221D">
      <w:pPr>
        <w:pStyle w:val="Heading3"/>
      </w:pPr>
      <w:bookmarkStart w:id="740" w:name="_Toc115428743"/>
      <w:r w:rsidRPr="00B55E3E">
        <w:t>5.7.15</w:t>
      </w:r>
      <w:r w:rsidRPr="00B55E3E">
        <w:tab/>
        <w:t>Void</w:t>
      </w:r>
      <w:bookmarkEnd w:id="740"/>
    </w:p>
    <w:p w14:paraId="7E803209" w14:textId="77777777" w:rsidR="00A8221D" w:rsidRPr="00B55E3E" w:rsidRDefault="00A8221D" w:rsidP="00A8221D">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sidRPr="00B55E3E">
        <w:rPr>
          <w:rFonts w:ascii="Arial" w:hAnsi="Arial"/>
          <w:sz w:val="28"/>
        </w:rPr>
        <w:t>5.7.16</w:t>
      </w:r>
      <w:r w:rsidRPr="00B55E3E">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170C7DA1" w14:textId="77777777" w:rsidR="00A8221D" w:rsidRPr="00B55E3E" w:rsidRDefault="00A8221D" w:rsidP="00A8221D">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sidRPr="00B55E3E">
        <w:rPr>
          <w:rFonts w:ascii="Arial" w:hAnsi="Arial"/>
          <w:sz w:val="24"/>
        </w:rPr>
        <w:t>5.7.16.1</w:t>
      </w:r>
      <w:r w:rsidRPr="00B55E3E">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553C54CA" w14:textId="77777777" w:rsidR="00A8221D" w:rsidRPr="00B55E3E" w:rsidRDefault="00A8221D" w:rsidP="00A8221D">
      <w:pPr>
        <w:pStyle w:val="TH"/>
      </w:pPr>
      <w:r w:rsidRPr="00B55E3E">
        <w:object w:dxaOrig="6855" w:dyaOrig="2535" w14:anchorId="411D5F1C">
          <v:shape id="_x0000_i1071" type="#_x0000_t75" style="width:346.5pt;height:130pt" o:ole="">
            <v:imagedata r:id="rId105" o:title=""/>
          </v:shape>
          <o:OLEObject Type="Embed" ProgID="Word.Picture.8" ShapeID="_x0000_i1071" DrawAspect="Content" ObjectID="_1731142125" r:id="rId106"/>
        </w:object>
      </w:r>
    </w:p>
    <w:p w14:paraId="068DB848" w14:textId="77777777" w:rsidR="00A8221D" w:rsidRPr="00B55E3E" w:rsidRDefault="00A8221D" w:rsidP="00A8221D">
      <w:pPr>
        <w:pStyle w:val="TF"/>
      </w:pPr>
      <w:r w:rsidRPr="00B55E3E">
        <w:t>Figure 5.7.16.1-1: Application layer measurement reporting</w:t>
      </w:r>
    </w:p>
    <w:p w14:paraId="05E34F0B" w14:textId="77777777" w:rsidR="00A8221D" w:rsidRPr="00B55E3E" w:rsidRDefault="00A8221D" w:rsidP="00A8221D">
      <w:bookmarkStart w:id="766" w:name="_Hlk73096151"/>
      <w:r w:rsidRPr="00B55E3E">
        <w:t>The purpose of this procedure is to send application layer measurement reports to the network.</w:t>
      </w:r>
    </w:p>
    <w:p w14:paraId="7C5C04E7" w14:textId="77777777" w:rsidR="00A8221D" w:rsidRPr="00B55E3E" w:rsidRDefault="00A8221D" w:rsidP="00A8221D">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sidRPr="00B55E3E">
        <w:rPr>
          <w:rFonts w:ascii="Arial" w:hAnsi="Arial"/>
          <w:sz w:val="24"/>
        </w:rPr>
        <w:t>5.7.16.2</w:t>
      </w:r>
      <w:r w:rsidRPr="00B55E3E">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134FCB0" w14:textId="77777777" w:rsidR="00A8221D" w:rsidRPr="00B55E3E" w:rsidRDefault="00A8221D" w:rsidP="00A8221D">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18CEE600" w14:textId="77777777" w:rsidR="00A8221D" w:rsidRPr="00B55E3E" w:rsidRDefault="00A8221D" w:rsidP="00A8221D">
      <w:r w:rsidRPr="00B55E3E">
        <w:t>Upon initiating the procedure, the UE shall:</w:t>
      </w:r>
    </w:p>
    <w:p w14:paraId="545A3D6E" w14:textId="77777777" w:rsidR="00A8221D" w:rsidRPr="00B55E3E" w:rsidRDefault="00A8221D" w:rsidP="00A8221D">
      <w:pPr>
        <w:pStyle w:val="B1"/>
      </w:pPr>
      <w:r w:rsidRPr="00B55E3E">
        <w:t>1&gt;</w:t>
      </w:r>
      <w:r w:rsidRPr="00B55E3E">
        <w:tab/>
        <w:t xml:space="preserve">for each </w:t>
      </w:r>
      <w:r w:rsidRPr="00B55E3E">
        <w:rPr>
          <w:i/>
        </w:rPr>
        <w:t>measConfigAppLayerId</w:t>
      </w:r>
      <w:r w:rsidRPr="00B55E3E">
        <w:rPr>
          <w:iCs/>
        </w:rPr>
        <w:t xml:space="preserve"> received from upper layers</w:t>
      </w:r>
      <w:r w:rsidRPr="00B55E3E">
        <w:t>:</w:t>
      </w:r>
    </w:p>
    <w:p w14:paraId="24F37DFA" w14:textId="77777777" w:rsidR="00A8221D" w:rsidRPr="00B55E3E" w:rsidRDefault="00A8221D" w:rsidP="00A8221D">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 which has not been transmitted; and</w:t>
      </w:r>
    </w:p>
    <w:p w14:paraId="2C34B192" w14:textId="77777777" w:rsidR="00A8221D" w:rsidRPr="00B55E3E" w:rsidRDefault="00A8221D" w:rsidP="00A8221D">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5.3.5.13d:</w:t>
      </w:r>
    </w:p>
    <w:p w14:paraId="7C8CE808" w14:textId="77777777" w:rsidR="00A8221D" w:rsidRPr="00B55E3E" w:rsidRDefault="00A8221D" w:rsidP="00A8221D">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in the application layer measurement report;</w:t>
      </w:r>
    </w:p>
    <w:p w14:paraId="44AE6B60" w14:textId="77777777" w:rsidR="00A8221D" w:rsidRPr="00B55E3E" w:rsidRDefault="00A8221D" w:rsidP="00A8221D">
      <w:pPr>
        <w:pStyle w:val="B2"/>
      </w:pPr>
      <w:r w:rsidRPr="00B55E3E">
        <w:lastRenderedPageBreak/>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725A0E13" w14:textId="77777777" w:rsidR="00A8221D" w:rsidRPr="00B55E3E" w:rsidRDefault="00A8221D" w:rsidP="00A8221D">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03DAE4B2" w14:textId="77777777" w:rsidR="00A8221D" w:rsidRPr="00B55E3E" w:rsidRDefault="00A8221D" w:rsidP="00A8221D">
      <w:pPr>
        <w:pStyle w:val="B3"/>
      </w:pPr>
      <w:r w:rsidRPr="00B55E3E">
        <w:t>3&gt;</w:t>
      </w:r>
      <w:r w:rsidRPr="00B55E3E">
        <w:tab/>
        <w:t xml:space="preserve">set the </w:t>
      </w:r>
      <w:r w:rsidRPr="00B55E3E">
        <w:rPr>
          <w:i/>
        </w:rPr>
        <w:t>appLayerSessionStatus</w:t>
      </w:r>
      <w:r w:rsidRPr="00B55E3E">
        <w:t xml:space="preserve"> in the </w:t>
      </w:r>
      <w:r w:rsidRPr="00B55E3E">
        <w:rPr>
          <w:i/>
        </w:rPr>
        <w:t>MeasurementReportAppLayer</w:t>
      </w:r>
      <w:r w:rsidRPr="00B55E3E">
        <w:t xml:space="preserve"> message to the received value of session start or stop information;</w:t>
      </w:r>
    </w:p>
    <w:p w14:paraId="7F842274" w14:textId="77777777" w:rsidR="00A8221D" w:rsidRPr="00B55E3E" w:rsidRDefault="00A8221D" w:rsidP="00A8221D">
      <w:pPr>
        <w:pStyle w:val="B2"/>
      </w:pPr>
      <w:r w:rsidRPr="00B55E3E">
        <w:t>2&gt;</w:t>
      </w:r>
      <w:r w:rsidRPr="00B55E3E">
        <w:tab/>
        <w:t>if RAN visible application layer measurement report has been received from upper layers:</w:t>
      </w:r>
    </w:p>
    <w:p w14:paraId="0B2AB946" w14:textId="77777777" w:rsidR="00A8221D" w:rsidRPr="00B55E3E" w:rsidRDefault="00A8221D" w:rsidP="00A8221D">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01127319" w14:textId="77777777" w:rsidR="00A8221D" w:rsidRPr="00B55E3E" w:rsidRDefault="00A8221D" w:rsidP="00A8221D">
      <w:pPr>
        <w:pStyle w:val="B4"/>
      </w:pPr>
      <w:r w:rsidRPr="00B55E3E">
        <w:t>4&gt;</w:t>
      </w:r>
      <w:r w:rsidRPr="00B55E3E">
        <w:rPr>
          <w:shd w:val="clear" w:color="auto" w:fill="FFFFFF"/>
        </w:rPr>
        <w:tab/>
      </w:r>
      <w:r w:rsidRPr="00B55E3E">
        <w:t xml:space="preserve">set the </w:t>
      </w:r>
      <w:r w:rsidRPr="00B55E3E">
        <w:rPr>
          <w:i/>
          <w:iCs/>
        </w:rPr>
        <w:t xml:space="preserve">appLayerBufferLevel </w:t>
      </w:r>
      <w:r w:rsidRPr="00B55E3E">
        <w:t xml:space="preserve">values in the </w:t>
      </w:r>
      <w:r w:rsidRPr="00B55E3E">
        <w:rPr>
          <w:i/>
          <w:iCs/>
        </w:rPr>
        <w:t xml:space="preserve">appLayerBufferLevelList </w:t>
      </w:r>
      <w:r w:rsidRPr="00B55E3E">
        <w:t xml:space="preserve">in the </w:t>
      </w:r>
      <w:r w:rsidRPr="00B55E3E">
        <w:rPr>
          <w:i/>
        </w:rPr>
        <w:t>MeasurementReportAppLayer</w:t>
      </w:r>
      <w:r w:rsidRPr="00B55E3E">
        <w:t xml:space="preserve"> message to the buffer level values received from the upper layer in the order with the first </w:t>
      </w:r>
      <w:r w:rsidRPr="00B55E3E">
        <w:rPr>
          <w:i/>
          <w:iCs/>
        </w:rPr>
        <w:t xml:space="preserve">appLayerBufferLevel </w:t>
      </w:r>
      <w:r w:rsidRPr="00B55E3E">
        <w:t xml:space="preserve">value set to the newest received buffer level value, the second </w:t>
      </w:r>
      <w:r w:rsidRPr="00B55E3E">
        <w:rPr>
          <w:i/>
          <w:iCs/>
        </w:rPr>
        <w:t xml:space="preserve">appLayerBufferLevel </w:t>
      </w:r>
      <w:r w:rsidRPr="00B55E3E">
        <w:t>value set to the second newest received buffer level value, and so on until all the buffer level values received from the upper layer have been assigned or the maximum number of values have been set according to</w:t>
      </w:r>
      <w:r w:rsidRPr="00B55E3E">
        <w:rPr>
          <w:i/>
          <w:iCs/>
        </w:rPr>
        <w:t xml:space="preserve"> appLayerBufferLevel</w:t>
      </w:r>
      <w:r w:rsidRPr="00B55E3E">
        <w:rPr>
          <w:iCs/>
        </w:rPr>
        <w:t>, if configured</w:t>
      </w:r>
      <w:r w:rsidRPr="00B55E3E">
        <w:t>;</w:t>
      </w:r>
    </w:p>
    <w:p w14:paraId="3BD63031" w14:textId="77777777" w:rsidR="00A8221D" w:rsidRPr="00B55E3E" w:rsidRDefault="00A8221D" w:rsidP="00A8221D">
      <w:pPr>
        <w:pStyle w:val="B3"/>
      </w:pPr>
      <w:r w:rsidRPr="00B55E3E">
        <w:t>3&gt;</w:t>
      </w:r>
      <w:r w:rsidRPr="00B55E3E">
        <w:tab/>
        <w:t xml:space="preserve">set the </w:t>
      </w:r>
      <w:r w:rsidRPr="00B55E3E">
        <w:rPr>
          <w:i/>
        </w:rPr>
        <w:t>playoutDelayForMediaStartup</w:t>
      </w:r>
      <w:r w:rsidRPr="00B55E3E">
        <w:t xml:space="preserve"> in the </w:t>
      </w:r>
      <w:r w:rsidRPr="00B55E3E">
        <w:rPr>
          <w:i/>
        </w:rPr>
        <w:t>MeasurementReportAppLayer</w:t>
      </w:r>
      <w:r w:rsidRPr="00B55E3E">
        <w:t xml:space="preserve"> message to the received value of playout delay for media startup in the RAN visible application layer measurement report, if any;</w:t>
      </w:r>
    </w:p>
    <w:p w14:paraId="2303A4CA" w14:textId="77777777" w:rsidR="00A8221D" w:rsidRPr="00B55E3E" w:rsidRDefault="00A8221D" w:rsidP="00A8221D">
      <w:pPr>
        <w:pStyle w:val="B3"/>
      </w:pPr>
      <w:r w:rsidRPr="00B55E3E">
        <w:t>3&gt;</w:t>
      </w:r>
      <w:r w:rsidRPr="00B55E3E">
        <w:tab/>
        <w:t>for each PDU session ID value indicated in the received RAN visible application layer measurement report, if any:</w:t>
      </w:r>
    </w:p>
    <w:p w14:paraId="5DD5A848" w14:textId="77777777" w:rsidR="00A8221D" w:rsidRPr="00B55E3E" w:rsidRDefault="00A8221D" w:rsidP="00A8221D">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Pr="00B55E3E">
        <w:t xml:space="preserve">in the </w:t>
      </w:r>
      <w:r w:rsidRPr="00B55E3E">
        <w:rPr>
          <w:i/>
        </w:rPr>
        <w:t>MeasurementReportAppLayer</w:t>
      </w:r>
      <w:r w:rsidRPr="00B55E3E">
        <w:t xml:space="preserve"> message to the indicated PDU session ID value;</w:t>
      </w:r>
    </w:p>
    <w:p w14:paraId="68A5B642" w14:textId="77777777" w:rsidR="00A8221D" w:rsidRPr="00B55E3E" w:rsidRDefault="00A8221D" w:rsidP="00A8221D">
      <w:pPr>
        <w:pStyle w:val="B1"/>
      </w:pPr>
      <w:r w:rsidRPr="00B55E3E">
        <w:t>1&gt;</w:t>
      </w:r>
      <w:r w:rsidRPr="00B55E3E">
        <w:tab/>
        <w:t>if the encoded RRC message is larger than the maximum supported size of one PDCP SDU specified in TS 38.323 [5]:</w:t>
      </w:r>
    </w:p>
    <w:p w14:paraId="384DF597" w14:textId="77777777" w:rsidR="00A8221D" w:rsidRPr="00B55E3E" w:rsidRDefault="00A8221D" w:rsidP="00A8221D">
      <w:pPr>
        <w:pStyle w:val="B2"/>
        <w:rPr>
          <w:rFonts w:eastAsia="SimSun"/>
          <w:lang w:eastAsia="zh-CN"/>
        </w:rPr>
      </w:pPr>
      <w:r w:rsidRPr="00B55E3E">
        <w:t>2&gt;</w:t>
      </w:r>
      <w:r w:rsidRPr="00B55E3E">
        <w:tab/>
        <w:t xml:space="preserve">if the RRC message segmentation is enabled based on the field </w:t>
      </w:r>
      <w:r w:rsidRPr="00B55E3E">
        <w:rPr>
          <w:i/>
          <w:iCs/>
        </w:rPr>
        <w:t>rrc-SegAllowed</w:t>
      </w:r>
      <w:r w:rsidRPr="00B55E3E">
        <w:t xml:space="preserve"> received in </w:t>
      </w:r>
      <w:r w:rsidRPr="00B55E3E">
        <w:rPr>
          <w:i/>
        </w:rPr>
        <w:t>appLayerMeasConfig</w:t>
      </w:r>
      <w:r w:rsidRPr="00B55E3E">
        <w:rPr>
          <w:rFonts w:eastAsia="SimSun"/>
          <w:lang w:eastAsia="zh-CN"/>
        </w:rPr>
        <w:t>:</w:t>
      </w:r>
    </w:p>
    <w:p w14:paraId="21D3861D" w14:textId="77777777" w:rsidR="00A8221D" w:rsidRPr="00B55E3E" w:rsidRDefault="00A8221D" w:rsidP="00A8221D">
      <w:pPr>
        <w:pStyle w:val="B3"/>
        <w:rPr>
          <w:rFonts w:eastAsia="SimSun"/>
          <w:lang w:eastAsia="zh-CN"/>
        </w:rPr>
      </w:pPr>
      <w:r w:rsidRPr="00B55E3E">
        <w:t>3&gt;</w:t>
      </w:r>
      <w:r w:rsidRPr="00B55E3E">
        <w:tab/>
        <w:t>in</w:t>
      </w:r>
      <w:r w:rsidRPr="00B55E3E">
        <w:rPr>
          <w:rFonts w:eastAsia="SimSun"/>
          <w:lang w:eastAsia="zh-CN"/>
        </w:rPr>
        <w:t xml:space="preserve">itiate </w:t>
      </w:r>
      <w:r w:rsidRPr="00B55E3E">
        <w:t>the UL message segment transfe</w:t>
      </w:r>
      <w:r w:rsidRPr="00B55E3E">
        <w:rPr>
          <w:rFonts w:eastAsia="SimSun"/>
          <w:lang w:eastAsia="zh-CN"/>
        </w:rPr>
        <w:t>r procedure as specified in clause 5.7.7;</w:t>
      </w:r>
    </w:p>
    <w:p w14:paraId="4ACCBB5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else:</w:t>
      </w:r>
    </w:p>
    <w:p w14:paraId="2B3C946F"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discard the RRC message;</w:t>
      </w:r>
    </w:p>
    <w:p w14:paraId="4E17424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6D55D94E" w14:textId="77777777" w:rsidR="00A8221D" w:rsidRPr="00B55E3E" w:rsidRDefault="00A8221D" w:rsidP="00A8221D">
      <w:pPr>
        <w:pStyle w:val="B2"/>
      </w:pPr>
      <w:r w:rsidRPr="00B55E3E">
        <w:t>2&gt;</w:t>
      </w:r>
      <w:r w:rsidRPr="00B55E3E">
        <w:tab/>
        <w:t xml:space="preserve">submit the </w:t>
      </w:r>
      <w:r w:rsidRPr="00B55E3E">
        <w:rPr>
          <w:i/>
        </w:rPr>
        <w:t>MeasurementReportAppLayer</w:t>
      </w:r>
      <w:r w:rsidRPr="00B55E3E">
        <w:t xml:space="preserve"> message to lower layers for transmission upon which the procedure ends.</w:t>
      </w:r>
    </w:p>
    <w:p w14:paraId="117E84CB" w14:textId="77777777" w:rsidR="00A8221D" w:rsidRPr="00B55E3E" w:rsidRDefault="00A8221D" w:rsidP="00A8221D">
      <w:pPr>
        <w:pStyle w:val="Heading3"/>
      </w:pPr>
      <w:bookmarkStart w:id="779" w:name="_Toc115428744"/>
      <w:bookmarkStart w:id="780" w:name="_Toc60777003"/>
      <w:r w:rsidRPr="00B55E3E">
        <w:t>5.7.17</w:t>
      </w:r>
      <w:r w:rsidRPr="00B55E3E">
        <w:tab/>
        <w:t>Derivation of pathloss reference for TA validation of SRS for Positioning transmission and CG-SDT in RRC_INACTIVE</w:t>
      </w:r>
      <w:bookmarkEnd w:id="779"/>
    </w:p>
    <w:p w14:paraId="3DB9122C" w14:textId="77777777" w:rsidR="00A8221D" w:rsidRPr="00B55E3E" w:rsidRDefault="00A8221D" w:rsidP="00A8221D">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7FFB0530" w14:textId="77777777" w:rsidR="00A8221D" w:rsidRPr="00B55E3E" w:rsidRDefault="00A8221D" w:rsidP="00A8221D">
      <w:pPr>
        <w:pStyle w:val="B1"/>
      </w:pPr>
      <w:r w:rsidRPr="00B55E3E">
        <w:t>1&gt;</w:t>
      </w:r>
      <w:r w:rsidRPr="00B55E3E">
        <w:tab/>
        <w:t xml:space="preserve">acquire </w:t>
      </w:r>
      <w:r w:rsidRPr="00B55E3E">
        <w:rPr>
          <w:i/>
        </w:rPr>
        <w:t xml:space="preserve">SIB2, </w:t>
      </w:r>
      <w:r w:rsidRPr="00B55E3E">
        <w:t>if stored version is invalid;</w:t>
      </w:r>
    </w:p>
    <w:p w14:paraId="5C02EF28" w14:textId="77777777" w:rsidR="00A8221D" w:rsidRPr="00B55E3E" w:rsidRDefault="00A8221D" w:rsidP="00A8221D">
      <w:pPr>
        <w:pStyle w:val="B1"/>
      </w:pPr>
      <w:r w:rsidRPr="00B55E3E">
        <w:t>1&gt;</w:t>
      </w:r>
      <w:r w:rsidRPr="00B55E3E">
        <w:tab/>
        <w:t xml:space="preserve">if </w:t>
      </w:r>
      <w:r w:rsidRPr="00B55E3E">
        <w:rPr>
          <w:i/>
        </w:rPr>
        <w:t>absThreshSS-BlocksConsolidation</w:t>
      </w:r>
      <w:r w:rsidRPr="00B55E3E">
        <w:t xml:space="preserve"> is not present or if a</w:t>
      </w:r>
      <w:r w:rsidRPr="00B55E3E">
        <w:rPr>
          <w:i/>
        </w:rPr>
        <w:t>bsThreshSS-BlocksConsolidation</w:t>
      </w:r>
      <w:r w:rsidRPr="00B55E3E">
        <w:t xml:space="preserve"> is present and the highest beam measurement quantity value is below or equal to </w:t>
      </w:r>
      <w:r w:rsidRPr="00B55E3E">
        <w:rPr>
          <w:i/>
        </w:rPr>
        <w:t>absThreshSS-BlocksConsolidation</w:t>
      </w:r>
      <w:r w:rsidRPr="00B55E3E">
        <w:t>:</w:t>
      </w:r>
    </w:p>
    <w:p w14:paraId="779DC0F2" w14:textId="77777777" w:rsidR="00A8221D" w:rsidRPr="00B55E3E" w:rsidRDefault="00A8221D" w:rsidP="00A8221D">
      <w:pPr>
        <w:pStyle w:val="B2"/>
        <w:rPr>
          <w:rFonts w:eastAsia="DengXian"/>
          <w:lang w:eastAsia="zh-CN"/>
        </w:rPr>
      </w:pPr>
      <w:r w:rsidRPr="00B55E3E">
        <w:rPr>
          <w:lang w:eastAsia="zh-CN"/>
        </w:rPr>
        <w:t>2&gt;</w:t>
      </w:r>
      <w:r w:rsidRPr="00B55E3E">
        <w:rPr>
          <w:lang w:eastAsia="zh-CN"/>
        </w:rPr>
        <w:tab/>
      </w:r>
      <w:r w:rsidRPr="00B55E3E">
        <w:rPr>
          <w:rFonts w:eastAsia="DengXian"/>
          <w:lang w:eastAsia="zh-CN"/>
        </w:rPr>
        <w:t>derive the downlink pathloss reference RSRP for TA validation as the highest beam measurement quantity value, where each beam measurement quantity is described in TS 38.215 [24];</w:t>
      </w:r>
    </w:p>
    <w:p w14:paraId="7A0007EF" w14:textId="77777777" w:rsidR="00A8221D" w:rsidRPr="00B55E3E" w:rsidRDefault="00A8221D" w:rsidP="00A8221D">
      <w:pPr>
        <w:pStyle w:val="B1"/>
      </w:pPr>
      <w:r w:rsidRPr="00B55E3E">
        <w:t>1&gt;</w:t>
      </w:r>
      <w:r w:rsidRPr="00B55E3E">
        <w:tab/>
        <w:t>else:</w:t>
      </w:r>
    </w:p>
    <w:p w14:paraId="6E3D5E1F"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 xml:space="preserve">derive the downlink pathloss reference RSRP for TA validation as the linear average of the power values of up to </w:t>
      </w:r>
      <w:r w:rsidRPr="00B55E3E">
        <w:rPr>
          <w:rFonts w:eastAsia="DengXian"/>
          <w:i/>
          <w:lang w:eastAsia="zh-CN"/>
        </w:rPr>
        <w:t>nrofSS-BlocksToAverage</w:t>
      </w:r>
      <w:r w:rsidRPr="00B55E3E">
        <w:rPr>
          <w:rFonts w:eastAsia="DengXian"/>
          <w:lang w:eastAsia="zh-CN"/>
        </w:rPr>
        <w:t xml:space="preserve"> of the highest beam measurement quantity values above </w:t>
      </w:r>
      <w:r w:rsidRPr="00B55E3E">
        <w:rPr>
          <w:rFonts w:eastAsia="DengXian"/>
          <w:i/>
          <w:lang w:eastAsia="zh-CN"/>
        </w:rPr>
        <w:t>absThreshSS-BlocksConsolidation</w:t>
      </w:r>
      <w:r w:rsidRPr="00B55E3E">
        <w:rPr>
          <w:rFonts w:eastAsia="DengXian"/>
          <w:lang w:eastAsia="zh-CN"/>
        </w:rPr>
        <w:t>, where each beam measurement quantity is described in TS 38.215 [24].</w:t>
      </w:r>
    </w:p>
    <w:p w14:paraId="4350C6AB" w14:textId="77777777" w:rsidR="00A8221D" w:rsidRPr="00B55E3E" w:rsidRDefault="00A8221D" w:rsidP="00A8221D">
      <w:pPr>
        <w:pStyle w:val="Heading2"/>
      </w:pPr>
      <w:bookmarkStart w:id="781" w:name="_Toc115428745"/>
      <w:r w:rsidRPr="00B55E3E">
        <w:lastRenderedPageBreak/>
        <w:t>5.8</w:t>
      </w:r>
      <w:r w:rsidRPr="00B55E3E">
        <w:tab/>
        <w:t>Sidelink</w:t>
      </w:r>
      <w:bookmarkEnd w:id="780"/>
      <w:bookmarkEnd w:id="781"/>
    </w:p>
    <w:p w14:paraId="0CE26E42" w14:textId="77777777" w:rsidR="00A8221D" w:rsidRPr="00B55E3E" w:rsidRDefault="00A8221D" w:rsidP="00A8221D">
      <w:pPr>
        <w:pStyle w:val="Heading3"/>
      </w:pPr>
      <w:bookmarkStart w:id="782" w:name="_Toc60777004"/>
      <w:bookmarkStart w:id="783" w:name="_Toc115428746"/>
      <w:r w:rsidRPr="00B55E3E">
        <w:t>5.8.1</w:t>
      </w:r>
      <w:r w:rsidRPr="00B55E3E">
        <w:tab/>
        <w:t>General</w:t>
      </w:r>
      <w:bookmarkEnd w:id="782"/>
      <w:bookmarkEnd w:id="783"/>
    </w:p>
    <w:p w14:paraId="65AC8F2C" w14:textId="77777777" w:rsidR="00A8221D" w:rsidRPr="00B55E3E" w:rsidRDefault="00A8221D" w:rsidP="00A8221D">
      <w:r w:rsidRPr="00B55E3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27FD89D7" w14:textId="77777777" w:rsidR="00A8221D" w:rsidRPr="00B55E3E" w:rsidRDefault="00A8221D" w:rsidP="00A8221D">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 O</w:t>
      </w:r>
      <w:r w:rsidRPr="00B55E3E">
        <w:rPr>
          <w:lang w:eastAsia="ko-KR"/>
        </w:rPr>
        <w:t>ne sidelink SRB</w:t>
      </w:r>
      <w:r w:rsidRPr="00B55E3E">
        <w:t xml:space="preserve"> (i.e. </w:t>
      </w:r>
      <w:r w:rsidRPr="00B55E3E">
        <w:rPr>
          <w:rFonts w:eastAsia="DengXian"/>
          <w:lang w:eastAsia="zh-CN"/>
        </w:rPr>
        <w:t>SL-SRB4</w:t>
      </w:r>
      <w:r w:rsidRPr="00B55E3E">
        <w:t>)</w:t>
      </w:r>
      <w:r w:rsidRPr="00B55E3E">
        <w:rPr>
          <w:lang w:eastAsia="ko-KR"/>
        </w:rPr>
        <w:t xml:space="preserve"> is used to </w:t>
      </w:r>
      <w:r w:rsidRPr="00B55E3E">
        <w:t>transmit/receive the NR sidelink discovery messages.</w:t>
      </w:r>
    </w:p>
    <w:p w14:paraId="449DC470" w14:textId="77777777" w:rsidR="00A8221D" w:rsidRPr="00B55E3E" w:rsidRDefault="00A8221D" w:rsidP="00A8221D">
      <w:r w:rsidRPr="00B55E3E">
        <w:t xml:space="preserve">For unicast of NR sidelink communication, AS security comprises of integrity protection </w:t>
      </w:r>
      <w:r w:rsidRPr="00B55E3E">
        <w:rPr>
          <w:lang w:eastAsia="zh-CN"/>
        </w:rPr>
        <w:t xml:space="preserve">of PC5 signalling (SL-SRB1, SL-SRB2 and SL-SRB3) and user data (SL-DRBs), </w:t>
      </w:r>
      <w:r w:rsidRPr="00B55E3E">
        <w:t xml:space="preserve">and </w:t>
      </w:r>
      <w:r w:rsidRPr="00B55E3E">
        <w:rPr>
          <w:lang w:eastAsia="zh-CN"/>
        </w:rPr>
        <w:t>it further comprises</w:t>
      </w:r>
      <w:r w:rsidRPr="00B55E3E">
        <w:t xml:space="preserve"> </w:t>
      </w:r>
      <w:r w:rsidRPr="00B55E3E">
        <w:rPr>
          <w:lang w:eastAsia="zh-CN"/>
        </w:rPr>
        <w:t xml:space="preserve">of </w:t>
      </w:r>
      <w:r w:rsidRPr="00B55E3E">
        <w:t xml:space="preserve">ciphering of PC5 signaling (SL-SRB1 </w:t>
      </w:r>
      <w:r w:rsidRPr="00B55E3E">
        <w:rPr>
          <w:lang w:eastAsia="zh-CN"/>
        </w:rPr>
        <w:t xml:space="preserve">only for the </w:t>
      </w:r>
      <w:r w:rsidRPr="00B55E3E">
        <w:rPr>
          <w:rFonts w:eastAsia="SimSun"/>
          <w:lang w:eastAsia="zh-CN"/>
        </w:rPr>
        <w:t>Direct Link Security Mode Complete message</w:t>
      </w:r>
      <w:r w:rsidRPr="00B55E3E">
        <w:rPr>
          <w:noProof/>
          <w:lang w:eastAsia="zh-CN"/>
        </w:rPr>
        <w:t xml:space="preserve"> as specified in TS 24.587 [57]</w:t>
      </w:r>
      <w:r w:rsidRPr="00B55E3E">
        <w:rPr>
          <w:lang w:eastAsia="zh-CN"/>
        </w:rPr>
        <w:t xml:space="preserve"> for </w:t>
      </w:r>
      <w:r w:rsidRPr="00B55E3E">
        <w:t>V2X service</w:t>
      </w:r>
      <w:r w:rsidRPr="00B55E3E">
        <w:rPr>
          <w:lang w:eastAsia="zh-CN"/>
        </w:rPr>
        <w:t xml:space="preserve"> or TS 24.554 [72] for </w:t>
      </w:r>
      <w:r w:rsidRPr="00B55E3E">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385D387" w14:textId="77777777" w:rsidR="00A8221D" w:rsidRPr="00B55E3E" w:rsidRDefault="00A8221D" w:rsidP="00A8221D">
      <w:r w:rsidRPr="00B55E3E">
        <w:t>For unicast of NR sidelink communication, if the change of the key is indicated by the upper layers as specified in TS 24.587 [57], UE re-establishes the PDCP entity of the SL-SRB1, SL-SRB2, SL-SRB3 and SL-DRBs on the corresponding PC5-RRC connection.</w:t>
      </w:r>
    </w:p>
    <w:p w14:paraId="7010CFE3" w14:textId="77777777" w:rsidR="00A8221D" w:rsidRPr="00B55E3E" w:rsidRDefault="00A8221D" w:rsidP="00A8221D">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8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50041C65" w14:textId="77777777" w:rsidR="00A8221D" w:rsidRPr="00B55E3E" w:rsidRDefault="00A8221D" w:rsidP="00A8221D">
      <w:pPr>
        <w:pStyle w:val="NO"/>
      </w:pPr>
      <w:r w:rsidRPr="00B55E3E">
        <w:t>NOTE 2:</w:t>
      </w:r>
      <w:r w:rsidRPr="00B55E3E">
        <w:tab/>
        <w:t>In this release, there is one-to-one correspondence between the PC5-RRC connection and the PC5 unicast link as specified in TS 38.300[2].</w:t>
      </w:r>
    </w:p>
    <w:p w14:paraId="48C21BF1" w14:textId="77777777" w:rsidR="00A8221D" w:rsidRPr="00B55E3E" w:rsidRDefault="00A8221D" w:rsidP="00A8221D">
      <w:pPr>
        <w:pStyle w:val="NO"/>
      </w:pPr>
      <w:r w:rsidRPr="00B55E3E">
        <w:t>NOTE 3:</w:t>
      </w:r>
      <w:r w:rsidRPr="00B55E3E">
        <w:tab/>
        <w:t>All SL-DRBs related to the same PC5-RRC connection have the same activation/deactivation setting for ciphering and the same activation/deactivation setting for integrity protection as specified in TS 33.536 [60].</w:t>
      </w:r>
    </w:p>
    <w:p w14:paraId="59B6D0CE" w14:textId="77777777" w:rsidR="00A8221D" w:rsidRPr="00B55E3E" w:rsidRDefault="00A8221D" w:rsidP="00A8221D">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55754A06" w14:textId="77777777" w:rsidR="00A8221D" w:rsidRPr="00B55E3E" w:rsidRDefault="00A8221D" w:rsidP="00A8221D">
      <w:pPr>
        <w:pStyle w:val="NO"/>
      </w:pPr>
      <w:bookmarkStart w:id="784"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0FA5A432" w14:textId="77777777" w:rsidR="00A8221D" w:rsidRPr="00B55E3E" w:rsidRDefault="00A8221D" w:rsidP="00A8221D">
      <w:pPr>
        <w:pStyle w:val="Heading3"/>
      </w:pPr>
      <w:bookmarkStart w:id="785" w:name="_Toc115428747"/>
      <w:r w:rsidRPr="00B55E3E">
        <w:t>5.8.2</w:t>
      </w:r>
      <w:r w:rsidRPr="00B55E3E">
        <w:tab/>
        <w:t>Conditions for NR sidelink communication/discovery operation</w:t>
      </w:r>
      <w:bookmarkEnd w:id="784"/>
      <w:bookmarkEnd w:id="785"/>
    </w:p>
    <w:p w14:paraId="6098C7BC" w14:textId="77777777" w:rsidR="00A8221D" w:rsidRPr="00B55E3E" w:rsidRDefault="00A8221D" w:rsidP="00A8221D">
      <w:r w:rsidRPr="00B55E3E">
        <w:t xml:space="preserve">The UE shall perform NR sidelink </w:t>
      </w:r>
      <w:r w:rsidRPr="00B55E3E">
        <w:rPr>
          <w:lang w:eastAsia="zh-CN"/>
        </w:rPr>
        <w:t xml:space="preserve">communication </w:t>
      </w:r>
      <w:r w:rsidRPr="00B55E3E">
        <w:t>operation only if the conditions defined in this clause are met:</w:t>
      </w:r>
    </w:p>
    <w:p w14:paraId="603372A1" w14:textId="77777777" w:rsidR="00A8221D" w:rsidRPr="00B55E3E" w:rsidRDefault="00A8221D" w:rsidP="00A8221D">
      <w:pPr>
        <w:pStyle w:val="B1"/>
      </w:pPr>
      <w:r w:rsidRPr="00B55E3E">
        <w:t>1&gt;</w:t>
      </w:r>
      <w:r w:rsidRPr="00B55E3E">
        <w:tab/>
        <w:t>if the UE's serving cell is suitable (RRC_IDLE or RRC_INACTIVE or RRC_CONNECTED); and if either the selected cell on the frequency used for NR sidelink communication/discovery operation belongs to the registered or equivalent PLMN as specified in TS 24.587 [57] or the UE is out of coverage on the frequency used for NR sidelink communication/discovery operation as defined in TS 38.304 [20] and TS 36.304 [27]; or</w:t>
      </w:r>
    </w:p>
    <w:p w14:paraId="30C16394" w14:textId="77777777" w:rsidR="00A8221D" w:rsidRPr="00B55E3E" w:rsidRDefault="00A8221D" w:rsidP="00A8221D">
      <w:pPr>
        <w:pStyle w:val="B1"/>
      </w:pPr>
      <w:r w:rsidRPr="00B55E3E">
        <w:t>1&gt;</w:t>
      </w:r>
      <w:r w:rsidRPr="00B55E3E">
        <w:tab/>
        <w:t xml:space="preserve">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w:t>
      </w:r>
      <w:r w:rsidRPr="00B55E3E">
        <w:lastRenderedPageBreak/>
        <w:t>frequency used for NR sidelink communication/discovery operation as defined in TS 38.304 [20] and TS 36.304 [27]; or</w:t>
      </w:r>
    </w:p>
    <w:p w14:paraId="0615FD7C" w14:textId="77777777" w:rsidR="00A8221D" w:rsidRPr="00B55E3E" w:rsidRDefault="00A8221D" w:rsidP="00A8221D">
      <w:pPr>
        <w:pStyle w:val="B1"/>
        <w:rPr>
          <w:lang w:eastAsia="ko-KR"/>
        </w:rPr>
      </w:pPr>
      <w:r w:rsidRPr="00B55E3E">
        <w:t>1&gt;</w:t>
      </w:r>
      <w:r w:rsidRPr="00B55E3E">
        <w:tab/>
        <w:t>if the UE has no serving cell (RRC_IDLE);</w:t>
      </w:r>
    </w:p>
    <w:p w14:paraId="14AA33EC" w14:textId="77777777" w:rsidR="00A8221D" w:rsidRPr="00B55E3E" w:rsidRDefault="00A8221D" w:rsidP="00A8221D">
      <w:pPr>
        <w:pStyle w:val="Heading3"/>
      </w:pPr>
      <w:bookmarkStart w:id="786" w:name="_Toc60777006"/>
      <w:bookmarkStart w:id="787" w:name="_Toc115428748"/>
      <w:r w:rsidRPr="00B55E3E">
        <w:t>5.8.3</w:t>
      </w:r>
      <w:r w:rsidRPr="00B55E3E">
        <w:tab/>
        <w:t>Sidelink UE information for NR sidelink communication</w:t>
      </w:r>
      <w:bookmarkEnd w:id="786"/>
      <w:r w:rsidRPr="00B55E3E">
        <w:t>/discovery</w:t>
      </w:r>
      <w:bookmarkEnd w:id="787"/>
    </w:p>
    <w:p w14:paraId="6096AF36" w14:textId="77777777" w:rsidR="00A8221D" w:rsidRPr="00B55E3E" w:rsidRDefault="00A8221D" w:rsidP="00A8221D">
      <w:pPr>
        <w:pStyle w:val="Heading4"/>
        <w:rPr>
          <w:noProof/>
        </w:rPr>
      </w:pPr>
      <w:bookmarkStart w:id="788" w:name="_Toc60777007"/>
      <w:bookmarkStart w:id="789" w:name="_Toc115428749"/>
      <w:r w:rsidRPr="00B55E3E">
        <w:t>5.8.</w:t>
      </w:r>
      <w:r w:rsidRPr="00B55E3E">
        <w:rPr>
          <w:lang w:eastAsia="zh-CN"/>
        </w:rPr>
        <w:t>3</w:t>
      </w:r>
      <w:r w:rsidRPr="00B55E3E">
        <w:t>.1</w:t>
      </w:r>
      <w:r w:rsidRPr="00B55E3E">
        <w:tab/>
        <w:t>General</w:t>
      </w:r>
      <w:bookmarkEnd w:id="788"/>
      <w:bookmarkEnd w:id="789"/>
    </w:p>
    <w:p w14:paraId="0FCC9997" w14:textId="77777777" w:rsidR="00A8221D" w:rsidRPr="00B55E3E" w:rsidRDefault="00A8221D" w:rsidP="00A8221D">
      <w:pPr>
        <w:pStyle w:val="TH"/>
      </w:pPr>
      <w:r w:rsidRPr="00B55E3E">
        <w:rPr>
          <w:rFonts w:ascii="Calibri Light" w:eastAsia="DotumChe" w:hAnsi="Calibri Light"/>
          <w:noProof/>
          <w:lang w:eastAsia="en-US"/>
        </w:rPr>
        <w:object w:dxaOrig="4065" w:dyaOrig="2040" w14:anchorId="1ED68546">
          <v:shape id="_x0000_i1072" type="#_x0000_t75" style="width:204pt;height:102pt" o:ole="">
            <v:imagedata r:id="rId107" o:title=""/>
          </v:shape>
          <o:OLEObject Type="Embed" ProgID="Mscgen.Chart" ShapeID="_x0000_i1072" DrawAspect="Content" ObjectID="_1731142126" r:id="rId108"/>
        </w:object>
      </w:r>
    </w:p>
    <w:p w14:paraId="372CE9B5" w14:textId="77777777" w:rsidR="00A8221D" w:rsidRPr="00B55E3E" w:rsidRDefault="00A8221D" w:rsidP="00A8221D">
      <w:pPr>
        <w:pStyle w:val="TF"/>
      </w:pPr>
      <w:r w:rsidRPr="00B55E3E">
        <w:t>Figure 5.8.3.1-1: Sidelink UE information for NR sidelink communication/discovery</w:t>
      </w:r>
    </w:p>
    <w:p w14:paraId="510E92E7" w14:textId="77777777" w:rsidR="00A8221D" w:rsidRPr="00B55E3E" w:rsidRDefault="00A8221D" w:rsidP="00A8221D">
      <w:r w:rsidRPr="00B55E3E">
        <w:t xml:space="preserve">The purpose of this procedure is to inform </w:t>
      </w:r>
      <w:r w:rsidRPr="00B55E3E">
        <w:rPr>
          <w:lang w:eastAsia="zh-CN"/>
        </w:rPr>
        <w:t>the network</w:t>
      </w:r>
      <w:r w:rsidRPr="00B55E3E">
        <w:t xml:space="preserve"> that the UE:</w:t>
      </w:r>
    </w:p>
    <w:p w14:paraId="37269311" w14:textId="77777777" w:rsidR="00A8221D" w:rsidRPr="00B55E3E" w:rsidRDefault="00A8221D" w:rsidP="00A8221D">
      <w:pPr>
        <w:pStyle w:val="B1"/>
      </w:pPr>
      <w:r w:rsidRPr="00B55E3E">
        <w:t>-</w:t>
      </w:r>
      <w:r w:rsidRPr="00B55E3E">
        <w:tab/>
        <w:t>is interested or no longer interested to receive or transmit NR sidelink communication/discovery,</w:t>
      </w:r>
    </w:p>
    <w:p w14:paraId="5DE4C346" w14:textId="77777777" w:rsidR="00A8221D" w:rsidRPr="00B55E3E" w:rsidRDefault="00A8221D" w:rsidP="00A8221D">
      <w:pPr>
        <w:pStyle w:val="B1"/>
      </w:pPr>
      <w:r w:rsidRPr="00B55E3E">
        <w:t>-</w:t>
      </w:r>
      <w:r w:rsidRPr="00B55E3E">
        <w:tab/>
        <w:t>is requesting assignment or release of transmission resource for NR sidelink communication/discovery,</w:t>
      </w:r>
    </w:p>
    <w:p w14:paraId="2C2434F0" w14:textId="77777777" w:rsidR="00A8221D" w:rsidRPr="00B55E3E" w:rsidRDefault="00A8221D" w:rsidP="00A8221D">
      <w:pPr>
        <w:pStyle w:val="B1"/>
      </w:pPr>
      <w:r w:rsidRPr="00B55E3E">
        <w:t>-</w:t>
      </w:r>
      <w:r w:rsidRPr="00B55E3E">
        <w:tab/>
        <w:t>is reporting QoS parameters and QoS profile(s) related to NR sidelink communication,</w:t>
      </w:r>
    </w:p>
    <w:p w14:paraId="040FB33B" w14:textId="77777777" w:rsidR="00A8221D" w:rsidRPr="00B55E3E" w:rsidRDefault="00A8221D" w:rsidP="00A8221D">
      <w:pPr>
        <w:pStyle w:val="B1"/>
      </w:pPr>
      <w:r w:rsidRPr="00B55E3E">
        <w:t>-</w:t>
      </w:r>
      <w:r w:rsidRPr="00B55E3E">
        <w:tab/>
        <w:t>is reporting that a sidelink radio link failure or sidelink RRC reconfiguration failure has been detected,</w:t>
      </w:r>
    </w:p>
    <w:p w14:paraId="695BA251" w14:textId="77777777" w:rsidR="00A8221D" w:rsidRPr="00B55E3E" w:rsidRDefault="00A8221D" w:rsidP="00A8221D">
      <w:pPr>
        <w:pStyle w:val="B1"/>
      </w:pPr>
      <w:r w:rsidRPr="00B55E3E">
        <w:t>-</w:t>
      </w:r>
      <w:r w:rsidRPr="00B55E3E">
        <w:tab/>
        <w:t>is reporting the sidelink UE capability information of the associated peer UE for unicast communication,</w:t>
      </w:r>
    </w:p>
    <w:p w14:paraId="7B6EECFE" w14:textId="77777777" w:rsidR="00A8221D" w:rsidRPr="00B55E3E" w:rsidRDefault="00A8221D" w:rsidP="00A8221D">
      <w:pPr>
        <w:pStyle w:val="B1"/>
      </w:pPr>
      <w:r w:rsidRPr="00B55E3E">
        <w:t>-</w:t>
      </w:r>
      <w:r w:rsidRPr="00B55E3E">
        <w:tab/>
        <w:t>is reporting the RLC mode information of the sidelink data radio bearer(s) received from the associated peer UE for unicast communication,</w:t>
      </w:r>
    </w:p>
    <w:p w14:paraId="6986B7DE" w14:textId="77777777" w:rsidR="00A8221D" w:rsidRPr="00B55E3E" w:rsidRDefault="00A8221D" w:rsidP="00A8221D">
      <w:pPr>
        <w:pStyle w:val="B1"/>
      </w:pPr>
      <w:bookmarkStart w:id="790" w:name="_Toc60777008"/>
      <w:r w:rsidRPr="00B55E3E">
        <w:t>-</w:t>
      </w:r>
      <w:r w:rsidRPr="00B55E3E">
        <w:tab/>
        <w:t>is reporting the accepted sidelink DRX configuration received from the associated peer UE for NR sidelink unicast reception,</w:t>
      </w:r>
    </w:p>
    <w:p w14:paraId="7048B98E" w14:textId="77777777" w:rsidR="00A8221D" w:rsidRPr="00B55E3E" w:rsidRDefault="00A8221D" w:rsidP="00A8221D">
      <w:pPr>
        <w:pStyle w:val="B1"/>
      </w:pPr>
      <w:r w:rsidRPr="00B55E3E">
        <w:t>-</w:t>
      </w:r>
      <w:r w:rsidRPr="00B55E3E">
        <w:tab/>
        <w:t xml:space="preserve">is reporting the sidelink DRX assistance information received from the associated peer UE for NR sidelink unicast transmission, when the UE is configured with </w:t>
      </w:r>
      <w:r w:rsidRPr="00B55E3E">
        <w:rPr>
          <w:i/>
        </w:rPr>
        <w:t>sl-ScheduledConfig</w:t>
      </w:r>
      <w:r w:rsidRPr="00B55E3E">
        <w:t>,</w:t>
      </w:r>
    </w:p>
    <w:p w14:paraId="31036ABB" w14:textId="77777777" w:rsidR="00A8221D" w:rsidRPr="00B55E3E" w:rsidRDefault="00A8221D" w:rsidP="00A8221D">
      <w:pPr>
        <w:pStyle w:val="B1"/>
      </w:pPr>
      <w:r w:rsidRPr="00B55E3E">
        <w:t>-</w:t>
      </w:r>
      <w:r w:rsidRPr="00B55E3E">
        <w:tab/>
        <w:t>is reporting, for NR sidelink groupcast transmission, the sidelink DRX on/off indication for the associated Destination Layer-2 ID,</w:t>
      </w:r>
    </w:p>
    <w:p w14:paraId="6B22625F" w14:textId="77777777" w:rsidR="00A8221D" w:rsidRPr="00B55E3E" w:rsidRDefault="00A8221D" w:rsidP="00A8221D">
      <w:pPr>
        <w:pStyle w:val="B1"/>
      </w:pPr>
      <w:r w:rsidRPr="00B55E3E">
        <w:t>-</w:t>
      </w:r>
      <w:r w:rsidRPr="00B55E3E">
        <w:tab/>
        <w:t>is reporting, for NR sidelink groupcast or broadcast reception, the Destination Layer-2 ID and QoS profile(s) associated with its interested services to which sidelink DRX is applied,</w:t>
      </w:r>
    </w:p>
    <w:p w14:paraId="2124B992" w14:textId="77777777" w:rsidR="00A8221D" w:rsidRPr="00B55E3E" w:rsidRDefault="00A8221D" w:rsidP="00A8221D">
      <w:pPr>
        <w:pStyle w:val="B1"/>
      </w:pPr>
      <w:r w:rsidRPr="00B55E3E">
        <w:t>-</w:t>
      </w:r>
      <w:r w:rsidRPr="00B55E3E">
        <w:tab/>
        <w:t xml:space="preserve">is reporting DRX configuration reject information from its associated peer UE for NR sidelink unicast transmission, when the UE is configured with </w:t>
      </w:r>
      <w:r w:rsidRPr="00B55E3E">
        <w:rPr>
          <w:i/>
        </w:rPr>
        <w:t>sl-ScheduledConfig</w:t>
      </w:r>
      <w:r w:rsidRPr="00B55E3E">
        <w:t>,</w:t>
      </w:r>
    </w:p>
    <w:p w14:paraId="18EFCE9D" w14:textId="77777777" w:rsidR="00A8221D" w:rsidRPr="00B55E3E" w:rsidRDefault="00A8221D" w:rsidP="00A8221D">
      <w:pPr>
        <w:pStyle w:val="B1"/>
      </w:pPr>
      <w:r w:rsidRPr="00B55E3E">
        <w:t>-</w:t>
      </w:r>
      <w:r w:rsidRPr="00B55E3E">
        <w:tab/>
        <w:t>is reporting parameters related to U2N relay operation.</w:t>
      </w:r>
    </w:p>
    <w:p w14:paraId="42D615D5" w14:textId="77777777" w:rsidR="00A8221D" w:rsidRPr="00B55E3E" w:rsidRDefault="00A8221D" w:rsidP="00A8221D">
      <w:pPr>
        <w:pStyle w:val="Heading4"/>
      </w:pPr>
      <w:bookmarkStart w:id="791" w:name="_Toc115428750"/>
      <w:r w:rsidRPr="00B55E3E">
        <w:t>5.8.</w:t>
      </w:r>
      <w:r w:rsidRPr="00B55E3E">
        <w:rPr>
          <w:lang w:eastAsia="zh-CN"/>
        </w:rPr>
        <w:t>3</w:t>
      </w:r>
      <w:r w:rsidRPr="00B55E3E">
        <w:t>.2</w:t>
      </w:r>
      <w:r w:rsidRPr="00B55E3E">
        <w:tab/>
        <w:t>Initiation</w:t>
      </w:r>
      <w:bookmarkEnd w:id="790"/>
      <w:bookmarkEnd w:id="791"/>
    </w:p>
    <w:p w14:paraId="2A105A15" w14:textId="77777777" w:rsidR="00A8221D" w:rsidRPr="00B55E3E" w:rsidRDefault="00A8221D" w:rsidP="00A8221D">
      <w:pPr>
        <w:rPr>
          <w:lang w:eastAsia="zh-CN"/>
        </w:rPr>
      </w:pPr>
      <w:r w:rsidRPr="00B55E3E">
        <w:rPr>
          <w:lang w:eastAsia="zh-CN"/>
        </w:rPr>
        <w:t xml:space="preserve">A UE capable of NR sidelink communication or NR sidelink discovery or NR sidelink U2N relay operation that is in RRC_CONNECTED may initiate the procedure to indicate it is </w:t>
      </w:r>
      <w:r w:rsidRPr="00B55E3E">
        <w:t>(interested in) receiving or transmitting NR sidelink communication</w:t>
      </w:r>
      <w:r w:rsidRPr="00B55E3E">
        <w:rPr>
          <w:lang w:eastAsia="zh-CN"/>
        </w:rPr>
        <w:t xml:space="preserve"> or NR sidelink discovery or NR sidelink U2N relay operation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sidRPr="00B55E3E">
        <w:rPr>
          <w:rFonts w:eastAsia="SimSun"/>
          <w:lang w:eastAsia="zh-CN"/>
        </w:rPr>
        <w:t xml:space="preserve">NR </w:t>
      </w:r>
      <w:r w:rsidRPr="00B55E3E">
        <w:rPr>
          <w:lang w:eastAsia="zh-CN"/>
        </w:rPr>
        <w:t xml:space="preserve">sidelink discovery transmission or </w:t>
      </w:r>
      <w:r w:rsidRPr="00B55E3E">
        <w:rPr>
          <w:rFonts w:eastAsia="SimSun"/>
          <w:lang w:eastAsia="zh-CN"/>
        </w:rPr>
        <w:t xml:space="preserve">NR </w:t>
      </w:r>
      <w:r w:rsidRPr="00B55E3E">
        <w:rPr>
          <w:lang w:eastAsia="zh-CN"/>
        </w:rPr>
        <w:t xml:space="preserve">sidelink discovery reception. A UE capable of U2N </w:t>
      </w:r>
      <w:r w:rsidRPr="00B55E3E">
        <w:rPr>
          <w:lang w:eastAsia="zh-CN"/>
        </w:rPr>
        <w:lastRenderedPageBreak/>
        <w:t>relay operation may initiate the procedure to report/update parameters for acting as U2N Relay UE or U2N Remote UE (including L2 Remote UE's source L2 ID).</w:t>
      </w:r>
    </w:p>
    <w:p w14:paraId="505C98F7"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B55E3E">
        <w:t xml:space="preserve"> </w:t>
      </w:r>
      <w:r w:rsidRPr="00B55E3E">
        <w:rPr>
          <w:lang w:eastAsia="zh-CN"/>
        </w:rPr>
        <w:t>A UE capable of NR sidelink communication that is performing sidelink groupcast transmission may initiate the procedure to report the sidelink DRX on/off indication for the associated Destination Layer-2 ID.</w:t>
      </w:r>
    </w:p>
    <w:p w14:paraId="0B65248F"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423839D9" w14:textId="77777777" w:rsidR="00A8221D" w:rsidRPr="00B55E3E" w:rsidRDefault="00A8221D" w:rsidP="00A8221D">
      <w:pPr>
        <w:rPr>
          <w:lang w:eastAsia="zh-CN"/>
        </w:rPr>
      </w:pPr>
      <w:r w:rsidRPr="00B55E3E">
        <w:rPr>
          <w:lang w:eastAsia="zh-CN"/>
        </w:rPr>
        <w:t>Upon initiating this procedure, the UE shall:</w:t>
      </w:r>
    </w:p>
    <w:p w14:paraId="021000A5" w14:textId="77777777" w:rsidR="00A8221D" w:rsidRPr="00B55E3E" w:rsidRDefault="00A8221D" w:rsidP="00A8221D">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3AF56001" w14:textId="77777777" w:rsidR="00A8221D" w:rsidRPr="00B55E3E" w:rsidRDefault="00A8221D" w:rsidP="00A8221D">
      <w:pPr>
        <w:pStyle w:val="B2"/>
      </w:pPr>
      <w:r w:rsidRPr="00B55E3E">
        <w:t>2&gt;</w:t>
      </w:r>
      <w:r w:rsidRPr="00B55E3E">
        <w:tab/>
        <w:t xml:space="preserve">ensure having a valid version of </w:t>
      </w:r>
      <w:r w:rsidRPr="00B55E3E">
        <w:rPr>
          <w:i/>
          <w:iCs/>
        </w:rPr>
        <w:t xml:space="preserve">SIB12 </w:t>
      </w:r>
      <w:r w:rsidRPr="00B55E3E">
        <w:t>for the PCell;</w:t>
      </w:r>
    </w:p>
    <w:p w14:paraId="7270EAB1" w14:textId="77777777" w:rsidR="00A8221D" w:rsidRPr="00B55E3E" w:rsidRDefault="00A8221D" w:rsidP="00A8221D">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70E88175"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2BB5AC5"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0895F563"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7BF384D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483B4C6C" w14:textId="77777777" w:rsidR="00A8221D" w:rsidRPr="00B55E3E" w:rsidRDefault="00A8221D" w:rsidP="00A8221D">
      <w:pPr>
        <w:pStyle w:val="B2"/>
      </w:pPr>
      <w:r w:rsidRPr="00B55E3E">
        <w:t>2&gt;</w:t>
      </w:r>
      <w:r w:rsidRPr="00B55E3E">
        <w:tab/>
        <w:t>else:</w:t>
      </w:r>
    </w:p>
    <w:p w14:paraId="25EFA6E0"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75E198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6AA31D2A" w14:textId="77777777" w:rsidR="00A8221D" w:rsidRPr="00B55E3E" w:rsidRDefault="00A8221D" w:rsidP="00A8221D">
      <w:pPr>
        <w:pStyle w:val="B2"/>
      </w:pPr>
      <w:r w:rsidRPr="00B55E3E">
        <w:t>2&gt;</w:t>
      </w:r>
      <w:r w:rsidRPr="00B55E3E">
        <w:tab/>
        <w:t xml:space="preserve">if configured by upper layers to transmit 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EA2D1EA"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75BC8F0"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37386B3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0A76EB0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F22A27E" w14:textId="77777777" w:rsidR="00A8221D" w:rsidRPr="00B55E3E" w:rsidRDefault="00A8221D" w:rsidP="00A8221D">
      <w:pPr>
        <w:pStyle w:val="B2"/>
      </w:pPr>
      <w:r w:rsidRPr="00B55E3E">
        <w:t>2&gt;</w:t>
      </w:r>
      <w:r w:rsidRPr="00B55E3E">
        <w:tab/>
        <w:t>else:</w:t>
      </w:r>
    </w:p>
    <w:p w14:paraId="3EC06B6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76E6228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5C70DB2" w14:textId="77777777" w:rsidR="00A8221D" w:rsidRPr="00B55E3E" w:rsidRDefault="00A8221D" w:rsidP="00A8221D">
      <w:pPr>
        <w:pStyle w:val="B2"/>
      </w:pPr>
      <w:r w:rsidRPr="00B55E3E">
        <w:t>2&gt;</w:t>
      </w:r>
      <w:r w:rsidRPr="00B55E3E">
        <w:tab/>
        <w:t xml:space="preserve">if configured by upper layer to receive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0656DA8" w14:textId="77777777" w:rsidR="00A8221D" w:rsidRPr="00B55E3E" w:rsidRDefault="00A8221D" w:rsidP="00A8221D">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7E2CB9F1"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14E652C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L2 U2N relay discovery messages or NR sidelink L3 U2N relay discovery messages on has changed since the last transmission of the </w:t>
      </w:r>
      <w:r w:rsidRPr="00B55E3E">
        <w:rPr>
          <w:i/>
        </w:rPr>
        <w:t>SidelinkUEInformationNR</w:t>
      </w:r>
      <w:r w:rsidRPr="00B55E3E">
        <w:t xml:space="preserve"> message:</w:t>
      </w:r>
    </w:p>
    <w:p w14:paraId="630187D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4CC5E347" w14:textId="77777777" w:rsidR="00A8221D" w:rsidRPr="00B55E3E" w:rsidRDefault="00A8221D" w:rsidP="00A8221D">
      <w:pPr>
        <w:pStyle w:val="B2"/>
      </w:pPr>
      <w:r w:rsidRPr="00B55E3E">
        <w:t>2&gt;</w:t>
      </w:r>
      <w:r w:rsidRPr="00B55E3E">
        <w:tab/>
        <w:t>else:</w:t>
      </w:r>
    </w:p>
    <w:p w14:paraId="5EAD0B4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2F95D5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discovery messages reception in accordance with 5.8.3.3;</w:t>
      </w:r>
    </w:p>
    <w:p w14:paraId="222B250D" w14:textId="77777777" w:rsidR="00A8221D" w:rsidRPr="00B55E3E" w:rsidRDefault="00A8221D" w:rsidP="00A8221D">
      <w:pPr>
        <w:pStyle w:val="B2"/>
      </w:pPr>
      <w:r w:rsidRPr="00B55E3E">
        <w:t>2&gt;</w:t>
      </w:r>
      <w:r w:rsidRPr="00B55E3E">
        <w:tab/>
        <w:t xml:space="preserve">if configured by upper layer to receive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receive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6C392FF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8F34664"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E054CD"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messages on has changed since the last transmission of the </w:t>
      </w:r>
      <w:r w:rsidRPr="00B55E3E">
        <w:rPr>
          <w:i/>
        </w:rPr>
        <w:t>SidelinkUEInformationNR</w:t>
      </w:r>
      <w:r w:rsidRPr="00B55E3E">
        <w:t xml:space="preserve"> message:</w:t>
      </w:r>
    </w:p>
    <w:p w14:paraId="54221A95"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3B62A55D"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26EB574"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relay sidelink discovery reception frequency of interest in accordance with 5.8.3.3;</w:t>
      </w:r>
    </w:p>
    <w:p w14:paraId="7C3406B8" w14:textId="77777777" w:rsidR="00A8221D" w:rsidRPr="00B55E3E" w:rsidRDefault="00A8221D" w:rsidP="00A8221D">
      <w:pPr>
        <w:pStyle w:val="B2"/>
      </w:pPr>
      <w:r w:rsidRPr="00B55E3E">
        <w:t>2&gt;</w:t>
      </w:r>
      <w:r w:rsidRPr="00B55E3E">
        <w:tab/>
        <w:t>else:</w:t>
      </w:r>
    </w:p>
    <w:p w14:paraId="72F2AA0A"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627242B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relay sidelink discovery messages reception in accordance with 5.8.3.3;</w:t>
      </w:r>
    </w:p>
    <w:p w14:paraId="5476FEF0" w14:textId="77777777" w:rsidR="00A8221D" w:rsidRPr="00B55E3E" w:rsidRDefault="00A8221D" w:rsidP="00A8221D">
      <w:pPr>
        <w:pStyle w:val="B2"/>
      </w:pPr>
      <w:r w:rsidRPr="00B55E3E">
        <w:t>2&gt;</w:t>
      </w:r>
      <w:r w:rsidRPr="00B55E3E">
        <w:tab/>
        <w:t xml:space="preserve">if configured by upper layer to transmit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41F1274"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713E11A"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00AF911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6A5EEA3D"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messages resources required by the UE in accordance with 5.8.3.3;</w:t>
      </w:r>
    </w:p>
    <w:p w14:paraId="564D04CB" w14:textId="77777777" w:rsidR="00A8221D" w:rsidRPr="00B55E3E" w:rsidRDefault="00A8221D" w:rsidP="00A8221D">
      <w:pPr>
        <w:pStyle w:val="B2"/>
      </w:pPr>
      <w:r w:rsidRPr="00B55E3E">
        <w:lastRenderedPageBreak/>
        <w:t>2&gt;</w:t>
      </w:r>
      <w:r w:rsidRPr="00B55E3E">
        <w:tab/>
        <w:t>else:</w:t>
      </w:r>
    </w:p>
    <w:p w14:paraId="63BDD4DB"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049BD21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messages resources in accordance with 5.8.3.3;</w:t>
      </w:r>
    </w:p>
    <w:p w14:paraId="68D791D9" w14:textId="77777777" w:rsidR="00A8221D" w:rsidRPr="00B55E3E" w:rsidRDefault="00A8221D" w:rsidP="00A8221D">
      <w:pPr>
        <w:pStyle w:val="B2"/>
      </w:pPr>
      <w:r w:rsidRPr="00B55E3E">
        <w:t>2&gt;</w:t>
      </w:r>
      <w:r w:rsidRPr="00B55E3E">
        <w:tab/>
        <w:t xml:space="preserve">if configured by upper layer to transmit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transmit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1031557"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E566679"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3A60ED1"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0493401F"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200F90B9"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102FCA2C"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messages resources required by the UE in accordance with 5.8.3.3;</w:t>
      </w:r>
    </w:p>
    <w:p w14:paraId="146BBFF8" w14:textId="77777777" w:rsidR="00A8221D" w:rsidRPr="00B55E3E" w:rsidRDefault="00A8221D" w:rsidP="00A8221D">
      <w:pPr>
        <w:pStyle w:val="B2"/>
      </w:pPr>
      <w:r w:rsidRPr="00B55E3E">
        <w:t>2&gt;</w:t>
      </w:r>
      <w:r w:rsidRPr="00B55E3E">
        <w:tab/>
        <w:t>else:</w:t>
      </w:r>
    </w:p>
    <w:p w14:paraId="04B0599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7C6A0783"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messages resources in accordance with 5.8.3.3;</w:t>
      </w:r>
    </w:p>
    <w:p w14:paraId="0AAF30FE" w14:textId="77777777" w:rsidR="00A8221D" w:rsidRPr="00B55E3E" w:rsidRDefault="00A8221D" w:rsidP="00A8221D">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7DF7323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0F4FA103"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7CE0A8F5"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Pr="00B55E3E">
        <w:rPr>
          <w:rFonts w:eastAsia="Yu Mincho"/>
          <w:i/>
          <w:iCs/>
        </w:rPr>
        <w:t>L2U2N-Relay</w:t>
      </w:r>
      <w:r w:rsidRPr="00B55E3E">
        <w:t xml:space="preserve">; or if the information carried by the </w:t>
      </w:r>
      <w:r w:rsidRPr="00B55E3E">
        <w:rPr>
          <w:i/>
        </w:rPr>
        <w:t>sl-TxResourceReq</w:t>
      </w:r>
      <w:r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 or if the last transmission of the </w:t>
      </w:r>
      <w:r w:rsidRPr="00B55E3E">
        <w:rPr>
          <w:i/>
        </w:rPr>
        <w:t>SidelinkUEInformationNR</w:t>
      </w:r>
      <w:r w:rsidRPr="00B55E3E">
        <w:t xml:space="preserve"> message did not include </w:t>
      </w:r>
      <w:r w:rsidRPr="00B55E3E">
        <w:rPr>
          <w:i/>
        </w:rPr>
        <w:t>sl-TxResourceReqL3U2N-Relay</w:t>
      </w:r>
      <w:r w:rsidRPr="00B55E3E">
        <w:t xml:space="preserve">; or if the information carried by the </w:t>
      </w:r>
      <w:r w:rsidRPr="00B55E3E">
        <w:rPr>
          <w:i/>
        </w:rPr>
        <w:t>sl-TxResourceReqL3U2N-Relay</w:t>
      </w:r>
      <w:r w:rsidRPr="00B55E3E">
        <w:t xml:space="preserve"> has changed since the last transmission of the </w:t>
      </w:r>
      <w:r w:rsidRPr="00B55E3E">
        <w:rPr>
          <w:i/>
        </w:rPr>
        <w:t>SidelinkUEInformationNR</w:t>
      </w:r>
      <w:r w:rsidRPr="00B55E3E">
        <w:t xml:space="preserve"> message:</w:t>
      </w:r>
    </w:p>
    <w:p w14:paraId="51BEBA09"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1CF3CF00"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05903C6"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communication transmission resources required by the UE in accordance with 5.8.3.3;</w:t>
      </w:r>
    </w:p>
    <w:p w14:paraId="01F2956E" w14:textId="77777777" w:rsidR="00A8221D" w:rsidRPr="00B55E3E" w:rsidRDefault="00A8221D" w:rsidP="00A8221D">
      <w:pPr>
        <w:pStyle w:val="B2"/>
      </w:pPr>
      <w:r w:rsidRPr="00B55E3E">
        <w:lastRenderedPageBreak/>
        <w:t>2&gt;</w:t>
      </w:r>
      <w:r w:rsidRPr="00B55E3E">
        <w:tab/>
        <w:t>else:</w:t>
      </w:r>
    </w:p>
    <w:p w14:paraId="525B4FE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 xml:space="preserve">sl-TxResourceReqL2U2N-Relay </w:t>
      </w:r>
      <w:r w:rsidRPr="00B55E3E">
        <w:rPr>
          <w:iCs/>
        </w:rPr>
        <w:t xml:space="preserve">or </w:t>
      </w:r>
      <w:r w:rsidRPr="00B55E3E">
        <w:rPr>
          <w:i/>
        </w:rPr>
        <w:t>sl-TxResourceReqL3U2N-Relay</w:t>
      </w:r>
      <w:r w:rsidRPr="00B55E3E">
        <w:t>:</w:t>
      </w:r>
    </w:p>
    <w:p w14:paraId="14158B45"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communication transmission resources in accordance with 5.8.3.3;</w:t>
      </w:r>
    </w:p>
    <w:p w14:paraId="198C9695" w14:textId="77777777" w:rsidR="00A8221D" w:rsidRPr="00B55E3E" w:rsidRDefault="00A8221D" w:rsidP="00A8221D">
      <w:pPr>
        <w:pStyle w:val="B2"/>
        <w:rPr>
          <w:rFonts w:eastAsia="SimSun"/>
          <w:lang w:eastAsia="zh-CN"/>
        </w:rPr>
      </w:pPr>
      <w:bookmarkStart w:id="792"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if </w:t>
      </w:r>
      <w:r w:rsidRPr="00B55E3E">
        <w:rPr>
          <w:i/>
        </w:rPr>
        <w:t>sl-DRX-ConfigCommonGC-BC</w:t>
      </w:r>
      <w:r w:rsidRPr="00B55E3E">
        <w:t xml:space="preserve"> is included in </w:t>
      </w:r>
      <w:r w:rsidRPr="00B55E3E">
        <w:rPr>
          <w:i/>
        </w:rPr>
        <w:t>SIB12-IEs</w:t>
      </w:r>
      <w:r w:rsidRPr="00B55E3E">
        <w:t>:</w:t>
      </w:r>
    </w:p>
    <w:p w14:paraId="417994AA" w14:textId="77777777" w:rsidR="00A8221D" w:rsidRPr="00B55E3E" w:rsidRDefault="00A8221D" w:rsidP="00A8221D">
      <w:pPr>
        <w:pStyle w:val="B3"/>
      </w:pPr>
      <w:r w:rsidRPr="00B55E3E">
        <w:t>3&gt;</w:t>
      </w:r>
      <w:r w:rsidRPr="00B55E3E">
        <w:tab/>
        <w:t xml:space="preserve">if the UE received a sidelink DRX configuration in the </w:t>
      </w:r>
      <w:r w:rsidRPr="00B55E3E">
        <w:rPr>
          <w:i/>
        </w:rPr>
        <w:t>RRCReconfigurationSidelink</w:t>
      </w:r>
      <w:r w:rsidRPr="00B55E3E">
        <w:t xml:space="preserve"> message for NR sidelink unicast reception from the associated peer UE and the UE accepted the sidelink DRX configuration:</w:t>
      </w:r>
    </w:p>
    <w:p w14:paraId="704922FC"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40D00699"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0799E88A"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367A9827"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sidelink DRX configuration in accordance with 5.8.3.3;</w:t>
      </w:r>
    </w:p>
    <w:p w14:paraId="182BD57B" w14:textId="77777777" w:rsidR="00A8221D" w:rsidRPr="00B55E3E" w:rsidRDefault="00A8221D" w:rsidP="00A8221D">
      <w:pPr>
        <w:pStyle w:val="B3"/>
        <w:rPr>
          <w:rFonts w:eastAsia="Batang"/>
        </w:rPr>
      </w:pPr>
      <w:r w:rsidRPr="00B55E3E">
        <w:rPr>
          <w:rFonts w:eastAsia="Batang"/>
        </w:rPr>
        <w:t>3&gt;</w:t>
      </w:r>
      <w:r w:rsidRPr="00B55E3E">
        <w:rPr>
          <w:rFonts w:eastAsia="Batang"/>
        </w:rPr>
        <w:tab/>
        <w:t>else:</w:t>
      </w:r>
    </w:p>
    <w:p w14:paraId="64A983D5" w14:textId="77777777" w:rsidR="00A8221D" w:rsidRPr="00B55E3E" w:rsidRDefault="00A8221D" w:rsidP="00A8221D">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56336C67" w14:textId="77777777" w:rsidR="00A8221D" w:rsidRPr="00B55E3E" w:rsidRDefault="00A8221D" w:rsidP="00A8221D">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DD28616" w14:textId="77777777" w:rsidR="00A8221D" w:rsidRPr="00B55E3E" w:rsidRDefault="00A8221D" w:rsidP="00A8221D">
      <w:pPr>
        <w:pStyle w:val="B3"/>
      </w:pPr>
      <w:r w:rsidRPr="00B55E3E">
        <w:t>3&gt;</w:t>
      </w:r>
      <w:r w:rsidRPr="00B55E3E">
        <w:tab/>
        <w:t>if the UE is performing NR sidelink groupcast or broadcast reception and is interested in a service that sidelink DRX is applied:</w:t>
      </w:r>
    </w:p>
    <w:p w14:paraId="606EA539"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0FC5747F"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2512D81F"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5EF9E8A3"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Destination Layer-2 ID and QoS profile associated with the service in accordance with 5.8.3.3;</w:t>
      </w:r>
    </w:p>
    <w:p w14:paraId="345EAB14" w14:textId="77777777" w:rsidR="00A8221D" w:rsidRPr="00B55E3E" w:rsidRDefault="00A8221D" w:rsidP="00A8221D">
      <w:pPr>
        <w:pStyle w:val="B3"/>
      </w:pPr>
      <w:r w:rsidRPr="00B55E3E">
        <w:t>3&gt;</w:t>
      </w:r>
      <w:r w:rsidRPr="00B55E3E">
        <w:tab/>
        <w:t>else:</w:t>
      </w:r>
    </w:p>
    <w:p w14:paraId="2ED5ED64"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6000E7F9"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DD022B6" w14:textId="77777777" w:rsidR="00A8221D" w:rsidRPr="00B55E3E" w:rsidRDefault="00A8221D" w:rsidP="00A8221D">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w:t>
      </w:r>
      <w:r w:rsidRPr="00B55E3E">
        <w:rPr>
          <w:i/>
        </w:rPr>
        <w:t>if sl-DRX-ConfigCommonGC-BC</w:t>
      </w:r>
      <w:r w:rsidRPr="00B55E3E">
        <w:t xml:space="preserve"> is included in </w:t>
      </w:r>
      <w:r w:rsidRPr="00B55E3E">
        <w:rPr>
          <w:i/>
        </w:rPr>
        <w:t>SIB12-IEs</w:t>
      </w:r>
      <w:r w:rsidRPr="00B55E3E">
        <w:t xml:space="preserve"> </w:t>
      </w:r>
      <w:r w:rsidRPr="00B55E3E">
        <w:rPr>
          <w:iCs/>
        </w:rPr>
        <w:t>and</w:t>
      </w:r>
      <w:r w:rsidRPr="00B55E3E">
        <w:rPr>
          <w:i/>
        </w:rPr>
        <w:t xml:space="preserve"> </w:t>
      </w:r>
      <w:r w:rsidRPr="00B55E3E">
        <w:t>if the UE is configured with</w:t>
      </w:r>
      <w:r w:rsidRPr="00B55E3E">
        <w:rPr>
          <w:i/>
        </w:rPr>
        <w:t xml:space="preserve"> sl-ScheduledConfig</w:t>
      </w:r>
      <w:r w:rsidRPr="00B55E3E">
        <w:t>:</w:t>
      </w:r>
    </w:p>
    <w:p w14:paraId="54D05F22" w14:textId="77777777" w:rsidR="00A8221D" w:rsidRPr="00B55E3E" w:rsidRDefault="00A8221D" w:rsidP="00A8221D">
      <w:pPr>
        <w:pStyle w:val="B3"/>
      </w:pPr>
      <w:r w:rsidRPr="00B55E3E">
        <w:t>3&gt;</w:t>
      </w:r>
      <w:r w:rsidRPr="00B55E3E">
        <w:tab/>
        <w:t>if the UE received a sidelink DRX assistance information or a sidelink DRX configuration reject information from the associated peer UE for NR sidelink unicast transmission:</w:t>
      </w:r>
    </w:p>
    <w:p w14:paraId="58DE6BF9"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or the sidelink DRX configuration reject information in accordance with 5.8.3.3;</w:t>
      </w:r>
    </w:p>
    <w:p w14:paraId="67E11A61" w14:textId="77777777" w:rsidR="00A8221D" w:rsidRPr="00B55E3E" w:rsidRDefault="00A8221D" w:rsidP="00A8221D">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41BDDCCC" w14:textId="77777777" w:rsidR="00A8221D" w:rsidRPr="00B55E3E" w:rsidRDefault="00A8221D" w:rsidP="00A8221D">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2BCC449E" w14:textId="77777777" w:rsidR="00A8221D" w:rsidRPr="00B55E3E" w:rsidRDefault="00A8221D" w:rsidP="00A8221D">
      <w:pPr>
        <w:pStyle w:val="Heading4"/>
      </w:pPr>
      <w:bookmarkStart w:id="793"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2"/>
      <w:bookmarkEnd w:id="793"/>
    </w:p>
    <w:p w14:paraId="56713850" w14:textId="77777777" w:rsidR="00A8221D" w:rsidRPr="00B55E3E" w:rsidRDefault="00A8221D" w:rsidP="00A8221D">
      <w:r w:rsidRPr="00B55E3E">
        <w:t xml:space="preserve">The UE shall set the contents of the </w:t>
      </w:r>
      <w:r w:rsidRPr="00B55E3E">
        <w:rPr>
          <w:i/>
        </w:rPr>
        <w:t>SidelinkUEInformationNR</w:t>
      </w:r>
      <w:r w:rsidRPr="00B55E3E">
        <w:t xml:space="preserve"> message as follows:</w:t>
      </w:r>
    </w:p>
    <w:p w14:paraId="508A49E0" w14:textId="77777777" w:rsidR="00A8221D" w:rsidRPr="00B55E3E" w:rsidRDefault="00A8221D" w:rsidP="00A8221D">
      <w:pPr>
        <w:pStyle w:val="B1"/>
      </w:pPr>
      <w:r w:rsidRPr="00B55E3E">
        <w:t>1&gt;</w:t>
      </w:r>
      <w:r w:rsidRPr="00B55E3E">
        <w:tab/>
        <w:t>if the UE initiates the procedure to indicate it is (no more) interested to receive NR sidelink communication or to request (configuration/ release) of NR sidelink communication transmission resources or to report to the network that a sidelink radio link failure or sidelink RRC reconfiguration failure has been declared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 or to report to the network the Destination Layer-2 ID and the sidelink DRX on/off indication for the corresponding destination for NR sidelink groupcast transmission or to indicate it is (no more) interested to receive NR sidelink discovery messages or to request (configuration/ release) of NR sidelink discovery messages transmission resources or to request (configuration/ release) of NR sidelink U2N relay communication transmission resources (i.e. UE includes all concerned information, irrespective of what triggered the procedure):</w:t>
      </w:r>
    </w:p>
    <w:p w14:paraId="6440F708" w14:textId="77777777" w:rsidR="00A8221D" w:rsidRPr="00B55E3E" w:rsidRDefault="00A8221D" w:rsidP="00A8221D">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2B51D3E3" w14:textId="77777777" w:rsidR="00A8221D" w:rsidRPr="00B55E3E" w:rsidRDefault="00A8221D" w:rsidP="00A8221D">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7D3A671B" w14:textId="77777777" w:rsidR="00A8221D" w:rsidRPr="00B55E3E" w:rsidRDefault="00A8221D" w:rsidP="00A8221D">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44926720" w14:textId="77777777" w:rsidR="00A8221D" w:rsidRPr="00B55E3E" w:rsidRDefault="00A8221D" w:rsidP="00A8221D">
      <w:pPr>
        <w:pStyle w:val="B3"/>
      </w:pPr>
      <w:r w:rsidRPr="00B55E3E">
        <w:t>3&gt;</w:t>
      </w:r>
      <w:r w:rsidRPr="00B55E3E">
        <w:tab/>
        <w:t xml:space="preserve">if configured by upper layers to transmit non-relay </w:t>
      </w:r>
      <w:r w:rsidRPr="00B55E3E">
        <w:rPr>
          <w:lang w:eastAsia="zh-CN"/>
        </w:rPr>
        <w:t xml:space="preserve">NR </w:t>
      </w:r>
      <w:r w:rsidRPr="00B55E3E">
        <w:t>sidelink communication:</w:t>
      </w:r>
    </w:p>
    <w:p w14:paraId="3F8B1B41" w14:textId="77777777" w:rsidR="00A8221D" w:rsidRPr="00B55E3E" w:rsidRDefault="00A8221D" w:rsidP="00A8221D">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56A16447"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0890E591"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39C3A320" w14:textId="77777777" w:rsidR="00A8221D" w:rsidRPr="00B55E3E" w:rsidRDefault="00A8221D" w:rsidP="00A8221D">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2155C5FD"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729939B3" w14:textId="77777777" w:rsidR="00A8221D" w:rsidRPr="00B55E3E" w:rsidRDefault="00A8221D" w:rsidP="00A8221D">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476A1B"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7DBE852A"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the associated peer UE.</w:t>
      </w:r>
    </w:p>
    <w:p w14:paraId="1107AA1A" w14:textId="77777777" w:rsidR="00A8221D" w:rsidRPr="00B55E3E" w:rsidRDefault="00A8221D" w:rsidP="00A8221D">
      <w:pPr>
        <w:pStyle w:val="B4"/>
      </w:pPr>
      <w:r w:rsidRPr="00B55E3E">
        <w:t>4&gt;</w:t>
      </w:r>
      <w:r w:rsidRPr="00B55E3E">
        <w:tab/>
        <w:t>if a sidelink radio link failure or a sidelink RRC reconfiguration failure has been declared, according to clauses 5.8.9.3 and 5.8.9.1.8, respectively;</w:t>
      </w:r>
    </w:p>
    <w:p w14:paraId="6E155513" w14:textId="77777777" w:rsidR="00A8221D" w:rsidRPr="00B55E3E" w:rsidRDefault="00A8221D" w:rsidP="00A8221D">
      <w:pPr>
        <w:pStyle w:val="B5"/>
      </w:pPr>
      <w:r w:rsidRPr="00B55E3E">
        <w:t>5&gt;</w:t>
      </w:r>
      <w:r w:rsidRPr="00B55E3E">
        <w:tab/>
        <w:t xml:space="preserve">include </w:t>
      </w:r>
      <w:r w:rsidRPr="00B55E3E">
        <w:rPr>
          <w:i/>
        </w:rPr>
        <w:t>sl-FailureList</w:t>
      </w:r>
      <w:r w:rsidRPr="00B55E3E">
        <w:t xml:space="preserve"> and set its fields as follows for each destination for which it reports the NR sidelink communication failure:</w:t>
      </w:r>
    </w:p>
    <w:p w14:paraId="436DAB7E" w14:textId="77777777" w:rsidR="00A8221D" w:rsidRPr="00B55E3E" w:rsidRDefault="00A8221D" w:rsidP="00A8221D">
      <w:pPr>
        <w:pStyle w:val="B6"/>
      </w:pPr>
      <w:r w:rsidRPr="00B55E3E">
        <w:t>6&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6158E8B3" w14:textId="77777777" w:rsidR="00A8221D" w:rsidRPr="00B55E3E" w:rsidRDefault="00A8221D" w:rsidP="00A8221D">
      <w:pPr>
        <w:pStyle w:val="B6"/>
      </w:pPr>
      <w:r w:rsidRPr="00B55E3E">
        <w:t>6&gt;</w:t>
      </w:r>
      <w:r w:rsidRPr="00B55E3E">
        <w:tab/>
        <w:t>if the sidelink RLF is detected as specified in clause 5.8.9.3:</w:t>
      </w:r>
    </w:p>
    <w:p w14:paraId="2AE3F265"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rlf</w:t>
      </w:r>
      <w:r w:rsidRPr="00B55E3E">
        <w:t xml:space="preserve"> for the associated destination for the NR sidelink communication transmission;</w:t>
      </w:r>
    </w:p>
    <w:p w14:paraId="05D6DE98" w14:textId="77777777" w:rsidR="00A8221D" w:rsidRPr="00B55E3E" w:rsidRDefault="00A8221D" w:rsidP="00A8221D">
      <w:pPr>
        <w:pStyle w:val="B6"/>
      </w:pPr>
      <w:r w:rsidRPr="00B55E3E">
        <w:t>6&gt;</w:t>
      </w:r>
      <w:r w:rsidRPr="00B55E3E">
        <w:tab/>
        <w:t xml:space="preserve">else if </w:t>
      </w:r>
      <w:r w:rsidRPr="00B55E3E">
        <w:rPr>
          <w:i/>
          <w:iCs/>
        </w:rPr>
        <w:t>RRCReconfigurationFailureSidelink</w:t>
      </w:r>
      <w:r w:rsidRPr="00B55E3E">
        <w:t xml:space="preserve"> is received:</w:t>
      </w:r>
    </w:p>
    <w:p w14:paraId="1F260ECA"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 xml:space="preserve">configFailure </w:t>
      </w:r>
      <w:r w:rsidRPr="00B55E3E">
        <w:t>for the associated destination for the NR sidelink communication transmission;</w:t>
      </w:r>
    </w:p>
    <w:p w14:paraId="12121D3F"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w:t>
      </w:r>
      <w:r w:rsidRPr="00B55E3E">
        <w:lastRenderedPageBreak/>
        <w:t xml:space="preserve">receive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sidelink L3 U2N relay discovery messages:</w:t>
      </w:r>
    </w:p>
    <w:p w14:paraId="5BF8C6C3" w14:textId="77777777" w:rsidR="00A8221D" w:rsidRPr="00B55E3E" w:rsidRDefault="00A8221D" w:rsidP="00A8221D">
      <w:pPr>
        <w:pStyle w:val="B4"/>
      </w:pPr>
      <w:r w:rsidRPr="00B55E3E">
        <w:t>4&gt;</w:t>
      </w:r>
      <w:r w:rsidRPr="00B55E3E">
        <w:tab/>
        <w:t xml:space="preserve">include </w:t>
      </w:r>
      <w:r w:rsidRPr="00B55E3E">
        <w:rPr>
          <w:i/>
        </w:rPr>
        <w:t xml:space="preserve">sl-RxInterestedFreqListDisc </w:t>
      </w:r>
      <w:r w:rsidRPr="00B55E3E">
        <w:t>and set it to the frequency for NR sidelink discovery messages reception;</w:t>
      </w:r>
    </w:p>
    <w:p w14:paraId="71EE0E9D" w14:textId="77777777" w:rsidR="00A8221D" w:rsidRPr="00B55E3E" w:rsidRDefault="00A8221D" w:rsidP="00A8221D">
      <w:pPr>
        <w:pStyle w:val="B4"/>
      </w:pPr>
      <w:r w:rsidRPr="00B55E3E">
        <w:t>4&gt;</w:t>
      </w:r>
      <w:r w:rsidRPr="00B55E3E">
        <w:tab/>
        <w:t>if the UE is capable of L2 U2N remote UE:</w:t>
      </w:r>
    </w:p>
    <w:p w14:paraId="54B38CD4"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072E7B28"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discovery messages:</w:t>
      </w:r>
    </w:p>
    <w:p w14:paraId="1D3774B7" w14:textId="77777777" w:rsidR="00A8221D" w:rsidRPr="00B55E3E" w:rsidRDefault="00A8221D" w:rsidP="00A8221D">
      <w:pPr>
        <w:pStyle w:val="B4"/>
      </w:pPr>
      <w:r w:rsidRPr="00B55E3E">
        <w:t>4&gt;</w:t>
      </w:r>
      <w:r w:rsidRPr="00B55E3E">
        <w:tab/>
        <w:t xml:space="preserve">include </w:t>
      </w:r>
      <w:r w:rsidRPr="00B55E3E">
        <w:rPr>
          <w:i/>
        </w:rPr>
        <w:t>sl-TxResourceReqListDisc</w:t>
      </w:r>
      <w:r w:rsidRPr="00B55E3E">
        <w:t xml:space="preserve"> and set its fields (if needed) as follows for each destination for which it requests network to assign NR sidelink discovery messages resource:</w:t>
      </w:r>
    </w:p>
    <w:p w14:paraId="73855962" w14:textId="77777777" w:rsidR="00A8221D" w:rsidRPr="00B55E3E" w:rsidRDefault="00A8221D" w:rsidP="00A8221D">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 xml:space="preserve">sidelink discoverymessages </w:t>
      </w:r>
      <w:r w:rsidRPr="00B55E3E">
        <w:rPr>
          <w:lang w:eastAsia="zh-CN"/>
        </w:rPr>
        <w:t>transmission</w:t>
      </w:r>
      <w:r w:rsidRPr="00B55E3E">
        <w:t>;</w:t>
      </w:r>
    </w:p>
    <w:p w14:paraId="5DC2FAB0" w14:textId="77777777" w:rsidR="00A8221D" w:rsidRPr="00B55E3E" w:rsidRDefault="00A8221D" w:rsidP="00A8221D">
      <w:pPr>
        <w:pStyle w:val="B5"/>
      </w:pPr>
      <w:r w:rsidRPr="00B55E3E">
        <w:t>5&gt;</w:t>
      </w:r>
      <w:r w:rsidRPr="00B55E3E">
        <w:tab/>
        <w:t>if the UE is acting as L2 U2N Relay UE:</w:t>
      </w:r>
    </w:p>
    <w:p w14:paraId="1C1815F8" w14:textId="77777777" w:rsidR="00A8221D" w:rsidRPr="00B55E3E" w:rsidRDefault="00A8221D" w:rsidP="00A8221D">
      <w:pPr>
        <w:pStyle w:val="B6"/>
      </w:pPr>
      <w:r w:rsidRPr="00B55E3E">
        <w:t>6&gt;</w:t>
      </w:r>
      <w:r w:rsidRPr="00B55E3E">
        <w:tab/>
        <w:t xml:space="preserve">set </w:t>
      </w:r>
      <w:r w:rsidRPr="00B55E3E">
        <w:rPr>
          <w:i/>
        </w:rPr>
        <w:t>sl-SourceIdentityRelayUE</w:t>
      </w:r>
      <w:r w:rsidRPr="00B55E3E">
        <w:t xml:space="preserve"> to the source identity configured by upper layer for NR sidelink L2 U2N relay discovery messages transmission;</w:t>
      </w:r>
    </w:p>
    <w:p w14:paraId="630F9160" w14:textId="77777777" w:rsidR="00A8221D" w:rsidRPr="00B55E3E" w:rsidRDefault="00A8221D" w:rsidP="00A8221D">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messages </w:t>
      </w:r>
      <w:r w:rsidRPr="00B55E3E">
        <w:rPr>
          <w:lang w:eastAsia="zh-CN"/>
        </w:rPr>
        <w:t>transmission</w:t>
      </w:r>
      <w:r w:rsidRPr="00B55E3E">
        <w:t>;</w:t>
      </w:r>
    </w:p>
    <w:p w14:paraId="6748F83F" w14:textId="77777777" w:rsidR="00A8221D" w:rsidRPr="00B55E3E" w:rsidRDefault="00A8221D" w:rsidP="00A8221D">
      <w:pPr>
        <w:pStyle w:val="B5"/>
      </w:pPr>
      <w:r w:rsidRPr="00B55E3E">
        <w:t>5&gt;</w:t>
      </w:r>
      <w:r w:rsidRPr="00B55E3E">
        <w:tab/>
        <w:t xml:space="preserve">set </w:t>
      </w:r>
      <w:r w:rsidRPr="00B55E3E">
        <w:rPr>
          <w:i/>
        </w:rPr>
        <w:t>sl-Tx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messages </w:t>
      </w:r>
      <w:r w:rsidRPr="00B55E3E">
        <w:rPr>
          <w:lang w:eastAsia="zh-CN"/>
        </w:rPr>
        <w:t>transmission</w:t>
      </w:r>
      <w:r w:rsidRPr="00B55E3E">
        <w:t>;</w:t>
      </w:r>
    </w:p>
    <w:p w14:paraId="75688A0F" w14:textId="77777777" w:rsidR="00A8221D" w:rsidRPr="00B55E3E" w:rsidRDefault="00A8221D" w:rsidP="00A8221D">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messages </w:t>
      </w:r>
      <w:r w:rsidRPr="00B55E3E">
        <w:rPr>
          <w:lang w:eastAsia="zh-CN"/>
        </w:rPr>
        <w:t>transmission</w:t>
      </w:r>
      <w:r w:rsidRPr="00B55E3E">
        <w:t>;</w:t>
      </w:r>
    </w:p>
    <w:p w14:paraId="46856759" w14:textId="77777777" w:rsidR="00A8221D" w:rsidRPr="00B55E3E" w:rsidRDefault="00A8221D" w:rsidP="00A8221D">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messages transmission;</w:t>
      </w:r>
    </w:p>
    <w:p w14:paraId="06DA8B9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is acting as L2 U2N Relay UE:</w:t>
      </w:r>
    </w:p>
    <w:p w14:paraId="0929D38F"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24A5D52A" w14:textId="77777777" w:rsidR="00A8221D" w:rsidRPr="00B55E3E" w:rsidRDefault="00A8221D" w:rsidP="00A8221D">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08EF794A"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60CB4DE"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10839034" w14:textId="77777777" w:rsidR="00A8221D" w:rsidRPr="00B55E3E" w:rsidRDefault="00A8221D" w:rsidP="00A8221D">
      <w:pPr>
        <w:pStyle w:val="B5"/>
      </w:pPr>
      <w:r w:rsidRPr="00B55E3E">
        <w:t>5&gt;</w:t>
      </w:r>
      <w:r w:rsidRPr="00B55E3E">
        <w:tab/>
        <w:t xml:space="preserve">set </w:t>
      </w:r>
      <w:r w:rsidRPr="00B55E3E">
        <w:rPr>
          <w:i/>
        </w:rPr>
        <w:t>sl-LocalID-Request</w:t>
      </w:r>
      <w:r w:rsidRPr="00B55E3E">
        <w:t xml:space="preserve"> to request local ID for L2 U2N Remote UE;</w:t>
      </w:r>
    </w:p>
    <w:p w14:paraId="223FCF6B" w14:textId="77777777" w:rsidR="00A8221D" w:rsidRPr="00B55E3E" w:rsidRDefault="00A8221D" w:rsidP="00A8221D">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Pr="00B55E3E">
        <w:rPr>
          <w:rFonts w:eastAsia="SimSun"/>
          <w:lang w:eastAsia="en-US"/>
        </w:rPr>
        <w:t xml:space="preserve">, </w:t>
      </w:r>
      <w:r w:rsidRPr="00B55E3E">
        <w:rPr>
          <w:rFonts w:eastAsia="SimSun"/>
          <w:lang w:eastAsia="zh-CN"/>
        </w:rPr>
        <w:t>if it is not released as in 5.8.9.8.3</w:t>
      </w:r>
      <w:r w:rsidRPr="00B55E3E">
        <w:t>;</w:t>
      </w:r>
    </w:p>
    <w:p w14:paraId="0504FC03"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B44C52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084C164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has a selected L2 U2N Relay UE:</w:t>
      </w:r>
    </w:p>
    <w:p w14:paraId="69FF629B"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0576B2B9"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5B31197" w14:textId="77777777" w:rsidR="00A8221D" w:rsidRPr="00B55E3E" w:rsidRDefault="00A8221D" w:rsidP="00A8221D">
      <w:pPr>
        <w:pStyle w:val="B5"/>
      </w:pPr>
      <w:r w:rsidRPr="00B55E3E">
        <w:lastRenderedPageBreak/>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1B6920B"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440D6EB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25D173B"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communication:</w:t>
      </w:r>
    </w:p>
    <w:p w14:paraId="5851077A" w14:textId="77777777" w:rsidR="00A8221D" w:rsidRPr="00B55E3E" w:rsidRDefault="00A8221D" w:rsidP="00A8221D">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3798B361"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782664D4"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73F71BFD" w14:textId="77777777" w:rsidR="00A8221D" w:rsidRPr="00B55E3E" w:rsidRDefault="00A8221D" w:rsidP="00A8221D">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9F9A63A"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296AFFE0" w14:textId="77777777" w:rsidR="00A8221D" w:rsidRPr="00B55E3E" w:rsidRDefault="00A8221D" w:rsidP="00A8221D">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08E6F112"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1EBAF7F6"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5C76998"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or to </w:t>
      </w:r>
      <w:r w:rsidRPr="00B55E3E">
        <w:rPr>
          <w:i/>
        </w:rPr>
        <w:t>remoteUE</w:t>
      </w:r>
      <w:r w:rsidRPr="00B55E3E">
        <w:t xml:space="preserve"> otherwise;</w:t>
      </w:r>
    </w:p>
    <w:p w14:paraId="4E2A9BCC" w14:textId="77777777" w:rsidR="00A8221D" w:rsidRPr="00B55E3E" w:rsidRDefault="00A8221D" w:rsidP="00A8221D">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53A7C80F" w14:textId="77777777" w:rsidR="00A8221D" w:rsidRPr="00B55E3E" w:rsidRDefault="00A8221D" w:rsidP="00A8221D">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66B2D751" w14:textId="77777777" w:rsidR="00A8221D" w:rsidRPr="00B55E3E" w:rsidRDefault="00A8221D" w:rsidP="00A8221D">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75FB1F88" w14:textId="77777777" w:rsidR="00A8221D" w:rsidRPr="00B55E3E" w:rsidRDefault="00A8221D" w:rsidP="00A8221D">
      <w:pPr>
        <w:pStyle w:val="B6"/>
      </w:pPr>
      <w:r w:rsidRPr="00B55E3E">
        <w:t>6&gt;</w:t>
      </w:r>
      <w:r w:rsidRPr="00B55E3E">
        <w:tab/>
        <w:t xml:space="preserve">set </w:t>
      </w:r>
      <w:r w:rsidRPr="00B55E3E">
        <w:rPr>
          <w:i/>
        </w:rPr>
        <w:t>sl-DRX-ConfigFromTx</w:t>
      </w:r>
      <w:r w:rsidRPr="00B55E3E">
        <w:t xml:space="preserve"> to include the accepted sidelink DRX configuration of the associated destination for NR sidelink unicast communication, if received from the associated peer UE;</w:t>
      </w:r>
    </w:p>
    <w:p w14:paraId="3DF58DD5" w14:textId="77777777" w:rsidR="00A8221D" w:rsidRPr="00B55E3E" w:rsidRDefault="00A8221D" w:rsidP="00A8221D">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104EEDBD" w14:textId="77777777" w:rsidR="00A8221D" w:rsidRPr="00B55E3E" w:rsidRDefault="00A8221D" w:rsidP="00A8221D">
      <w:pPr>
        <w:pStyle w:val="B6"/>
      </w:pPr>
      <w:r w:rsidRPr="00B55E3E">
        <w:t>6&gt;</w:t>
      </w:r>
      <w:r w:rsidRPr="00B55E3E">
        <w:tab/>
        <w:t xml:space="preserve">set </w:t>
      </w:r>
      <w:r w:rsidRPr="00B55E3E">
        <w:rPr>
          <w:i/>
        </w:rPr>
        <w:t>sl-RxInterestedQoS-InfoList</w:t>
      </w:r>
      <w:r w:rsidRPr="00B55E3E">
        <w:t xml:space="preserve"> to include the QoS profile of its interested service(s) that sidelink DRX is applied for the associated destination for NR sidelink groupcast or broadcast reception;</w:t>
      </w:r>
    </w:p>
    <w:p w14:paraId="3F031878" w14:textId="77777777" w:rsidR="00A8221D" w:rsidRPr="00B55E3E" w:rsidRDefault="00A8221D" w:rsidP="00A8221D">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4CE7EE5" w14:textId="77777777" w:rsidR="00A8221D" w:rsidRPr="00B55E3E" w:rsidRDefault="00A8221D" w:rsidP="00A8221D">
      <w:pPr>
        <w:pStyle w:val="B6"/>
      </w:pPr>
      <w:r w:rsidRPr="00B55E3E">
        <w:t>6&gt;</w:t>
      </w:r>
      <w:r w:rsidRPr="00B55E3E">
        <w:tab/>
        <w:t xml:space="preserve">set </w:t>
      </w:r>
      <w:r w:rsidRPr="00B55E3E">
        <w:rPr>
          <w:i/>
        </w:rPr>
        <w:t>sl-DestinationIdentity</w:t>
      </w:r>
      <w:r w:rsidRPr="00B55E3E">
        <w:t xml:space="preserve"> to the associated destination identity configured by upper layer for NR sidelink groupcast or broadcast reception;</w:t>
      </w:r>
    </w:p>
    <w:p w14:paraId="30E70616" w14:textId="77777777" w:rsidR="00A8221D" w:rsidRPr="00B55E3E" w:rsidRDefault="00A8221D" w:rsidP="00A8221D">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transmission and </w:t>
      </w:r>
      <w:r w:rsidRPr="00B55E3E">
        <w:t xml:space="preserve">configured with </w:t>
      </w:r>
      <w:r w:rsidRPr="00B55E3E">
        <w:rPr>
          <w:i/>
        </w:rPr>
        <w:t>sl-ScheduledConfig</w:t>
      </w:r>
      <w:r w:rsidRPr="00B55E3E">
        <w:rPr>
          <w:rFonts w:eastAsia="SimSun"/>
          <w:lang w:eastAsia="zh-CN"/>
        </w:rPr>
        <w:t>:</w:t>
      </w:r>
    </w:p>
    <w:p w14:paraId="29E14D3D" w14:textId="77777777" w:rsidR="00A8221D" w:rsidRPr="00B55E3E" w:rsidRDefault="00A8221D" w:rsidP="00A8221D">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435CEF6E"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set </w:t>
      </w:r>
      <w:r w:rsidRPr="00B55E3E">
        <w:rPr>
          <w:rFonts w:eastAsia="SimSun"/>
          <w:i/>
          <w:iCs/>
          <w:lang w:eastAsia="zh-CN"/>
        </w:rPr>
        <w:t>sl-DRX-InfoFromRxList</w:t>
      </w:r>
      <w:r w:rsidRPr="00B55E3E">
        <w:rPr>
          <w:rFonts w:eastAsia="SimSun"/>
          <w:lang w:eastAsia="zh-CN"/>
        </w:rPr>
        <w:t xml:space="preserve"> to include the sidelink DRX assistance information of the associated destination, if any, received from the associated peer UE;</w:t>
      </w:r>
    </w:p>
    <w:p w14:paraId="5F5A39BB" w14:textId="77777777" w:rsidR="00A8221D" w:rsidRPr="00B55E3E" w:rsidRDefault="00A8221D" w:rsidP="00A8221D">
      <w:pPr>
        <w:pStyle w:val="B6"/>
      </w:pPr>
      <w:r w:rsidRPr="00B55E3E">
        <w:t>6&gt;</w:t>
      </w:r>
      <w:r w:rsidRPr="00B55E3E">
        <w:tab/>
        <w:t xml:space="preserve">if the </w:t>
      </w:r>
      <w:r w:rsidRPr="00B55E3E">
        <w:rPr>
          <w:i/>
        </w:rPr>
        <w:t>RRCReconfigurationCompleteSidelink</w:t>
      </w:r>
      <w:r w:rsidRPr="00B55E3E">
        <w:t xml:space="preserve"> message includes the </w:t>
      </w:r>
      <w:r w:rsidRPr="00B55E3E">
        <w:rPr>
          <w:i/>
        </w:rPr>
        <w:t>sl-DRX-ConfigReject</w:t>
      </w:r>
      <w:r w:rsidRPr="00B55E3E">
        <w:t>:</w:t>
      </w:r>
    </w:p>
    <w:p w14:paraId="2365B4EB" w14:textId="77777777" w:rsidR="00A8221D" w:rsidRPr="00B55E3E" w:rsidRDefault="00A8221D" w:rsidP="00A8221D">
      <w:pPr>
        <w:pStyle w:val="B7"/>
      </w:pPr>
      <w:r w:rsidRPr="00B55E3E">
        <w:lastRenderedPageBreak/>
        <w:t>7&gt;</w:t>
      </w:r>
      <w:r w:rsidRPr="00B55E3E">
        <w:tab/>
        <w:t xml:space="preserve">set </w:t>
      </w:r>
      <w:r w:rsidRPr="00B55E3E">
        <w:rPr>
          <w:i/>
        </w:rPr>
        <w:t>sl-Failure</w:t>
      </w:r>
      <w:r w:rsidRPr="00B55E3E">
        <w:t xml:space="preserve"> as </w:t>
      </w:r>
      <w:r w:rsidRPr="00B55E3E">
        <w:rPr>
          <w:i/>
        </w:rPr>
        <w:t>drxReject-v1710</w:t>
      </w:r>
      <w:r w:rsidRPr="00B55E3E">
        <w:t xml:space="preserve"> for the associated destination for the NR sidelink communication transmission;</w:t>
      </w:r>
    </w:p>
    <w:p w14:paraId="0FDA6A20" w14:textId="77777777" w:rsidR="00A8221D" w:rsidRPr="00B55E3E" w:rsidRDefault="00A8221D" w:rsidP="00A8221D">
      <w:pPr>
        <w:pStyle w:val="B6"/>
        <w:rPr>
          <w:rFonts w:eastAsia="SimSun"/>
        </w:rPr>
      </w:pPr>
      <w:r w:rsidRPr="00B55E3E">
        <w:t>6&gt;</w:t>
      </w:r>
      <w:r w:rsidRPr="00B55E3E">
        <w:tab/>
        <w:t xml:space="preserve">set </w:t>
      </w:r>
      <w:r w:rsidRPr="00B55E3E">
        <w:rPr>
          <w:i/>
        </w:rPr>
        <w:t>sl-DRX-Indication</w:t>
      </w:r>
      <w:r w:rsidRPr="00B55E3E">
        <w:t xml:space="preserve"> to include the sidelink DRX on/off indication for the associated destination for NR sidelink groupcast transmission;</w:t>
      </w:r>
    </w:p>
    <w:p w14:paraId="4925FD6E"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nitiates the procedure while connected to an E-UTRA PCell:</w:t>
      </w:r>
    </w:p>
    <w:p w14:paraId="51783A74"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0C6757A6" w14:textId="77777777" w:rsidR="00A8221D" w:rsidRPr="00B55E3E" w:rsidRDefault="00A8221D" w:rsidP="00A8221D">
      <w:pPr>
        <w:pStyle w:val="B1"/>
        <w:rPr>
          <w:rFonts w:eastAsia="SimSun"/>
          <w:lang w:eastAsia="en-US"/>
        </w:rPr>
      </w:pPr>
      <w:r w:rsidRPr="00B55E3E">
        <w:rPr>
          <w:rFonts w:eastAsia="SimSun"/>
          <w:lang w:eastAsia="en-GB"/>
        </w:rPr>
        <w:t>1&gt;</w:t>
      </w:r>
      <w:r w:rsidRPr="00B55E3E">
        <w:rPr>
          <w:rFonts w:eastAsia="SimSun"/>
          <w:lang w:eastAsia="en-GB"/>
        </w:rPr>
        <w:tab/>
        <w:t>else:</w:t>
      </w:r>
    </w:p>
    <w:p w14:paraId="739A372B" w14:textId="77777777" w:rsidR="00A8221D" w:rsidRPr="00B55E3E" w:rsidRDefault="00A8221D" w:rsidP="00A8221D">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7E4371D7" w14:textId="77777777" w:rsidR="00A8221D" w:rsidRPr="00B55E3E" w:rsidRDefault="00A8221D" w:rsidP="00A8221D">
      <w:pPr>
        <w:pStyle w:val="Heading3"/>
      </w:pPr>
      <w:bookmarkStart w:id="794" w:name="_Toc60777010"/>
      <w:bookmarkStart w:id="795" w:name="_Toc115428752"/>
      <w:r w:rsidRPr="00B55E3E">
        <w:t>5.8.4</w:t>
      </w:r>
      <w:r w:rsidRPr="00B55E3E">
        <w:tab/>
        <w:t>Void</w:t>
      </w:r>
      <w:bookmarkEnd w:id="794"/>
      <w:bookmarkEnd w:id="795"/>
    </w:p>
    <w:p w14:paraId="7C7343CE" w14:textId="77777777" w:rsidR="00A8221D" w:rsidRPr="00B55E3E" w:rsidRDefault="00A8221D" w:rsidP="00A8221D">
      <w:pPr>
        <w:pStyle w:val="Heading3"/>
      </w:pPr>
      <w:bookmarkStart w:id="796" w:name="_Toc60777011"/>
      <w:bookmarkStart w:id="797" w:name="_Toc115428753"/>
      <w:r w:rsidRPr="00B55E3E">
        <w:t>5.8.5</w:t>
      </w:r>
      <w:r w:rsidRPr="00B55E3E">
        <w:tab/>
        <w:t>Sidelink synchronisation information transmission for NR sidelink communication</w:t>
      </w:r>
      <w:bookmarkEnd w:id="796"/>
      <w:r w:rsidRPr="00B55E3E">
        <w:t>/discovery</w:t>
      </w:r>
      <w:bookmarkEnd w:id="797"/>
    </w:p>
    <w:p w14:paraId="6CFD3C08" w14:textId="77777777" w:rsidR="00A8221D" w:rsidRPr="00B55E3E" w:rsidRDefault="00A8221D" w:rsidP="00A8221D">
      <w:pPr>
        <w:pStyle w:val="Heading4"/>
      </w:pPr>
      <w:bookmarkStart w:id="798" w:name="_Toc60777012"/>
      <w:bookmarkStart w:id="799" w:name="_Toc115428754"/>
      <w:r w:rsidRPr="00B55E3E">
        <w:t>5.8.5.1</w:t>
      </w:r>
      <w:r w:rsidRPr="00B55E3E">
        <w:tab/>
        <w:t>General</w:t>
      </w:r>
      <w:bookmarkEnd w:id="798"/>
      <w:bookmarkEnd w:id="799"/>
    </w:p>
    <w:p w14:paraId="49F4E509" w14:textId="77777777" w:rsidR="00A8221D" w:rsidRPr="00B55E3E" w:rsidRDefault="00A8221D" w:rsidP="00A8221D">
      <w:pPr>
        <w:pStyle w:val="TH"/>
      </w:pPr>
      <w:r w:rsidRPr="00B55E3E">
        <w:rPr>
          <w:rFonts w:ascii="Times New Roman" w:eastAsia="DotumChe" w:hAnsi="Times New Roman"/>
          <w:noProof/>
          <w:lang w:eastAsia="en-US"/>
        </w:rPr>
        <w:object w:dxaOrig="7365" w:dyaOrig="2565" w14:anchorId="26C38893">
          <v:shape id="_x0000_i1073" type="#_x0000_t75" style="width:368.5pt;height:129pt" o:ole="">
            <v:imagedata r:id="rId109" o:title=""/>
          </v:shape>
          <o:OLEObject Type="Embed" ProgID="Mscgen.Chart" ShapeID="_x0000_i1073" DrawAspect="Content" ObjectID="_1731142127" r:id="rId110"/>
        </w:object>
      </w:r>
    </w:p>
    <w:p w14:paraId="530353EC" w14:textId="77777777" w:rsidR="00A8221D" w:rsidRPr="00B55E3E" w:rsidRDefault="00A8221D" w:rsidP="00A8221D">
      <w:pPr>
        <w:pStyle w:val="TF"/>
      </w:pPr>
      <w:r w:rsidRPr="00B55E3E">
        <w:t>Figure 5.8.5.1-1: Synchronisation information transmission for NR sidelink communication/discovery, in (partial) coverage</w:t>
      </w:r>
    </w:p>
    <w:p w14:paraId="41B773C7" w14:textId="77777777" w:rsidR="00A8221D" w:rsidRPr="00B55E3E" w:rsidRDefault="00A8221D" w:rsidP="00A8221D">
      <w:pPr>
        <w:pStyle w:val="TH"/>
      </w:pPr>
      <w:r w:rsidRPr="00B55E3E">
        <w:rPr>
          <w:rFonts w:ascii="Times New Roman" w:hAnsi="Times New Roman"/>
          <w:noProof/>
        </w:rPr>
        <w:object w:dxaOrig="8805" w:dyaOrig="2085" w14:anchorId="365B4772">
          <v:shape id="_x0000_i1074" type="#_x0000_t75" style="width:441pt;height:105pt" o:ole="">
            <v:imagedata r:id="rId111" o:title=""/>
          </v:shape>
          <o:OLEObject Type="Embed" ProgID="Mscgen.Chart" ShapeID="_x0000_i1074" DrawAspect="Content" ObjectID="_1731142128" r:id="rId112"/>
        </w:object>
      </w:r>
    </w:p>
    <w:p w14:paraId="35E17A7A" w14:textId="77777777" w:rsidR="00A8221D" w:rsidRPr="00B55E3E" w:rsidRDefault="00A8221D" w:rsidP="00A8221D">
      <w:pPr>
        <w:pStyle w:val="TF"/>
      </w:pPr>
      <w:r w:rsidRPr="00B55E3E">
        <w:t>Figure 5.8.5.1-2: Synchronisation information transmission for NR sidelink communication/discovery, out of coverage</w:t>
      </w:r>
    </w:p>
    <w:p w14:paraId="2624645A" w14:textId="77777777" w:rsidR="00A8221D" w:rsidRPr="00B55E3E" w:rsidRDefault="00A8221D" w:rsidP="00A8221D">
      <w:pPr>
        <w:rPr>
          <w:lang w:eastAsia="zh-CN"/>
        </w:rPr>
      </w:pPr>
      <w:r w:rsidRPr="00B55E3E">
        <w:t>The purpose of this procedure is to provide synchronisation information to a UE. This procedure also applies to NR sidelink discovery.</w:t>
      </w:r>
    </w:p>
    <w:p w14:paraId="5D2A95DA" w14:textId="77777777" w:rsidR="00A8221D" w:rsidRPr="00B55E3E" w:rsidRDefault="00A8221D" w:rsidP="00A8221D">
      <w:pPr>
        <w:pStyle w:val="Heading4"/>
      </w:pPr>
      <w:bookmarkStart w:id="800" w:name="_Toc60777013"/>
      <w:bookmarkStart w:id="801" w:name="_Toc115428755"/>
      <w:r w:rsidRPr="00B55E3E">
        <w:t>5.8.5.2</w:t>
      </w:r>
      <w:r w:rsidRPr="00B55E3E">
        <w:tab/>
        <w:t>Initiation</w:t>
      </w:r>
      <w:bookmarkEnd w:id="800"/>
      <w:bookmarkEnd w:id="801"/>
    </w:p>
    <w:p w14:paraId="45C3BF23" w14:textId="77777777" w:rsidR="00A8221D" w:rsidRPr="00B55E3E" w:rsidRDefault="00A8221D" w:rsidP="00A8221D">
      <w:r w:rsidRPr="00B55E3E">
        <w:t xml:space="preserve">A UE capable of NR </w:t>
      </w:r>
      <w:r w:rsidRPr="00B55E3E">
        <w:rPr>
          <w:lang w:eastAsia="zh-CN"/>
        </w:rPr>
        <w:t>sidelink communication/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 xml:space="preserve">sidelink communication/discovery, and </w:t>
      </w:r>
      <w:r w:rsidRPr="00B55E3E">
        <w:t>if the conditions for NR sidelink communication</w:t>
      </w:r>
      <w:r w:rsidRPr="00B55E3E">
        <w:rPr>
          <w:lang w:eastAsia="zh-CN"/>
        </w:rPr>
        <w:t>/discovery</w:t>
      </w:r>
      <w:r w:rsidRPr="00B55E3E">
        <w:t xml:space="preserve"> operation are met and when the following conditions are met:</w:t>
      </w:r>
    </w:p>
    <w:p w14:paraId="01886D9F" w14:textId="77777777" w:rsidR="00A8221D" w:rsidRPr="00B55E3E" w:rsidRDefault="00A8221D" w:rsidP="00A8221D">
      <w:pPr>
        <w:pStyle w:val="B1"/>
      </w:pPr>
      <w:r w:rsidRPr="00B55E3E">
        <w:t>1&gt;</w:t>
      </w:r>
      <w:r w:rsidRPr="00B55E3E">
        <w:tab/>
        <w:t>if in coverage on the frequency used for NR sidelink communication/discovery, as defined in TS 38.304 [20]; and has selected GNSS or the cell as synchronization reference as defined in 5.8.6.3; or</w:t>
      </w:r>
    </w:p>
    <w:p w14:paraId="69E2204F" w14:textId="77777777" w:rsidR="00A8221D" w:rsidRPr="00B55E3E" w:rsidRDefault="00A8221D" w:rsidP="00A8221D">
      <w:pPr>
        <w:pStyle w:val="B1"/>
      </w:pPr>
      <w:r w:rsidRPr="00B55E3E">
        <w:lastRenderedPageBreak/>
        <w:t>1&gt;</w:t>
      </w:r>
      <w:r w:rsidRPr="00B55E3E">
        <w:tab/>
        <w:t xml:space="preserve">if out of coverage on the frequency used for NR sidelink communication/discovery, and the frequency used to transmit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and has selected GNSS or the cell as synchronization reference as defined in 5.8.6.3:</w:t>
      </w:r>
    </w:p>
    <w:p w14:paraId="22FE75B5" w14:textId="77777777" w:rsidR="00A8221D" w:rsidRPr="00B55E3E" w:rsidRDefault="00A8221D" w:rsidP="00A8221D">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Pr="00B55E3E">
        <w:t>; or</w:t>
      </w:r>
    </w:p>
    <w:p w14:paraId="16F65B20" w14:textId="77777777" w:rsidR="00A8221D" w:rsidRPr="00B55E3E" w:rsidRDefault="00A8221D" w:rsidP="00A8221D">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12A136"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9BF4C23" w14:textId="77777777" w:rsidR="00A8221D" w:rsidRPr="00B55E3E" w:rsidRDefault="00A8221D" w:rsidP="00A8221D">
      <w:pPr>
        <w:pStyle w:val="B1"/>
      </w:pPr>
      <w:r w:rsidRPr="00B55E3E">
        <w:t>1&gt;</w:t>
      </w:r>
      <w:r w:rsidRPr="00B55E3E">
        <w:tab/>
        <w:t>else:</w:t>
      </w:r>
    </w:p>
    <w:p w14:paraId="1AD8CB69" w14:textId="77777777" w:rsidR="00A8221D" w:rsidRPr="00B55E3E" w:rsidRDefault="00A8221D" w:rsidP="00A8221D">
      <w:pPr>
        <w:pStyle w:val="B2"/>
      </w:pPr>
      <w:r w:rsidRPr="00B55E3E">
        <w:t>2&gt;</w:t>
      </w:r>
      <w:r w:rsidRPr="00B55E3E">
        <w:tab/>
      </w:r>
      <w:r w:rsidRPr="00B55E3E">
        <w:rPr>
          <w:lang w:eastAsia="zh-CN"/>
        </w:rPr>
        <w:t>for the frequency used for NR sidelink communication/discovery,</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0A0035D1" w14:textId="77777777" w:rsidR="00A8221D" w:rsidRPr="00B55E3E" w:rsidRDefault="00A8221D" w:rsidP="00A8221D">
      <w:pPr>
        <w:pStyle w:val="B2"/>
      </w:pPr>
      <w:r w:rsidRPr="00B55E3E">
        <w:t>2&gt;</w:t>
      </w:r>
      <w:r w:rsidRPr="00B55E3E">
        <w:tab/>
      </w:r>
      <w:r w:rsidRPr="00B55E3E">
        <w:rPr>
          <w:lang w:eastAsia="zh-CN"/>
        </w:rPr>
        <w:t xml:space="preserve">for the frequency used for NR sidelink communication/discovery, if </w:t>
      </w:r>
      <w:r w:rsidRPr="00B55E3E">
        <w:t xml:space="preserve">the UE </w:t>
      </w:r>
      <w:r w:rsidRPr="00B55E3E">
        <w:rPr>
          <w:lang w:eastAsia="zh-CN"/>
        </w:rPr>
        <w:t>selects GNSS as the synchronization reference source</w:t>
      </w:r>
      <w:r w:rsidRPr="00B55E3E">
        <w:t>:</w:t>
      </w:r>
    </w:p>
    <w:p w14:paraId="451D4F05"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106D4038" w14:textId="77777777" w:rsidR="00A8221D" w:rsidRPr="00B55E3E" w:rsidRDefault="00A8221D" w:rsidP="00A8221D">
      <w:pPr>
        <w:pStyle w:val="Heading4"/>
      </w:pPr>
      <w:bookmarkStart w:id="802" w:name="_Toc60777014"/>
      <w:bookmarkStart w:id="803" w:name="_Toc115428756"/>
      <w:r w:rsidRPr="00B55E3E">
        <w:t>5.8.5.3</w:t>
      </w:r>
      <w:r w:rsidRPr="00B55E3E">
        <w:tab/>
        <w:t>Transmission of SLSS</w:t>
      </w:r>
      <w:bookmarkEnd w:id="802"/>
      <w:bookmarkEnd w:id="803"/>
    </w:p>
    <w:p w14:paraId="4A45702C" w14:textId="77777777" w:rsidR="00A8221D" w:rsidRPr="00B55E3E" w:rsidRDefault="00A8221D" w:rsidP="00A8221D">
      <w:r w:rsidRPr="00B55E3E">
        <w:t>The UE shall select the SLSSID and the slot in which to transmit SLSS as follows:</w:t>
      </w:r>
    </w:p>
    <w:p w14:paraId="64ED1AEE" w14:textId="77777777" w:rsidR="00A8221D" w:rsidRPr="00B55E3E" w:rsidRDefault="00A8221D" w:rsidP="00A8221D">
      <w:pPr>
        <w:pStyle w:val="B1"/>
      </w:pPr>
      <w:r w:rsidRPr="00B55E3E">
        <w:t>1&gt;</w:t>
      </w:r>
      <w:r w:rsidRPr="00B55E3E">
        <w:tab/>
        <w:t>if triggered by NR sidelink communication/discovery and in coverage on the frequency used for NR sidelink communication/discovery, as defined in TS 38.304 [20]; or</w:t>
      </w:r>
    </w:p>
    <w:p w14:paraId="772EF938" w14:textId="77777777" w:rsidR="00A8221D" w:rsidRPr="00B55E3E" w:rsidRDefault="00A8221D" w:rsidP="00A8221D">
      <w:pPr>
        <w:pStyle w:val="B1"/>
      </w:pPr>
      <w:r w:rsidRPr="00B55E3E">
        <w:t>1&gt;</w:t>
      </w:r>
      <w:r w:rsidRPr="00B55E3E">
        <w:tab/>
        <w:t xml:space="preserve">if triggered by NR sidelink communication/discovery, and out of coverage on the frequency used for NR sidelink communication/discovery, and the concerned 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01BD499" w14:textId="77777777" w:rsidR="00A8221D" w:rsidRPr="00B55E3E" w:rsidRDefault="00A8221D" w:rsidP="00A8221D">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6B7EA25" w14:textId="77777777" w:rsidR="00A8221D" w:rsidRPr="00B55E3E" w:rsidRDefault="00A8221D" w:rsidP="00A8221D">
      <w:pPr>
        <w:pStyle w:val="B3"/>
        <w:rPr>
          <w:lang w:eastAsia="zh-CN"/>
        </w:rPr>
      </w:pPr>
      <w:r w:rsidRPr="00B55E3E">
        <w:t>3&gt;</w:t>
      </w:r>
      <w:r w:rsidRPr="00B55E3E">
        <w:tab/>
        <w:t xml:space="preserve">select SLSSID </w:t>
      </w:r>
      <w:r w:rsidRPr="00B55E3E">
        <w:rPr>
          <w:lang w:eastAsia="zh-CN"/>
        </w:rPr>
        <w:t>0;</w:t>
      </w:r>
    </w:p>
    <w:p w14:paraId="789E4AE1" w14:textId="77777777" w:rsidR="00A8221D" w:rsidRPr="00B55E3E" w:rsidRDefault="00A8221D" w:rsidP="00A8221D">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6BAB97D7"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30ED07EC" w14:textId="77777777" w:rsidR="00A8221D" w:rsidRPr="00B55E3E" w:rsidRDefault="00A8221D" w:rsidP="00A8221D">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55A31B" w14:textId="77777777" w:rsidR="00A8221D" w:rsidRPr="00B55E3E" w:rsidRDefault="00A8221D" w:rsidP="00A8221D">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405F0964"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8F81F37" w14:textId="77777777" w:rsidR="00A8221D" w:rsidRPr="00B55E3E" w:rsidRDefault="00A8221D" w:rsidP="00A8221D">
      <w:pPr>
        <w:pStyle w:val="B1"/>
      </w:pPr>
      <w:r w:rsidRPr="00B55E3E">
        <w:t>1&gt;</w:t>
      </w:r>
      <w:r w:rsidRPr="00B55E3E">
        <w:tab/>
        <w:t>else if triggered by NR sidelink communication/discovery and the UE has GNSS as the synchronization reference:</w:t>
      </w:r>
    </w:p>
    <w:p w14:paraId="01D24B50" w14:textId="77777777" w:rsidR="00A8221D" w:rsidRPr="00B55E3E" w:rsidRDefault="00A8221D" w:rsidP="00A8221D">
      <w:pPr>
        <w:pStyle w:val="B2"/>
      </w:pPr>
      <w:r w:rsidRPr="00B55E3E">
        <w:t>2&gt;</w:t>
      </w:r>
      <w:r w:rsidRPr="00B55E3E">
        <w:tab/>
        <w:t>select SLSSID 0;</w:t>
      </w:r>
    </w:p>
    <w:p w14:paraId="7B9FF6BA" w14:textId="77777777" w:rsidR="00A8221D" w:rsidRPr="00B55E3E" w:rsidRDefault="00A8221D" w:rsidP="00A8221D">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2C94664" w14:textId="77777777" w:rsidR="00A8221D" w:rsidRPr="00B55E3E" w:rsidRDefault="00A8221D" w:rsidP="00A8221D">
      <w:pPr>
        <w:pStyle w:val="B3"/>
      </w:pPr>
      <w:r w:rsidRPr="00B55E3E">
        <w:t>3&gt;</w:t>
      </w:r>
      <w:r w:rsidRPr="00B55E3E">
        <w:tab/>
        <w:t xml:space="preserve">select the slot(s) indicated by </w:t>
      </w:r>
      <w:r w:rsidRPr="00B55E3E">
        <w:rPr>
          <w:i/>
        </w:rPr>
        <w:t>sl-SSB-TimeAllocation3</w:t>
      </w:r>
      <w:r w:rsidRPr="00B55E3E">
        <w:rPr>
          <w:lang w:eastAsia="zh-CN"/>
        </w:rPr>
        <w:t>;</w:t>
      </w:r>
    </w:p>
    <w:p w14:paraId="3E9E4ECF" w14:textId="77777777" w:rsidR="00A8221D" w:rsidRPr="00B55E3E" w:rsidRDefault="00A8221D" w:rsidP="00A8221D">
      <w:pPr>
        <w:pStyle w:val="B2"/>
      </w:pPr>
      <w:r w:rsidRPr="00B55E3E">
        <w:t>2&gt;</w:t>
      </w:r>
      <w:r w:rsidRPr="00B55E3E">
        <w:tab/>
        <w:t>else:</w:t>
      </w:r>
    </w:p>
    <w:p w14:paraId="5A4224ED" w14:textId="77777777" w:rsidR="00A8221D" w:rsidRPr="00B55E3E" w:rsidRDefault="00A8221D" w:rsidP="00A8221D">
      <w:pPr>
        <w:pStyle w:val="B3"/>
      </w:pPr>
      <w:r w:rsidRPr="00B55E3E">
        <w:t>3&gt;</w:t>
      </w:r>
      <w:r w:rsidRPr="00B55E3E">
        <w:tab/>
        <w:t xml:space="preserve">select the slot(s) indicated by </w:t>
      </w:r>
      <w:r w:rsidRPr="00B55E3E">
        <w:rPr>
          <w:i/>
          <w:iCs/>
        </w:rPr>
        <w:t>sl-SSB-TimeAllocation1</w:t>
      </w:r>
      <w:r w:rsidRPr="00B55E3E">
        <w:t>;</w:t>
      </w:r>
    </w:p>
    <w:p w14:paraId="368F8E1C" w14:textId="77777777" w:rsidR="00A8221D" w:rsidRPr="00B55E3E" w:rsidRDefault="00A8221D" w:rsidP="00A8221D">
      <w:pPr>
        <w:pStyle w:val="B1"/>
      </w:pPr>
      <w:r w:rsidRPr="00B55E3E">
        <w:t>1&gt;</w:t>
      </w:r>
      <w:r w:rsidRPr="00B55E3E">
        <w:tab/>
        <w:t>else:</w:t>
      </w:r>
    </w:p>
    <w:p w14:paraId="3C4BA53C" w14:textId="77777777" w:rsidR="00A8221D" w:rsidRPr="00B55E3E" w:rsidRDefault="00A8221D" w:rsidP="00A8221D">
      <w:pPr>
        <w:pStyle w:val="B2"/>
        <w:rPr>
          <w:lang w:eastAsia="zh-CN"/>
        </w:rPr>
      </w:pPr>
      <w:r w:rsidRPr="00B55E3E">
        <w:t>2&gt;</w:t>
      </w:r>
      <w:r w:rsidRPr="00B55E3E">
        <w:tab/>
        <w:t>select the synchronisation reference UE (i.e. SyncRef UE) as defined in 5.8.6</w:t>
      </w:r>
      <w:r w:rsidRPr="00B55E3E">
        <w:rPr>
          <w:lang w:eastAsia="zh-CN"/>
        </w:rPr>
        <w:t>;</w:t>
      </w:r>
    </w:p>
    <w:p w14:paraId="3D0EB934" w14:textId="77777777" w:rsidR="00A8221D" w:rsidRPr="00B55E3E" w:rsidRDefault="00A8221D" w:rsidP="00A8221D">
      <w:pPr>
        <w:pStyle w:val="B2"/>
        <w:rPr>
          <w:lang w:eastAsia="zh-CN"/>
        </w:rPr>
      </w:pPr>
      <w:r w:rsidRPr="00B55E3E">
        <w:lastRenderedPageBreak/>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78E3C186" w14:textId="77777777" w:rsidR="00A8221D" w:rsidRPr="00B55E3E" w:rsidRDefault="00A8221D" w:rsidP="00A8221D">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4843660" w14:textId="77777777" w:rsidR="00A8221D" w:rsidRPr="00B55E3E" w:rsidRDefault="00A8221D" w:rsidP="00A8221D">
      <w:pPr>
        <w:pStyle w:val="B3"/>
        <w:rPr>
          <w:lang w:eastAsia="zh-CN"/>
        </w:rPr>
      </w:pPr>
      <w:r w:rsidRPr="00B55E3E">
        <w:t>3&gt;</w:t>
      </w:r>
      <w:r w:rsidRPr="00B55E3E">
        <w:tab/>
        <w:t>select the same SLSSID as the SLSSID of the selected SyncRef UE</w:t>
      </w:r>
      <w:r w:rsidRPr="00B55E3E">
        <w:rPr>
          <w:lang w:eastAsia="zh-CN"/>
        </w:rPr>
        <w:t>;</w:t>
      </w:r>
    </w:p>
    <w:p w14:paraId="6F26F516" w14:textId="77777777" w:rsidR="00A8221D" w:rsidRPr="00B55E3E" w:rsidRDefault="00A8221D" w:rsidP="00A8221D">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449542A1" w14:textId="77777777" w:rsidR="00A8221D" w:rsidRPr="00B55E3E" w:rsidRDefault="00A8221D" w:rsidP="00A8221D">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2D29FB39" w14:textId="77777777" w:rsidR="00A8221D" w:rsidRPr="00B55E3E" w:rsidRDefault="00A8221D" w:rsidP="00A8221D">
      <w:pPr>
        <w:pStyle w:val="B3"/>
        <w:rPr>
          <w:lang w:eastAsia="zh-CN"/>
        </w:rPr>
      </w:pPr>
      <w:r w:rsidRPr="00B55E3E">
        <w:t>3&gt;</w:t>
      </w:r>
      <w:r w:rsidRPr="00B55E3E">
        <w:tab/>
        <w:t>select SLSSID 337</w:t>
      </w:r>
      <w:r w:rsidRPr="00B55E3E">
        <w:rPr>
          <w:lang w:eastAsia="zh-CN"/>
        </w:rPr>
        <w:t>;</w:t>
      </w:r>
    </w:p>
    <w:p w14:paraId="3E97804A"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552174C4"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f the UE has a selected SyncRef UE:</w:t>
      </w:r>
    </w:p>
    <w:p w14:paraId="7F8973E4" w14:textId="77777777" w:rsidR="00A8221D" w:rsidRPr="00B55E3E" w:rsidRDefault="00A8221D" w:rsidP="00A8221D">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572FF939" w14:textId="77777777" w:rsidR="00A8221D" w:rsidRPr="00B55E3E" w:rsidRDefault="00A8221D" w:rsidP="00A8221D">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678E23C"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e. no SyncRef UE selected):</w:t>
      </w:r>
    </w:p>
    <w:p w14:paraId="468C1288" w14:textId="77777777" w:rsidR="00A8221D" w:rsidRPr="00B55E3E" w:rsidRDefault="00A8221D" w:rsidP="00A8221D">
      <w:pPr>
        <w:pStyle w:val="B3"/>
      </w:pPr>
      <w:r w:rsidRPr="00B55E3E">
        <w:t>3&gt;</w:t>
      </w:r>
      <w:r w:rsidRPr="00B55E3E">
        <w:tab/>
        <w:t>if the UE has not randomly selected an SLSSID:</w:t>
      </w:r>
    </w:p>
    <w:p w14:paraId="06AFB31E" w14:textId="77777777" w:rsidR="00A8221D" w:rsidRPr="00B55E3E" w:rsidRDefault="00A8221D" w:rsidP="00A8221D">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1D7732DC" w14:textId="77777777" w:rsidR="00A8221D" w:rsidRPr="00B55E3E" w:rsidRDefault="00A8221D" w:rsidP="00A8221D">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00E6D4CD" w14:textId="77777777" w:rsidR="00A8221D" w:rsidRPr="00B55E3E" w:rsidRDefault="00A8221D" w:rsidP="00A8221D">
      <w:pPr>
        <w:pStyle w:val="Heading3"/>
      </w:pPr>
      <w:bookmarkStart w:id="804" w:name="_Toc60777015"/>
      <w:bookmarkStart w:id="805" w:name="_Toc115428757"/>
      <w:r w:rsidRPr="00B55E3E">
        <w:t>5.8.5a</w:t>
      </w:r>
      <w:r w:rsidRPr="00B55E3E">
        <w:tab/>
        <w:t>Sidelink synchronisation information transmission for V2X sidelink communication</w:t>
      </w:r>
      <w:bookmarkEnd w:id="804"/>
      <w:bookmarkEnd w:id="805"/>
    </w:p>
    <w:p w14:paraId="327E7CC3" w14:textId="77777777" w:rsidR="00A8221D" w:rsidRPr="00B55E3E" w:rsidRDefault="00A8221D" w:rsidP="00A8221D">
      <w:pPr>
        <w:pStyle w:val="Heading4"/>
      </w:pPr>
      <w:bookmarkStart w:id="806" w:name="_Toc60777016"/>
      <w:bookmarkStart w:id="807" w:name="_Toc115428758"/>
      <w:r w:rsidRPr="00B55E3E">
        <w:t>5.8.5a.1</w:t>
      </w:r>
      <w:r w:rsidRPr="00B55E3E">
        <w:tab/>
        <w:t>General</w:t>
      </w:r>
      <w:bookmarkEnd w:id="806"/>
      <w:bookmarkEnd w:id="807"/>
    </w:p>
    <w:p w14:paraId="398518D6" w14:textId="77777777" w:rsidR="00A8221D" w:rsidRPr="00B55E3E" w:rsidRDefault="00A8221D" w:rsidP="00A8221D">
      <w:pPr>
        <w:pStyle w:val="TH"/>
      </w:pPr>
      <w:r w:rsidRPr="00B55E3E">
        <w:rPr>
          <w:rFonts w:ascii="Times New Roman" w:eastAsia="DotumChe" w:hAnsi="Times New Roman"/>
          <w:noProof/>
          <w:lang w:eastAsia="en-US"/>
        </w:rPr>
        <w:object w:dxaOrig="7740" w:dyaOrig="2520" w14:anchorId="66D0A44C">
          <v:shape id="_x0000_i1075" type="#_x0000_t75" style="width:388pt;height:127pt" o:ole="">
            <v:imagedata r:id="rId113" o:title=""/>
          </v:shape>
          <o:OLEObject Type="Embed" ProgID="Mscgen.Chart" ShapeID="_x0000_i1075" DrawAspect="Content" ObjectID="_1731142129" r:id="rId114"/>
        </w:object>
      </w:r>
    </w:p>
    <w:p w14:paraId="4216A079" w14:textId="77777777" w:rsidR="00A8221D" w:rsidRPr="00B55E3E" w:rsidRDefault="00A8221D" w:rsidP="00A8221D">
      <w:pPr>
        <w:pStyle w:val="TF"/>
      </w:pPr>
      <w:r w:rsidRPr="00B55E3E">
        <w:t>Figure 5.8.5a.1-1: Synchronisation information transmission for V2X sidelink communication, in (partial) coverage</w:t>
      </w:r>
    </w:p>
    <w:p w14:paraId="79171221" w14:textId="77777777" w:rsidR="00A8221D" w:rsidRPr="00B55E3E" w:rsidRDefault="00A8221D" w:rsidP="00A8221D">
      <w:pPr>
        <w:pStyle w:val="TH"/>
      </w:pPr>
      <w:r w:rsidRPr="00B55E3E">
        <w:rPr>
          <w:rFonts w:ascii="Times New Roman" w:hAnsi="Times New Roman"/>
          <w:noProof/>
        </w:rPr>
        <w:object w:dxaOrig="8805" w:dyaOrig="2085" w14:anchorId="6D3BE72D">
          <v:shape id="_x0000_i1076" type="#_x0000_t75" style="width:441pt;height:105pt" o:ole="">
            <v:imagedata r:id="rId111" o:title=""/>
          </v:shape>
          <o:OLEObject Type="Embed" ProgID="Mscgen.Chart" ShapeID="_x0000_i1076" DrawAspect="Content" ObjectID="_1731142130" r:id="rId115"/>
        </w:object>
      </w:r>
    </w:p>
    <w:p w14:paraId="051F6378" w14:textId="77777777" w:rsidR="00A8221D" w:rsidRPr="00B55E3E" w:rsidRDefault="00A8221D" w:rsidP="00A8221D">
      <w:pPr>
        <w:pStyle w:val="TF"/>
      </w:pPr>
      <w:r w:rsidRPr="00B55E3E">
        <w:t>Figure 5.8.5a.1-2: Synchronisation information transmission for V2X sidelink communication, out of coverage</w:t>
      </w:r>
    </w:p>
    <w:p w14:paraId="2037A03A" w14:textId="77777777" w:rsidR="00A8221D" w:rsidRPr="00B55E3E" w:rsidRDefault="00A8221D" w:rsidP="00A8221D">
      <w:r w:rsidRPr="00B55E3E">
        <w:t>The purpose of this procedure is to provide synchronisation information to a UE.</w:t>
      </w:r>
    </w:p>
    <w:p w14:paraId="110A9C4D" w14:textId="77777777" w:rsidR="00A8221D" w:rsidRPr="00B55E3E" w:rsidRDefault="00A8221D" w:rsidP="00A8221D">
      <w:pPr>
        <w:pStyle w:val="Heading4"/>
      </w:pPr>
      <w:bookmarkStart w:id="808" w:name="_Toc60777017"/>
      <w:bookmarkStart w:id="809" w:name="_Toc115428759"/>
      <w:r w:rsidRPr="00B55E3E">
        <w:t>5.8.5a.2</w:t>
      </w:r>
      <w:r w:rsidRPr="00B55E3E">
        <w:tab/>
        <w:t>Initiation</w:t>
      </w:r>
      <w:bookmarkEnd w:id="808"/>
      <w:bookmarkEnd w:id="809"/>
    </w:p>
    <w:p w14:paraId="5F1AF789" w14:textId="77777777" w:rsidR="00A8221D" w:rsidRPr="00B55E3E" w:rsidRDefault="00A8221D" w:rsidP="00A8221D">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clause 5.10.7 of TS 36.331 [10].</w:t>
      </w:r>
    </w:p>
    <w:p w14:paraId="28971A23" w14:textId="77777777" w:rsidR="00A8221D" w:rsidRPr="00B55E3E" w:rsidRDefault="00A8221D" w:rsidP="00A8221D">
      <w:pPr>
        <w:pStyle w:val="NO"/>
        <w:rPr>
          <w:lang w:eastAsia="zh-CN"/>
        </w:rPr>
      </w:pPr>
      <w:r w:rsidRPr="00B55E3E">
        <w:rPr>
          <w:lang w:eastAsia="zh-CN"/>
        </w:rPr>
        <w:t>NOTE 1: When applying the procedure in this clause,</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7D2829C" w14:textId="77777777" w:rsidR="00A8221D" w:rsidRPr="00B55E3E" w:rsidRDefault="00A8221D" w:rsidP="00A8221D">
      <w:pPr>
        <w:pStyle w:val="Heading3"/>
      </w:pPr>
      <w:bookmarkStart w:id="810" w:name="_Toc60777018"/>
      <w:bookmarkStart w:id="811" w:name="_Toc115428760"/>
      <w:r w:rsidRPr="00B55E3E">
        <w:t>5.8.6</w:t>
      </w:r>
      <w:r w:rsidRPr="00B55E3E">
        <w:tab/>
        <w:t>Sidelink synchronisation reference</w:t>
      </w:r>
      <w:bookmarkEnd w:id="810"/>
      <w:bookmarkEnd w:id="811"/>
    </w:p>
    <w:p w14:paraId="71E988F7" w14:textId="77777777" w:rsidR="00A8221D" w:rsidRPr="00B55E3E" w:rsidRDefault="00A8221D" w:rsidP="00A8221D">
      <w:pPr>
        <w:pStyle w:val="Heading4"/>
      </w:pPr>
      <w:bookmarkStart w:id="812" w:name="_Toc60777019"/>
      <w:bookmarkStart w:id="813" w:name="_Toc115428761"/>
      <w:r w:rsidRPr="00B55E3E">
        <w:t>5.8.6.1</w:t>
      </w:r>
      <w:r w:rsidRPr="00B55E3E">
        <w:tab/>
        <w:t>General</w:t>
      </w:r>
      <w:bookmarkEnd w:id="812"/>
      <w:bookmarkEnd w:id="813"/>
    </w:p>
    <w:p w14:paraId="273853F5" w14:textId="77777777" w:rsidR="00A8221D" w:rsidRPr="00B55E3E" w:rsidRDefault="00A8221D" w:rsidP="00A8221D">
      <w:r w:rsidRPr="00B55E3E">
        <w:t>The purpose of this procedure is to select a synchronisation reference and used when transmitting NR sidelink communication</w:t>
      </w:r>
      <w:r w:rsidRPr="00B55E3E">
        <w:rPr>
          <w:lang w:eastAsia="zh-CN"/>
        </w:rPr>
        <w:t>/discovery</w:t>
      </w:r>
      <w:r w:rsidRPr="00B55E3E">
        <w:t>. This procedure also applies to NR sidelink discovery.</w:t>
      </w:r>
    </w:p>
    <w:p w14:paraId="36F9AAF5" w14:textId="77777777" w:rsidR="00A8221D" w:rsidRPr="00B55E3E" w:rsidRDefault="00A8221D" w:rsidP="00A8221D">
      <w:pPr>
        <w:pStyle w:val="Heading4"/>
      </w:pPr>
      <w:bookmarkStart w:id="814" w:name="_Toc60777020"/>
      <w:bookmarkStart w:id="815" w:name="_Toc115428762"/>
      <w:r w:rsidRPr="00B55E3E">
        <w:t>5.8.6.2</w:t>
      </w:r>
      <w:r w:rsidRPr="00B55E3E">
        <w:tab/>
        <w:t>Selection and reselection of synchronisation reference</w:t>
      </w:r>
      <w:bookmarkEnd w:id="814"/>
      <w:bookmarkEnd w:id="815"/>
    </w:p>
    <w:p w14:paraId="23204163" w14:textId="77777777" w:rsidR="00A8221D" w:rsidRPr="00B55E3E" w:rsidRDefault="00A8221D" w:rsidP="00A8221D">
      <w:pPr>
        <w:keepLines/>
      </w:pPr>
      <w:r w:rsidRPr="00B55E3E">
        <w:t>The UE shall:</w:t>
      </w:r>
    </w:p>
    <w:p w14:paraId="27793846"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7070AFF1" w14:textId="77777777" w:rsidR="00A8221D" w:rsidRPr="00B55E3E" w:rsidRDefault="00A8221D" w:rsidP="00A8221D">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2E1A9A93" w14:textId="77777777" w:rsidR="00A8221D" w:rsidRPr="00B55E3E" w:rsidRDefault="00A8221D" w:rsidP="00A8221D">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4DA8D424" w14:textId="77777777" w:rsidR="00A8221D" w:rsidRPr="00B55E3E" w:rsidRDefault="00A8221D" w:rsidP="00A8221D">
      <w:pPr>
        <w:pStyle w:val="B3"/>
        <w:ind w:left="852"/>
      </w:pPr>
      <w:r w:rsidRPr="00B55E3E">
        <w:t>2&gt;</w:t>
      </w:r>
      <w:r w:rsidRPr="00B55E3E">
        <w:tab/>
      </w:r>
      <w:r w:rsidRPr="00B55E3E">
        <w:rPr>
          <w:lang w:eastAsia="zh-CN"/>
        </w:rPr>
        <w:t>select GNSS as the synchronization reference source;</w:t>
      </w:r>
    </w:p>
    <w:p w14:paraId="60DF41A4" w14:textId="77777777" w:rsidR="00A8221D" w:rsidRPr="00B55E3E" w:rsidRDefault="00A8221D" w:rsidP="00A8221D">
      <w:pPr>
        <w:pStyle w:val="B1"/>
      </w:pPr>
      <w:r w:rsidRPr="00B55E3E">
        <w:t>1&gt;</w:t>
      </w:r>
      <w:r w:rsidRPr="00B55E3E">
        <w:tab/>
        <w:t xml:space="preserve">else if the frequency used for NR sidelink communication/discovery is included in </w:t>
      </w:r>
      <w:r w:rsidRPr="00B55E3E">
        <w:rPr>
          <w:i/>
        </w:rPr>
        <w:t>SL-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rPr>
        <w:t xml:space="preserve">gnss </w:t>
      </w:r>
      <w:r w:rsidRPr="00B55E3E">
        <w:t>and GNSS is reliable in accordance with TS 38.101-1 [15] and TS 38.133 [14]:</w:t>
      </w:r>
    </w:p>
    <w:p w14:paraId="6FE6253D" w14:textId="77777777" w:rsidR="00A8221D" w:rsidRPr="00B55E3E" w:rsidRDefault="00A8221D" w:rsidP="00A8221D">
      <w:pPr>
        <w:pStyle w:val="B2"/>
      </w:pPr>
      <w:r w:rsidRPr="00B55E3E">
        <w:t>2&gt;</w:t>
      </w:r>
      <w:r w:rsidRPr="00B55E3E">
        <w:tab/>
        <w:t>select GNSS as the synchronization reference source;</w:t>
      </w:r>
    </w:p>
    <w:p w14:paraId="6B2F8E3E" w14:textId="77777777" w:rsidR="00A8221D" w:rsidRPr="00B55E3E" w:rsidRDefault="00A8221D" w:rsidP="00A8221D">
      <w:pPr>
        <w:pStyle w:val="B1"/>
      </w:pPr>
      <w:r w:rsidRPr="00B55E3E">
        <w:t>1&gt;</w:t>
      </w:r>
      <w:r w:rsidRPr="00B55E3E">
        <w:tab/>
        <w:t>else:</w:t>
      </w:r>
    </w:p>
    <w:p w14:paraId="1A70CEBF" w14:textId="77777777" w:rsidR="00A8221D" w:rsidRPr="00B55E3E" w:rsidRDefault="00A8221D" w:rsidP="00A8221D">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74B8305A" w14:textId="77777777" w:rsidR="00A8221D" w:rsidRPr="00B55E3E" w:rsidRDefault="00A8221D" w:rsidP="00A8221D">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5923EB06" w14:textId="77777777" w:rsidR="00A8221D" w:rsidRPr="00B55E3E" w:rsidRDefault="00A8221D" w:rsidP="00A8221D">
      <w:pPr>
        <w:pStyle w:val="B2"/>
      </w:pPr>
      <w:r w:rsidRPr="00B55E3E">
        <w:t>2&gt;</w:t>
      </w:r>
      <w:r w:rsidRPr="00B55E3E">
        <w:tab/>
        <w:t>if the UE has selected a SyncRef UE:</w:t>
      </w:r>
    </w:p>
    <w:p w14:paraId="51FC289C" w14:textId="77777777" w:rsidR="00A8221D" w:rsidRPr="00B55E3E" w:rsidRDefault="00A8221D" w:rsidP="00A8221D">
      <w:pPr>
        <w:pStyle w:val="B3"/>
      </w:pPr>
      <w:r w:rsidRPr="00B55E3E">
        <w:lastRenderedPageBreak/>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51AEC3EF" w14:textId="77777777" w:rsidR="00A8221D" w:rsidRPr="00B55E3E" w:rsidRDefault="00A8221D" w:rsidP="00A8221D">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89F8ACE" w14:textId="77777777" w:rsidR="00A8221D" w:rsidRPr="00B55E3E" w:rsidRDefault="00A8221D" w:rsidP="00A8221D">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5B9CD8A7" w14:textId="77777777" w:rsidR="00A8221D" w:rsidRPr="00B55E3E" w:rsidRDefault="00A8221D" w:rsidP="00A8221D">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2B305403" w14:textId="77777777" w:rsidR="00A8221D" w:rsidRPr="00B55E3E" w:rsidRDefault="00A8221D" w:rsidP="00A8221D">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7813CCA8" w14:textId="77777777" w:rsidR="00A8221D" w:rsidRPr="00B55E3E" w:rsidRDefault="00A8221D" w:rsidP="00A8221D">
      <w:pPr>
        <w:pStyle w:val="B4"/>
      </w:pPr>
      <w:r w:rsidRPr="00B55E3E">
        <w:t>4&gt;</w:t>
      </w:r>
      <w:r w:rsidRPr="00B55E3E">
        <w:tab/>
        <w:t>consider no SyncRef UE to be selected;</w:t>
      </w:r>
    </w:p>
    <w:p w14:paraId="2A9F3382" w14:textId="77777777" w:rsidR="00A8221D" w:rsidRPr="00B55E3E" w:rsidRDefault="00A8221D" w:rsidP="00A8221D">
      <w:pPr>
        <w:pStyle w:val="B2"/>
      </w:pPr>
      <w:r w:rsidRPr="00B55E3E">
        <w:t>2&gt;</w:t>
      </w:r>
      <w:r w:rsidRPr="00B55E3E">
        <w:tab/>
        <w:t xml:space="preserve">if the UE </w:t>
      </w:r>
      <w:r w:rsidRPr="00B55E3E">
        <w:rPr>
          <w:lang w:eastAsia="zh-CN"/>
        </w:rPr>
        <w:t>has selected GNSS as the synchronization reference for NR sidelink communication/discovery</w:t>
      </w:r>
      <w:r w:rsidRPr="00B55E3E">
        <w:t>:</w:t>
      </w:r>
    </w:p>
    <w:p w14:paraId="3887BA0D"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49F94490" w14:textId="77777777" w:rsidR="00A8221D" w:rsidRPr="00B55E3E" w:rsidRDefault="00A8221D" w:rsidP="00A8221D">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7AC818DB" w14:textId="77777777" w:rsidR="00A8221D" w:rsidRPr="00B55E3E" w:rsidRDefault="00A8221D" w:rsidP="00A8221D">
      <w:pPr>
        <w:pStyle w:val="B4"/>
      </w:pPr>
      <w:r w:rsidRPr="00B55E3E">
        <w:t>4&gt;</w:t>
      </w:r>
      <w:r w:rsidRPr="00B55E3E">
        <w:tab/>
        <w:t xml:space="preserve">consider </w:t>
      </w:r>
      <w:r w:rsidRPr="00B55E3E">
        <w:rPr>
          <w:lang w:eastAsia="zh-CN"/>
        </w:rPr>
        <w:t xml:space="preserve">GNSS not </w:t>
      </w:r>
      <w:r w:rsidRPr="00B55E3E">
        <w:t>to be selected;</w:t>
      </w:r>
    </w:p>
    <w:p w14:paraId="696E93E0" w14:textId="77777777" w:rsidR="00A8221D" w:rsidRPr="00B55E3E" w:rsidRDefault="00A8221D" w:rsidP="00A8221D">
      <w:pPr>
        <w:pStyle w:val="B2"/>
      </w:pPr>
      <w:r w:rsidRPr="00B55E3E">
        <w:t>2&gt;</w:t>
      </w:r>
      <w:r w:rsidRPr="00B55E3E">
        <w:tab/>
        <w:t xml:space="preserve">if the UE </w:t>
      </w:r>
      <w:r w:rsidRPr="00B55E3E">
        <w:rPr>
          <w:lang w:eastAsia="zh-CN"/>
        </w:rPr>
        <w:t>has selected cell as the synchronization reference for NR sidelink communication/discovery</w:t>
      </w:r>
      <w:r w:rsidRPr="00B55E3E">
        <w:t>:</w:t>
      </w:r>
    </w:p>
    <w:p w14:paraId="522BDE34"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77F844F5" w14:textId="77777777" w:rsidR="00A8221D" w:rsidRPr="00B55E3E" w:rsidRDefault="00A8221D" w:rsidP="00A8221D">
      <w:pPr>
        <w:pStyle w:val="B3"/>
      </w:pPr>
      <w:r w:rsidRPr="00B55E3E">
        <w:t>3&gt;</w:t>
      </w:r>
      <w:r w:rsidRPr="00B55E3E">
        <w:tab/>
        <w:t>if</w:t>
      </w:r>
      <w:r w:rsidRPr="00B55E3E">
        <w:rPr>
          <w:lang w:eastAsia="zh-CN"/>
        </w:rPr>
        <w:t xml:space="preserve"> the selected cell is not detected:</w:t>
      </w:r>
    </w:p>
    <w:p w14:paraId="0A7A6391" w14:textId="77777777" w:rsidR="00A8221D" w:rsidRPr="00B55E3E" w:rsidRDefault="00A8221D" w:rsidP="00A8221D">
      <w:pPr>
        <w:pStyle w:val="B4"/>
      </w:pPr>
      <w:r w:rsidRPr="00B55E3E">
        <w:t>4&gt;</w:t>
      </w:r>
      <w:r w:rsidRPr="00B55E3E">
        <w:tab/>
        <w:t xml:space="preserve">consider </w:t>
      </w:r>
      <w:r w:rsidRPr="00B55E3E">
        <w:rPr>
          <w:lang w:eastAsia="zh-CN"/>
        </w:rPr>
        <w:t xml:space="preserve">the cell not </w:t>
      </w:r>
      <w:r w:rsidRPr="00B55E3E">
        <w:t>to be selected;</w:t>
      </w:r>
    </w:p>
    <w:p w14:paraId="144A6F32" w14:textId="77777777" w:rsidR="00A8221D" w:rsidRPr="00B55E3E" w:rsidRDefault="00A8221D" w:rsidP="00A8221D">
      <w:pPr>
        <w:pStyle w:val="B2"/>
      </w:pPr>
      <w:r w:rsidRPr="00B55E3E">
        <w:t>2&gt;</w:t>
      </w:r>
      <w:r w:rsidRPr="00B55E3E">
        <w:tab/>
        <w:t xml:space="preserve">if the UE </w:t>
      </w:r>
      <w:r w:rsidRPr="00B55E3E">
        <w:rPr>
          <w:lang w:eastAsia="zh-CN"/>
        </w:rPr>
        <w:t>has not selected any synchronization reference</w:t>
      </w:r>
      <w:r w:rsidRPr="00B55E3E">
        <w:t>:</w:t>
      </w:r>
    </w:p>
    <w:p w14:paraId="06988984" w14:textId="77777777" w:rsidR="00A8221D" w:rsidRPr="00B55E3E" w:rsidRDefault="00A8221D" w:rsidP="00A8221D">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24E030D9"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47BEA888"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78544FFB"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558D4392" w14:textId="77777777" w:rsidR="00A8221D" w:rsidRPr="00B55E3E" w:rsidRDefault="00A8221D" w:rsidP="00A8221D">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27662DC1"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15F6064E"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A5C92DD" w14:textId="77777777" w:rsidR="00A8221D" w:rsidRPr="00B55E3E" w:rsidRDefault="00A8221D" w:rsidP="00A8221D">
      <w:pPr>
        <w:pStyle w:val="B5"/>
        <w:rPr>
          <w:lang w:eastAsia="zh-CN"/>
        </w:rPr>
      </w:pPr>
      <w:r w:rsidRPr="00B55E3E">
        <w:lastRenderedPageBreak/>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6C7AE86C"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423363A8"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4882F793"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6360B08C"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F61C527"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4D517ED" w14:textId="77777777" w:rsidR="00A8221D" w:rsidRPr="00B55E3E" w:rsidRDefault="00A8221D" w:rsidP="00A8221D">
      <w:pPr>
        <w:pStyle w:val="B5"/>
        <w:rPr>
          <w:lang w:eastAsia="zh-CN"/>
        </w:rPr>
      </w:pPr>
      <w:r w:rsidRPr="00B55E3E">
        <w:t>5&gt;</w:t>
      </w:r>
      <w:r w:rsidRPr="00B55E3E">
        <w:tab/>
        <w:t>the cell detected by the UE as defined in 5.8.6.3 (priority group 3)</w:t>
      </w:r>
      <w:r w:rsidRPr="00B55E3E">
        <w:rPr>
          <w:lang w:eastAsia="zh-CN"/>
        </w:rPr>
        <w:t>;</w:t>
      </w:r>
    </w:p>
    <w:p w14:paraId="6E039FC2"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C14CC51"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64EEF632" w14:textId="77777777" w:rsidR="00A8221D" w:rsidRPr="00B55E3E" w:rsidRDefault="00A8221D" w:rsidP="00A8221D">
      <w:pPr>
        <w:pStyle w:val="B5"/>
        <w:rPr>
          <w:lang w:eastAsia="zh-CN"/>
        </w:rPr>
      </w:pPr>
      <w:r w:rsidRPr="00B55E3E">
        <w:t>5&gt;</w:t>
      </w:r>
      <w:r w:rsidRPr="00B55E3E">
        <w:tab/>
        <w:t xml:space="preserve">Other UEs, starting with the UE with the highest S-RSRP result (priority group </w:t>
      </w:r>
      <w:r w:rsidRPr="00B55E3E">
        <w:rPr>
          <w:lang w:eastAsia="zh-CN"/>
        </w:rPr>
        <w:t>6</w:t>
      </w:r>
      <w:r w:rsidRPr="00B55E3E">
        <w:t>)</w:t>
      </w:r>
      <w:r w:rsidRPr="00B55E3E">
        <w:rPr>
          <w:lang w:eastAsia="zh-CN"/>
        </w:rPr>
        <w:t>;</w:t>
      </w:r>
    </w:p>
    <w:p w14:paraId="3E67D3E6"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3039026F"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61F3B09"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47289286"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7A89F8BE"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1A18779A" w14:textId="77777777" w:rsidR="00A8221D" w:rsidRPr="00B55E3E" w:rsidRDefault="00A8221D" w:rsidP="00A8221D">
      <w:pPr>
        <w:pStyle w:val="NO"/>
      </w:pPr>
      <w:r w:rsidRPr="00B55E3E">
        <w:t>NOTE:</w:t>
      </w:r>
      <w:r w:rsidRPr="00B55E3E">
        <w:tab/>
        <w:t>How the UE achieves subframe boundary alignment between V2X sidelink communication and NR sidelink communication</w:t>
      </w:r>
      <w:r w:rsidRPr="00B55E3E">
        <w:rPr>
          <w:lang w:eastAsia="zh-CN"/>
        </w:rPr>
        <w:t>/discovery</w:t>
      </w:r>
      <w:r w:rsidRPr="00B55E3E">
        <w:t xml:space="preserve"> (if both are performed by the UE) is as specified in TS 38.213, clause 16.7.</w:t>
      </w:r>
    </w:p>
    <w:p w14:paraId="37B11C0C" w14:textId="77777777" w:rsidR="00A8221D" w:rsidRPr="00B55E3E" w:rsidRDefault="00A8221D" w:rsidP="00A8221D">
      <w:pPr>
        <w:pStyle w:val="Heading4"/>
      </w:pPr>
      <w:bookmarkStart w:id="816" w:name="_Toc60777021"/>
      <w:bookmarkStart w:id="817" w:name="_Toc115428763"/>
      <w:r w:rsidRPr="00B55E3E">
        <w:t>5.8.6.3</w:t>
      </w:r>
      <w:r w:rsidRPr="00B55E3E">
        <w:tab/>
        <w:t>Sidelink communication transmission reference cell selection</w:t>
      </w:r>
      <w:bookmarkEnd w:id="816"/>
      <w:bookmarkEnd w:id="817"/>
    </w:p>
    <w:p w14:paraId="208DCEAE" w14:textId="77777777" w:rsidR="00A8221D" w:rsidRPr="00B55E3E" w:rsidRDefault="00A8221D" w:rsidP="00A8221D">
      <w:pPr>
        <w:rPr>
          <w:rFonts w:eastAsia="DengXian"/>
        </w:rPr>
      </w:pPr>
      <w:r w:rsidRPr="00B55E3E">
        <w:t>A UE capable of NR sidelink communication</w:t>
      </w:r>
      <w:r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discovery</w:t>
      </w:r>
      <w:r w:rsidRPr="00B55E3E">
        <w:t xml:space="preserve"> shall:</w:t>
      </w:r>
    </w:p>
    <w:p w14:paraId="7B3EA646" w14:textId="77777777" w:rsidR="00A8221D" w:rsidRPr="00B55E3E" w:rsidRDefault="00A8221D" w:rsidP="00A8221D">
      <w:pPr>
        <w:pStyle w:val="B1"/>
      </w:pPr>
      <w:r w:rsidRPr="00B55E3E">
        <w:t>1&gt;</w:t>
      </w:r>
      <w:r w:rsidRPr="00B55E3E">
        <w:tab/>
        <w:t>for the frequency used to transmit NR sidelink communication/discovery, select a cell to be used as reference for synchronization in accordance with the following:</w:t>
      </w:r>
    </w:p>
    <w:p w14:paraId="2D7DCD0F" w14:textId="77777777" w:rsidR="00A8221D" w:rsidRPr="00B55E3E" w:rsidRDefault="00A8221D" w:rsidP="00A8221D">
      <w:pPr>
        <w:pStyle w:val="B2"/>
      </w:pPr>
      <w:r w:rsidRPr="00B55E3E">
        <w:t>2&gt;</w:t>
      </w:r>
      <w:r w:rsidRPr="00B55E3E">
        <w:tab/>
        <w:t>if the frequency concerns the primary frequency:</w:t>
      </w:r>
    </w:p>
    <w:p w14:paraId="4E307537" w14:textId="77777777" w:rsidR="00A8221D" w:rsidRPr="00B55E3E" w:rsidRDefault="00A8221D" w:rsidP="00A8221D">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340DA4BC" w14:textId="77777777" w:rsidR="00A8221D" w:rsidRPr="00B55E3E" w:rsidRDefault="00A8221D" w:rsidP="00A8221D">
      <w:pPr>
        <w:pStyle w:val="B2"/>
      </w:pPr>
      <w:r w:rsidRPr="00B55E3E">
        <w:lastRenderedPageBreak/>
        <w:t>2&gt;</w:t>
      </w:r>
      <w:r w:rsidRPr="00B55E3E">
        <w:tab/>
        <w:t>else if the frequency concerns a secondary frequency:</w:t>
      </w:r>
    </w:p>
    <w:p w14:paraId="0A758D67" w14:textId="77777777" w:rsidR="00A8221D" w:rsidRPr="00B55E3E" w:rsidRDefault="00A8221D" w:rsidP="00A8221D">
      <w:pPr>
        <w:pStyle w:val="B3"/>
        <w:rPr>
          <w:rFonts w:eastAsia="DengXian"/>
          <w:lang w:eastAsia="zh-CN"/>
        </w:rPr>
      </w:pPr>
      <w:r w:rsidRPr="00B55E3E">
        <w:t>3&gt;</w:t>
      </w:r>
      <w:r w:rsidRPr="00B55E3E">
        <w:tab/>
        <w:t>use the concerned SCell as reference;</w:t>
      </w:r>
    </w:p>
    <w:p w14:paraId="5ABE585F" w14:textId="77777777" w:rsidR="00A8221D" w:rsidRPr="00B55E3E" w:rsidRDefault="00A8221D" w:rsidP="00A8221D">
      <w:pPr>
        <w:pStyle w:val="B2"/>
      </w:pPr>
      <w:r w:rsidRPr="00B55E3E">
        <w:t>2&gt;</w:t>
      </w:r>
      <w:r w:rsidRPr="00B55E3E">
        <w:tab/>
        <w:t>else</w:t>
      </w:r>
      <w:r w:rsidRPr="00B55E3E">
        <w:rPr>
          <w:lang w:eastAsia="zh-CN"/>
        </w:rPr>
        <w:t xml:space="preserve"> if the UE is in coverage of the concerned frequency</w:t>
      </w:r>
      <w:r w:rsidRPr="00B55E3E">
        <w:t>:</w:t>
      </w:r>
    </w:p>
    <w:p w14:paraId="535117F1" w14:textId="77777777" w:rsidR="00A8221D" w:rsidRPr="00B55E3E" w:rsidRDefault="00A8221D" w:rsidP="00A8221D">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discovery</w:t>
      </w:r>
      <w:r w:rsidRPr="00B55E3E">
        <w:t xml:space="preserve"> as reference;</w:t>
      </w:r>
    </w:p>
    <w:p w14:paraId="691053D0" w14:textId="77777777" w:rsidR="00A8221D" w:rsidRPr="00B55E3E" w:rsidRDefault="00A8221D" w:rsidP="00A8221D">
      <w:pPr>
        <w:pStyle w:val="B2"/>
      </w:pPr>
      <w:r w:rsidRPr="00B55E3E">
        <w:t>2&gt;</w:t>
      </w:r>
      <w:r w:rsidRPr="00B55E3E">
        <w:tab/>
        <w:t>else</w:t>
      </w:r>
      <w:r w:rsidRPr="00B55E3E">
        <w:rPr>
          <w:lang w:eastAsia="zh-CN"/>
        </w:rPr>
        <w:t xml:space="preserve"> (i.e., out of coverage on the concerned frequency)</w:t>
      </w:r>
      <w:r w:rsidRPr="00B55E3E">
        <w:t>:</w:t>
      </w:r>
    </w:p>
    <w:p w14:paraId="326C358B" w14:textId="77777777" w:rsidR="00A8221D" w:rsidRPr="00B55E3E" w:rsidRDefault="00A8221D" w:rsidP="00A8221D">
      <w:pPr>
        <w:pStyle w:val="B3"/>
        <w:rPr>
          <w:rFonts w:eastAsia="DengXian"/>
          <w:lang w:eastAsia="zh-CN"/>
        </w:rPr>
      </w:pPr>
      <w:r w:rsidRPr="00B55E3E">
        <w:t>3&gt;</w:t>
      </w:r>
      <w:r w:rsidRPr="00B55E3E">
        <w:tab/>
        <w:t>use the PCell or the serving cell as reference, if needed;</w:t>
      </w:r>
    </w:p>
    <w:p w14:paraId="7C4EED4F" w14:textId="77777777" w:rsidR="00A8221D" w:rsidRPr="00B55E3E" w:rsidRDefault="00A8221D" w:rsidP="00A8221D">
      <w:pPr>
        <w:pStyle w:val="Heading3"/>
      </w:pPr>
      <w:bookmarkStart w:id="818" w:name="_Toc60777022"/>
      <w:bookmarkStart w:id="819" w:name="_Toc115428764"/>
      <w:r w:rsidRPr="00B55E3E">
        <w:t>5.8.7</w:t>
      </w:r>
      <w:r w:rsidRPr="00B55E3E">
        <w:tab/>
        <w:t>Sidelink communication reception</w:t>
      </w:r>
      <w:bookmarkEnd w:id="818"/>
      <w:bookmarkEnd w:id="819"/>
    </w:p>
    <w:p w14:paraId="7AF2EB67" w14:textId="77777777" w:rsidR="00A8221D" w:rsidRPr="00B55E3E" w:rsidRDefault="00A8221D" w:rsidP="00A8221D">
      <w:r w:rsidRPr="00B55E3E">
        <w:t>A UE capable of NR sidelink communication that is configured by upper layers to receive NR sidelink communication shall:</w:t>
      </w:r>
    </w:p>
    <w:p w14:paraId="543DCA6C" w14:textId="77777777" w:rsidR="00A8221D" w:rsidRPr="00B55E3E" w:rsidRDefault="00A8221D" w:rsidP="00A8221D">
      <w:pPr>
        <w:pStyle w:val="B1"/>
      </w:pPr>
      <w:r w:rsidRPr="00B55E3E">
        <w:t>1&gt;</w:t>
      </w:r>
      <w:r w:rsidRPr="00B55E3E">
        <w:tab/>
        <w:t>if the conditions for NR sidelink communication operation as defined in 5.8.2 are met:</w:t>
      </w:r>
    </w:p>
    <w:p w14:paraId="618B82C0"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4023E0B5" w14:textId="77777777" w:rsidR="00A8221D" w:rsidRPr="00B55E3E" w:rsidRDefault="00A8221D" w:rsidP="00A8221D">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B705B3E"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60692B0B" w14:textId="77777777" w:rsidR="00A8221D" w:rsidRPr="00B55E3E" w:rsidRDefault="00A8221D" w:rsidP="00A8221D">
      <w:pPr>
        <w:pStyle w:val="B3"/>
      </w:pPr>
      <w:r w:rsidRPr="00B55E3E">
        <w:t>3&gt;</w:t>
      </w:r>
      <w:r w:rsidRPr="00B55E3E">
        <w:tab/>
        <w:t xml:space="preserve">else if the cell chosen for NR sidelink communication provides </w:t>
      </w:r>
      <w:r w:rsidRPr="00B55E3E">
        <w:rPr>
          <w:i/>
        </w:rPr>
        <w:t>SIB12</w:t>
      </w:r>
      <w:r w:rsidRPr="00B55E3E">
        <w:t>:</w:t>
      </w:r>
    </w:p>
    <w:p w14:paraId="3DA536D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0634A009" w14:textId="77777777" w:rsidR="00A8221D" w:rsidRPr="00B55E3E" w:rsidRDefault="00A8221D" w:rsidP="00A8221D">
      <w:pPr>
        <w:pStyle w:val="B2"/>
      </w:pPr>
      <w:r w:rsidRPr="00B55E3E">
        <w:t>2&gt;</w:t>
      </w:r>
      <w:r w:rsidRPr="00B55E3E">
        <w:tab/>
        <w:t>else:</w:t>
      </w:r>
    </w:p>
    <w:p w14:paraId="2BEC1DE9" w14:textId="77777777" w:rsidR="00A8221D" w:rsidRPr="00B55E3E" w:rsidRDefault="00A8221D" w:rsidP="00A8221D">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defined in clause 9.3;</w:t>
      </w:r>
    </w:p>
    <w:p w14:paraId="1C4446AB" w14:textId="77777777" w:rsidR="00A8221D" w:rsidRPr="00B55E3E" w:rsidRDefault="00A8221D" w:rsidP="00A8221D">
      <w:pPr>
        <w:pStyle w:val="Heading3"/>
      </w:pPr>
      <w:bookmarkStart w:id="820" w:name="_Toc60777023"/>
      <w:bookmarkStart w:id="821" w:name="_Toc115428765"/>
      <w:r w:rsidRPr="00B55E3E">
        <w:t>5.8.8</w:t>
      </w:r>
      <w:r w:rsidRPr="00B55E3E">
        <w:tab/>
        <w:t>Sidelink communication transmission</w:t>
      </w:r>
      <w:bookmarkEnd w:id="820"/>
      <w:bookmarkEnd w:id="821"/>
    </w:p>
    <w:p w14:paraId="0257CB7E" w14:textId="77777777" w:rsidR="00A8221D" w:rsidRPr="00B55E3E" w:rsidRDefault="00A8221D" w:rsidP="00A8221D">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7D264B2E" w14:textId="77777777" w:rsidR="00A8221D" w:rsidRPr="00B55E3E" w:rsidRDefault="00A8221D" w:rsidP="00A8221D">
      <w:pPr>
        <w:pStyle w:val="B1"/>
      </w:pPr>
      <w:r w:rsidRPr="00B55E3E">
        <w:t>1&gt;</w:t>
      </w:r>
      <w:r w:rsidRPr="00B55E3E">
        <w:tab/>
        <w:t>if the conditions for NR sidelink communication operation as defined in 5.8.2 are met:</w:t>
      </w:r>
    </w:p>
    <w:p w14:paraId="411F1C93"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6197FD5B" w14:textId="77777777" w:rsidR="00A8221D" w:rsidRPr="00B55E3E" w:rsidRDefault="00A8221D" w:rsidP="00A8221D">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1EDF709D" w14:textId="77777777" w:rsidR="00A8221D" w:rsidRPr="00B55E3E" w:rsidRDefault="00A8221D" w:rsidP="00A8221D">
      <w:pPr>
        <w:pStyle w:val="B4"/>
      </w:pPr>
      <w:r w:rsidRPr="00B55E3E">
        <w:t>4&gt;</w:t>
      </w:r>
      <w:r w:rsidRPr="00B55E3E">
        <w:tab/>
        <w:t xml:space="preserve">if the UE is configured with </w:t>
      </w:r>
      <w:r w:rsidRPr="00B55E3E">
        <w:rPr>
          <w:i/>
        </w:rPr>
        <w:t>sl-ScheduledConfig</w:t>
      </w:r>
      <w:r w:rsidRPr="00B55E3E">
        <w:t>:</w:t>
      </w:r>
    </w:p>
    <w:p w14:paraId="7CF007BB"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1F6582D4" w14:textId="77777777" w:rsidR="00A8221D" w:rsidRPr="00B55E3E" w:rsidRDefault="00A8221D" w:rsidP="00A8221D">
      <w:pPr>
        <w:pStyle w:val="B6"/>
        <w:ind w:left="1701"/>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1458B617" w14:textId="77777777" w:rsidR="00A8221D" w:rsidRPr="00B55E3E" w:rsidRDefault="00A8221D" w:rsidP="00A8221D">
      <w:pPr>
        <w:pStyle w:val="B6"/>
        <w:ind w:left="1701"/>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2A4E573D"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1A75928F" w14:textId="77777777" w:rsidR="00A8221D" w:rsidRPr="00B55E3E" w:rsidRDefault="00A8221D" w:rsidP="00A8221D">
      <w:pPr>
        <w:pStyle w:val="B5"/>
      </w:pPr>
      <w:r w:rsidRPr="00B55E3E">
        <w:t>5&gt;</w:t>
      </w:r>
      <w:r w:rsidRPr="00B55E3E">
        <w:tab/>
        <w:t>else:</w:t>
      </w:r>
    </w:p>
    <w:p w14:paraId="2B8431CC" w14:textId="77777777" w:rsidR="00A8221D" w:rsidRPr="00B55E3E" w:rsidRDefault="00A8221D" w:rsidP="00A8221D">
      <w:pPr>
        <w:pStyle w:val="B6"/>
      </w:pPr>
      <w:r w:rsidRPr="00B55E3E">
        <w:t>6&gt;</w:t>
      </w:r>
      <w:r w:rsidRPr="00B55E3E">
        <w:tab/>
        <w:t>configure lower layers to perform the sidelink resource allocation mode 1 for</w:t>
      </w:r>
      <w:r w:rsidRPr="00B55E3E">
        <w:rPr>
          <w:lang w:eastAsia="zh-CN"/>
        </w:rPr>
        <w:t xml:space="preserve"> </w:t>
      </w:r>
      <w:r w:rsidRPr="00B55E3E">
        <w:t xml:space="preserve">NR </w:t>
      </w:r>
      <w:r w:rsidRPr="00B55E3E">
        <w:rPr>
          <w:lang w:eastAsia="ko-KR"/>
        </w:rPr>
        <w:t>sidelink</w:t>
      </w:r>
      <w:r w:rsidRPr="00B55E3E">
        <w:t xml:space="preserve"> communication;</w:t>
      </w:r>
    </w:p>
    <w:p w14:paraId="09771B48" w14:textId="77777777" w:rsidR="00A8221D" w:rsidRPr="00B55E3E" w:rsidRDefault="00A8221D" w:rsidP="00A8221D">
      <w:pPr>
        <w:pStyle w:val="B6"/>
        <w:ind w:left="1701"/>
      </w:pPr>
      <w:r w:rsidRPr="00B55E3E">
        <w:lastRenderedPageBreak/>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395E472A"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0DCDDF6" w14:textId="77777777" w:rsidR="00A8221D" w:rsidRPr="00B55E3E" w:rsidRDefault="00A8221D" w:rsidP="00A8221D">
      <w:pPr>
        <w:pStyle w:val="B5"/>
        <w:rPr>
          <w:lang w:eastAsia="zh-CN"/>
        </w:rPr>
      </w:pPr>
      <w:r w:rsidRPr="00B55E3E">
        <w:t>5&gt;</w:t>
      </w:r>
      <w:r w:rsidRPr="00B55E3E">
        <w:tab/>
        <w:t xml:space="preserve">if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643C200D"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71A66BF6"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888A306" w14:textId="77777777" w:rsidR="00A8221D" w:rsidRPr="00B55E3E" w:rsidRDefault="00A8221D" w:rsidP="00A8221D">
      <w:pPr>
        <w:pStyle w:val="B6"/>
        <w:ind w:left="2268"/>
      </w:pPr>
      <w:r w:rsidRPr="00B55E3E">
        <w:t>7&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4CE2CAF6"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3911888"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as defined in TS 38.321 [3] and TS 38.214 [19]) using the pools of resources indicated by </w:t>
      </w:r>
      <w:r w:rsidRPr="00B55E3E">
        <w:rPr>
          <w:i/>
        </w:rPr>
        <w:t>sl-TxPoolSelectedNormal</w:t>
      </w:r>
      <w:r w:rsidRPr="00B55E3E">
        <w:t xml:space="preserve"> for the concerned frequency;</w:t>
      </w:r>
    </w:p>
    <w:p w14:paraId="6066F917" w14:textId="77777777" w:rsidR="00A8221D" w:rsidRPr="00B55E3E" w:rsidRDefault="00A8221D" w:rsidP="00A8221D">
      <w:pPr>
        <w:pStyle w:val="B3"/>
        <w:rPr>
          <w:rFonts w:eastAsia="DengXian"/>
          <w:lang w:eastAsia="zh-CN"/>
        </w:rPr>
      </w:pPr>
      <w:r w:rsidRPr="00B55E3E">
        <w:t>3&gt;</w:t>
      </w:r>
      <w:r w:rsidRPr="00B55E3E">
        <w:tab/>
        <w:t>else:</w:t>
      </w:r>
    </w:p>
    <w:p w14:paraId="696EBF78" w14:textId="77777777" w:rsidR="00A8221D" w:rsidRPr="00B55E3E" w:rsidRDefault="00A8221D" w:rsidP="00A8221D">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58B44FCF" w14:textId="77777777" w:rsidR="00A8221D" w:rsidRPr="00B55E3E" w:rsidRDefault="00A8221D" w:rsidP="00A8221D">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full/partial sensing, if selected and is allowed by </w:t>
      </w:r>
      <w:r w:rsidRPr="00B55E3E">
        <w:rPr>
          <w:i/>
        </w:rPr>
        <w:t>sl-AllowedResourceSelectionConfig</w:t>
      </w:r>
      <w:r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1866A3A6"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using the pools of resources indicated by </w:t>
      </w:r>
      <w:r w:rsidRPr="00B55E3E">
        <w:rPr>
          <w:i/>
        </w:rPr>
        <w:t>sl-TxPoolSelectedNormal</w:t>
      </w:r>
      <w:r w:rsidRPr="00B55E3E">
        <w:t xml:space="preserve"> for the concerned frequency as defined in TS 38.321 [3];</w:t>
      </w:r>
    </w:p>
    <w:p w14:paraId="34A0DCEA" w14:textId="77777777" w:rsidR="00A8221D" w:rsidRPr="00B55E3E" w:rsidRDefault="00A8221D" w:rsidP="00A8221D">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1A47CD09" w14:textId="77777777" w:rsidR="00A8221D" w:rsidRPr="00B55E3E" w:rsidRDefault="00A8221D" w:rsidP="00A8221D">
      <w:pPr>
        <w:pStyle w:val="B6"/>
      </w:pPr>
      <w:r w:rsidRPr="00B55E3E">
        <w:t>6&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4F918572" w14:textId="77777777" w:rsidR="00A8221D" w:rsidRPr="00B55E3E" w:rsidRDefault="00A8221D" w:rsidP="00A8221D">
      <w:pPr>
        <w:pStyle w:val="B6"/>
      </w:pPr>
      <w:r w:rsidRPr="00B55E3E">
        <w:t>6&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t xml:space="preserve">, on the resources configured in </w:t>
      </w:r>
      <w:r w:rsidRPr="00B55E3E">
        <w:rPr>
          <w:i/>
          <w:lang w:eastAsia="zh-CN"/>
        </w:rPr>
        <w:t>sl-TxPoolSelectedNormal</w:t>
      </w:r>
      <w:r w:rsidRPr="00B55E3E">
        <w:t xml:space="preserve"> for the concerned frequency in </w:t>
      </w:r>
      <w:r w:rsidRPr="00B55E3E">
        <w:rPr>
          <w:i/>
        </w:rPr>
        <w:t>SIB12</w:t>
      </w:r>
      <w:r w:rsidRPr="00B55E3E">
        <w:t xml:space="preserve"> is not available in accordance with TS 38.214 [19]:</w:t>
      </w:r>
    </w:p>
    <w:p w14:paraId="1CB94294" w14:textId="77777777" w:rsidR="00A8221D" w:rsidRPr="00B55E3E" w:rsidRDefault="00A8221D" w:rsidP="00A8221D">
      <w:pPr>
        <w:pStyle w:val="B6"/>
        <w:ind w:left="2268"/>
      </w:pPr>
      <w:r w:rsidRPr="00B55E3E">
        <w:t>7&gt;</w:t>
      </w:r>
      <w:r w:rsidRPr="00B55E3E">
        <w:tab/>
        <w:t xml:space="preserve">configure lower layers to perform the sidelink resource allocation mode 2 based on random selection (as defined in TS 38.321 [3]) using the pool of resources indicated by </w:t>
      </w:r>
      <w:r w:rsidRPr="00B55E3E">
        <w:rPr>
          <w:i/>
        </w:rPr>
        <w:t>sl-TxPoolExceptional</w:t>
      </w:r>
      <w:r w:rsidRPr="00B55E3E">
        <w:t xml:space="preserve"> for the concerned frequency;</w:t>
      </w:r>
    </w:p>
    <w:p w14:paraId="0A3BEB48" w14:textId="77777777" w:rsidR="00A8221D" w:rsidRPr="00B55E3E" w:rsidRDefault="00A8221D" w:rsidP="00A8221D">
      <w:pPr>
        <w:pStyle w:val="B2"/>
      </w:pPr>
      <w:r w:rsidRPr="00B55E3E">
        <w:t>2&gt;</w:t>
      </w:r>
      <w:r w:rsidRPr="00B55E3E">
        <w:tab/>
        <w:t>else:</w:t>
      </w:r>
    </w:p>
    <w:p w14:paraId="37BDCF85" w14:textId="77777777" w:rsidR="00A8221D" w:rsidRPr="00B55E3E" w:rsidRDefault="00A8221D" w:rsidP="00A8221D">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pools of resources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07CEFB29" w14:textId="77777777" w:rsidR="00A8221D" w:rsidRPr="00B55E3E" w:rsidRDefault="00A8221D" w:rsidP="00A8221D">
      <w:pPr>
        <w:pStyle w:val="NO"/>
        <w:rPr>
          <w:rFonts w:eastAsia="SimSun"/>
        </w:rPr>
      </w:pPr>
      <w:r w:rsidRPr="00B55E3E">
        <w:t>NOTE 1:</w:t>
      </w:r>
      <w:r w:rsidRPr="00B55E3E">
        <w:tab/>
        <w:t xml:space="preserve">The UE continues to use resources configured in </w:t>
      </w:r>
      <w:r w:rsidRPr="00B55E3E">
        <w:rPr>
          <w:i/>
          <w:iCs/>
        </w:rPr>
        <w:t>rrc-ConfiguredSidelinkGrant</w:t>
      </w:r>
      <w:r w:rsidRPr="00B55E3E">
        <w:t xml:space="preserve"> (while T310 is running) until it is released (i.e. until T310 has expired). The UE does not use</w:t>
      </w:r>
      <w:r w:rsidRPr="00B55E3E">
        <w:rPr>
          <w:lang w:eastAsia="en-GB"/>
        </w:rPr>
        <w:t xml:space="preserve"> sidelink configured grant type 2 resources while T310 is running.</w:t>
      </w:r>
    </w:p>
    <w:p w14:paraId="2A85FF34" w14:textId="77777777" w:rsidR="00A8221D" w:rsidRPr="00B55E3E" w:rsidRDefault="00A8221D" w:rsidP="00A8221D">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719C4747" w14:textId="77777777" w:rsidR="00A8221D" w:rsidRPr="00B55E3E" w:rsidRDefault="00A8221D" w:rsidP="00A8221D">
      <w:pPr>
        <w:pStyle w:val="NO"/>
      </w:pPr>
      <w:r w:rsidRPr="00B55E3E">
        <w:t>NOTE 3:</w:t>
      </w:r>
      <w:r w:rsidRPr="00B55E3E">
        <w:tab/>
        <w:t>It is up to UE implementation to determine, in accordance with TS 38.321[3], which resource pool to use if multiple resource pools are configured, and which</w:t>
      </w:r>
      <w:r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13676362" w14:textId="77777777" w:rsidR="00A8221D" w:rsidRPr="00B55E3E" w:rsidRDefault="00A8221D" w:rsidP="00A8221D">
      <w:pPr>
        <w:rPr>
          <w:rFonts w:eastAsia="Malgun Gothic"/>
          <w:lang w:eastAsia="ko-KR"/>
        </w:rPr>
      </w:pPr>
      <w:r w:rsidRPr="00B55E3E">
        <w:rPr>
          <w:rFonts w:eastAsia="SimSun"/>
        </w:rPr>
        <w:lastRenderedPageBreak/>
        <w:t xml:space="preserve">If configured to perform sidelink resource allocation mode 2, the UE capable of </w:t>
      </w:r>
      <w:r w:rsidRPr="00B55E3E">
        <w:rPr>
          <w:rFonts w:eastAsia="SimSun"/>
          <w:lang w:eastAsia="zh-CN"/>
        </w:rPr>
        <w:t xml:space="preserve">NR </w:t>
      </w:r>
      <w:r w:rsidRPr="00B55E3E">
        <w:rPr>
          <w:rFonts w:eastAsia="SimSun"/>
        </w:rPr>
        <w:t>sidelink communication that is configured by upper layers to transmit</w:t>
      </w:r>
      <w:r w:rsidRPr="00B55E3E">
        <w:rPr>
          <w:rFonts w:eastAsia="SimSun"/>
          <w:lang w:eastAsia="zh-CN"/>
        </w:rPr>
        <w:t xml:space="preserve"> NR sidelink communication</w:t>
      </w:r>
      <w:r w:rsidRPr="00B55E3E">
        <w:rPr>
          <w:rFonts w:eastAsia="Malgun Gothic"/>
          <w:lang w:eastAsia="ko-KR"/>
        </w:rPr>
        <w:t xml:space="preserve"> shall perform resource selection operation according to </w:t>
      </w:r>
      <w:r w:rsidRPr="00B55E3E">
        <w:rPr>
          <w:rFonts w:eastAsia="Malgun Gothic"/>
          <w:i/>
          <w:lang w:eastAsia="ko-KR"/>
        </w:rPr>
        <w:t>sl-AllowedResourceSelectionConfig</w:t>
      </w:r>
      <w:r w:rsidRPr="00B55E3E">
        <w:rPr>
          <w:rFonts w:eastAsia="Malgun Gothic"/>
          <w:lang w:eastAsia="ko-KR"/>
        </w:rPr>
        <w:t xml:space="preserve"> on all pools of resources which may be used for transmission of </w:t>
      </w:r>
      <w:r w:rsidRPr="00B55E3E">
        <w:rPr>
          <w:rFonts w:eastAsia="SimSun"/>
        </w:rPr>
        <w:t xml:space="preserve">the sidelink control information and the corresponding data. The pools of resources are </w:t>
      </w:r>
      <w:r w:rsidRPr="00B55E3E">
        <w:rPr>
          <w:rFonts w:eastAsia="Malgun Gothic"/>
          <w:lang w:eastAsia="ko-KR"/>
        </w:rPr>
        <w:t xml:space="preserve">indicated by </w:t>
      </w:r>
      <w:r w:rsidRPr="00B55E3E">
        <w:rPr>
          <w:rFonts w:eastAsia="SimSun"/>
          <w:i/>
        </w:rPr>
        <w:t>SidelinkPreconfigNR</w:t>
      </w:r>
      <w:r w:rsidRPr="00B55E3E">
        <w:rPr>
          <w:rFonts w:eastAsia="SimSun"/>
        </w:rPr>
        <w:t>,</w:t>
      </w:r>
      <w:r w:rsidRPr="00B55E3E">
        <w:rPr>
          <w:rFonts w:eastAsia="SimSun"/>
          <w:lang w:eastAsia="zh-CN"/>
        </w:rPr>
        <w:t xml:space="preserve"> </w:t>
      </w:r>
      <w:r w:rsidRPr="00B55E3E">
        <w:rPr>
          <w:rFonts w:eastAsia="SimSun"/>
          <w:i/>
          <w:lang w:eastAsia="zh-CN"/>
        </w:rPr>
        <w:t>sl-TxPoolSelectedNormal</w:t>
      </w:r>
      <w:r w:rsidRPr="00B55E3E">
        <w:rPr>
          <w:rFonts w:eastAsia="SimSun"/>
          <w:i/>
        </w:rPr>
        <w:t xml:space="preserve"> </w:t>
      </w:r>
      <w:r w:rsidRPr="00B55E3E">
        <w:rPr>
          <w:rFonts w:eastAsia="SimSun"/>
          <w:lang w:eastAsia="zh-CN"/>
        </w:rPr>
        <w:t>in</w:t>
      </w:r>
      <w:r w:rsidRPr="00B55E3E">
        <w:rPr>
          <w:rFonts w:eastAsia="SimSun"/>
          <w:i/>
          <w:lang w:eastAsia="zh-CN"/>
        </w:rPr>
        <w:t xml:space="preserve"> </w:t>
      </w:r>
      <w:r w:rsidRPr="00B55E3E">
        <w:rPr>
          <w:rFonts w:eastAsia="SimSun"/>
          <w:i/>
        </w:rPr>
        <w:t>sl-ConfigDedicatedNR</w:t>
      </w:r>
      <w:r w:rsidRPr="00B55E3E">
        <w:rPr>
          <w:rFonts w:eastAsia="SimSun"/>
        </w:rPr>
        <w:t xml:space="preserve">, </w:t>
      </w:r>
      <w:r w:rsidRPr="00B55E3E">
        <w:rPr>
          <w:rFonts w:eastAsia="SimSun"/>
          <w:lang w:eastAsia="ko-KR"/>
        </w:rPr>
        <w:t xml:space="preserve">or </w:t>
      </w:r>
      <w:r w:rsidRPr="00B55E3E">
        <w:rPr>
          <w:rFonts w:eastAsia="SimSun"/>
          <w:i/>
          <w:lang w:eastAsia="zh-CN"/>
        </w:rPr>
        <w:t>sl-TxPoolSelectedNormal</w:t>
      </w:r>
      <w:r w:rsidRPr="00B55E3E">
        <w:rPr>
          <w:rFonts w:eastAsia="SimSun"/>
        </w:rPr>
        <w:t xml:space="preserve"> in </w:t>
      </w:r>
      <w:r w:rsidRPr="00B55E3E">
        <w:rPr>
          <w:rFonts w:eastAsia="SimSun"/>
          <w:i/>
        </w:rPr>
        <w:t>SIB12</w:t>
      </w:r>
      <w:r w:rsidRPr="00B55E3E">
        <w:rPr>
          <w:rFonts w:eastAsia="SimSun"/>
        </w:rPr>
        <w:t xml:space="preserve"> for the concerned frequency, as configured above.</w:t>
      </w:r>
    </w:p>
    <w:p w14:paraId="005C725C" w14:textId="77777777" w:rsidR="00A8221D" w:rsidRPr="00B55E3E" w:rsidRDefault="00A8221D" w:rsidP="00A8221D">
      <w:pPr>
        <w:pStyle w:val="Heading3"/>
      </w:pPr>
      <w:bookmarkStart w:id="822" w:name="_Toc60777024"/>
      <w:bookmarkStart w:id="823"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22"/>
      <w:bookmarkEnd w:id="823"/>
    </w:p>
    <w:p w14:paraId="759BD908" w14:textId="77777777" w:rsidR="00A8221D" w:rsidRPr="00B55E3E" w:rsidRDefault="00A8221D" w:rsidP="00A8221D">
      <w:pPr>
        <w:pStyle w:val="Heading4"/>
      </w:pPr>
      <w:bookmarkStart w:id="824" w:name="_Toc60777025"/>
      <w:bookmarkStart w:id="825" w:name="_Toc115428767"/>
      <w:r w:rsidRPr="00B55E3E">
        <w:t>5.8.9.1</w:t>
      </w:r>
      <w:r w:rsidRPr="00B55E3E">
        <w:tab/>
        <w:t>Sidelink RRC reconfiguration</w:t>
      </w:r>
      <w:bookmarkEnd w:id="824"/>
      <w:bookmarkEnd w:id="825"/>
    </w:p>
    <w:p w14:paraId="76E20F26" w14:textId="77777777" w:rsidR="00A8221D" w:rsidRPr="00B55E3E" w:rsidRDefault="00A8221D" w:rsidP="00A8221D">
      <w:pPr>
        <w:pStyle w:val="Heading5"/>
      </w:pPr>
      <w:bookmarkStart w:id="826" w:name="_Toc60777026"/>
      <w:bookmarkStart w:id="827" w:name="_Toc115428768"/>
      <w:r w:rsidRPr="00B55E3E">
        <w:rPr>
          <w:rFonts w:eastAsia="MS Mincho"/>
        </w:rPr>
        <w:t>5.8.9.1.1</w:t>
      </w:r>
      <w:r w:rsidRPr="00B55E3E">
        <w:rPr>
          <w:rFonts w:eastAsia="MS Mincho"/>
        </w:rPr>
        <w:tab/>
      </w:r>
      <w:r w:rsidRPr="00B55E3E">
        <w:t>General</w:t>
      </w:r>
      <w:bookmarkEnd w:id="826"/>
      <w:bookmarkEnd w:id="827"/>
    </w:p>
    <w:p w14:paraId="596C2E26" w14:textId="77777777" w:rsidR="00A8221D" w:rsidRPr="00B55E3E" w:rsidRDefault="00A8221D" w:rsidP="00A8221D">
      <w:pPr>
        <w:pStyle w:val="TH"/>
        <w:rPr>
          <w:noProof/>
        </w:rPr>
      </w:pPr>
    </w:p>
    <w:p w14:paraId="26333FB3" w14:textId="77777777" w:rsidR="00A8221D" w:rsidRPr="00B55E3E" w:rsidRDefault="00A8221D" w:rsidP="00A8221D">
      <w:pPr>
        <w:pStyle w:val="TH"/>
      </w:pPr>
      <w:r w:rsidRPr="00B55E3E">
        <w:rPr>
          <w:noProof/>
        </w:rPr>
        <w:object w:dxaOrig="4860" w:dyaOrig="2145" w14:anchorId="2E2094F2">
          <v:shape id="_x0000_i1077" type="#_x0000_t75" style="width:241.5pt;height:106.5pt" o:ole="">
            <v:imagedata r:id="rId116" o:title=""/>
          </v:shape>
          <o:OLEObject Type="Embed" ProgID="Mscgen.Chart" ShapeID="_x0000_i1077" DrawAspect="Content" ObjectID="_1731142131" r:id="rId117"/>
        </w:object>
      </w:r>
    </w:p>
    <w:p w14:paraId="171F6BFB" w14:textId="77777777" w:rsidR="00A8221D" w:rsidRPr="00B55E3E" w:rsidRDefault="00A8221D" w:rsidP="00A8221D">
      <w:pPr>
        <w:pStyle w:val="TF"/>
      </w:pPr>
      <w:r w:rsidRPr="00B55E3E">
        <w:t>Figure 5.8.9.1.1-1: Sidelink RRC reconfiguration, successful</w:t>
      </w:r>
    </w:p>
    <w:p w14:paraId="2B7E2745" w14:textId="77777777" w:rsidR="00A8221D" w:rsidRPr="00B55E3E" w:rsidRDefault="00A8221D" w:rsidP="00A8221D">
      <w:pPr>
        <w:pStyle w:val="TH"/>
      </w:pPr>
      <w:r w:rsidRPr="00B55E3E">
        <w:rPr>
          <w:noProof/>
        </w:rPr>
        <w:object w:dxaOrig="4740" w:dyaOrig="2145" w14:anchorId="32FEDB76">
          <v:shape id="_x0000_i1078" type="#_x0000_t75" style="width:237pt;height:106.5pt" o:ole="">
            <v:imagedata r:id="rId118" o:title=""/>
          </v:shape>
          <o:OLEObject Type="Embed" ProgID="Mscgen.Chart" ShapeID="_x0000_i1078" DrawAspect="Content" ObjectID="_1731142132" r:id="rId119"/>
        </w:object>
      </w:r>
    </w:p>
    <w:p w14:paraId="21B5468E" w14:textId="77777777" w:rsidR="00A8221D" w:rsidRPr="00B55E3E" w:rsidRDefault="00A8221D" w:rsidP="00A8221D">
      <w:pPr>
        <w:pStyle w:val="TF"/>
      </w:pPr>
      <w:r w:rsidRPr="00B55E3E">
        <w:t>Figure 5.8.9.1.1-2: Sidelink RRC reconfiguration, failure</w:t>
      </w:r>
    </w:p>
    <w:p w14:paraId="426069D0" w14:textId="77777777" w:rsidR="00A8221D" w:rsidRPr="00B55E3E" w:rsidRDefault="00A8221D" w:rsidP="00A8221D">
      <w:r w:rsidRPr="00B55E3E">
        <w:t xml:space="preserve">The purpose of this procedure is to </w:t>
      </w:r>
      <w:r w:rsidRPr="00B55E3E">
        <w:rPr>
          <w:rFonts w:eastAsia="SimSun"/>
        </w:rPr>
        <w:t xml:space="preserve">modify a PC5-RRC connection, e.g. to </w:t>
      </w:r>
      <w:r w:rsidRPr="00B55E3E">
        <w:t xml:space="preserve">establish/modify/release sidelink DRBs or PC5 Relay RLC channels, to (re-)configure NR sidelink measurement and </w:t>
      </w:r>
      <w:r w:rsidRPr="00B55E3E">
        <w:rPr>
          <w:rFonts w:eastAsia="SimSun"/>
        </w:rPr>
        <w:t xml:space="preserve">reporting, to </w:t>
      </w:r>
      <w:r w:rsidRPr="00B55E3E">
        <w:t>(re-)</w:t>
      </w:r>
      <w:r w:rsidRPr="00B55E3E">
        <w:rPr>
          <w:rFonts w:eastAsia="SimSun"/>
        </w:rPr>
        <w:t>configure sidelink CSI reference signal resources, to (re)configure CSI reporting latency bound, to (re)configure sidelink DRX, and to (re-)configure the latency bound of SL Inter-UE coordination report</w:t>
      </w:r>
      <w:r w:rsidRPr="00B55E3E">
        <w:t>.</w:t>
      </w:r>
    </w:p>
    <w:p w14:paraId="07C81B32" w14:textId="77777777" w:rsidR="00A8221D" w:rsidRPr="00B55E3E" w:rsidRDefault="00A8221D" w:rsidP="00A8221D">
      <w:r w:rsidRPr="00B55E3E">
        <w:t xml:space="preserve">The UE may initiate the sidelink RRC reconfiguration procedure and perform the operation in clause 5.8.9.1.2 </w:t>
      </w:r>
      <w:r w:rsidRPr="00B55E3E">
        <w:rPr>
          <w:rFonts w:eastAsia="SimSun"/>
        </w:rPr>
        <w:t>on the corresponding PC5-RRC connection</w:t>
      </w:r>
      <w:r w:rsidRPr="00B55E3E">
        <w:t xml:space="preserve"> in following cases:</w:t>
      </w:r>
    </w:p>
    <w:p w14:paraId="22C7FD58" w14:textId="77777777" w:rsidR="00A8221D" w:rsidRPr="00B55E3E" w:rsidRDefault="00A8221D" w:rsidP="00A8221D">
      <w:pPr>
        <w:pStyle w:val="B1"/>
      </w:pPr>
      <w:r w:rsidRPr="00B55E3E">
        <w:t>-</w:t>
      </w:r>
      <w:r w:rsidRPr="00B55E3E">
        <w:tab/>
        <w:t>the release of sidelink DRBs associated with the peer UE, as specified in clause 5.8.9.1a.1;</w:t>
      </w:r>
    </w:p>
    <w:p w14:paraId="6D4EEAF0" w14:textId="77777777" w:rsidR="00A8221D" w:rsidRPr="00B55E3E" w:rsidRDefault="00A8221D" w:rsidP="00A8221D">
      <w:pPr>
        <w:pStyle w:val="B1"/>
      </w:pPr>
      <w:r w:rsidRPr="00B55E3E">
        <w:t>-</w:t>
      </w:r>
      <w:r w:rsidRPr="00B55E3E">
        <w:tab/>
        <w:t>the establishment of sidelink DRBs associated with the peer UE, as specified in clause 5.8.9.1a.2;</w:t>
      </w:r>
    </w:p>
    <w:p w14:paraId="0797EE74" w14:textId="77777777" w:rsidR="00A8221D" w:rsidRPr="00B55E3E" w:rsidRDefault="00A8221D" w:rsidP="00A8221D">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clause 5.8.9.1a.2;</w:t>
      </w:r>
    </w:p>
    <w:p w14:paraId="6AA395F4"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release of PC5 Relay RLC channels for L2 U2N Relay UE and Remote UE, as specified in clause 5.8.9.7.1;</w:t>
      </w:r>
    </w:p>
    <w:p w14:paraId="20BCAC3A"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establishment of PC5 Relay RLC channels for L2 U2N Relay UE and Remote UE, as specified in clause 5.8.9.7.2;</w:t>
      </w:r>
    </w:p>
    <w:p w14:paraId="0127E6D8"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clause 5.8.9.7.2;</w:t>
      </w:r>
    </w:p>
    <w:p w14:paraId="72CFA1AA" w14:textId="77777777" w:rsidR="00A8221D" w:rsidRPr="00B55E3E" w:rsidRDefault="00A8221D" w:rsidP="00A8221D">
      <w:pPr>
        <w:pStyle w:val="B1"/>
      </w:pPr>
      <w:r w:rsidRPr="00B55E3E">
        <w:t>-</w:t>
      </w:r>
      <w:r w:rsidRPr="00B55E3E">
        <w:tab/>
        <w:t>the (re-)configuration of the peer UE to perform NR sidelink measurement and report.</w:t>
      </w:r>
    </w:p>
    <w:p w14:paraId="2279F59D" w14:textId="77777777" w:rsidR="00A8221D" w:rsidRPr="00B55E3E" w:rsidRDefault="00A8221D" w:rsidP="00A8221D">
      <w:pPr>
        <w:pStyle w:val="B1"/>
        <w:rPr>
          <w:rFonts w:eastAsia="SimSun"/>
        </w:rPr>
      </w:pPr>
      <w:r w:rsidRPr="00B55E3E">
        <w:rPr>
          <w:rFonts w:eastAsia="SimSun"/>
        </w:rPr>
        <w:lastRenderedPageBreak/>
        <w:t>-</w:t>
      </w:r>
      <w:r w:rsidRPr="00B55E3E">
        <w:rPr>
          <w:rFonts w:eastAsia="SimSun"/>
        </w:rPr>
        <w:tab/>
        <w:t xml:space="preserve">the </w:t>
      </w:r>
      <w:r w:rsidRPr="00B55E3E">
        <w:t>(re-)</w:t>
      </w:r>
      <w:r w:rsidRPr="00B55E3E">
        <w:rPr>
          <w:rFonts w:eastAsia="SimSun"/>
        </w:rPr>
        <w:t>configuration of the sidelink CSI reference signal resources and CSI reporting latency bound;</w:t>
      </w:r>
    </w:p>
    <w:p w14:paraId="3BD05AFB"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peer UE to perform sidelink DRX;</w:t>
      </w:r>
    </w:p>
    <w:p w14:paraId="433F2BF2"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latency bound of SL Inter-UE coordination report.</w:t>
      </w:r>
    </w:p>
    <w:p w14:paraId="6985B7CE" w14:textId="77777777" w:rsidR="00A8221D" w:rsidRPr="00B55E3E" w:rsidRDefault="00A8221D" w:rsidP="00A8221D">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49E95252" w14:textId="77777777" w:rsidR="00A8221D" w:rsidRPr="00B55E3E" w:rsidRDefault="00A8221D" w:rsidP="00A8221D">
      <w:pPr>
        <w:pStyle w:val="Heading5"/>
        <w:rPr>
          <w:rFonts w:eastAsia="MS Mincho"/>
        </w:rPr>
      </w:pPr>
      <w:bookmarkStart w:id="828" w:name="_Toc60777027"/>
      <w:bookmarkStart w:id="829"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8"/>
      <w:bookmarkEnd w:id="829"/>
    </w:p>
    <w:p w14:paraId="1707F0A1" w14:textId="77777777" w:rsidR="00A8221D" w:rsidRPr="00B55E3E" w:rsidRDefault="00A8221D" w:rsidP="00A8221D">
      <w:r w:rsidRPr="00B55E3E">
        <w:t xml:space="preserve">The UE shall set the contents of </w:t>
      </w:r>
      <w:r w:rsidRPr="00B55E3E">
        <w:rPr>
          <w:rFonts w:eastAsia="MS Mincho"/>
          <w:i/>
        </w:rPr>
        <w:t>RRCReconfigurationSidelink</w:t>
      </w:r>
      <w:r w:rsidRPr="00B55E3E">
        <w:t xml:space="preserve"> message as follows:</w:t>
      </w:r>
    </w:p>
    <w:p w14:paraId="26A705FD" w14:textId="77777777" w:rsidR="00A8221D" w:rsidRPr="00B55E3E" w:rsidRDefault="00A8221D" w:rsidP="00A8221D">
      <w:pPr>
        <w:pStyle w:val="B1"/>
      </w:pPr>
      <w:r w:rsidRPr="00B55E3E">
        <w:t>1&gt;</w:t>
      </w:r>
      <w:r w:rsidRPr="00B55E3E">
        <w:tab/>
        <w:t xml:space="preserve">for each sidelink DRB that is to be released, according to claus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709D88E8" w14:textId="77777777" w:rsidR="00A8221D" w:rsidRPr="00B55E3E" w:rsidRDefault="00A8221D" w:rsidP="00A8221D">
      <w:pPr>
        <w:pStyle w:val="B2"/>
      </w:pPr>
      <w:r w:rsidRPr="00B55E3E">
        <w:t>2&gt;</w:t>
      </w:r>
      <w:r w:rsidRPr="00B55E3E">
        <w:tab/>
        <w:t>set the 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669A2FDA" w14:textId="77777777" w:rsidR="00A8221D" w:rsidRPr="00B55E3E" w:rsidRDefault="00A8221D" w:rsidP="00A8221D">
      <w:pPr>
        <w:pStyle w:val="B1"/>
      </w:pPr>
      <w:r w:rsidRPr="00B55E3E">
        <w:t>1&gt;</w:t>
      </w:r>
      <w:r w:rsidRPr="00B55E3E">
        <w:tab/>
        <w:t>for each sidelink DRB that is to be established or modified, according to claus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442ABCE6" w14:textId="77777777" w:rsidR="00A8221D" w:rsidRPr="00B55E3E" w:rsidRDefault="00A8221D" w:rsidP="00A8221D">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369DA350" w14:textId="77777777" w:rsidR="00A8221D" w:rsidRPr="00B55E3E" w:rsidRDefault="00A8221D" w:rsidP="00A8221D">
      <w:pPr>
        <w:pStyle w:val="B1"/>
      </w:pPr>
      <w:r w:rsidRPr="00B55E3E">
        <w:t>1&gt;</w:t>
      </w:r>
      <w:r w:rsidRPr="00B55E3E">
        <w:tab/>
        <w:t xml:space="preserve">set the </w:t>
      </w:r>
      <w:r w:rsidRPr="00B55E3E">
        <w:rPr>
          <w:i/>
        </w:rPr>
        <w:t>sl-MeasConfig</w:t>
      </w:r>
      <w:r w:rsidRPr="00B55E3E">
        <w:t xml:space="preserve"> as follows:</w:t>
      </w:r>
    </w:p>
    <w:p w14:paraId="588F1325"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03DE5F8A" w14:textId="77777777" w:rsidR="00A8221D" w:rsidRPr="00B55E3E" w:rsidRDefault="00A8221D" w:rsidP="00A8221D">
      <w:pPr>
        <w:pStyle w:val="B3"/>
      </w:pPr>
      <w:r w:rsidRPr="00B55E3E">
        <w:t>3&gt;</w:t>
      </w:r>
      <w:r w:rsidRPr="00B55E3E">
        <w:tab/>
        <w:t>if UE is in RRC_CONNECTED:</w:t>
      </w:r>
    </w:p>
    <w:p w14:paraId="0503F698"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0417E74F" w14:textId="77777777" w:rsidR="00A8221D" w:rsidRPr="00B55E3E" w:rsidRDefault="00A8221D" w:rsidP="00A8221D">
      <w:pPr>
        <w:pStyle w:val="B3"/>
      </w:pPr>
      <w:r w:rsidRPr="00B55E3E">
        <w:t>3&gt;</w:t>
      </w:r>
      <w:r w:rsidRPr="00B55E3E">
        <w:tab/>
        <w:t>if UE is in RRC_IDLE or RRC_INACTIVE:</w:t>
      </w:r>
    </w:p>
    <w:p w14:paraId="24117D1F"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received from </w:t>
      </w:r>
      <w:r w:rsidRPr="00B55E3E">
        <w:rPr>
          <w:i/>
          <w:iCs/>
        </w:rPr>
        <w:t>SIB12</w:t>
      </w:r>
      <w:r w:rsidRPr="00B55E3E">
        <w:t>;</w:t>
      </w:r>
    </w:p>
    <w:p w14:paraId="4DF9C34F" w14:textId="77777777" w:rsidR="00A8221D" w:rsidRPr="00B55E3E" w:rsidRDefault="00A8221D" w:rsidP="00A8221D">
      <w:pPr>
        <w:pStyle w:val="B2"/>
      </w:pPr>
      <w:r w:rsidRPr="00B55E3E">
        <w:t>2&gt;</w:t>
      </w:r>
      <w:r w:rsidRPr="00B55E3E">
        <w:tab/>
        <w:t>else:</w:t>
      </w:r>
    </w:p>
    <w:p w14:paraId="01C69E9F" w14:textId="77777777" w:rsidR="00A8221D" w:rsidRPr="00B55E3E" w:rsidRDefault="00A8221D" w:rsidP="00A8221D">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3BBFE2F9" w14:textId="77777777" w:rsidR="00A8221D" w:rsidRPr="00B55E3E" w:rsidRDefault="00A8221D" w:rsidP="00A8221D">
      <w:pPr>
        <w:pStyle w:val="B1"/>
      </w:pPr>
      <w:r w:rsidRPr="00B55E3E">
        <w:t>1&gt;</w:t>
      </w:r>
      <w:r w:rsidRPr="00B55E3E">
        <w:tab/>
        <w:t xml:space="preserve">set the </w:t>
      </w:r>
      <w:r w:rsidRPr="00B55E3E">
        <w:rPr>
          <w:i/>
        </w:rPr>
        <w:t>sl-LatencyBoundIUC-Report;</w:t>
      </w:r>
    </w:p>
    <w:p w14:paraId="4B73408D" w14:textId="77777777" w:rsidR="00A8221D" w:rsidRPr="00B55E3E" w:rsidRDefault="00A8221D" w:rsidP="00A8221D">
      <w:pPr>
        <w:pStyle w:val="B1"/>
      </w:pPr>
      <w:r w:rsidRPr="00B55E3E">
        <w:t>1&gt;</w:t>
      </w:r>
      <w:r w:rsidRPr="00B55E3E">
        <w:tab/>
        <w:t>start timer T400 for the destination;</w:t>
      </w:r>
    </w:p>
    <w:p w14:paraId="1F8046C1" w14:textId="77777777" w:rsidR="00A8221D" w:rsidRPr="00B55E3E" w:rsidRDefault="00A8221D" w:rsidP="00A8221D">
      <w:pPr>
        <w:pStyle w:val="B1"/>
      </w:pPr>
      <w:r w:rsidRPr="00B55E3E">
        <w:t>1&gt;</w:t>
      </w:r>
      <w:r w:rsidRPr="00B55E3E">
        <w:tab/>
        <w:t xml:space="preserve">set the </w:t>
      </w:r>
      <w:r w:rsidRPr="00B55E3E">
        <w:rPr>
          <w:i/>
          <w:iCs/>
        </w:rPr>
        <w:t>sl-CSI-RS-Config</w:t>
      </w:r>
      <w:r w:rsidRPr="00B55E3E">
        <w:t>;</w:t>
      </w:r>
    </w:p>
    <w:p w14:paraId="17271250" w14:textId="77777777" w:rsidR="00A8221D" w:rsidRPr="00B55E3E" w:rsidRDefault="00A8221D" w:rsidP="00A8221D">
      <w:pPr>
        <w:pStyle w:val="B1"/>
      </w:pPr>
      <w:r w:rsidRPr="00B55E3E">
        <w:t>1&gt;</w:t>
      </w:r>
      <w:r w:rsidRPr="00B55E3E">
        <w:tab/>
        <w:t xml:space="preserve">set the </w:t>
      </w:r>
      <w:r w:rsidRPr="00B55E3E">
        <w:rPr>
          <w:i/>
          <w:iCs/>
        </w:rPr>
        <w:t>sl-LatencyBoundCSI-Report</w:t>
      </w:r>
      <w:r w:rsidRPr="00B55E3E">
        <w:t>;</w:t>
      </w:r>
    </w:p>
    <w:p w14:paraId="50F64361" w14:textId="77777777" w:rsidR="00A8221D" w:rsidRPr="00B55E3E" w:rsidRDefault="00A8221D" w:rsidP="00A8221D">
      <w:pPr>
        <w:pStyle w:val="B1"/>
      </w:pPr>
      <w:r w:rsidRPr="00B55E3E">
        <w:t>1&gt;</w:t>
      </w:r>
      <w:r w:rsidRPr="00B55E3E">
        <w:tab/>
        <w:t xml:space="preserve">set the </w:t>
      </w:r>
      <w:r w:rsidRPr="00B55E3E">
        <w:rPr>
          <w:i/>
          <w:iCs/>
        </w:rPr>
        <w:t>sl-ResetConfig</w:t>
      </w:r>
      <w:r w:rsidRPr="00B55E3E">
        <w:t>;</w:t>
      </w:r>
    </w:p>
    <w:p w14:paraId="1283C28C" w14:textId="77777777" w:rsidR="00A8221D" w:rsidRPr="00B55E3E" w:rsidRDefault="00A8221D" w:rsidP="00A8221D">
      <w:pPr>
        <w:pStyle w:val="NO"/>
      </w:pPr>
      <w:r w:rsidRPr="00B55E3E">
        <w:t>NOTE 1:</w:t>
      </w:r>
      <w:r w:rsidRPr="00B55E3E">
        <w:tab/>
        <w:t xml:space="preserve">Whether/how to set the parameters included in </w:t>
      </w:r>
      <w:r w:rsidRPr="00B55E3E">
        <w:rPr>
          <w:i/>
          <w:iCs/>
        </w:rPr>
        <w:t>sl-CSI-RS-Config</w:t>
      </w:r>
      <w:r w:rsidRPr="00B55E3E">
        <w:t xml:space="preserve">, </w:t>
      </w:r>
      <w:r w:rsidRPr="00B55E3E">
        <w:rPr>
          <w:i/>
          <w:iCs/>
        </w:rPr>
        <w:t>sl-LatencyBoundCSI-Report</w:t>
      </w:r>
      <w:r w:rsidRPr="00B55E3E">
        <w:t xml:space="preserve"> and </w:t>
      </w:r>
      <w:r w:rsidRPr="00B55E3E">
        <w:rPr>
          <w:i/>
          <w:iCs/>
        </w:rPr>
        <w:t>sl-ResetConfig</w:t>
      </w:r>
      <w:r w:rsidRPr="00B55E3E">
        <w:t xml:space="preserve"> is up to UE implementation.</w:t>
      </w:r>
    </w:p>
    <w:p w14:paraId="63CB3452" w14:textId="77777777" w:rsidR="00A8221D" w:rsidRPr="00B55E3E" w:rsidRDefault="00A8221D" w:rsidP="00A8221D">
      <w:pPr>
        <w:pStyle w:val="B1"/>
      </w:pPr>
      <w:r w:rsidRPr="00B55E3E">
        <w:t>1&gt;</w:t>
      </w:r>
      <w:r w:rsidRPr="00B55E3E">
        <w:tab/>
        <w:t xml:space="preserve">set the </w:t>
      </w:r>
      <w:r w:rsidRPr="00B55E3E">
        <w:rPr>
          <w:i/>
        </w:rPr>
        <w:t>sl-DRX-ConfigUC-PC5</w:t>
      </w:r>
      <w:r w:rsidRPr="00B55E3E">
        <w:t xml:space="preserve"> as follows:</w:t>
      </w:r>
    </w:p>
    <w:p w14:paraId="05A3283A"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F4AE4E7" w14:textId="77777777" w:rsidR="00A8221D" w:rsidRPr="00B55E3E" w:rsidRDefault="00A8221D" w:rsidP="00A8221D">
      <w:pPr>
        <w:pStyle w:val="B3"/>
      </w:pPr>
      <w:r w:rsidRPr="00B55E3E">
        <w:t>3&gt;</w:t>
      </w:r>
      <w:r w:rsidRPr="00B55E3E">
        <w:tab/>
        <w:t xml:space="preserve">if UE is in RRC_CONNECTED and if </w:t>
      </w:r>
      <w:r w:rsidRPr="00B55E3E">
        <w:rPr>
          <w:i/>
        </w:rPr>
        <w:t>sl-ScheduledConfig</w:t>
      </w:r>
      <w:r w:rsidRPr="00B55E3E">
        <w:t xml:space="preserve"> is included in </w:t>
      </w:r>
      <w:r w:rsidRPr="00B55E3E">
        <w:rPr>
          <w:i/>
        </w:rPr>
        <w:t>sl-ConfigDedicatedNR</w:t>
      </w:r>
      <w:r w:rsidRPr="00B55E3E">
        <w:t xml:space="preserve"> within </w:t>
      </w:r>
      <w:r w:rsidRPr="00B55E3E">
        <w:rPr>
          <w:i/>
        </w:rPr>
        <w:t>RRCReconfiguration</w:t>
      </w:r>
      <w:r w:rsidRPr="00B55E3E">
        <w:t>:</w:t>
      </w:r>
    </w:p>
    <w:p w14:paraId="573C55B9" w14:textId="77777777" w:rsidR="00A8221D" w:rsidRPr="00B55E3E" w:rsidRDefault="00A8221D" w:rsidP="00A8221D">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40B171F3" w14:textId="77777777" w:rsidR="00A8221D" w:rsidRPr="00B55E3E" w:rsidRDefault="00A8221D" w:rsidP="00A8221D">
      <w:pPr>
        <w:pStyle w:val="NO"/>
      </w:pPr>
      <w:r w:rsidRPr="00B55E3E">
        <w:lastRenderedPageBreak/>
        <w:t>NOTE 2:</w:t>
      </w:r>
      <w:r w:rsidRPr="00B55E3E">
        <w:tab/>
        <w:t>If UE is in RRC_IDLE or in RRC_INACTIVE or out of coverage, or in RRC_CONNECTED and</w:t>
      </w:r>
      <w:r w:rsidRPr="00B55E3E">
        <w:rPr>
          <w:i/>
          <w:iCs/>
          <w:lang w:eastAsia="zh-CN"/>
        </w:rPr>
        <w:t xml:space="preserve"> 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t xml:space="preserve">, it is up to UE implementation to set the </w:t>
      </w:r>
      <w:r w:rsidRPr="00B55E3E">
        <w:rPr>
          <w:i/>
        </w:rPr>
        <w:t>sl-DRX-ConfigUC-PC5</w:t>
      </w:r>
      <w:r w:rsidRPr="00B55E3E">
        <w:t>.</w:t>
      </w:r>
    </w:p>
    <w:p w14:paraId="726D45A6" w14:textId="77777777" w:rsidR="00A8221D" w:rsidRPr="00B55E3E" w:rsidRDefault="00A8221D" w:rsidP="00A8221D">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515F15B" w14:textId="77777777" w:rsidR="00A8221D" w:rsidRPr="00B55E3E" w:rsidRDefault="00A8221D" w:rsidP="00A8221D">
      <w:pPr>
        <w:pStyle w:val="B2"/>
      </w:pPr>
      <w:r w:rsidRPr="00B55E3E">
        <w:t>2&gt;</w:t>
      </w:r>
      <w:r w:rsidRPr="00B55E3E">
        <w:tab/>
        <w:t xml:space="preserve">set the </w:t>
      </w:r>
      <w:r w:rsidRPr="00B55E3E">
        <w:rPr>
          <w:i/>
        </w:rPr>
        <w:t>SL-RLC-ChannelID</w:t>
      </w:r>
      <w:r w:rsidRPr="00B55E3E">
        <w:t xml:space="preserve"> corresponding to the PC5 Relay RLC channel in the </w:t>
      </w:r>
      <w:r w:rsidRPr="00B55E3E">
        <w:rPr>
          <w:i/>
        </w:rPr>
        <w:t>sl-RLC-ChannelToReleaseListPC5</w:t>
      </w:r>
      <w:r w:rsidRPr="00B55E3E">
        <w:t>;</w:t>
      </w:r>
    </w:p>
    <w:p w14:paraId="15D91A3C" w14:textId="77777777" w:rsidR="00A8221D" w:rsidRPr="00B55E3E" w:rsidRDefault="00A8221D" w:rsidP="00A8221D">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44D03209" w14:textId="77777777" w:rsidR="00A8221D" w:rsidRPr="00B55E3E" w:rsidRDefault="00A8221D" w:rsidP="00A8221D">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021C4CA1" w14:textId="77777777" w:rsidR="00A8221D" w:rsidRPr="00B55E3E" w:rsidRDefault="00A8221D" w:rsidP="00A8221D">
      <w:r w:rsidRPr="00B55E3E">
        <w:t xml:space="preserve">The UE shall submit the </w:t>
      </w:r>
      <w:r w:rsidRPr="00B55E3E">
        <w:rPr>
          <w:rFonts w:eastAsia="MS Mincho"/>
          <w:i/>
        </w:rPr>
        <w:t>RRCReconfigurationSidelink</w:t>
      </w:r>
      <w:r w:rsidRPr="00B55E3E">
        <w:t xml:space="preserve"> message to lower layers for transmission.</w:t>
      </w:r>
    </w:p>
    <w:p w14:paraId="12B4694C" w14:textId="77777777" w:rsidR="00A8221D" w:rsidRPr="00B55E3E" w:rsidRDefault="00A8221D" w:rsidP="00A8221D">
      <w:pPr>
        <w:pStyle w:val="Heading5"/>
        <w:rPr>
          <w:rFonts w:eastAsia="MS Mincho"/>
        </w:rPr>
      </w:pPr>
      <w:bookmarkStart w:id="830" w:name="_Toc60777028"/>
      <w:bookmarkStart w:id="831"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30"/>
      <w:bookmarkEnd w:id="831"/>
    </w:p>
    <w:p w14:paraId="2E3853EB" w14:textId="77777777" w:rsidR="00A8221D" w:rsidRPr="00B55E3E" w:rsidRDefault="00A8221D" w:rsidP="00A8221D">
      <w:r w:rsidRPr="00B55E3E">
        <w:t xml:space="preserve">The UE shall perform the following actions upon reception of the </w:t>
      </w:r>
      <w:r w:rsidRPr="00B55E3E">
        <w:rPr>
          <w:i/>
        </w:rPr>
        <w:t>RRCReconfigurationSidelink</w:t>
      </w:r>
      <w:r w:rsidRPr="00B55E3E">
        <w:t>:</w:t>
      </w:r>
    </w:p>
    <w:p w14:paraId="41F8178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65ABF9AC" w14:textId="77777777" w:rsidR="00A8221D" w:rsidRPr="00B55E3E" w:rsidRDefault="00A8221D" w:rsidP="00A8221D">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119634F2"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4A79EC4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for each 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42691FE7"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release procedure, according to clause 5.8.9.1a.1;</w:t>
      </w:r>
    </w:p>
    <w:p w14:paraId="55F9B3C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6773222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6F2F15D"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71224E87" w14:textId="77777777" w:rsidR="00A8221D" w:rsidRPr="00B55E3E" w:rsidRDefault="00A8221D" w:rsidP="00A8221D">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4C2B97C3"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addition procedure, according to clause 5.8.9.1a.2;</w:t>
      </w:r>
    </w:p>
    <w:p w14:paraId="3F6A0475"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6139D691"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02E95F42"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4DF80DA4" w14:textId="77777777" w:rsidR="00A8221D" w:rsidRPr="00B55E3E" w:rsidRDefault="00A8221D" w:rsidP="00A8221D">
      <w:pPr>
        <w:pStyle w:val="B3"/>
      </w:pPr>
      <w:r w:rsidRPr="00B55E3E">
        <w:t>3&gt;</w:t>
      </w:r>
      <w:r w:rsidRPr="00B55E3E">
        <w:tab/>
        <w:t xml:space="preserve">if </w:t>
      </w:r>
      <w:r w:rsidRPr="00B55E3E">
        <w:rPr>
          <w:i/>
          <w:iCs/>
        </w:rPr>
        <w:t>sl-MappedQoS-FlowsToReleaseList</w:t>
      </w:r>
      <w:r w:rsidRPr="00B55E3E">
        <w:t xml:space="preserve"> is included:</w:t>
      </w:r>
    </w:p>
    <w:p w14:paraId="40301BEE"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0AC51A8" w14:textId="77777777" w:rsidR="00A8221D" w:rsidRPr="00B55E3E" w:rsidRDefault="00A8221D" w:rsidP="00A8221D">
      <w:pPr>
        <w:pStyle w:val="B3"/>
      </w:pPr>
      <w:r w:rsidRPr="00B55E3E">
        <w:t>3&gt;</w:t>
      </w:r>
      <w:r w:rsidRPr="00B55E3E">
        <w:tab/>
        <w:t>if the sidelink DRB release conditions as described in clause 5.8.9.1a.1.1 are met:</w:t>
      </w:r>
    </w:p>
    <w:p w14:paraId="3DC5457D" w14:textId="77777777" w:rsidR="00A8221D" w:rsidRPr="00B55E3E" w:rsidRDefault="00A8221D" w:rsidP="00A8221D">
      <w:pPr>
        <w:pStyle w:val="B4"/>
        <w:rPr>
          <w:rFonts w:eastAsia="Batang"/>
        </w:rPr>
      </w:pPr>
      <w:r w:rsidRPr="00B55E3E">
        <w:rPr>
          <w:rFonts w:eastAsia="Batang"/>
        </w:rPr>
        <w:t>4&gt;</w:t>
      </w:r>
      <w:r w:rsidRPr="00B55E3E">
        <w:rPr>
          <w:rFonts w:eastAsia="Batang"/>
        </w:rPr>
        <w:tab/>
        <w:t>perform the sidelink DRB release procedure according to claus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5407B3BC" w14:textId="77777777" w:rsidR="00A8221D" w:rsidRPr="00B55E3E" w:rsidRDefault="00A8221D" w:rsidP="00A8221D">
      <w:pPr>
        <w:pStyle w:val="B3"/>
      </w:pPr>
      <w:r w:rsidRPr="00B55E3E">
        <w:t>3&gt;</w:t>
      </w:r>
      <w:r w:rsidRPr="00B55E3E">
        <w:tab/>
        <w:t>else if the sidelink DRB modification conditions as described in clause 5.8.9.1a.2.1 are met:</w:t>
      </w:r>
    </w:p>
    <w:p w14:paraId="46871FA5" w14:textId="77777777" w:rsidR="00A8221D" w:rsidRPr="00B55E3E" w:rsidRDefault="00A8221D" w:rsidP="00A8221D">
      <w:pPr>
        <w:pStyle w:val="B4"/>
        <w:rPr>
          <w:rFonts w:eastAsia="Batang"/>
        </w:rPr>
      </w:pPr>
      <w:r w:rsidRPr="00B55E3E">
        <w:rPr>
          <w:rFonts w:eastAsia="Batang"/>
        </w:rPr>
        <w:t>4&gt;</w:t>
      </w:r>
      <w:r w:rsidRPr="00B55E3E">
        <w:rPr>
          <w:rFonts w:eastAsia="Batang"/>
        </w:rPr>
        <w:tab/>
        <w:t>perform the sidelink DRB modification procedure according to claus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48D5C971" w14:textId="77777777" w:rsidR="00A8221D" w:rsidRPr="00B55E3E" w:rsidRDefault="00A8221D" w:rsidP="00A8221D">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4C9DDF59" w14:textId="77777777" w:rsidR="00A8221D" w:rsidRPr="00B55E3E" w:rsidRDefault="00A8221D" w:rsidP="00A8221D">
      <w:pPr>
        <w:pStyle w:val="B2"/>
      </w:pPr>
      <w:r w:rsidRPr="00B55E3E">
        <w:t>2&gt;</w:t>
      </w:r>
      <w:r w:rsidRPr="00B55E3E">
        <w:tab/>
        <w:t>perform the sidelink measurement configuration procedure as specified in 5.8.10;</w:t>
      </w:r>
    </w:p>
    <w:p w14:paraId="5F8E375E" w14:textId="77777777" w:rsidR="00A8221D" w:rsidRPr="00B55E3E" w:rsidRDefault="00A8221D" w:rsidP="00A8221D">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6DEEE969" w14:textId="77777777" w:rsidR="00A8221D" w:rsidRPr="00B55E3E" w:rsidRDefault="00A8221D" w:rsidP="00A8221D">
      <w:pPr>
        <w:pStyle w:val="B2"/>
        <w:rPr>
          <w:rFonts w:eastAsia="Batang"/>
          <w:noProof/>
        </w:rPr>
      </w:pPr>
      <w:r w:rsidRPr="00B55E3E">
        <w:t>2&gt;</w:t>
      </w:r>
      <w:r w:rsidRPr="00B55E3E">
        <w:tab/>
        <w:t>apply the sidelink CSI-RS configuration;</w:t>
      </w:r>
    </w:p>
    <w:p w14:paraId="017D604D" w14:textId="77777777" w:rsidR="00A8221D" w:rsidRPr="00B55E3E" w:rsidRDefault="00A8221D" w:rsidP="00A8221D">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41E426E4" w14:textId="77777777" w:rsidR="00A8221D" w:rsidRPr="00B55E3E" w:rsidRDefault="00A8221D" w:rsidP="00A8221D">
      <w:pPr>
        <w:pStyle w:val="B2"/>
        <w:rPr>
          <w:rFonts w:eastAsia="Batang"/>
          <w:noProof/>
        </w:rPr>
      </w:pPr>
      <w:r w:rsidRPr="00B55E3E">
        <w:t>2&gt;</w:t>
      </w:r>
      <w:r w:rsidRPr="00B55E3E">
        <w:tab/>
        <w:t>apply the configured sidelink CSI report latency bound;</w:t>
      </w:r>
    </w:p>
    <w:p w14:paraId="68B4C627"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if the </w:t>
      </w:r>
      <w:r w:rsidRPr="00B55E3E">
        <w:rPr>
          <w:i/>
          <w:iCs/>
        </w:rPr>
        <w:t>RRCReconfiguration</w:t>
      </w:r>
      <w:r w:rsidRPr="00B55E3E">
        <w:rPr>
          <w:rFonts w:eastAsia="MS Mincho"/>
          <w:i/>
          <w:iCs/>
        </w:rPr>
        <w:t>Sidelink</w:t>
      </w:r>
      <w:r w:rsidRPr="00B55E3E">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7A22BCDA" w14:textId="77777777" w:rsidR="00A8221D" w:rsidRPr="00B55E3E" w:rsidRDefault="00A8221D" w:rsidP="00A8221D">
      <w:pPr>
        <w:pStyle w:val="B2"/>
        <w:rPr>
          <w:rFonts w:eastAsia="Batang"/>
        </w:rPr>
      </w:pPr>
      <w:r w:rsidRPr="00B55E3E">
        <w:rPr>
          <w:rFonts w:eastAsia="Batang"/>
        </w:rPr>
        <w:lastRenderedPageBreak/>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21B3EC9C"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E88E86D"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if the </w:t>
      </w:r>
      <w:r w:rsidRPr="00B55E3E">
        <w:rPr>
          <w:i/>
          <w:iCs/>
        </w:rPr>
        <w:t>RRCReconfiguration</w:t>
      </w:r>
      <w:r w:rsidRPr="00B55E3E">
        <w:rPr>
          <w:rFonts w:eastAsia="MS Mincho"/>
          <w:i/>
          <w:iCs/>
        </w:rPr>
        <w:t>Sidelink</w:t>
      </w:r>
      <w:r w:rsidRPr="00B55E3E">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35496993"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5C640D49"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lang w:eastAsia="en-US"/>
        </w:rPr>
        <w:t xml:space="preserve">PC5 </w:t>
      </w:r>
      <w:r w:rsidRPr="00B55E3E">
        <w:t>RLC channel addition procedure, according to clause 5.8.9.7.2;</w:t>
      </w:r>
    </w:p>
    <w:p w14:paraId="055E7E0B"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15161B47" w14:textId="77777777" w:rsidR="00A8221D" w:rsidRPr="00B55E3E" w:rsidRDefault="00A8221D" w:rsidP="00A8221D">
      <w:pPr>
        <w:pStyle w:val="B3"/>
      </w:pPr>
      <w:r w:rsidRPr="00B55E3E">
        <w:rPr>
          <w:rFonts w:eastAsia="Batang"/>
        </w:rPr>
        <w:t>3&gt;</w:t>
      </w:r>
      <w:r w:rsidRPr="00B55E3E">
        <w:rPr>
          <w:rFonts w:eastAsia="Batang"/>
        </w:rPr>
        <w:tab/>
        <w:t>perform the PC5 Relay RLC channel modification procedure according to clause 5.8.9.7.2;</w:t>
      </w:r>
    </w:p>
    <w:p w14:paraId="0C213DE0" w14:textId="77777777" w:rsidR="00A8221D" w:rsidRPr="00B55E3E" w:rsidRDefault="00A8221D" w:rsidP="00A8221D">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724F6DFF" w14:textId="77777777" w:rsidR="00A8221D" w:rsidRPr="00B55E3E" w:rsidRDefault="00A8221D" w:rsidP="00A8221D">
      <w:pPr>
        <w:pStyle w:val="B1"/>
        <w:rPr>
          <w:rFonts w:eastAsiaTheme="minorEastAsia"/>
        </w:rPr>
      </w:pPr>
      <w:r w:rsidRPr="00B55E3E">
        <w:rPr>
          <w:rFonts w:eastAsiaTheme="minorEastAsia"/>
        </w:rPr>
        <w:t>1&gt;</w:t>
      </w:r>
      <w:r w:rsidRPr="00B55E3E">
        <w:rPr>
          <w:rFonts w:eastAsiaTheme="minorEastAsia"/>
        </w:rPr>
        <w:tab/>
        <w:t xml:space="preserve">if the UE accepts the </w:t>
      </w:r>
      <w:r w:rsidRPr="00B55E3E">
        <w:rPr>
          <w:rFonts w:eastAsia="SimSun"/>
          <w:i/>
          <w:iCs/>
        </w:rPr>
        <w:t>sl-DRX-ConfigUC-PC5</w:t>
      </w:r>
      <w:r w:rsidRPr="00B55E3E">
        <w:rPr>
          <w:rFonts w:eastAsia="SimSun"/>
        </w:rPr>
        <w:t>:</w:t>
      </w:r>
    </w:p>
    <w:p w14:paraId="6C3BD59B" w14:textId="77777777" w:rsidR="00A8221D" w:rsidRPr="00B55E3E" w:rsidRDefault="00A8221D" w:rsidP="00A8221D">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4E7E92D2" w14:textId="77777777" w:rsidR="00A8221D" w:rsidRPr="00B55E3E" w:rsidRDefault="00A8221D" w:rsidP="00A8221D">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68D35156" w14:textId="77777777" w:rsidR="00A8221D" w:rsidRPr="00B55E3E" w:rsidRDefault="00A8221D" w:rsidP="00A8221D">
      <w:pPr>
        <w:pStyle w:val="B2"/>
      </w:pPr>
      <w:r w:rsidRPr="00B55E3E">
        <w:t>2&gt;</w:t>
      </w:r>
      <w:r w:rsidRPr="00B55E3E">
        <w:tab/>
        <w:t>apply the configured sidelink IUC report latency bound;</w:t>
      </w:r>
    </w:p>
    <w:p w14:paraId="0DE44249"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08CFAF8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228DB30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311AA781"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6698D907"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else:</w:t>
      </w:r>
    </w:p>
    <w:p w14:paraId="10CAC13B"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4D63A62F" w14:textId="77777777" w:rsidR="00A8221D" w:rsidRPr="00B55E3E" w:rsidRDefault="00A8221D" w:rsidP="00A8221D">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2EB4A4B" w14:textId="77777777" w:rsidR="00A8221D" w:rsidRPr="00B55E3E" w:rsidRDefault="00A8221D" w:rsidP="00A8221D">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178DE455" w14:textId="77777777" w:rsidR="00A8221D" w:rsidRPr="00B55E3E" w:rsidRDefault="00A8221D" w:rsidP="00A8221D">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97D567E"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186BE070" w14:textId="77777777" w:rsidR="00A8221D" w:rsidRPr="00B55E3E" w:rsidRDefault="00A8221D" w:rsidP="00A8221D">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7D8DF928" w14:textId="77777777" w:rsidR="00A8221D" w:rsidRPr="00B55E3E" w:rsidRDefault="00A8221D" w:rsidP="00A8221D">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4A9C76E1" w14:textId="77777777" w:rsidR="00A8221D" w:rsidRPr="00B55E3E" w:rsidRDefault="00A8221D" w:rsidP="00A8221D">
      <w:pPr>
        <w:pStyle w:val="Heading5"/>
        <w:rPr>
          <w:rFonts w:eastAsia="MS Mincho"/>
        </w:rPr>
      </w:pPr>
      <w:bookmarkStart w:id="832" w:name="_Toc60777029"/>
      <w:bookmarkStart w:id="833" w:name="_Toc115428771"/>
      <w:r w:rsidRPr="00B55E3E">
        <w:rPr>
          <w:rFonts w:eastAsia="MS Mincho"/>
        </w:rPr>
        <w:t>5.8.9.1.4</w:t>
      </w:r>
      <w:r w:rsidRPr="00B55E3E">
        <w:rPr>
          <w:rFonts w:eastAsia="MS Mincho"/>
        </w:rPr>
        <w:tab/>
        <w:t>Void</w:t>
      </w:r>
      <w:bookmarkEnd w:id="832"/>
      <w:bookmarkEnd w:id="833"/>
    </w:p>
    <w:p w14:paraId="6F897F9C" w14:textId="77777777" w:rsidR="00A8221D" w:rsidRPr="00B55E3E" w:rsidRDefault="00A8221D" w:rsidP="00A8221D">
      <w:pPr>
        <w:pStyle w:val="Heading5"/>
        <w:rPr>
          <w:rFonts w:eastAsia="MS Mincho"/>
        </w:rPr>
      </w:pPr>
      <w:bookmarkStart w:id="834" w:name="_Toc60777030"/>
      <w:bookmarkStart w:id="835" w:name="_Toc115428772"/>
      <w:r w:rsidRPr="00B55E3E">
        <w:rPr>
          <w:rFonts w:eastAsia="MS Mincho"/>
        </w:rPr>
        <w:t>5.8.9.1.5</w:t>
      </w:r>
      <w:r w:rsidRPr="00B55E3E">
        <w:rPr>
          <w:rFonts w:eastAsia="MS Mincho"/>
        </w:rPr>
        <w:tab/>
        <w:t>Void</w:t>
      </w:r>
      <w:bookmarkEnd w:id="834"/>
      <w:bookmarkEnd w:id="835"/>
    </w:p>
    <w:p w14:paraId="08F176C4" w14:textId="77777777" w:rsidR="00A8221D" w:rsidRPr="00B55E3E" w:rsidRDefault="00A8221D" w:rsidP="00A8221D">
      <w:pPr>
        <w:pStyle w:val="Heading5"/>
        <w:rPr>
          <w:rFonts w:eastAsia="MS Mincho"/>
        </w:rPr>
      </w:pPr>
      <w:bookmarkStart w:id="836" w:name="_Toc60777031"/>
      <w:bookmarkStart w:id="837" w:name="_Toc115428773"/>
      <w:r w:rsidRPr="00B55E3E">
        <w:rPr>
          <w:rFonts w:eastAsia="MS Mincho"/>
        </w:rPr>
        <w:t>5.8.9.1.6</w:t>
      </w:r>
      <w:r w:rsidRPr="00B55E3E">
        <w:rPr>
          <w:rFonts w:eastAsia="MS Mincho"/>
        </w:rPr>
        <w:tab/>
        <w:t>Void</w:t>
      </w:r>
      <w:bookmarkEnd w:id="836"/>
      <w:bookmarkEnd w:id="837"/>
    </w:p>
    <w:p w14:paraId="3265F0AE" w14:textId="77777777" w:rsidR="00A8221D" w:rsidRPr="00B55E3E" w:rsidRDefault="00A8221D" w:rsidP="00A8221D">
      <w:pPr>
        <w:pStyle w:val="Heading5"/>
        <w:rPr>
          <w:rFonts w:eastAsia="MS Mincho"/>
        </w:rPr>
      </w:pPr>
      <w:bookmarkStart w:id="838" w:name="_Toc60777032"/>
      <w:bookmarkStart w:id="839" w:name="_Toc115428774"/>
      <w:r w:rsidRPr="00B55E3E">
        <w:rPr>
          <w:rFonts w:eastAsia="MS Mincho"/>
        </w:rPr>
        <w:t>5.8.9.1.7</w:t>
      </w:r>
      <w:r w:rsidRPr="00B55E3E">
        <w:rPr>
          <w:rFonts w:eastAsia="MS Mincho"/>
        </w:rPr>
        <w:tab/>
        <w:t>Void</w:t>
      </w:r>
      <w:bookmarkEnd w:id="838"/>
      <w:bookmarkEnd w:id="839"/>
    </w:p>
    <w:p w14:paraId="0BCF14E3" w14:textId="77777777" w:rsidR="00A8221D" w:rsidRPr="00B55E3E" w:rsidRDefault="00A8221D" w:rsidP="00A8221D">
      <w:pPr>
        <w:pStyle w:val="Heading5"/>
        <w:rPr>
          <w:rFonts w:eastAsia="MS Mincho"/>
        </w:rPr>
      </w:pPr>
      <w:bookmarkStart w:id="840" w:name="_Toc60777033"/>
      <w:bookmarkStart w:id="841"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40"/>
      <w:bookmarkEnd w:id="841"/>
    </w:p>
    <w:p w14:paraId="2260FB7E" w14:textId="77777777" w:rsidR="00A8221D" w:rsidRPr="00B55E3E" w:rsidRDefault="00A8221D" w:rsidP="00A8221D">
      <w:r w:rsidRPr="00B55E3E">
        <w:t xml:space="preserve">The UE shall perform the following actions upon reception of the </w:t>
      </w:r>
      <w:r w:rsidRPr="00B55E3E">
        <w:rPr>
          <w:i/>
          <w:lang w:eastAsia="ko-KR"/>
        </w:rPr>
        <w:t>RRCReconfigurationFailureSidelink</w:t>
      </w:r>
      <w:r w:rsidRPr="00B55E3E">
        <w:t>:</w:t>
      </w:r>
    </w:p>
    <w:p w14:paraId="7D9CDEFF" w14:textId="77777777" w:rsidR="00A8221D" w:rsidRPr="00B55E3E" w:rsidRDefault="00A8221D" w:rsidP="00A8221D">
      <w:pPr>
        <w:pStyle w:val="B1"/>
      </w:pPr>
      <w:r w:rsidRPr="00B55E3E">
        <w:t>1&gt;</w:t>
      </w:r>
      <w:r w:rsidRPr="00B55E3E">
        <w:tab/>
        <w:t>stop timer T400 for the destination, if running;</w:t>
      </w:r>
    </w:p>
    <w:p w14:paraId="0623CEC2" w14:textId="77777777" w:rsidR="00A8221D" w:rsidRPr="00B55E3E" w:rsidRDefault="00A8221D" w:rsidP="00A8221D">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26BF8E2B" w14:textId="77777777" w:rsidR="00A8221D" w:rsidRPr="00B55E3E" w:rsidRDefault="00A8221D" w:rsidP="00A8221D">
      <w:pPr>
        <w:pStyle w:val="B1"/>
      </w:pPr>
      <w:r w:rsidRPr="00B55E3E">
        <w:t>1&gt;</w:t>
      </w:r>
      <w:r w:rsidRPr="00B55E3E">
        <w:tab/>
        <w:t>if UE is in RRC_CONNECTED:</w:t>
      </w:r>
    </w:p>
    <w:p w14:paraId="1DBDC91C" w14:textId="77777777" w:rsidR="00A8221D" w:rsidRPr="00B55E3E" w:rsidRDefault="00A8221D" w:rsidP="00A8221D">
      <w:pPr>
        <w:pStyle w:val="B2"/>
      </w:pPr>
      <w:r w:rsidRPr="00B55E3E">
        <w:lastRenderedPageBreak/>
        <w:t>2&gt;</w:t>
      </w:r>
      <w:r w:rsidRPr="00B55E3E">
        <w:tab/>
        <w:t>perform the sidelink UE information for NR sidelink communication procedure, as specified in 5.8.3.3 or clause 5.10.15 in TS 36.331 [10];</w:t>
      </w:r>
    </w:p>
    <w:p w14:paraId="14D90793" w14:textId="77777777" w:rsidR="00A8221D" w:rsidRPr="00B55E3E" w:rsidRDefault="00A8221D" w:rsidP="00A8221D">
      <w:pPr>
        <w:pStyle w:val="Heading5"/>
        <w:rPr>
          <w:rFonts w:eastAsia="MS Mincho"/>
        </w:rPr>
      </w:pPr>
      <w:bookmarkStart w:id="842" w:name="_Toc60777034"/>
      <w:bookmarkStart w:id="843"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42"/>
      <w:bookmarkEnd w:id="843"/>
    </w:p>
    <w:p w14:paraId="6504420E" w14:textId="77777777" w:rsidR="00A8221D" w:rsidRPr="00B55E3E" w:rsidRDefault="00A8221D" w:rsidP="00A8221D">
      <w:r w:rsidRPr="00B55E3E">
        <w:t xml:space="preserve">The UE shall perform the following actions upon reception of the </w:t>
      </w:r>
      <w:r w:rsidRPr="00B55E3E">
        <w:rPr>
          <w:i/>
          <w:lang w:eastAsia="ko-KR"/>
        </w:rPr>
        <w:t>RRCReconfigurationCompleteSidelink</w:t>
      </w:r>
      <w:r w:rsidRPr="00B55E3E">
        <w:t>:</w:t>
      </w:r>
    </w:p>
    <w:p w14:paraId="6F670101" w14:textId="77777777" w:rsidR="00A8221D" w:rsidRPr="00B55E3E" w:rsidRDefault="00A8221D" w:rsidP="00A8221D">
      <w:pPr>
        <w:pStyle w:val="B1"/>
      </w:pPr>
      <w:r w:rsidRPr="00B55E3E">
        <w:t>1&gt;</w:t>
      </w:r>
      <w:r w:rsidRPr="00B55E3E">
        <w:tab/>
        <w:t>stop timer T400 for the destination, if running;</w:t>
      </w:r>
    </w:p>
    <w:p w14:paraId="5D9E6F1C" w14:textId="77777777" w:rsidR="00A8221D" w:rsidRPr="00B55E3E" w:rsidRDefault="00A8221D" w:rsidP="00A8221D">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221966CE"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4389BA50" w14:textId="77777777" w:rsidR="00A8221D" w:rsidRPr="00B55E3E" w:rsidRDefault="00A8221D" w:rsidP="00A8221D">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5BD61DC" w14:textId="77777777" w:rsidR="00A8221D" w:rsidRPr="00B55E3E" w:rsidRDefault="00A8221D" w:rsidP="00A8221D">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1D6003C0" w14:textId="77777777" w:rsidR="00A8221D" w:rsidRPr="00B55E3E" w:rsidRDefault="00A8221D" w:rsidP="00A8221D">
      <w:pPr>
        <w:rPr>
          <w:rFonts w:eastAsia="SimSun"/>
        </w:rPr>
      </w:pPr>
      <w:r w:rsidRPr="00B55E3E">
        <w:rPr>
          <w:rFonts w:eastAsia="SimSun"/>
        </w:rPr>
        <w:t>The UE shall:</w:t>
      </w:r>
    </w:p>
    <w:p w14:paraId="077C9387"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clear current sidelink radio configuration of this destination</w:t>
      </w:r>
      <w:r w:rsidRPr="00B55E3E">
        <w:rPr>
          <w:rFonts w:eastAsia="Batang"/>
          <w:noProof/>
        </w:rPr>
        <w:t xml:space="preserve"> received in the </w:t>
      </w:r>
      <w:r w:rsidRPr="00B55E3E">
        <w:rPr>
          <w:i/>
        </w:rPr>
        <w:t>RRCReconfigurationSidelink</w:t>
      </w:r>
      <w:r w:rsidRPr="00B55E3E">
        <w:rPr>
          <w:rFonts w:eastAsia="SimSun"/>
        </w:rPr>
        <w:t>;</w:t>
      </w:r>
    </w:p>
    <w:p w14:paraId="51344D0D"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sidelink DRBs of this destination, in according to clause 5.8.9.1a.1;</w:t>
      </w:r>
    </w:p>
    <w:p w14:paraId="5E7CCF9A" w14:textId="77777777" w:rsidR="00A8221D" w:rsidRPr="00B55E3E" w:rsidRDefault="00A8221D" w:rsidP="00A8221D">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753525A7" w14:textId="77777777" w:rsidR="00A8221D" w:rsidRPr="00B55E3E" w:rsidRDefault="00A8221D" w:rsidP="00A8221D">
      <w:pPr>
        <w:pStyle w:val="NO"/>
      </w:pPr>
      <w:r w:rsidRPr="00B55E3E">
        <w:t>NOTE 1:</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2F2684A" w14:textId="77777777" w:rsidR="00A8221D" w:rsidRPr="00B55E3E" w:rsidRDefault="00A8221D" w:rsidP="00A8221D">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according to clause 5.8.9.1a.2.</w:t>
      </w:r>
    </w:p>
    <w:p w14:paraId="789792A8" w14:textId="77777777" w:rsidR="00A8221D" w:rsidRPr="00B55E3E" w:rsidRDefault="00A8221D" w:rsidP="00A8221D">
      <w:pPr>
        <w:pStyle w:val="Heading4"/>
      </w:pPr>
      <w:bookmarkStart w:id="844" w:name="_Toc60777035"/>
      <w:bookmarkStart w:id="845" w:name="_Toc115428777"/>
      <w:r w:rsidRPr="00B55E3E">
        <w:t>5.8.9.1a</w:t>
      </w:r>
      <w:r w:rsidRPr="00B55E3E">
        <w:tab/>
        <w:t>Sidelink radio bearer management</w:t>
      </w:r>
      <w:bookmarkEnd w:id="844"/>
      <w:bookmarkEnd w:id="845"/>
    </w:p>
    <w:p w14:paraId="69E22493" w14:textId="77777777" w:rsidR="00A8221D" w:rsidRPr="00B55E3E" w:rsidRDefault="00A8221D" w:rsidP="00A8221D">
      <w:pPr>
        <w:pStyle w:val="Heading5"/>
        <w:rPr>
          <w:rFonts w:eastAsia="MS Mincho"/>
        </w:rPr>
      </w:pPr>
      <w:bookmarkStart w:id="846" w:name="_Toc60777036"/>
      <w:bookmarkStart w:id="847" w:name="_Toc115428778"/>
      <w:r w:rsidRPr="00B55E3E">
        <w:rPr>
          <w:rFonts w:eastAsia="MS Mincho"/>
        </w:rPr>
        <w:t>5.8.9.1a.1</w:t>
      </w:r>
      <w:r w:rsidRPr="00B55E3E">
        <w:rPr>
          <w:rFonts w:eastAsia="MS Mincho"/>
        </w:rPr>
        <w:tab/>
        <w:t>Sidelink DRB release</w:t>
      </w:r>
      <w:bookmarkEnd w:id="846"/>
      <w:bookmarkEnd w:id="847"/>
    </w:p>
    <w:p w14:paraId="23A20AD3" w14:textId="77777777" w:rsidR="00A8221D" w:rsidRPr="00B55E3E" w:rsidRDefault="00A8221D" w:rsidP="00A8221D">
      <w:pPr>
        <w:pStyle w:val="H6"/>
      </w:pPr>
      <w:r w:rsidRPr="00B55E3E">
        <w:t>5.8.9.1a.1.1</w:t>
      </w:r>
      <w:r w:rsidRPr="00B55E3E">
        <w:tab/>
        <w:t>Sidelink DRB release conditions</w:t>
      </w:r>
    </w:p>
    <w:p w14:paraId="1A85F7F4" w14:textId="77777777" w:rsidR="00A8221D" w:rsidRPr="00B55E3E" w:rsidRDefault="00A8221D" w:rsidP="00A8221D">
      <w:r w:rsidRPr="00B55E3E">
        <w:t>For</w:t>
      </w:r>
      <w:r w:rsidRPr="00B55E3E">
        <w:rPr>
          <w:lang w:eastAsia="zh-CN"/>
        </w:rPr>
        <w:t xml:space="preserve"> NR</w:t>
      </w:r>
      <w:r w:rsidRPr="00B55E3E">
        <w:t xml:space="preserve"> sidelink communication, a sidelink DRB release is initiated in the following cases:</w:t>
      </w:r>
    </w:p>
    <w:p w14:paraId="20860111"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4FE3B035"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6CEBC295"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2B94CC76"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067487F0"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Pr="00B55E3E">
        <w:t xml:space="preserve"> or if </w:t>
      </w:r>
      <w:r w:rsidRPr="00B55E3E">
        <w:rPr>
          <w:rFonts w:eastAsia="Batang"/>
          <w:i/>
          <w:iCs/>
          <w:noProof/>
        </w:rPr>
        <w:t>sl-ResetConfig</w:t>
      </w:r>
      <w:r w:rsidRPr="00B55E3E">
        <w:rPr>
          <w:rFonts w:eastAsia="Batang"/>
          <w:noProof/>
        </w:rPr>
        <w:t xml:space="preserve"> is included in </w:t>
      </w:r>
      <w:r w:rsidRPr="00B55E3E">
        <w:rPr>
          <w:rFonts w:eastAsia="Batang"/>
          <w:i/>
          <w:noProof/>
        </w:rPr>
        <w:t>RRCReconfigurationSidelink</w:t>
      </w:r>
      <w:r w:rsidRPr="00B55E3E">
        <w:rPr>
          <w:rFonts w:eastAsia="Batang"/>
          <w:noProof/>
        </w:rPr>
        <w:t>; or</w:t>
      </w:r>
    </w:p>
    <w:p w14:paraId="3F8FB716"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 or</w:t>
      </w:r>
    </w:p>
    <w:p w14:paraId="076FA9F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w:t>
      </w:r>
      <w:r w:rsidRPr="00B55E3E">
        <w:t>when the corresponding PC5-RRC connection is released due to upper layer request according to clause 5.8.9.5.</w:t>
      </w:r>
    </w:p>
    <w:p w14:paraId="61D88D45" w14:textId="77777777" w:rsidR="00A8221D" w:rsidRPr="00B55E3E" w:rsidRDefault="00A8221D" w:rsidP="00A8221D">
      <w:pPr>
        <w:pStyle w:val="H6"/>
      </w:pPr>
      <w:r w:rsidRPr="00B55E3E">
        <w:t>5.8.9.1a.1.2</w:t>
      </w:r>
      <w:r w:rsidRPr="00B55E3E">
        <w:tab/>
        <w:t>Sidelink DRB release operations</w:t>
      </w:r>
    </w:p>
    <w:p w14:paraId="4BB08BC6" w14:textId="77777777" w:rsidR="00A8221D" w:rsidRPr="00B55E3E" w:rsidRDefault="00A8221D" w:rsidP="00A8221D">
      <w:r w:rsidRPr="00B55E3E">
        <w:t>For each</w:t>
      </w:r>
      <w:r w:rsidRPr="00B55E3E">
        <w:rPr>
          <w:rFonts w:eastAsia="Batang"/>
          <w:noProof/>
        </w:rPr>
        <w:t xml:space="preserve"> sidelink DRB, whose sidelink DRB release conditions are met as in clause </w:t>
      </w:r>
      <w:r w:rsidRPr="00B55E3E">
        <w:t>5.8.9.1a.1.1, the UE capable of NR sidelink communication that is configured by upper layers to perform NR sidelink communication shall:</w:t>
      </w:r>
    </w:p>
    <w:p w14:paraId="4EEF007F"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41F2F29C" w14:textId="77777777" w:rsidR="00A8221D" w:rsidRPr="00B55E3E" w:rsidRDefault="00A8221D" w:rsidP="00A8221D">
      <w:pPr>
        <w:pStyle w:val="B1"/>
      </w:pPr>
      <w:r w:rsidRPr="00B55E3E">
        <w:rPr>
          <w:rFonts w:eastAsia="Batang"/>
          <w:noProof/>
        </w:rPr>
        <w:lastRenderedPageBreak/>
        <w:t>1&gt;</w:t>
      </w:r>
      <w:r w:rsidRPr="00B55E3E">
        <w:rPr>
          <w:rFonts w:eastAsia="Batang"/>
          <w:noProof/>
        </w:rPr>
        <w:tab/>
        <w:t xml:space="preserve">for </w:t>
      </w:r>
      <w:r w:rsidRPr="00B55E3E">
        <w:t>unicast,</w:t>
      </w:r>
      <w:r w:rsidRPr="00B55E3E">
        <w:rPr>
          <w:rFonts w:eastAsia="Batang"/>
          <w:noProof/>
        </w:rPr>
        <w:t xml:space="preserve"> if the sidelink DRB release was triggered after the reception of the </w:t>
      </w:r>
      <w:r w:rsidRPr="00B55E3E">
        <w:rPr>
          <w:i/>
        </w:rPr>
        <w:t xml:space="preserve">RRCReconfigurationSidelink </w:t>
      </w:r>
      <w:r w:rsidRPr="00B55E3E">
        <w:t>message; or</w:t>
      </w:r>
    </w:p>
    <w:p w14:paraId="205228C9" w14:textId="77777777" w:rsidR="00A8221D" w:rsidRPr="00B55E3E" w:rsidRDefault="00A8221D" w:rsidP="00A8221D">
      <w:pPr>
        <w:pStyle w:val="B1"/>
        <w:rPr>
          <w:rFonts w:eastAsia="Batang"/>
          <w:noProof/>
        </w:rPr>
      </w:pPr>
      <w:r w:rsidRPr="00B55E3E">
        <w:t>1&gt;</w:t>
      </w:r>
      <w:r w:rsidRPr="00B55E3E">
        <w:tab/>
      </w:r>
      <w:r w:rsidRPr="00B55E3E">
        <w:rPr>
          <w:rFonts w:eastAsia="Batang"/>
          <w:noProof/>
        </w:rPr>
        <w:t xml:space="preserve">for unicast,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p>
    <w:p w14:paraId="0AF35FE5"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35B28280" w14:textId="77777777" w:rsidR="00A8221D" w:rsidRPr="00B55E3E" w:rsidRDefault="00A8221D" w:rsidP="00A8221D">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1C4525B8" w14:textId="77777777" w:rsidR="00A8221D" w:rsidRPr="00B55E3E" w:rsidRDefault="00A8221D" w:rsidP="00A8221D">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23C4C6AF"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4F06DBF3" w14:textId="77777777" w:rsidR="00A8221D" w:rsidRPr="00B55E3E" w:rsidRDefault="00A8221D" w:rsidP="00A8221D">
      <w:pPr>
        <w:pStyle w:val="B1"/>
        <w:rPr>
          <w:rFonts w:eastAsia="Batang"/>
          <w:noProof/>
          <w:lang w:eastAsia="en-US"/>
        </w:rPr>
      </w:pPr>
      <w:r w:rsidRPr="00B55E3E">
        <w:rPr>
          <w:rFonts w:eastAsia="Batang"/>
          <w:noProof/>
        </w:rPr>
        <w:t>1&gt;</w:t>
      </w:r>
      <w:r w:rsidRPr="00B55E3E">
        <w:rPr>
          <w:rFonts w:eastAsia="Batang"/>
          <w:noProof/>
        </w:rPr>
        <w:tab/>
        <w:t>for groupcast and broadcast; or</w:t>
      </w:r>
    </w:p>
    <w:p w14:paraId="5530D1D7"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rPr>
          <w:rFonts w:eastAsia="SimSun"/>
        </w:rPr>
        <w:t xml:space="preserve">configuration received within the </w:t>
      </w:r>
      <w:r w:rsidRPr="00B55E3E">
        <w:rPr>
          <w:rFonts w:eastAsia="Batang"/>
          <w:i/>
          <w:noProof/>
        </w:rPr>
        <w:t>sl-ConfigDedicatedNR</w:t>
      </w:r>
      <w:r w:rsidRPr="00B55E3E">
        <w:rPr>
          <w:rFonts w:eastAsia="SimSun"/>
        </w:rPr>
        <w:t>:</w:t>
      </w:r>
    </w:p>
    <w:p w14:paraId="4CEF19C5" w14:textId="77777777" w:rsidR="00A8221D" w:rsidRPr="00B55E3E" w:rsidRDefault="00A8221D" w:rsidP="00A8221D">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0BBC6D4A" w14:textId="77777777" w:rsidR="00A8221D" w:rsidRPr="00B55E3E" w:rsidRDefault="00A8221D" w:rsidP="00A8221D">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56B977BD" w14:textId="77777777" w:rsidR="00A8221D" w:rsidRPr="00B55E3E" w:rsidRDefault="00A8221D" w:rsidP="00A8221D">
      <w:pPr>
        <w:pStyle w:val="B1"/>
      </w:pPr>
      <w:r w:rsidRPr="00B55E3E">
        <w:rPr>
          <w:noProof/>
        </w:rPr>
        <w:t>1&gt;</w:t>
      </w:r>
      <w:r w:rsidRPr="00B55E3E">
        <w:rPr>
          <w:noProof/>
        </w:rPr>
        <w:tab/>
      </w:r>
      <w:r w:rsidRPr="00B55E3E">
        <w:rPr>
          <w:rFonts w:eastAsia="Batang"/>
          <w:noProof/>
        </w:rPr>
        <w:t xml:space="preserve">for </w:t>
      </w:r>
      <w:r w:rsidRPr="00B55E3E">
        <w:t>unicast,</w:t>
      </w:r>
      <w:r w:rsidRPr="00B55E3E">
        <w:rPr>
          <w:rFonts w:eastAsia="Batang"/>
          <w:noProof/>
        </w:rPr>
        <w:t xml:space="preserve"> if the sidelink DRB release was triggered due to the reception of the </w:t>
      </w:r>
      <w:r w:rsidRPr="00B55E3E">
        <w:rPr>
          <w:i/>
        </w:rPr>
        <w:t xml:space="preserve">RRCReconfigurationSidelink </w:t>
      </w:r>
      <w:r w:rsidRPr="00B55E3E">
        <w:t>message; or</w:t>
      </w:r>
    </w:p>
    <w:p w14:paraId="24336EEB" w14:textId="77777777" w:rsidR="00A8221D" w:rsidRPr="00B55E3E" w:rsidRDefault="00A8221D" w:rsidP="00A8221D">
      <w:pPr>
        <w:pStyle w:val="B1"/>
        <w:rPr>
          <w:rFonts w:eastAsia="Batang"/>
          <w:noProof/>
          <w:lang w:eastAsia="en-US"/>
        </w:rPr>
      </w:pPr>
      <w:r w:rsidRPr="00B55E3E">
        <w:t>1&gt;</w:t>
      </w:r>
      <w:r w:rsidRPr="00B55E3E">
        <w:tab/>
      </w:r>
      <w:r w:rsidRPr="00B55E3E">
        <w:rPr>
          <w:rFonts w:eastAsia="Batang"/>
          <w:noProof/>
        </w:rPr>
        <w:t xml:space="preserve">for </w:t>
      </w:r>
      <w:r w:rsidRPr="00B55E3E">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t xml:space="preserve">configuration received within th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p>
    <w:p w14:paraId="6432FE5E" w14:textId="77777777" w:rsidR="00A8221D" w:rsidRPr="00B55E3E" w:rsidRDefault="00A8221D" w:rsidP="00A8221D">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1355438D"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the sidelink UE information procedure in clause 5.8.3 for unicast if needed.</w:t>
      </w:r>
    </w:p>
    <w:p w14:paraId="490D452C" w14:textId="77777777" w:rsidR="00A8221D" w:rsidRPr="00B55E3E" w:rsidRDefault="00A8221D" w:rsidP="00A8221D">
      <w:pPr>
        <w:pStyle w:val="B1"/>
      </w:pPr>
      <w:r w:rsidRPr="00B55E3E">
        <w:t>1&gt;</w:t>
      </w:r>
      <w:r w:rsidRPr="00B55E3E">
        <w:tab/>
        <w:t>if the sidelink radio link failure is detected for a specific destination:</w:t>
      </w:r>
    </w:p>
    <w:p w14:paraId="1D2397BB" w14:textId="77777777" w:rsidR="00A8221D" w:rsidRPr="00B55E3E" w:rsidRDefault="00A8221D" w:rsidP="00A8221D">
      <w:pPr>
        <w:pStyle w:val="B2"/>
        <w:rPr>
          <w:rFonts w:eastAsia="MS Mincho"/>
          <w:noProof/>
        </w:rPr>
      </w:pPr>
      <w:r w:rsidRPr="00B55E3E">
        <w:t>2&gt;</w:t>
      </w:r>
      <w:r w:rsidRPr="00B55E3E">
        <w:tab/>
        <w:t>release the PDCP entity, RLC entity and the logical channel of the sidelink DRB for the specific destination.</w:t>
      </w:r>
    </w:p>
    <w:p w14:paraId="7980A63D" w14:textId="77777777" w:rsidR="00A8221D" w:rsidRPr="00B55E3E" w:rsidRDefault="00A8221D" w:rsidP="00A8221D">
      <w:pPr>
        <w:pStyle w:val="Heading5"/>
        <w:rPr>
          <w:rFonts w:eastAsia="MS Mincho"/>
        </w:rPr>
      </w:pPr>
      <w:bookmarkStart w:id="848" w:name="_Toc60777037"/>
      <w:bookmarkStart w:id="849" w:name="_Toc115428779"/>
      <w:r w:rsidRPr="00B55E3E">
        <w:rPr>
          <w:rFonts w:eastAsia="MS Mincho"/>
        </w:rPr>
        <w:t>5.8.9.1a.2</w:t>
      </w:r>
      <w:r w:rsidRPr="00B55E3E">
        <w:rPr>
          <w:rFonts w:eastAsia="MS Mincho"/>
        </w:rPr>
        <w:tab/>
        <w:t>Sidelink DRB addition/modification</w:t>
      </w:r>
      <w:bookmarkEnd w:id="848"/>
      <w:bookmarkEnd w:id="849"/>
    </w:p>
    <w:p w14:paraId="57767309" w14:textId="77777777" w:rsidR="00A8221D" w:rsidRPr="00B55E3E" w:rsidRDefault="00A8221D" w:rsidP="00A8221D">
      <w:pPr>
        <w:pStyle w:val="H6"/>
      </w:pPr>
      <w:r w:rsidRPr="00B55E3E">
        <w:t>5.8.9.1a.2.1</w:t>
      </w:r>
      <w:r w:rsidRPr="00B55E3E">
        <w:tab/>
        <w:t>Sidelink DRB addition/modification conditions</w:t>
      </w:r>
    </w:p>
    <w:p w14:paraId="76280A4A"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791FB9E8"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512BF164"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1DD869C3"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25E2EE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423A8F04" w14:textId="77777777" w:rsidR="00A8221D" w:rsidRPr="00B55E3E" w:rsidRDefault="00A8221D" w:rsidP="00A8221D">
      <w:pPr>
        <w:pStyle w:val="H6"/>
      </w:pPr>
      <w:r w:rsidRPr="00B55E3E">
        <w:t>5.8.9.1a.2.2</w:t>
      </w:r>
      <w:r w:rsidRPr="00B55E3E">
        <w:tab/>
        <w:t>Sidelink DRB addition/modification operations</w:t>
      </w:r>
    </w:p>
    <w:p w14:paraId="5B8D5548" w14:textId="77777777" w:rsidR="00A8221D" w:rsidRPr="00B55E3E" w:rsidRDefault="00A8221D" w:rsidP="00A8221D">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clause </w:t>
      </w:r>
      <w:r w:rsidRPr="00B55E3E">
        <w:t>5.8.9.1a.2.1, the UE capable of NR sidelink communication that is configured by upper layers to perform NR sidelink communication shall:</w:t>
      </w:r>
    </w:p>
    <w:p w14:paraId="580D9A46"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1CE45795" w14:textId="77777777" w:rsidR="00A8221D" w:rsidRPr="00B55E3E" w:rsidRDefault="00A8221D" w:rsidP="00A8221D">
      <w:pPr>
        <w:pStyle w:val="B1"/>
      </w:pPr>
      <w:r w:rsidRPr="00B55E3E">
        <w:rPr>
          <w:rFonts w:eastAsia="Batang"/>
          <w:noProof/>
        </w:rPr>
        <w:t>1&gt;</w:t>
      </w:r>
      <w:r w:rsidRPr="00B55E3E">
        <w:rPr>
          <w:rFonts w:eastAsia="Batang"/>
          <w:noProof/>
        </w:rPr>
        <w:tab/>
        <w:t xml:space="preserve">for </w:t>
      </w:r>
      <w:r w:rsidRPr="00B55E3E">
        <w:t>unicast,</w:t>
      </w:r>
      <w:r w:rsidRPr="00B55E3E">
        <w:rPr>
          <w:rFonts w:eastAsia="Batang"/>
          <w:noProof/>
        </w:rPr>
        <w:t xml:space="preserve"> if the sidelink DRB addition was triggered due to the reception of the </w:t>
      </w:r>
      <w:r w:rsidRPr="00B55E3E">
        <w:rPr>
          <w:i/>
        </w:rPr>
        <w:t xml:space="preserve">RRCReconfigurationSidelink </w:t>
      </w:r>
      <w:r w:rsidRPr="00B55E3E">
        <w:t>message; or</w:t>
      </w:r>
    </w:p>
    <w:p w14:paraId="7F00B509" w14:textId="77777777" w:rsidR="00A8221D" w:rsidRPr="00B55E3E" w:rsidRDefault="00A8221D" w:rsidP="00A8221D">
      <w:pPr>
        <w:pStyle w:val="B1"/>
        <w:rPr>
          <w:rFonts w:eastAsia="Batang"/>
          <w:noProof/>
        </w:rPr>
      </w:pPr>
      <w:r w:rsidRPr="00B55E3E">
        <w:lastRenderedPageBreak/>
        <w:t>1&gt;</w:t>
      </w:r>
      <w:r w:rsidRPr="00B55E3E">
        <w:tab/>
      </w:r>
      <w:r w:rsidRPr="00B55E3E">
        <w:rPr>
          <w:rFonts w:eastAsia="Batang"/>
          <w:noProof/>
        </w:rPr>
        <w:t xml:space="preserve">for </w:t>
      </w:r>
      <w:r w:rsidRPr="00B55E3E">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addition was triggered</w:t>
      </w:r>
      <w:r w:rsidRPr="00B55E3E">
        <w:t xml:space="preserve"> </w:t>
      </w:r>
      <w:r w:rsidRPr="00B55E3E">
        <w:rPr>
          <w:rFonts w:eastAsia="Batang"/>
          <w:noProof/>
        </w:rPr>
        <w:t xml:space="preserve">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r w:rsidRPr="00B55E3E">
        <w:rPr>
          <w:rFonts w:eastAsia="MS Mincho"/>
        </w:rPr>
        <w:t>:</w:t>
      </w:r>
    </w:p>
    <w:p w14:paraId="592E062A"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5AF68AD"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454F9282"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18B46104"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5AFA9D7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5B787F61" w14:textId="77777777" w:rsidR="00A8221D" w:rsidRPr="00B55E3E" w:rsidRDefault="00A8221D" w:rsidP="00A8221D">
      <w:pPr>
        <w:pStyle w:val="B2"/>
      </w:pPr>
      <w:r w:rsidRPr="00B55E3E">
        <w:rPr>
          <w:rFonts w:eastAsia="Batang"/>
          <w:noProof/>
        </w:rPr>
        <w:t>2&gt;</w:t>
      </w:r>
      <w:r w:rsidRPr="00B55E3E">
        <w:rPr>
          <w:rFonts w:eastAsia="Batang"/>
          <w:noProof/>
        </w:rPr>
        <w:tab/>
        <w:t>if</w:t>
      </w:r>
      <w:r w:rsidRPr="00B55E3E">
        <w:rPr>
          <w:iCs/>
        </w:rPr>
        <w:t xml:space="preserve"> </w:t>
      </w:r>
      <w:r w:rsidRPr="00B55E3E">
        <w:t xml:space="preserve">this procedure was due to the reception of a </w:t>
      </w:r>
      <w:r w:rsidRPr="00B55E3E">
        <w:rPr>
          <w:i/>
        </w:rPr>
        <w:t>RRCReconfigurationSidelink</w:t>
      </w:r>
      <w:r w:rsidRPr="00B55E3E">
        <w:t xml:space="preserve"> message:</w:t>
      </w:r>
    </w:p>
    <w:p w14:paraId="38BB8434" w14:textId="77777777" w:rsidR="00A8221D" w:rsidRPr="00B55E3E" w:rsidRDefault="00A8221D" w:rsidP="00A8221D">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clause 5.8.3 for unicast if need;</w:t>
      </w:r>
    </w:p>
    <w:p w14:paraId="0CCBA22D" w14:textId="77777777" w:rsidR="00A8221D" w:rsidRPr="00B55E3E" w:rsidRDefault="00A8221D" w:rsidP="00A8221D">
      <w:pPr>
        <w:pStyle w:val="B2"/>
      </w:pPr>
      <w:r w:rsidRPr="00B55E3E">
        <w:rPr>
          <w:rFonts w:eastAsia="Batang"/>
          <w:noProof/>
        </w:rPr>
        <w:t>2&gt;</w:t>
      </w:r>
      <w:r w:rsidRPr="00B55E3E">
        <w:rPr>
          <w:rFonts w:eastAsia="Batang"/>
          <w:noProof/>
        </w:rPr>
        <w:tab/>
        <w:t>else</w:t>
      </w:r>
      <w:r w:rsidRPr="00B55E3E">
        <w:t>:</w:t>
      </w:r>
    </w:p>
    <w:p w14:paraId="7B193F4F" w14:textId="77777777" w:rsidR="00A8221D" w:rsidRPr="00B55E3E" w:rsidRDefault="00A8221D" w:rsidP="00A8221D">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129EA4ED" w14:textId="77777777" w:rsidR="00A8221D" w:rsidRPr="00B55E3E" w:rsidRDefault="00A8221D" w:rsidP="00A8221D">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B29C8E0" w14:textId="77777777" w:rsidR="00A8221D" w:rsidRPr="00B55E3E" w:rsidRDefault="00A8221D" w:rsidP="00A8221D">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clause </w:t>
      </w:r>
      <w:r w:rsidRPr="00B55E3E">
        <w:t>5.8.9.1a.2.1, the UE capable of NR sidelink communication that is configured by upper layers to perform NR sidelink communication shall:</w:t>
      </w:r>
    </w:p>
    <w:p w14:paraId="3D0C1CBB"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14B70661"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the sidelink DRB modification was triggered due to the reception of the </w:t>
      </w:r>
      <w:r w:rsidRPr="00B55E3E">
        <w:rPr>
          <w:rFonts w:eastAsia="Batang"/>
          <w:i/>
          <w:noProof/>
        </w:rPr>
        <w:t>RRCReconfigurationSidelink</w:t>
      </w:r>
      <w:r w:rsidRPr="00B55E3E">
        <w:rPr>
          <w:rFonts w:eastAsia="Batang"/>
          <w:noProof/>
        </w:rPr>
        <w:t xml:space="preserve"> message; or</w:t>
      </w:r>
    </w:p>
    <w:p w14:paraId="4C7C85E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after receiving the </w:t>
      </w:r>
      <w:r w:rsidRPr="00B55E3E">
        <w:rPr>
          <w:rFonts w:eastAsia="Batang"/>
          <w:i/>
          <w:noProof/>
        </w:rPr>
        <w:t>RRCReconfigurationCompleteSidelink</w:t>
      </w:r>
      <w:r w:rsidRPr="00B55E3E">
        <w:rPr>
          <w:rFonts w:eastAsia="Batang"/>
          <w:noProof/>
        </w:rPr>
        <w:t xml:space="preserve"> message, if the sidelink DRB modification was triggered 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rPr>
          <w:rFonts w:eastAsia="Batang"/>
          <w:noProof/>
        </w:rPr>
        <w:t>:</w:t>
      </w:r>
    </w:p>
    <w:p w14:paraId="602A3135"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DAE97DE"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E0502C7"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6148720B"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34C0376" w14:textId="77777777" w:rsidR="00A8221D" w:rsidRPr="00B55E3E" w:rsidRDefault="00A8221D" w:rsidP="00A8221D">
      <w:pPr>
        <w:pStyle w:val="Heading5"/>
        <w:rPr>
          <w:rFonts w:eastAsia="MS Mincho"/>
        </w:rPr>
      </w:pPr>
      <w:bookmarkStart w:id="850" w:name="_Toc60777038"/>
      <w:bookmarkStart w:id="851" w:name="_Toc115428780"/>
      <w:r w:rsidRPr="00B55E3E">
        <w:rPr>
          <w:rFonts w:eastAsia="MS Mincho"/>
        </w:rPr>
        <w:t>5.8.9.1a.3</w:t>
      </w:r>
      <w:r w:rsidRPr="00B55E3E">
        <w:rPr>
          <w:rFonts w:eastAsia="MS Mincho"/>
        </w:rPr>
        <w:tab/>
        <w:t>Sidelink SRB release</w:t>
      </w:r>
      <w:bookmarkEnd w:id="850"/>
      <w:bookmarkEnd w:id="851"/>
    </w:p>
    <w:p w14:paraId="062D9C30" w14:textId="77777777" w:rsidR="00A8221D" w:rsidRPr="00B55E3E" w:rsidRDefault="00A8221D" w:rsidP="00A8221D">
      <w:r w:rsidRPr="00B55E3E">
        <w:t>The UE shall:</w:t>
      </w:r>
    </w:p>
    <w:p w14:paraId="1ECD9A82" w14:textId="77777777" w:rsidR="00A8221D" w:rsidRPr="00B55E3E" w:rsidRDefault="00A8221D" w:rsidP="00A8221D">
      <w:pPr>
        <w:pStyle w:val="B1"/>
      </w:pPr>
      <w:r w:rsidRPr="00B55E3E">
        <w:lastRenderedPageBreak/>
        <w:t>1&gt;</w:t>
      </w:r>
      <w:r w:rsidRPr="00B55E3E">
        <w:tab/>
        <w:t>if a PC5-RRC connection release for a specific destination is requested by upper layers or AS layer; or</w:t>
      </w:r>
    </w:p>
    <w:p w14:paraId="50AD2220" w14:textId="77777777" w:rsidR="00A8221D" w:rsidRPr="00B55E3E" w:rsidRDefault="00A8221D" w:rsidP="00A8221D">
      <w:pPr>
        <w:pStyle w:val="B1"/>
      </w:pPr>
      <w:r w:rsidRPr="00B55E3E">
        <w:t>1&gt;</w:t>
      </w:r>
      <w:r w:rsidRPr="00B55E3E">
        <w:tab/>
        <w:t>if the sidelink radio link failure is detected for a specific destination:</w:t>
      </w:r>
    </w:p>
    <w:p w14:paraId="1D03089C" w14:textId="77777777" w:rsidR="00A8221D" w:rsidRPr="00B55E3E" w:rsidRDefault="00A8221D" w:rsidP="00A8221D">
      <w:pPr>
        <w:pStyle w:val="B2"/>
      </w:pPr>
      <w:r w:rsidRPr="00B55E3E">
        <w:t>2&gt;</w:t>
      </w:r>
      <w:r w:rsidRPr="00B55E3E">
        <w:tab/>
        <w:t>release the PDCP entity, RLC entity and the logical channel of the sidelink SRB for PC5-RRC message of the specific destination;</w:t>
      </w:r>
    </w:p>
    <w:p w14:paraId="186DFA21" w14:textId="77777777" w:rsidR="00A8221D" w:rsidRPr="00B55E3E" w:rsidRDefault="00A8221D" w:rsidP="00A8221D">
      <w:pPr>
        <w:pStyle w:val="B2"/>
        <w:rPr>
          <w:lang w:eastAsia="zh-CN"/>
        </w:rPr>
      </w:pPr>
      <w:r w:rsidRPr="00B55E3E">
        <w:t>2&gt;</w:t>
      </w:r>
      <w:r w:rsidRPr="00B55E3E">
        <w:tab/>
        <w:t>consider the PC5-RRC connection is released for the destination</w:t>
      </w:r>
      <w:r w:rsidRPr="00B55E3E">
        <w:rPr>
          <w:lang w:eastAsia="zh-CN"/>
        </w:rPr>
        <w:t>.</w:t>
      </w:r>
    </w:p>
    <w:p w14:paraId="4E2172F8" w14:textId="77777777" w:rsidR="00A8221D" w:rsidRPr="00B55E3E" w:rsidRDefault="00A8221D" w:rsidP="00A8221D">
      <w:pPr>
        <w:pStyle w:val="B1"/>
      </w:pPr>
      <w:r w:rsidRPr="00B55E3E">
        <w:t>1&gt;</w:t>
      </w:r>
      <w:r w:rsidRPr="00B55E3E">
        <w:tab/>
        <w:t>if PC5-S transmission for a specific destination is terminated in upper layers:</w:t>
      </w:r>
    </w:p>
    <w:p w14:paraId="744469A9" w14:textId="77777777" w:rsidR="00A8221D" w:rsidRPr="00B55E3E" w:rsidRDefault="00A8221D" w:rsidP="00A8221D">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F9662DD" w14:textId="77777777" w:rsidR="00A8221D" w:rsidRPr="00B55E3E" w:rsidRDefault="00A8221D" w:rsidP="00A8221D">
      <w:pPr>
        <w:pStyle w:val="B1"/>
      </w:pPr>
      <w:r w:rsidRPr="00B55E3E">
        <w:t>1&gt;</w:t>
      </w:r>
      <w:r w:rsidRPr="00B55E3E">
        <w:tab/>
        <w:t>if discovery transmission for a specific destination is terminated in upper layers:</w:t>
      </w:r>
    </w:p>
    <w:p w14:paraId="475BBCD5" w14:textId="77777777" w:rsidR="00A8221D" w:rsidRPr="00B55E3E" w:rsidRDefault="00A8221D" w:rsidP="00A8221D">
      <w:pPr>
        <w:pStyle w:val="B2"/>
      </w:pPr>
      <w:r w:rsidRPr="00B55E3E">
        <w:t>2&gt;</w:t>
      </w:r>
      <w:r w:rsidRPr="00B55E3E">
        <w:tab/>
        <w:t>release the PDCP entity, RLC entity and the logical channel of the sidelink SRB4 for discovery message of the specific destination;</w:t>
      </w:r>
    </w:p>
    <w:p w14:paraId="25681DA8" w14:textId="77777777" w:rsidR="00A8221D" w:rsidRPr="00B55E3E" w:rsidRDefault="00A8221D" w:rsidP="00A8221D">
      <w:pPr>
        <w:pStyle w:val="Heading5"/>
        <w:rPr>
          <w:rFonts w:eastAsia="MS Mincho"/>
        </w:rPr>
      </w:pPr>
      <w:bookmarkStart w:id="852" w:name="_Toc60777039"/>
      <w:bookmarkStart w:id="853" w:name="_Toc115428781"/>
      <w:r w:rsidRPr="00B55E3E">
        <w:rPr>
          <w:rFonts w:eastAsia="MS Mincho"/>
        </w:rPr>
        <w:t>5.8.9.1a.4</w:t>
      </w:r>
      <w:r w:rsidRPr="00B55E3E">
        <w:rPr>
          <w:rFonts w:eastAsia="MS Mincho"/>
        </w:rPr>
        <w:tab/>
        <w:t>Sidelink SRB addition</w:t>
      </w:r>
      <w:bookmarkEnd w:id="852"/>
      <w:bookmarkEnd w:id="853"/>
    </w:p>
    <w:p w14:paraId="26468D8D" w14:textId="77777777" w:rsidR="00A8221D" w:rsidRPr="00B55E3E" w:rsidRDefault="00A8221D" w:rsidP="00A8221D">
      <w:r w:rsidRPr="00B55E3E">
        <w:t>The UE shall:</w:t>
      </w:r>
    </w:p>
    <w:p w14:paraId="7BB113B0" w14:textId="77777777" w:rsidR="00A8221D" w:rsidRPr="00B55E3E" w:rsidRDefault="00A8221D" w:rsidP="00A8221D">
      <w:pPr>
        <w:pStyle w:val="B1"/>
      </w:pPr>
      <w:r w:rsidRPr="00B55E3E">
        <w:t>1&gt;</w:t>
      </w:r>
      <w:r w:rsidRPr="00B55E3E">
        <w:tab/>
        <w:t>if transmission of PC5-S message for a specific destination is requested by upper layers for sidelink SRB:</w:t>
      </w:r>
    </w:p>
    <w:p w14:paraId="534D535A" w14:textId="77777777" w:rsidR="00A8221D" w:rsidRPr="00B55E3E" w:rsidRDefault="00A8221D" w:rsidP="00A8221D">
      <w:pPr>
        <w:pStyle w:val="B2"/>
      </w:pPr>
      <w:r w:rsidRPr="00B55E3E">
        <w:t>2&gt;</w:t>
      </w:r>
      <w:r w:rsidRPr="00B55E3E">
        <w:tab/>
        <w:t>establish PDCP entity, RLC entity and the logical channel of a sidelink SRB for PC5-S message, as specified in clause 9.1.1.4;</w:t>
      </w:r>
    </w:p>
    <w:p w14:paraId="58838CD2" w14:textId="77777777" w:rsidR="00A8221D" w:rsidRPr="00B55E3E" w:rsidRDefault="00A8221D" w:rsidP="00A8221D">
      <w:pPr>
        <w:pStyle w:val="B1"/>
      </w:pPr>
      <w:r w:rsidRPr="00B55E3E">
        <w:t>1&gt;</w:t>
      </w:r>
      <w:r w:rsidRPr="00B55E3E">
        <w:tab/>
        <w:t>if transmission of discovery message for a specific destination is requested by upper layers for sidelink SRB:</w:t>
      </w:r>
    </w:p>
    <w:p w14:paraId="49BE280F" w14:textId="77777777" w:rsidR="00A8221D" w:rsidRPr="00B55E3E" w:rsidRDefault="00A8221D" w:rsidP="00A8221D">
      <w:pPr>
        <w:pStyle w:val="B2"/>
      </w:pPr>
      <w:r w:rsidRPr="00B55E3E">
        <w:t>2&gt;</w:t>
      </w:r>
      <w:r w:rsidRPr="00B55E3E">
        <w:tab/>
        <w:t>establish PDCP entity, RLC entity and the logical channel of a sidelink SRB4 for discovery message, as specified in clause 9.1.1.4;</w:t>
      </w:r>
    </w:p>
    <w:p w14:paraId="1F13A423" w14:textId="77777777" w:rsidR="00A8221D" w:rsidRPr="00B55E3E" w:rsidRDefault="00A8221D" w:rsidP="00A8221D">
      <w:pPr>
        <w:pStyle w:val="B1"/>
      </w:pPr>
      <w:r w:rsidRPr="00B55E3E">
        <w:t>1&gt;</w:t>
      </w:r>
      <w:r w:rsidRPr="00B55E3E">
        <w:tab/>
        <w:t>if a PC5-RRC connection establishment for a specific destination is indicated by upper layers:</w:t>
      </w:r>
    </w:p>
    <w:p w14:paraId="4F8CA0A4" w14:textId="77777777" w:rsidR="00A8221D" w:rsidRPr="00B55E3E" w:rsidRDefault="00A8221D" w:rsidP="00A8221D">
      <w:pPr>
        <w:pStyle w:val="B2"/>
      </w:pPr>
      <w:r w:rsidRPr="00B55E3E">
        <w:t>2&gt;</w:t>
      </w:r>
      <w:r w:rsidRPr="00B55E3E">
        <w:tab/>
        <w:t>establish PDCP entity, RLC entity and the logical channel of a sidelink SRB for PC5-RRC message of the specific destination, as specified in clause 9.1.1.4;</w:t>
      </w:r>
    </w:p>
    <w:p w14:paraId="60FB89D2" w14:textId="77777777" w:rsidR="00A8221D" w:rsidRPr="00B55E3E" w:rsidRDefault="00A8221D" w:rsidP="00A8221D">
      <w:pPr>
        <w:pStyle w:val="B2"/>
        <w:rPr>
          <w:lang w:eastAsia="zh-CN"/>
        </w:rPr>
      </w:pPr>
      <w:r w:rsidRPr="00B55E3E">
        <w:t>2&gt;</w:t>
      </w:r>
      <w:r w:rsidRPr="00B55E3E">
        <w:tab/>
        <w:t>consider the PC5-RRC connection is established for the destination</w:t>
      </w:r>
      <w:r w:rsidRPr="00B55E3E">
        <w:rPr>
          <w:lang w:eastAsia="zh-CN"/>
        </w:rPr>
        <w:t>.</w:t>
      </w:r>
    </w:p>
    <w:p w14:paraId="2CE319C1" w14:textId="77777777" w:rsidR="00A8221D" w:rsidRPr="00B55E3E" w:rsidRDefault="00A8221D" w:rsidP="00A8221D">
      <w:pPr>
        <w:pStyle w:val="Heading4"/>
      </w:pPr>
      <w:bookmarkStart w:id="854" w:name="_Toc60777040"/>
      <w:bookmarkStart w:id="855" w:name="_Toc115428782"/>
      <w:r w:rsidRPr="00B55E3E">
        <w:t>5.8.9.2</w:t>
      </w:r>
      <w:r w:rsidRPr="00B55E3E">
        <w:tab/>
        <w:t>Sidelink UE capability transfer</w:t>
      </w:r>
      <w:bookmarkEnd w:id="854"/>
      <w:bookmarkEnd w:id="855"/>
    </w:p>
    <w:p w14:paraId="1F5FBA23" w14:textId="77777777" w:rsidR="00A8221D" w:rsidRPr="00B55E3E" w:rsidRDefault="00A8221D" w:rsidP="00A8221D">
      <w:pPr>
        <w:pStyle w:val="Heading4"/>
      </w:pPr>
      <w:bookmarkStart w:id="856" w:name="_Toc60777041"/>
      <w:bookmarkStart w:id="857" w:name="_Toc115428783"/>
      <w:r w:rsidRPr="00B55E3E">
        <w:t>5.8.9.2.1</w:t>
      </w:r>
      <w:r w:rsidRPr="00B55E3E">
        <w:tab/>
        <w:t>General</w:t>
      </w:r>
      <w:bookmarkEnd w:id="856"/>
      <w:bookmarkEnd w:id="857"/>
    </w:p>
    <w:p w14:paraId="36748CF5" w14:textId="77777777" w:rsidR="00A8221D" w:rsidRPr="00B55E3E" w:rsidRDefault="00A8221D" w:rsidP="00A8221D">
      <w:r w:rsidRPr="00B55E3E">
        <w:t>This clause describes how the UE compiles and transfers its sidelink UE capability information for unicast to the initiating UE.</w:t>
      </w:r>
    </w:p>
    <w:p w14:paraId="30506E58" w14:textId="77777777" w:rsidR="00A8221D" w:rsidRPr="00B55E3E" w:rsidRDefault="00A8221D" w:rsidP="00A8221D">
      <w:pPr>
        <w:pStyle w:val="TH"/>
      </w:pPr>
      <w:r w:rsidRPr="00B55E3E">
        <w:object w:dxaOrig="4440" w:dyaOrig="2055" w14:anchorId="763605A5">
          <v:shape id="_x0000_i1079" type="#_x0000_t75" style="width:222pt;height:103pt" o:ole="">
            <v:imagedata r:id="rId120" o:title=""/>
          </v:shape>
          <o:OLEObject Type="Embed" ProgID="Mscgen.Chart" ShapeID="_x0000_i1079" DrawAspect="Content" ObjectID="_1731142133" r:id="rId121"/>
        </w:object>
      </w:r>
    </w:p>
    <w:p w14:paraId="18A5E98F" w14:textId="77777777" w:rsidR="00A8221D" w:rsidRPr="00B55E3E" w:rsidRDefault="00A8221D" w:rsidP="00A8221D">
      <w:pPr>
        <w:pStyle w:val="TF"/>
      </w:pPr>
      <w:r w:rsidRPr="00B55E3E">
        <w:rPr>
          <w:rFonts w:eastAsia="MS Mincho"/>
        </w:rPr>
        <w:t>Figure 5.8.9.2.1-1: Sidelink UE capability transfer</w:t>
      </w:r>
    </w:p>
    <w:p w14:paraId="2FFDC048" w14:textId="77777777" w:rsidR="00A8221D" w:rsidRPr="00B55E3E" w:rsidRDefault="00A8221D" w:rsidP="00A8221D">
      <w:pPr>
        <w:pStyle w:val="Heading4"/>
      </w:pPr>
      <w:bookmarkStart w:id="858" w:name="_Toc60777042"/>
      <w:bookmarkStart w:id="859" w:name="_Toc115428784"/>
      <w:r w:rsidRPr="00B55E3E">
        <w:t>5.8.9.2.2</w:t>
      </w:r>
      <w:r w:rsidRPr="00B55E3E">
        <w:tab/>
        <w:t>Initiation</w:t>
      </w:r>
      <w:bookmarkEnd w:id="858"/>
      <w:bookmarkEnd w:id="859"/>
    </w:p>
    <w:p w14:paraId="34C65FE0" w14:textId="77777777" w:rsidR="00A8221D" w:rsidRPr="00B55E3E" w:rsidRDefault="00A8221D" w:rsidP="00A8221D">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3958E66C" w14:textId="77777777" w:rsidR="00A8221D" w:rsidRPr="00B55E3E" w:rsidRDefault="00A8221D" w:rsidP="00A8221D">
      <w:pPr>
        <w:pStyle w:val="Heading4"/>
      </w:pPr>
      <w:bookmarkStart w:id="860" w:name="_Toc60777043"/>
      <w:bookmarkStart w:id="861"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60"/>
      <w:bookmarkEnd w:id="861"/>
    </w:p>
    <w:p w14:paraId="228C931B" w14:textId="77777777" w:rsidR="00A8221D" w:rsidRPr="00B55E3E" w:rsidRDefault="00A8221D" w:rsidP="00A8221D">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05F42C6F" w14:textId="77777777" w:rsidR="00A8221D" w:rsidRPr="00B55E3E" w:rsidRDefault="00A8221D" w:rsidP="00A8221D">
      <w:pPr>
        <w:pStyle w:val="B1"/>
      </w:pPr>
      <w:r w:rsidRPr="00B55E3E">
        <w:lastRenderedPageBreak/>
        <w:t>1&gt;</w:t>
      </w:r>
      <w:r w:rsidRPr="00B55E3E">
        <w:tab/>
        <w:t xml:space="preserve">include in UE radio access capabilities for sidelink within </w:t>
      </w:r>
      <w:r w:rsidRPr="00B55E3E">
        <w:rPr>
          <w:i/>
        </w:rPr>
        <w:t>ue-CapabilityInformationSidelink</w:t>
      </w:r>
      <w:r w:rsidRPr="00B55E3E">
        <w:t>, if needed;</w:t>
      </w:r>
    </w:p>
    <w:p w14:paraId="03594597" w14:textId="77777777" w:rsidR="00A8221D" w:rsidRPr="00B55E3E" w:rsidRDefault="00A8221D" w:rsidP="00A8221D">
      <w:pPr>
        <w:pStyle w:val="NO"/>
      </w:pPr>
      <w:r w:rsidRPr="00B55E3E">
        <w:t>NOTE 1:</w:t>
      </w:r>
      <w:r w:rsidRPr="00B55E3E">
        <w:tab/>
        <w:t xml:space="preserve">It is up to initiating UE to decide whether </w:t>
      </w:r>
      <w:r w:rsidRPr="00B55E3E">
        <w:rPr>
          <w:i/>
        </w:rPr>
        <w:t>ue-CapabilityInformationSidelink</w:t>
      </w:r>
      <w:r w:rsidRPr="00B55E3E">
        <w:t xml:space="preserve"> should be included.</w:t>
      </w:r>
    </w:p>
    <w:p w14:paraId="12CF6C3A" w14:textId="77777777" w:rsidR="00A8221D" w:rsidRPr="00B55E3E" w:rsidRDefault="00A8221D" w:rsidP="00A8221D">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3A77B3A7" w14:textId="77777777" w:rsidR="00A8221D" w:rsidRPr="00B55E3E" w:rsidRDefault="00A8221D" w:rsidP="00A8221D">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1D33EB8E" w14:textId="77777777" w:rsidR="00A8221D" w:rsidRPr="00B55E3E" w:rsidRDefault="00A8221D" w:rsidP="00A8221D">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6BE070EA" w14:textId="77777777" w:rsidR="00A8221D" w:rsidRPr="00B55E3E" w:rsidRDefault="00A8221D" w:rsidP="00A8221D">
      <w:pPr>
        <w:pStyle w:val="Heading4"/>
      </w:pPr>
      <w:bookmarkStart w:id="862" w:name="_Toc60777044"/>
      <w:bookmarkStart w:id="863"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2"/>
      <w:bookmarkEnd w:id="863"/>
    </w:p>
    <w:p w14:paraId="1C58A20B" w14:textId="77777777" w:rsidR="00A8221D" w:rsidRPr="00B55E3E" w:rsidRDefault="00A8221D" w:rsidP="00A8221D">
      <w:r w:rsidRPr="00B55E3E">
        <w:t xml:space="preserve">The peer UE shall set the contents of </w:t>
      </w:r>
      <w:r w:rsidRPr="00B55E3E">
        <w:rPr>
          <w:i/>
        </w:rPr>
        <w:t>UECapabilityInformationSidelink</w:t>
      </w:r>
      <w:r w:rsidRPr="00B55E3E">
        <w:t xml:space="preserve"> message as follows:</w:t>
      </w:r>
    </w:p>
    <w:p w14:paraId="0F4D3C2B" w14:textId="77777777" w:rsidR="00A8221D" w:rsidRPr="00B55E3E" w:rsidRDefault="00A8221D" w:rsidP="00A8221D">
      <w:pPr>
        <w:pStyle w:val="B1"/>
      </w:pPr>
      <w:r w:rsidRPr="00B55E3E">
        <w:t>1&gt;</w:t>
      </w:r>
      <w:r w:rsidRPr="00B55E3E">
        <w:tab/>
        <w:t xml:space="preserve">include UE radio access capabilities for sidelink within </w:t>
      </w:r>
      <w:r w:rsidRPr="00B55E3E">
        <w:rPr>
          <w:i/>
        </w:rPr>
        <w:t>ue-CapabilityInformationSidelink</w:t>
      </w:r>
      <w:r w:rsidRPr="00B55E3E">
        <w:t>;</w:t>
      </w:r>
    </w:p>
    <w:p w14:paraId="2109EBA1" w14:textId="77777777" w:rsidR="00A8221D" w:rsidRPr="00B55E3E" w:rsidRDefault="00A8221D" w:rsidP="00A8221D">
      <w:pPr>
        <w:pStyle w:val="B1"/>
      </w:pPr>
      <w:r w:rsidRPr="00B55E3E">
        <w:t>1&gt;</w:t>
      </w:r>
      <w:r w:rsidRPr="00B55E3E">
        <w:tab/>
        <w:t xml:space="preserve">compile a list of "candidate band combinations" only consisting of bands included in </w:t>
      </w:r>
      <w:r w:rsidRPr="00B55E3E">
        <w:rPr>
          <w:i/>
        </w:rPr>
        <w:t>frequencyBandListFilter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14A14733" w14:textId="77777777" w:rsidR="00A8221D" w:rsidRPr="00B55E3E" w:rsidRDefault="00A8221D" w:rsidP="00A8221D">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0A351C7D" w14:textId="77777777" w:rsidR="00A8221D" w:rsidRPr="00B55E3E" w:rsidRDefault="00A8221D" w:rsidP="00A8221D">
      <w:pPr>
        <w:pStyle w:val="B1"/>
      </w:pPr>
      <w:r w:rsidRPr="00B55E3E">
        <w:t>1&gt;</w:t>
      </w:r>
      <w:r w:rsidRPr="00B55E3E">
        <w:tab/>
        <w:t xml:space="preserve">include the received </w:t>
      </w:r>
      <w:r w:rsidRPr="00B55E3E">
        <w:rPr>
          <w:i/>
        </w:rPr>
        <w:t>frequencyBandListFilterSidelink</w:t>
      </w:r>
      <w:r w:rsidRPr="00B55E3E">
        <w:t xml:space="preserve"> in the field </w:t>
      </w:r>
      <w:r w:rsidRPr="00B55E3E">
        <w:rPr>
          <w:i/>
        </w:rPr>
        <w:t>appliedFreqBandListFilter</w:t>
      </w:r>
      <w:r w:rsidRPr="00B55E3E">
        <w:t xml:space="preserve"> of the requested UE capability;</w:t>
      </w:r>
    </w:p>
    <w:p w14:paraId="32929A4A" w14:textId="77777777" w:rsidR="00A8221D" w:rsidRPr="00B55E3E" w:rsidRDefault="00A8221D" w:rsidP="00A8221D">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3D35C92C" w14:textId="77777777" w:rsidR="00A8221D" w:rsidRPr="00B55E3E" w:rsidRDefault="00A8221D" w:rsidP="00A8221D">
      <w:pPr>
        <w:pStyle w:val="NO"/>
      </w:pPr>
      <w:r w:rsidRPr="00B55E3E">
        <w:t>NOTE:</w:t>
      </w:r>
      <w:r w:rsidRPr="00B55E3E">
        <w:tab/>
        <w:t>If the UE cannot include all band combinations due to message size or list size constraints, it is up to UE implementation which band combinations it prioritizes.</w:t>
      </w:r>
    </w:p>
    <w:p w14:paraId="537370FA" w14:textId="77777777" w:rsidR="00A8221D" w:rsidRPr="00B55E3E" w:rsidRDefault="00A8221D" w:rsidP="00A8221D">
      <w:pPr>
        <w:pStyle w:val="Heading4"/>
      </w:pPr>
      <w:bookmarkStart w:id="864" w:name="_Toc60777045"/>
      <w:bookmarkStart w:id="865" w:name="_Toc115428787"/>
      <w:r w:rsidRPr="00B55E3E">
        <w:t>5.8.9.3</w:t>
      </w:r>
      <w:r w:rsidRPr="00B55E3E">
        <w:tab/>
        <w:t>Sidelink radio link failure related actions</w:t>
      </w:r>
      <w:bookmarkEnd w:id="864"/>
      <w:bookmarkEnd w:id="865"/>
    </w:p>
    <w:p w14:paraId="0EC2186A" w14:textId="77777777" w:rsidR="00A8221D" w:rsidRPr="00B55E3E" w:rsidRDefault="00A8221D" w:rsidP="00A8221D">
      <w:r w:rsidRPr="00B55E3E">
        <w:t>The UE shall:</w:t>
      </w:r>
    </w:p>
    <w:p w14:paraId="472F5C12" w14:textId="77777777" w:rsidR="00A8221D" w:rsidRPr="00B55E3E" w:rsidRDefault="00A8221D" w:rsidP="00A8221D">
      <w:pPr>
        <w:pStyle w:val="B1"/>
      </w:pPr>
      <w:r w:rsidRPr="00B55E3E">
        <w:t>1&gt;</w:t>
      </w:r>
      <w:r w:rsidRPr="00B55E3E">
        <w:tab/>
        <w:t>upon indication from sidelink RLC entity that the maximum number of retransmissions for a specific destination has been reached; or</w:t>
      </w:r>
    </w:p>
    <w:p w14:paraId="7EEBF5E7" w14:textId="77777777" w:rsidR="00A8221D" w:rsidRPr="00B55E3E" w:rsidRDefault="00A8221D" w:rsidP="00A8221D">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3D45972E" w14:textId="77777777" w:rsidR="00A8221D" w:rsidRPr="00B55E3E" w:rsidRDefault="00A8221D" w:rsidP="00A8221D">
      <w:pPr>
        <w:pStyle w:val="B1"/>
      </w:pPr>
      <w:r w:rsidRPr="00B55E3E">
        <w:t>1&gt;</w:t>
      </w:r>
      <w:r w:rsidRPr="00B55E3E">
        <w:tab/>
        <w:t>upon indication from MAC entity that the maximum number of consecutive HARQ DTX for a specific destination has been reached; or</w:t>
      </w:r>
    </w:p>
    <w:p w14:paraId="31C587B8" w14:textId="77777777" w:rsidR="00A8221D" w:rsidRPr="00B55E3E" w:rsidRDefault="00A8221D" w:rsidP="00A8221D">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1F466AE" w14:textId="77777777" w:rsidR="00A8221D" w:rsidRPr="00B55E3E" w:rsidRDefault="00A8221D" w:rsidP="00A8221D">
      <w:pPr>
        <w:pStyle w:val="B2"/>
      </w:pPr>
      <w:r w:rsidRPr="00B55E3E">
        <w:t>2&gt;</w:t>
      </w:r>
      <w:r w:rsidRPr="00B55E3E">
        <w:tab/>
        <w:t>consider sidelink radio link failure to be detected for this destination;</w:t>
      </w:r>
    </w:p>
    <w:p w14:paraId="1813C39B" w14:textId="77777777" w:rsidR="00A8221D" w:rsidRPr="00B55E3E" w:rsidRDefault="00A8221D" w:rsidP="00A8221D">
      <w:pPr>
        <w:pStyle w:val="B2"/>
      </w:pPr>
      <w:r w:rsidRPr="00B55E3E">
        <w:t>2&gt;</w:t>
      </w:r>
      <w:r w:rsidRPr="00B55E3E">
        <w:tab/>
        <w:t>release the DRBs of this destination, according to clause 5.8.9.1a.1;</w:t>
      </w:r>
    </w:p>
    <w:p w14:paraId="4943D319" w14:textId="77777777" w:rsidR="00A8221D" w:rsidRPr="00B55E3E" w:rsidRDefault="00A8221D" w:rsidP="00A8221D">
      <w:pPr>
        <w:pStyle w:val="B2"/>
      </w:pPr>
      <w:r w:rsidRPr="00B55E3E">
        <w:t>2&gt;</w:t>
      </w:r>
      <w:r w:rsidRPr="00B55E3E">
        <w:tab/>
        <w:t>release the SRBs of this destination, according to clause 5.8.9.1a.3;</w:t>
      </w:r>
    </w:p>
    <w:p w14:paraId="4A0642F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in according to clause 5.8.9.7.1;</w:t>
      </w:r>
    </w:p>
    <w:p w14:paraId="6D44ED1A" w14:textId="77777777" w:rsidR="00A8221D" w:rsidRPr="00B55E3E" w:rsidRDefault="00A8221D" w:rsidP="00A8221D">
      <w:pPr>
        <w:pStyle w:val="B2"/>
      </w:pPr>
      <w:r w:rsidRPr="00B55E3E">
        <w:t>2&gt;</w:t>
      </w:r>
      <w:r w:rsidRPr="00B55E3E">
        <w:tab/>
        <w:t>discard the NR sidelink communication related configuration of this destination;</w:t>
      </w:r>
    </w:p>
    <w:p w14:paraId="0848EEB1" w14:textId="77777777" w:rsidR="00A8221D" w:rsidRPr="00B55E3E" w:rsidRDefault="00A8221D" w:rsidP="00A8221D">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70F9B3AC" w14:textId="77777777" w:rsidR="00A8221D" w:rsidRPr="00B55E3E" w:rsidRDefault="00A8221D" w:rsidP="00A8221D">
      <w:pPr>
        <w:pStyle w:val="B2"/>
      </w:pPr>
      <w:r w:rsidRPr="00B55E3E">
        <w:t>2&gt;</w:t>
      </w:r>
      <w:r w:rsidRPr="00B55E3E">
        <w:tab/>
        <w:t>consider the PC5-RRC connection is released for the destination;</w:t>
      </w:r>
    </w:p>
    <w:p w14:paraId="366EB03E" w14:textId="77777777" w:rsidR="00A8221D" w:rsidRPr="00B55E3E" w:rsidRDefault="00A8221D" w:rsidP="00A8221D">
      <w:pPr>
        <w:pStyle w:val="B2"/>
      </w:pPr>
      <w:r w:rsidRPr="00B55E3E">
        <w:t>2&gt;</w:t>
      </w:r>
      <w:r w:rsidRPr="00B55E3E">
        <w:tab/>
        <w:t>indicate the release of the PC5-RRC connection to the upper layers for this destination (i.e. PC5 is unavailable);</w:t>
      </w:r>
    </w:p>
    <w:p w14:paraId="4F6BFD95" w14:textId="77777777" w:rsidR="00A8221D" w:rsidRPr="00B55E3E" w:rsidRDefault="00A8221D" w:rsidP="00A8221D">
      <w:pPr>
        <w:pStyle w:val="B2"/>
      </w:pPr>
      <w:r w:rsidRPr="00B55E3E">
        <w:t>2&gt;</w:t>
      </w:r>
      <w:r w:rsidRPr="00B55E3E">
        <w:tab/>
        <w:t>if UE is in RRC_CONNECTED:</w:t>
      </w:r>
    </w:p>
    <w:p w14:paraId="7CEC2CC5" w14:textId="77777777" w:rsidR="00A8221D" w:rsidRPr="00B55E3E" w:rsidRDefault="00A8221D" w:rsidP="00A8221D">
      <w:pPr>
        <w:pStyle w:val="B3"/>
      </w:pPr>
      <w:r w:rsidRPr="00B55E3E">
        <w:t>3&gt;</w:t>
      </w:r>
      <w:r w:rsidRPr="00B55E3E">
        <w:tab/>
        <w:t>if the UE is acting as L2 U2N Remote UE:</w:t>
      </w:r>
    </w:p>
    <w:p w14:paraId="0B7E7423" w14:textId="77777777" w:rsidR="00A8221D" w:rsidRPr="00B55E3E" w:rsidRDefault="00A8221D" w:rsidP="00A8221D">
      <w:pPr>
        <w:pStyle w:val="B4"/>
      </w:pPr>
      <w:r w:rsidRPr="00B55E3E">
        <w:rPr>
          <w:lang w:eastAsia="ko-KR"/>
        </w:rPr>
        <w:t>4&gt;</w:t>
      </w:r>
      <w:r w:rsidRPr="00B55E3E">
        <w:rPr>
          <w:lang w:eastAsia="ko-KR"/>
        </w:rPr>
        <w:tab/>
        <w:t>initiate the RRC connection re-establishment procedure as specified in 5.3.7.</w:t>
      </w:r>
    </w:p>
    <w:p w14:paraId="0D3A0BDB" w14:textId="77777777" w:rsidR="00A8221D" w:rsidRPr="00B55E3E" w:rsidRDefault="00A8221D" w:rsidP="00A8221D">
      <w:pPr>
        <w:pStyle w:val="B3"/>
      </w:pPr>
      <w:r w:rsidRPr="00B55E3E">
        <w:t>3&gt;</w:t>
      </w:r>
      <w:r w:rsidRPr="00B55E3E">
        <w:tab/>
        <w:t>else:</w:t>
      </w:r>
    </w:p>
    <w:p w14:paraId="06E57953" w14:textId="77777777" w:rsidR="00A8221D" w:rsidRPr="00B55E3E" w:rsidRDefault="00A8221D" w:rsidP="00A8221D">
      <w:pPr>
        <w:pStyle w:val="B4"/>
      </w:pPr>
      <w:r w:rsidRPr="00B55E3E">
        <w:lastRenderedPageBreak/>
        <w:t>4&gt;</w:t>
      </w:r>
      <w:r w:rsidRPr="00B55E3E">
        <w:tab/>
        <w:t>perform the sidelink UE information for NR sidelink communication procedure, as specified in 5.8.3.3;</w:t>
      </w:r>
    </w:p>
    <w:p w14:paraId="2C6C1170" w14:textId="77777777" w:rsidR="00A8221D" w:rsidRPr="00B55E3E" w:rsidRDefault="00A8221D" w:rsidP="00A8221D">
      <w:pPr>
        <w:pStyle w:val="NO"/>
      </w:pPr>
      <w:r w:rsidRPr="00B55E3E">
        <w:t>NOTE:</w:t>
      </w:r>
      <w:r w:rsidRPr="00B55E3E">
        <w:tab/>
        <w:t>It is up to UE implementation on whether and how to indicate to upper layers to maintain the keep-alive procedure [55].</w:t>
      </w:r>
    </w:p>
    <w:p w14:paraId="48E5B693" w14:textId="77777777" w:rsidR="00A8221D" w:rsidRPr="00B55E3E" w:rsidRDefault="00A8221D" w:rsidP="00A8221D">
      <w:pPr>
        <w:pStyle w:val="Heading4"/>
      </w:pPr>
      <w:bookmarkStart w:id="866" w:name="_Toc60777046"/>
      <w:bookmarkStart w:id="867" w:name="_Toc115428788"/>
      <w:r w:rsidRPr="00B55E3E">
        <w:t>5.8.9.4</w:t>
      </w:r>
      <w:r w:rsidRPr="00B55E3E">
        <w:tab/>
        <w:t>Sidelink common control information</w:t>
      </w:r>
      <w:bookmarkEnd w:id="866"/>
      <w:bookmarkEnd w:id="867"/>
    </w:p>
    <w:p w14:paraId="2F9A0AC8" w14:textId="77777777" w:rsidR="00A8221D" w:rsidRPr="00B55E3E" w:rsidRDefault="00A8221D" w:rsidP="00A8221D">
      <w:pPr>
        <w:pStyle w:val="Heading5"/>
        <w:rPr>
          <w:rFonts w:eastAsia="MS Mincho"/>
        </w:rPr>
      </w:pPr>
      <w:bookmarkStart w:id="868" w:name="_Toc60777047"/>
      <w:bookmarkStart w:id="869" w:name="_Toc115428789"/>
      <w:r w:rsidRPr="00B55E3E">
        <w:rPr>
          <w:rFonts w:eastAsia="MS Mincho"/>
        </w:rPr>
        <w:t>5.8.9.4.1</w:t>
      </w:r>
      <w:r w:rsidRPr="00B55E3E">
        <w:rPr>
          <w:rFonts w:eastAsia="MS Mincho"/>
        </w:rPr>
        <w:tab/>
        <w:t>General</w:t>
      </w:r>
      <w:bookmarkEnd w:id="868"/>
      <w:bookmarkEnd w:id="869"/>
    </w:p>
    <w:p w14:paraId="439C6B47" w14:textId="77777777" w:rsidR="00A8221D" w:rsidRPr="00B55E3E" w:rsidRDefault="00A8221D" w:rsidP="00A8221D">
      <w:r w:rsidRPr="00B55E3E">
        <w:t xml:space="preserve">The sidelink common control information is carried by </w:t>
      </w:r>
      <w:r w:rsidRPr="00B55E3E">
        <w:rPr>
          <w:i/>
        </w:rPr>
        <w:t>MasterInformationBlockSidelink</w:t>
      </w:r>
      <w:r w:rsidRPr="00B55E3E">
        <w:t xml:space="preserve">. The sidelink common control information may change at any transmission, i.e. neither a modification period nor a change notification mechanism is used. This procedure also applies to </w:t>
      </w:r>
      <w:r w:rsidRPr="00B55E3E">
        <w:rPr>
          <w:rFonts w:eastAsia="SimSun"/>
          <w:lang w:eastAsia="zh-CN"/>
        </w:rPr>
        <w:t xml:space="preserve">NR </w:t>
      </w:r>
      <w:r w:rsidRPr="00B55E3E">
        <w:t>sidelink discovery.</w:t>
      </w:r>
    </w:p>
    <w:p w14:paraId="62CC6DB7" w14:textId="77777777" w:rsidR="00A8221D" w:rsidRPr="00B55E3E" w:rsidRDefault="00A8221D" w:rsidP="00A8221D">
      <w:pPr>
        <w:rPr>
          <w:lang w:eastAsia="zh-CN"/>
        </w:rPr>
      </w:pPr>
      <w:r w:rsidRPr="00B55E3E">
        <w:t xml:space="preserve">A UE configured to receive or transmit </w:t>
      </w:r>
      <w:r w:rsidRPr="00B55E3E">
        <w:rPr>
          <w:lang w:eastAsia="zh-CN"/>
        </w:rPr>
        <w:t xml:space="preserve">NR </w:t>
      </w:r>
      <w:r w:rsidRPr="00B55E3E">
        <w:t>sidelink communication/discovery</w:t>
      </w:r>
      <w:r w:rsidRPr="00B55E3E">
        <w:rPr>
          <w:lang w:eastAsia="zh-CN"/>
        </w:rPr>
        <w:t xml:space="preserve"> shall:</w:t>
      </w:r>
    </w:p>
    <w:p w14:paraId="5799E709" w14:textId="77777777" w:rsidR="00A8221D" w:rsidRPr="00B55E3E" w:rsidRDefault="00A8221D" w:rsidP="00A8221D">
      <w:pPr>
        <w:pStyle w:val="B1"/>
      </w:pPr>
      <w:r w:rsidRPr="00B55E3E">
        <w:t>1&gt;</w:t>
      </w:r>
      <w:r w:rsidRPr="00B55E3E">
        <w:tab/>
        <w:t>if the UE has a selected SyncRef UE, as specified in 5.8.6:</w:t>
      </w:r>
    </w:p>
    <w:p w14:paraId="46413124" w14:textId="77777777" w:rsidR="00A8221D" w:rsidRPr="00B55E3E" w:rsidRDefault="00A8221D" w:rsidP="00A8221D">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4E0708FF" w14:textId="77777777" w:rsidR="00A8221D" w:rsidRPr="00B55E3E" w:rsidRDefault="00A8221D" w:rsidP="00A8221D">
      <w:pPr>
        <w:pStyle w:val="Heading5"/>
        <w:rPr>
          <w:rFonts w:eastAsia="MS Mincho"/>
        </w:rPr>
      </w:pPr>
      <w:bookmarkStart w:id="870" w:name="_Toc60777048"/>
      <w:bookmarkStart w:id="871"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70"/>
      <w:bookmarkEnd w:id="871"/>
    </w:p>
    <w:p w14:paraId="7EF0ED15" w14:textId="77777777" w:rsidR="00A8221D" w:rsidRPr="00B55E3E" w:rsidRDefault="00A8221D" w:rsidP="00A8221D">
      <w:r w:rsidRPr="00B55E3E">
        <w:t xml:space="preserve">Upon receiving </w:t>
      </w:r>
      <w:r w:rsidRPr="00B55E3E">
        <w:rPr>
          <w:i/>
        </w:rPr>
        <w:t>MasterInformationBlockSidelink</w:t>
      </w:r>
      <w:r w:rsidRPr="00B55E3E">
        <w:t>, the UE shall:</w:t>
      </w:r>
    </w:p>
    <w:p w14:paraId="7BC445A5" w14:textId="77777777" w:rsidR="00A8221D" w:rsidRPr="00B55E3E" w:rsidRDefault="00A8221D" w:rsidP="00A8221D">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3B0D76F" w14:textId="77777777" w:rsidR="00A8221D" w:rsidRPr="00B55E3E" w:rsidRDefault="00A8221D" w:rsidP="00A8221D">
      <w:pPr>
        <w:pStyle w:val="Heading5"/>
        <w:rPr>
          <w:rFonts w:eastAsia="MS Mincho"/>
        </w:rPr>
      </w:pPr>
      <w:bookmarkStart w:id="872" w:name="_Toc60777049"/>
      <w:bookmarkStart w:id="873"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2"/>
      <w:bookmarkEnd w:id="873"/>
    </w:p>
    <w:p w14:paraId="224586FB" w14:textId="77777777" w:rsidR="00A8221D" w:rsidRPr="00B55E3E" w:rsidRDefault="00A8221D" w:rsidP="00A8221D">
      <w:r w:rsidRPr="00B55E3E">
        <w:t xml:space="preserve">The UE shall set the contents of the </w:t>
      </w:r>
      <w:r w:rsidRPr="00B55E3E">
        <w:rPr>
          <w:i/>
        </w:rPr>
        <w:t>MasterInformationBlockSidelink</w:t>
      </w:r>
      <w:r w:rsidRPr="00B55E3E">
        <w:t xml:space="preserve"> message as follows:</w:t>
      </w:r>
    </w:p>
    <w:p w14:paraId="605813DD" w14:textId="77777777" w:rsidR="00A8221D" w:rsidRPr="00B55E3E" w:rsidRDefault="00A8221D" w:rsidP="00A8221D">
      <w:pPr>
        <w:pStyle w:val="B1"/>
      </w:pPr>
      <w:r w:rsidRPr="00B55E3E">
        <w:t>1&gt;</w:t>
      </w:r>
      <w:r w:rsidRPr="00B55E3E">
        <w:tab/>
        <w:t>if in coverage on the frequency used for the NR sidelink communication as defined in TS 38.304 [20].</w:t>
      </w:r>
    </w:p>
    <w:p w14:paraId="2DFEE67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6DC53A0" w14:textId="77777777" w:rsidR="00A8221D" w:rsidRPr="00B55E3E" w:rsidRDefault="00A8221D" w:rsidP="00A8221D">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6D80E648"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 xml:space="preserve">tdd-UL-DL-ConfigurationCommon, </w:t>
      </w:r>
      <w:r w:rsidRPr="00B55E3E">
        <w:rPr>
          <w:iCs/>
        </w:rPr>
        <w:t>as described in TS 38.213, clause 16.1 [13]</w:t>
      </w:r>
      <w:r w:rsidRPr="00B55E3E">
        <w:t>;</w:t>
      </w:r>
    </w:p>
    <w:p w14:paraId="050F4B1A" w14:textId="77777777" w:rsidR="00A8221D" w:rsidRPr="00B55E3E" w:rsidRDefault="00A8221D" w:rsidP="00A8221D">
      <w:pPr>
        <w:pStyle w:val="B2"/>
      </w:pPr>
      <w:r w:rsidRPr="00B55E3E">
        <w:t>2&gt;</w:t>
      </w:r>
      <w:r w:rsidRPr="00B55E3E">
        <w:tab/>
        <w:t>else:</w:t>
      </w:r>
    </w:p>
    <w:p w14:paraId="36C0CA23"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as specified in TS 38.213 [13], clause 16.1;</w:t>
      </w:r>
    </w:p>
    <w:p w14:paraId="1D176234" w14:textId="77777777" w:rsidR="00A8221D" w:rsidRPr="00B55E3E" w:rsidRDefault="00A8221D" w:rsidP="00A8221D">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251F354A" w14:textId="77777777" w:rsidR="00A8221D" w:rsidRPr="00B55E3E" w:rsidRDefault="00A8221D" w:rsidP="00A8221D">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394C2DE7" w14:textId="77777777" w:rsidR="00A8221D" w:rsidRPr="00B55E3E" w:rsidRDefault="00A8221D" w:rsidP="00A8221D">
      <w:pPr>
        <w:pStyle w:val="B2"/>
        <w:rPr>
          <w:lang w:eastAsia="zh-CN"/>
        </w:rPr>
      </w:pPr>
      <w:r w:rsidRPr="00B55E3E">
        <w:t>2&gt;</w:t>
      </w:r>
      <w:r w:rsidRPr="00B55E3E">
        <w:tab/>
        <w:t>else</w:t>
      </w:r>
      <w:r w:rsidRPr="00B55E3E">
        <w:rPr>
          <w:i/>
        </w:rPr>
        <w:t>:</w:t>
      </w:r>
    </w:p>
    <w:p w14:paraId="3A89BE7A" w14:textId="77777777" w:rsidR="00A8221D" w:rsidRPr="00B55E3E" w:rsidRDefault="00A8221D" w:rsidP="00A8221D">
      <w:pPr>
        <w:pStyle w:val="B3"/>
      </w:pPr>
      <w:r w:rsidRPr="00B55E3E">
        <w:t>3&gt;</w:t>
      </w:r>
      <w:r w:rsidRPr="00B55E3E">
        <w:tab/>
        <w:t xml:space="preserve">set all bits in </w:t>
      </w:r>
      <w:r w:rsidRPr="00B55E3E">
        <w:rPr>
          <w:i/>
        </w:rPr>
        <w:t>reservedBits</w:t>
      </w:r>
      <w:r w:rsidRPr="00B55E3E">
        <w:t xml:space="preserve"> to 0;</w:t>
      </w:r>
    </w:p>
    <w:p w14:paraId="515D13B4" w14:textId="77777777" w:rsidR="00A8221D" w:rsidRPr="00B55E3E" w:rsidRDefault="00A8221D" w:rsidP="00A8221D">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7AC9C1DE"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91F6DEA"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35C8850C"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A4EB6F" w14:textId="77777777" w:rsidR="00A8221D" w:rsidRPr="00B55E3E" w:rsidRDefault="00A8221D" w:rsidP="00A8221D">
      <w:pPr>
        <w:pStyle w:val="B1"/>
      </w:pPr>
      <w:r w:rsidRPr="00B55E3E">
        <w:t>1&gt;</w:t>
      </w:r>
      <w:r w:rsidRPr="00B55E3E">
        <w:tab/>
        <w:t xml:space="preserve">else if out of coverage on the frequency used for NR sidelink communication as defined in TS 38.304 [20]; and the UE selects GNSS as the synchronization reference and </w:t>
      </w:r>
      <w:r w:rsidRPr="00B55E3E">
        <w:rPr>
          <w:i/>
        </w:rPr>
        <w:t xml:space="preserve">sl-SSB-TimeAllocation3 </w:t>
      </w:r>
      <w:r w:rsidRPr="00B55E3E">
        <w:t xml:space="preserve">is not configured for the frequency used in </w:t>
      </w:r>
      <w:r w:rsidRPr="00B55E3E">
        <w:rPr>
          <w:i/>
        </w:rPr>
        <w:t>SidelinkPreconfigNR</w:t>
      </w:r>
      <w:r w:rsidRPr="00B55E3E">
        <w:t>:</w:t>
      </w:r>
    </w:p>
    <w:p w14:paraId="19E8E582" w14:textId="77777777" w:rsidR="00A8221D" w:rsidRPr="00B55E3E" w:rsidRDefault="00A8221D" w:rsidP="00A8221D">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16B95A16" w14:textId="77777777" w:rsidR="00A8221D" w:rsidRPr="00B55E3E" w:rsidRDefault="00A8221D" w:rsidP="00A8221D">
      <w:pPr>
        <w:ind w:left="851" w:hanging="284"/>
      </w:pPr>
      <w:r w:rsidRPr="00B55E3E">
        <w:rPr>
          <w:lang w:eastAsia="zh-CN"/>
        </w:rPr>
        <w:lastRenderedPageBreak/>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5FC1B7C3"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25B38F67" w14:textId="77777777" w:rsidR="00A8221D" w:rsidRPr="00B55E3E" w:rsidRDefault="00A8221D" w:rsidP="00A8221D">
      <w:pPr>
        <w:pStyle w:val="B1"/>
      </w:pPr>
      <w:r w:rsidRPr="00B55E3E">
        <w:t>1&gt;</w:t>
      </w:r>
      <w:r w:rsidRPr="00B55E3E">
        <w:tab/>
        <w:t>else if the UE has a selected SyncRef UE (as defined in 5.8.6):</w:t>
      </w:r>
    </w:p>
    <w:p w14:paraId="74913AE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28DC3FB" w14:textId="77777777" w:rsidR="00A8221D" w:rsidRPr="00B55E3E" w:rsidRDefault="00A8221D" w:rsidP="00A8221D">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3A424AA" w14:textId="77777777" w:rsidR="00A8221D" w:rsidRPr="00B55E3E" w:rsidRDefault="00A8221D" w:rsidP="00A8221D">
      <w:pPr>
        <w:pStyle w:val="B1"/>
      </w:pPr>
      <w:r w:rsidRPr="00B55E3E">
        <w:t>1&gt;</w:t>
      </w:r>
      <w:r w:rsidRPr="00B55E3E">
        <w:tab/>
        <w:t>else:</w:t>
      </w:r>
    </w:p>
    <w:p w14:paraId="1B1F553F"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C1600F2"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132EFA17" w14:textId="77777777" w:rsidR="00A8221D" w:rsidRPr="00B55E3E" w:rsidRDefault="00A8221D" w:rsidP="00A8221D">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0C3D0459" w14:textId="77777777" w:rsidR="00A8221D" w:rsidRPr="00B55E3E" w:rsidRDefault="00A8221D" w:rsidP="00A8221D">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1BDC8275" w14:textId="77777777" w:rsidR="00A8221D" w:rsidRPr="00B55E3E" w:rsidRDefault="00A8221D" w:rsidP="00A8221D">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758577DA" w14:textId="77777777" w:rsidR="00A8221D" w:rsidRPr="00B55E3E" w:rsidRDefault="00A8221D" w:rsidP="00A8221D">
      <w:pPr>
        <w:pStyle w:val="Heading4"/>
      </w:pPr>
      <w:bookmarkStart w:id="874" w:name="_Toc46439423"/>
      <w:bookmarkStart w:id="875" w:name="_Toc46444260"/>
      <w:bookmarkStart w:id="876" w:name="_Toc46487021"/>
      <w:bookmarkStart w:id="877" w:name="_Toc52836899"/>
      <w:bookmarkStart w:id="878" w:name="_Toc52837907"/>
      <w:bookmarkStart w:id="879" w:name="_Toc53006547"/>
      <w:bookmarkStart w:id="880" w:name="_Toc60777050"/>
      <w:bookmarkStart w:id="881" w:name="_Toc115428792"/>
      <w:r w:rsidRPr="00B55E3E">
        <w:t>5.8.9.5</w:t>
      </w:r>
      <w:r w:rsidRPr="00B55E3E">
        <w:tab/>
      </w:r>
      <w:bookmarkEnd w:id="874"/>
      <w:bookmarkEnd w:id="875"/>
      <w:bookmarkEnd w:id="876"/>
      <w:bookmarkEnd w:id="877"/>
      <w:bookmarkEnd w:id="878"/>
      <w:bookmarkEnd w:id="879"/>
      <w:r w:rsidRPr="00B55E3E">
        <w:t>Actions related to PC5-RRC connection release requested by upper layers</w:t>
      </w:r>
      <w:bookmarkEnd w:id="880"/>
      <w:bookmarkEnd w:id="881"/>
    </w:p>
    <w:p w14:paraId="1C53CCA0" w14:textId="77777777" w:rsidR="00A8221D" w:rsidRPr="00B55E3E" w:rsidRDefault="00A8221D" w:rsidP="00A8221D">
      <w:r w:rsidRPr="00B55E3E">
        <w:t>The UE initiates the procedure when upper layers request the release of the PC5-RRC connection as specified in TS 24.587 [57] or TS 24.554 [72]. The UE shall not initiate the procedure for power saving purposes.</w:t>
      </w:r>
    </w:p>
    <w:p w14:paraId="55DDD54A" w14:textId="77777777" w:rsidR="00A8221D" w:rsidRPr="00B55E3E" w:rsidRDefault="00A8221D" w:rsidP="00A8221D">
      <w:r w:rsidRPr="00B55E3E">
        <w:t>The UE shall:</w:t>
      </w:r>
    </w:p>
    <w:p w14:paraId="3A4C5671" w14:textId="77777777" w:rsidR="00A8221D" w:rsidRPr="00B55E3E" w:rsidRDefault="00A8221D" w:rsidP="00A8221D">
      <w:pPr>
        <w:pStyle w:val="B1"/>
      </w:pPr>
      <w:r w:rsidRPr="00B55E3E">
        <w:t>1&gt;</w:t>
      </w:r>
      <w:r w:rsidRPr="00B55E3E">
        <w:tab/>
        <w:t>if the PC5-RRC connection release for the specific destination is requested by upper layers:</w:t>
      </w:r>
    </w:p>
    <w:p w14:paraId="1D9D0FBC" w14:textId="77777777" w:rsidR="00A8221D" w:rsidRPr="00B55E3E" w:rsidRDefault="00A8221D" w:rsidP="00A8221D">
      <w:pPr>
        <w:pStyle w:val="B2"/>
      </w:pPr>
      <w:r w:rsidRPr="00B55E3E">
        <w:rPr>
          <w:lang w:eastAsia="zh-CN"/>
        </w:rPr>
        <w:t>2</w:t>
      </w:r>
      <w:r w:rsidRPr="00B55E3E">
        <w:t>&gt;</w:t>
      </w:r>
      <w:r w:rsidRPr="00B55E3E">
        <w:tab/>
        <w:t>discard the NR sidelink communication related configuration of this destination;</w:t>
      </w:r>
    </w:p>
    <w:p w14:paraId="2D715B3E" w14:textId="77777777" w:rsidR="00A8221D" w:rsidRPr="00B55E3E" w:rsidRDefault="00A8221D" w:rsidP="00A8221D">
      <w:pPr>
        <w:pStyle w:val="B2"/>
        <w:rPr>
          <w:lang w:eastAsia="zh-CN"/>
        </w:rPr>
      </w:pPr>
      <w:r w:rsidRPr="00B55E3E">
        <w:rPr>
          <w:lang w:eastAsia="zh-CN"/>
        </w:rPr>
        <w:t>2&gt;</w:t>
      </w:r>
      <w:r w:rsidRPr="00B55E3E">
        <w:rPr>
          <w:lang w:eastAsia="zh-CN"/>
        </w:rPr>
        <w:tab/>
        <w:t>release the DRBs of this destination if configured, in according to clause 5.8.9.1a.1;</w:t>
      </w:r>
    </w:p>
    <w:p w14:paraId="70C618FC" w14:textId="77777777" w:rsidR="00A8221D" w:rsidRPr="00B55E3E" w:rsidRDefault="00A8221D" w:rsidP="00A8221D">
      <w:pPr>
        <w:pStyle w:val="B2"/>
        <w:rPr>
          <w:lang w:eastAsia="zh-CN"/>
        </w:rPr>
      </w:pPr>
      <w:r w:rsidRPr="00B55E3E">
        <w:rPr>
          <w:lang w:eastAsia="zh-CN"/>
        </w:rPr>
        <w:t>2&gt;</w:t>
      </w:r>
      <w:r w:rsidRPr="00B55E3E">
        <w:rPr>
          <w:lang w:eastAsia="zh-CN"/>
        </w:rPr>
        <w:tab/>
        <w:t>release the SRBs of this destination, in according to clause 5.8.9.1a.3;</w:t>
      </w:r>
    </w:p>
    <w:p w14:paraId="7AB975FA" w14:textId="77777777" w:rsidR="00A8221D" w:rsidRPr="00B55E3E" w:rsidRDefault="00A8221D" w:rsidP="00A8221D">
      <w:pPr>
        <w:pStyle w:val="B2"/>
        <w:rPr>
          <w:rFonts w:eastAsia="SimSun"/>
          <w:lang w:eastAsia="zh-CN"/>
        </w:rPr>
      </w:pPr>
      <w:r w:rsidRPr="00B55E3E">
        <w:rPr>
          <w:rFonts w:eastAsia="SimSun"/>
          <w:lang w:eastAsia="en-US"/>
        </w:rPr>
        <w:t>2&gt;</w:t>
      </w:r>
      <w:r w:rsidRPr="00B55E3E">
        <w:rPr>
          <w:rFonts w:eastAsia="SimSun"/>
          <w:lang w:eastAsia="en-US"/>
        </w:rPr>
        <w:tab/>
        <w:t>release the PC5 Relay RLC channels if configured, in according to clause 5.8.9.7.1;</w:t>
      </w:r>
    </w:p>
    <w:p w14:paraId="37EFF088" w14:textId="77777777" w:rsidR="00A8221D" w:rsidRPr="00B55E3E" w:rsidRDefault="00A8221D" w:rsidP="00A8221D">
      <w:pPr>
        <w:pStyle w:val="B2"/>
        <w:rPr>
          <w:lang w:eastAsia="zh-CN"/>
        </w:rPr>
      </w:pPr>
      <w:r w:rsidRPr="00B55E3E">
        <w:t>2&gt;</w:t>
      </w:r>
      <w:r w:rsidRPr="00B55E3E">
        <w:tab/>
        <w:t>rese</w:t>
      </w:r>
      <w:r w:rsidRPr="00B55E3E">
        <w:rPr>
          <w:lang w:eastAsia="zh-CN"/>
        </w:rPr>
        <w:t>t the sidelink specific MAC of this destination.</w:t>
      </w:r>
    </w:p>
    <w:p w14:paraId="0AEB5CDD" w14:textId="77777777" w:rsidR="00A8221D" w:rsidRPr="00B55E3E" w:rsidRDefault="00A8221D" w:rsidP="00A8221D">
      <w:pPr>
        <w:pStyle w:val="B2"/>
        <w:rPr>
          <w:lang w:eastAsia="zh-CN"/>
        </w:rPr>
      </w:pPr>
      <w:r w:rsidRPr="00B55E3E">
        <w:rPr>
          <w:lang w:eastAsia="zh-CN"/>
        </w:rPr>
        <w:t>2&gt;</w:t>
      </w:r>
      <w:r w:rsidRPr="00B55E3E">
        <w:rPr>
          <w:lang w:eastAsia="zh-CN"/>
        </w:rPr>
        <w:tab/>
        <w:t>consider the PC5-RRC connection is released for the destination;</w:t>
      </w:r>
    </w:p>
    <w:p w14:paraId="02563A65" w14:textId="77777777" w:rsidR="00A8221D" w:rsidRPr="00B55E3E" w:rsidRDefault="00A8221D" w:rsidP="00A8221D">
      <w:pPr>
        <w:pStyle w:val="Heading4"/>
      </w:pPr>
      <w:bookmarkStart w:id="882" w:name="_Toc115428793"/>
      <w:bookmarkStart w:id="883" w:name="_Toc60777051"/>
      <w:r w:rsidRPr="00B55E3E">
        <w:t>5.8.9.6</w:t>
      </w:r>
      <w:r w:rsidRPr="00B55E3E">
        <w:tab/>
        <w:t>Sidelink UE assistance information</w:t>
      </w:r>
      <w:bookmarkEnd w:id="882"/>
    </w:p>
    <w:p w14:paraId="410AD955" w14:textId="77777777" w:rsidR="00A8221D" w:rsidRPr="00B55E3E" w:rsidRDefault="00A8221D" w:rsidP="00A8221D">
      <w:pPr>
        <w:pStyle w:val="Heading5"/>
      </w:pPr>
      <w:bookmarkStart w:id="884" w:name="_Toc115428794"/>
      <w:r w:rsidRPr="00B55E3E">
        <w:rPr>
          <w:rFonts w:eastAsia="MS Mincho"/>
        </w:rPr>
        <w:t>5.8.9.6.1</w:t>
      </w:r>
      <w:r w:rsidRPr="00B55E3E">
        <w:rPr>
          <w:rFonts w:eastAsia="MS Mincho"/>
        </w:rPr>
        <w:tab/>
      </w:r>
      <w:r w:rsidRPr="00B55E3E">
        <w:t>General</w:t>
      </w:r>
      <w:bookmarkEnd w:id="884"/>
    </w:p>
    <w:p w14:paraId="584064E7" w14:textId="77777777" w:rsidR="00A8221D" w:rsidRPr="00B55E3E" w:rsidRDefault="00A8221D" w:rsidP="00A8221D">
      <w:pPr>
        <w:pStyle w:val="TH"/>
      </w:pPr>
      <w:r w:rsidRPr="00B55E3E">
        <w:rPr>
          <w:noProof/>
        </w:rPr>
        <w:object w:dxaOrig="4422" w:dyaOrig="1629" w14:anchorId="11838B99">
          <v:shape id="_x0000_i1080" type="#_x0000_t75" alt="" style="width:250pt;height:93pt;mso-width-percent:0;mso-height-percent:0;mso-width-percent:0;mso-height-percent:0" o:ole="">
            <v:imagedata r:id="rId122" o:title="" croptop="288f" cropbottom="7010f" cropright="251f"/>
          </v:shape>
          <o:OLEObject Type="Embed" ProgID="Mscgen.Chart" ShapeID="_x0000_i1080" DrawAspect="Content" ObjectID="_1731142134" r:id="rId123"/>
        </w:object>
      </w:r>
    </w:p>
    <w:p w14:paraId="396BC64A" w14:textId="77777777" w:rsidR="00A8221D" w:rsidRPr="00B55E3E" w:rsidRDefault="00A8221D" w:rsidP="00A8221D">
      <w:pPr>
        <w:pStyle w:val="TF"/>
      </w:pPr>
      <w:r w:rsidRPr="00B55E3E">
        <w:t>Figure 5.8.9.6.1-1: Sidelink UE assistance information</w:t>
      </w:r>
    </w:p>
    <w:p w14:paraId="76A2CC96" w14:textId="77777777" w:rsidR="00A8221D" w:rsidRPr="00B55E3E" w:rsidRDefault="00A8221D" w:rsidP="00A8221D">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5E8F902D" w14:textId="77777777" w:rsidR="00A8221D" w:rsidRPr="00B55E3E" w:rsidRDefault="00A8221D" w:rsidP="00A8221D">
      <w:r w:rsidRPr="00B55E3E">
        <w:lastRenderedPageBreak/>
        <w:t xml:space="preserve">For sidelink unicast, a UE may include its desired sidelink DRX configurations in the </w:t>
      </w:r>
      <w:r w:rsidRPr="00B55E3E">
        <w:rPr>
          <w:i/>
        </w:rPr>
        <w:t>UEAssistanceInformationSidelink</w:t>
      </w:r>
      <w:r w:rsidRPr="00B55E3E">
        <w:t xml:space="preserve"> as the sidelink DRX assistance information which is transmitted to its peer UE.</w:t>
      </w:r>
    </w:p>
    <w:p w14:paraId="449AE796" w14:textId="77777777" w:rsidR="00A8221D" w:rsidRPr="00B55E3E" w:rsidRDefault="00A8221D" w:rsidP="00A8221D">
      <w:pPr>
        <w:pStyle w:val="NO"/>
      </w:pPr>
      <w:r w:rsidRPr="00B55E3E">
        <w:t>NOTE:</w:t>
      </w:r>
      <w:r w:rsidRPr="00B55E3E">
        <w:tab/>
        <w:t>It is up to UE implementation to determine its desired sidelink DRX configurations for unicast communication.</w:t>
      </w:r>
    </w:p>
    <w:p w14:paraId="05B34C26" w14:textId="77777777" w:rsidR="00A8221D" w:rsidRPr="00B55E3E" w:rsidRDefault="00A8221D" w:rsidP="00A8221D">
      <w:pPr>
        <w:pStyle w:val="Heading5"/>
      </w:pPr>
      <w:bookmarkStart w:id="885" w:name="_Toc115428795"/>
      <w:r w:rsidRPr="00B55E3E">
        <w:rPr>
          <w:rFonts w:eastAsia="MS Mincho"/>
        </w:rPr>
        <w:t>5.8.9.6.2</w:t>
      </w:r>
      <w:r w:rsidRPr="00B55E3E">
        <w:rPr>
          <w:rFonts w:eastAsia="MS Mincho"/>
        </w:rPr>
        <w:tab/>
      </w:r>
      <w:r w:rsidRPr="00B55E3E">
        <w:t>Initiation</w:t>
      </w:r>
      <w:bookmarkEnd w:id="885"/>
    </w:p>
    <w:p w14:paraId="4A7CFB70" w14:textId="77777777" w:rsidR="00A8221D" w:rsidRPr="00B55E3E" w:rsidRDefault="00A8221D" w:rsidP="00A8221D">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C6C2EB" w14:textId="77777777" w:rsidR="00A8221D" w:rsidRPr="00B55E3E" w:rsidRDefault="00A8221D" w:rsidP="00A8221D">
      <w:pPr>
        <w:pStyle w:val="Heading5"/>
      </w:pPr>
      <w:bookmarkStart w:id="886"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6"/>
    </w:p>
    <w:p w14:paraId="5F3072EF" w14:textId="77777777" w:rsidR="00A8221D" w:rsidRPr="00B55E3E" w:rsidRDefault="00A8221D" w:rsidP="00A8221D">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B55E3E">
        <w:rPr>
          <w:i/>
          <w:iCs/>
        </w:rPr>
        <w:t xml:space="preserve">UEAssistanceInformationSidelink </w:t>
      </w:r>
      <w:r w:rsidRPr="00B55E3E">
        <w:rPr>
          <w:iCs/>
        </w:rPr>
        <w:t xml:space="preserve">transmitted </w:t>
      </w:r>
      <w:r w:rsidRPr="00B55E3E">
        <w:t xml:space="preserve">from its peer UE or not, it may determine the sidelink DRX configuration </w:t>
      </w:r>
      <w:r w:rsidRPr="00B55E3E">
        <w:rPr>
          <w:i/>
          <w:iCs/>
        </w:rPr>
        <w:t>SL-DRX-ConfigUC</w:t>
      </w:r>
      <w:r w:rsidRPr="00B55E3E">
        <w:rPr>
          <w:iCs/>
        </w:rPr>
        <w:t xml:space="preserve"> for its peer UE</w:t>
      </w:r>
      <w:r w:rsidRPr="00B55E3E">
        <w:t>.</w:t>
      </w:r>
    </w:p>
    <w:p w14:paraId="60B61230" w14:textId="77777777" w:rsidR="00A8221D" w:rsidRPr="00B55E3E" w:rsidRDefault="00A8221D" w:rsidP="00A8221D">
      <w:pPr>
        <w:pStyle w:val="NO"/>
      </w:pPr>
      <w:r w:rsidRPr="00B55E3E">
        <w:t>NOTE:</w:t>
      </w:r>
      <w:r w:rsidRPr="00B55E3E">
        <w:tab/>
        <w:t>When UE determines the sidelink DRX configuration for its peer UE, it may take the sidelink DRX assistance information received from its peer UE into account.</w:t>
      </w:r>
    </w:p>
    <w:p w14:paraId="43E4B3B3" w14:textId="77777777" w:rsidR="00A8221D" w:rsidRPr="00B55E3E" w:rsidRDefault="00A8221D" w:rsidP="00A8221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Pr="00B55E3E">
        <w:rPr>
          <w:rFonts w:ascii="Arial" w:eastAsia="SimSun" w:hAnsi="Arial"/>
          <w:sz w:val="24"/>
          <w:lang w:eastAsia="en-US"/>
        </w:rPr>
        <w:tab/>
      </w:r>
      <w:r w:rsidRPr="00B55E3E">
        <w:rPr>
          <w:rFonts w:ascii="Arial" w:eastAsia="SimSun" w:hAnsi="Arial"/>
          <w:sz w:val="22"/>
          <w:lang w:eastAsia="en-US"/>
        </w:rPr>
        <w:t>PC5 Relay RLC channel</w:t>
      </w:r>
      <w:r w:rsidRPr="00B55E3E">
        <w:rPr>
          <w:rFonts w:ascii="Arial" w:eastAsia="SimSun" w:hAnsi="Arial"/>
          <w:sz w:val="24"/>
          <w:lang w:eastAsia="en-US"/>
        </w:rPr>
        <w:t xml:space="preserve"> management for L2 U2N relay</w:t>
      </w:r>
    </w:p>
    <w:p w14:paraId="37CEA1F6"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1</w:t>
      </w:r>
      <w:r w:rsidRPr="00B55E3E">
        <w:rPr>
          <w:rFonts w:ascii="Arial" w:eastAsia="SimSun" w:hAnsi="Arial"/>
          <w:sz w:val="22"/>
          <w:lang w:eastAsia="en-US"/>
        </w:rPr>
        <w:tab/>
        <w:t>PC5 Relay RLC channel release</w:t>
      </w:r>
    </w:p>
    <w:p w14:paraId="0D281C3C" w14:textId="77777777" w:rsidR="00A8221D" w:rsidRPr="00B55E3E" w:rsidRDefault="00A8221D" w:rsidP="00A8221D">
      <w:pPr>
        <w:overflowPunct/>
        <w:autoSpaceDE/>
        <w:autoSpaceDN/>
        <w:adjustRightInd/>
        <w:textAlignment w:val="auto"/>
        <w:rPr>
          <w:rFonts w:eastAsia="MS Mincho"/>
          <w:lang w:eastAsia="en-US"/>
        </w:rPr>
      </w:pPr>
      <w:r w:rsidRPr="00B55E3E">
        <w:rPr>
          <w:rFonts w:eastAsia="SimSun"/>
          <w:lang w:eastAsia="en-US"/>
        </w:rPr>
        <w:t>The UE shall:</w:t>
      </w:r>
    </w:p>
    <w:p w14:paraId="56CFD04F"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7D774E79" w14:textId="77777777" w:rsidR="00A8221D" w:rsidRPr="00B55E3E" w:rsidRDefault="00A8221D" w:rsidP="00A8221D">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650A67C0"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for each </w:t>
      </w:r>
      <w:r w:rsidRPr="00B55E3E">
        <w:rPr>
          <w:i/>
          <w:iCs/>
        </w:rPr>
        <w:t>sl-RLC-ChannelID-PC5</w:t>
      </w:r>
      <w:r w:rsidRPr="00B55E3E">
        <w:rPr>
          <w:rFonts w:eastAsia="SimSun"/>
          <w:lang w:eastAsia="en-US"/>
        </w:rPr>
        <w:t xml:space="preserve"> included in the received </w:t>
      </w:r>
      <w:r w:rsidRPr="00B55E3E">
        <w:rPr>
          <w:rFonts w:eastAsia="Batang"/>
          <w:i/>
          <w:noProof/>
        </w:rPr>
        <w:t>sl-RLC-ChannelToReleaseListPC5</w:t>
      </w:r>
      <w:r w:rsidRPr="00B55E3E">
        <w:rPr>
          <w:rFonts w:eastAsia="SimSun"/>
          <w:lang w:eastAsia="en-US"/>
        </w:rPr>
        <w:t xml:space="preserve"> that is part of the current UE sidelink configuration:</w:t>
      </w:r>
    </w:p>
    <w:p w14:paraId="5B3B0AE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w:t>
      </w:r>
      <w:r w:rsidRPr="00B55E3E">
        <w:rPr>
          <w:i/>
        </w:rPr>
        <w:t>-PC5</w:t>
      </w:r>
      <w:r w:rsidRPr="00B55E3E">
        <w:rPr>
          <w:rFonts w:eastAsia="SimSun"/>
          <w:lang w:eastAsia="en-US"/>
        </w:rPr>
        <w:t>;</w:t>
      </w:r>
    </w:p>
    <w:p w14:paraId="031D9404" w14:textId="77777777" w:rsidR="00A8221D" w:rsidRPr="00B55E3E" w:rsidRDefault="00A8221D" w:rsidP="00A8221D">
      <w:pPr>
        <w:pStyle w:val="B1"/>
        <w:rPr>
          <w:rFonts w:ascii="SimSun" w:eastAsia="SimSun" w:hAnsi="SimSu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rPr>
        <w:t>:</w:t>
      </w:r>
    </w:p>
    <w:p w14:paraId="20C3FFFF" w14:textId="77777777" w:rsidR="00A8221D" w:rsidRPr="00B55E3E" w:rsidRDefault="00A8221D" w:rsidP="00A8221D">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1A40A95E"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2</w:t>
      </w:r>
      <w:r w:rsidRPr="00B55E3E">
        <w:rPr>
          <w:rFonts w:ascii="Arial" w:eastAsia="MS Mincho" w:hAnsi="Arial"/>
          <w:sz w:val="22"/>
          <w:lang w:eastAsia="en-US"/>
        </w:rPr>
        <w:tab/>
      </w:r>
      <w:r w:rsidRPr="00B55E3E">
        <w:rPr>
          <w:rFonts w:ascii="Arial" w:eastAsia="SimSun" w:hAnsi="Arial"/>
          <w:sz w:val="22"/>
          <w:lang w:eastAsia="en-US"/>
        </w:rPr>
        <w:t>PC5 Relay RLC channel</w:t>
      </w:r>
      <w:r w:rsidRPr="00B55E3E">
        <w:rPr>
          <w:rFonts w:ascii="Arial" w:eastAsia="MS Mincho" w:hAnsi="Arial"/>
          <w:sz w:val="22"/>
          <w:lang w:eastAsia="en-US"/>
        </w:rPr>
        <w:t xml:space="preserve"> addition/modification</w:t>
      </w:r>
    </w:p>
    <w:p w14:paraId="3DAE2974"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PC5-RRC connection establishment between the L2 U2N Relay UE and L2 U2N Remote UE, the L2 U2N Relay UE shall:</w:t>
      </w:r>
    </w:p>
    <w:p w14:paraId="5D792AB8"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C68BE0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rPr>
        <w:t>SL-RLC0</w:t>
      </w:r>
      <w:r w:rsidRPr="00B55E3E">
        <w:rPr>
          <w:rFonts w:eastAsia="SimSun"/>
          <w:lang w:eastAsia="en-US"/>
        </w:rPr>
        <w:t xml:space="preserve"> as specified in clause 9.1.1.4:</w:t>
      </w:r>
    </w:p>
    <w:p w14:paraId="294F86B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apply RLC default configuration of SL-RLC1 as defined in clause 9.2.4 if the L2 U2N Relay UE is in RRC_IDLE/INACTIVE state;</w:t>
      </w:r>
    </w:p>
    <w:p w14:paraId="6AF0B2DC" w14:textId="77777777" w:rsidR="00A8221D" w:rsidRPr="00B55E3E" w:rsidRDefault="00A8221D" w:rsidP="00A8221D">
      <w:pPr>
        <w:overflowPunct/>
        <w:autoSpaceDE/>
        <w:autoSpaceDN/>
        <w:adjustRightInd/>
        <w:textAlignment w:val="auto"/>
        <w:rPr>
          <w:rFonts w:eastAsia="SimSun"/>
          <w:lang w:eastAsia="zh-CN"/>
        </w:rPr>
      </w:pPr>
      <w:r w:rsidRPr="00B55E3E">
        <w:rPr>
          <w:rFonts w:eastAsia="SimSun"/>
          <w:lang w:eastAsia="zh-CN"/>
        </w:rPr>
        <w:t>The UE shall:</w:t>
      </w:r>
    </w:p>
    <w:p w14:paraId="2F0A9696" w14:textId="77777777" w:rsidR="00A8221D" w:rsidRPr="00B55E3E" w:rsidRDefault="00A8221D" w:rsidP="00A8221D">
      <w:pPr>
        <w:pStyle w:val="B1"/>
      </w:pPr>
      <w:r w:rsidRPr="00B55E3E">
        <w:rPr>
          <w:rFonts w:eastAsia="Batang"/>
        </w:rPr>
        <w:lastRenderedPageBreak/>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43FCB4A" w14:textId="77777777" w:rsidR="00A8221D" w:rsidRPr="00B55E3E" w:rsidRDefault="00A8221D" w:rsidP="00A8221D">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5E66A4B5"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if the current configuration contains a PC5 Relay RLC channel with the received </w:t>
      </w:r>
      <w:r w:rsidRPr="00B55E3E">
        <w:rPr>
          <w:rFonts w:eastAsia="SimSun"/>
          <w:i/>
        </w:rPr>
        <w:t>sl-RLC-ChannelID</w:t>
      </w:r>
      <w:r w:rsidRPr="00B55E3E">
        <w:t xml:space="preserve"> or</w:t>
      </w:r>
      <w:r w:rsidRPr="00B55E3E">
        <w:rPr>
          <w:rFonts w:eastAsia="SimSun"/>
          <w:lang w:eastAsia="en-US"/>
        </w:rPr>
        <w:t xml:space="preserve"> </w:t>
      </w:r>
      <w:r w:rsidRPr="00B55E3E">
        <w:rPr>
          <w:rFonts w:eastAsia="SimSun"/>
          <w:i/>
          <w:lang w:eastAsia="en-US"/>
        </w:rPr>
        <w:t>sl-RLC-ChannelID</w:t>
      </w:r>
      <w:r w:rsidRPr="00B55E3E">
        <w:rPr>
          <w:i/>
        </w:rPr>
        <w:t>-PC5</w:t>
      </w:r>
      <w:r w:rsidRPr="00B55E3E">
        <w:rPr>
          <w:rFonts w:eastAsia="SimSun"/>
          <w:lang w:eastAsia="en-US"/>
        </w:rPr>
        <w:t>:</w:t>
      </w:r>
    </w:p>
    <w:p w14:paraId="22C990E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sl-RLC-ConfigPC5</w:t>
      </w:r>
      <w:r w:rsidRPr="00B55E3E">
        <w:rPr>
          <w:rFonts w:eastAsia="SimSun"/>
          <w:lang w:eastAsia="en-US"/>
        </w:rPr>
        <w:t>;</w:t>
      </w:r>
    </w:p>
    <w:p w14:paraId="29C84C3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sl-MAC-LogicalChannelConfigPC5</w:t>
      </w:r>
      <w:r w:rsidRPr="00B55E3E">
        <w:rPr>
          <w:rFonts w:eastAsia="SimSun"/>
          <w:lang w:eastAsia="en-US"/>
        </w:rPr>
        <w:t>;</w:t>
      </w:r>
    </w:p>
    <w:p w14:paraId="04202469"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sl-RLC-ChannelID</w:t>
      </w:r>
      <w:r w:rsidRPr="00B55E3E">
        <w:rPr>
          <w:i/>
        </w:rPr>
        <w:t xml:space="preserve">-PC5 </w:t>
      </w:r>
      <w:r w:rsidRPr="00B55E3E">
        <w:rPr>
          <w:rFonts w:eastAsia="SimSun"/>
          <w:lang w:eastAsia="en-US"/>
        </w:rPr>
        <w:t>was not configured before):</w:t>
      </w:r>
    </w:p>
    <w:p w14:paraId="6021887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establish a sidelink RLC entity in accordance with the received </w:t>
      </w:r>
      <w:r w:rsidRPr="00B55E3E">
        <w:rPr>
          <w:rFonts w:eastAsia="SimSun"/>
          <w:i/>
          <w:iCs/>
          <w:lang w:eastAsia="en-US"/>
        </w:rPr>
        <w:t>sl-RLC-Config</w:t>
      </w:r>
      <w:r w:rsidRPr="00B55E3E">
        <w:rPr>
          <w:rFonts w:eastAsia="SimSun"/>
          <w:lang w:eastAsia="en-US"/>
        </w:rPr>
        <w:t xml:space="preserve"> or </w:t>
      </w:r>
      <w:r w:rsidRPr="00B55E3E">
        <w:rPr>
          <w:rFonts w:eastAsia="SimSun"/>
          <w:i/>
          <w:lang w:eastAsia="en-US"/>
        </w:rPr>
        <w:t>sl-RLC-ConfigPC5</w:t>
      </w:r>
      <w:r w:rsidRPr="00B55E3E">
        <w:rPr>
          <w:rFonts w:eastAsia="SimSun"/>
          <w:lang w:eastAsia="en-US"/>
        </w:rPr>
        <w:t>;</w:t>
      </w:r>
    </w:p>
    <w:p w14:paraId="017E1408" w14:textId="77777777" w:rsidR="00A8221D" w:rsidRPr="00B55E3E" w:rsidRDefault="00A8221D" w:rsidP="00A8221D">
      <w:pPr>
        <w:pStyle w:val="B3"/>
      </w:pPr>
      <w:r w:rsidRPr="00B55E3E">
        <w:rPr>
          <w:rFonts w:eastAsia="SimSun"/>
          <w:lang w:eastAsia="en-US"/>
        </w:rPr>
        <w:t>3&gt;</w:t>
      </w:r>
      <w:r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sl-MAC-LogicalChannelConfigPC5</w:t>
      </w:r>
      <w:r w:rsidRPr="00B55E3E">
        <w:rPr>
          <w:rFonts w:eastAsia="SimSun"/>
          <w:lang w:eastAsia="en-US"/>
        </w:rPr>
        <w:t>.</w:t>
      </w:r>
    </w:p>
    <w:p w14:paraId="5CD32A9B" w14:textId="77777777" w:rsidR="00A8221D" w:rsidRPr="00B55E3E" w:rsidRDefault="00A8221D" w:rsidP="00A8221D">
      <w:pPr>
        <w:pStyle w:val="Heading4"/>
      </w:pPr>
      <w:bookmarkStart w:id="887" w:name="_Toc115428797"/>
      <w:r w:rsidRPr="00B55E3E">
        <w:t>5.8.9.8</w:t>
      </w:r>
      <w:r w:rsidRPr="00B55E3E">
        <w:tab/>
        <w:t>Remote UE information</w:t>
      </w:r>
      <w:bookmarkEnd w:id="887"/>
    </w:p>
    <w:p w14:paraId="2C1662E3" w14:textId="77777777" w:rsidR="00A8221D" w:rsidRPr="00B55E3E" w:rsidRDefault="00A8221D" w:rsidP="00A8221D">
      <w:pPr>
        <w:pStyle w:val="Heading5"/>
        <w:rPr>
          <w:rFonts w:eastAsia="MS Mincho"/>
        </w:rPr>
      </w:pPr>
      <w:bookmarkStart w:id="888" w:name="_Toc115428798"/>
      <w:r w:rsidRPr="00B55E3E">
        <w:rPr>
          <w:rFonts w:eastAsia="MS Mincho"/>
        </w:rPr>
        <w:t>5.8.9.8.1</w:t>
      </w:r>
      <w:r w:rsidRPr="00B55E3E">
        <w:rPr>
          <w:rFonts w:eastAsia="MS Mincho"/>
        </w:rPr>
        <w:tab/>
        <w:t>General</w:t>
      </w:r>
      <w:bookmarkEnd w:id="888"/>
    </w:p>
    <w:p w14:paraId="71DC76F4" w14:textId="77777777" w:rsidR="00A8221D" w:rsidRPr="00B55E3E" w:rsidRDefault="00A8221D" w:rsidP="00A8221D">
      <w:pPr>
        <w:pStyle w:val="TH"/>
      </w:pPr>
      <w:r w:rsidRPr="00B55E3E">
        <w:rPr>
          <w:noProof/>
        </w:rPr>
        <w:object w:dxaOrig="4860" w:dyaOrig="1560" w14:anchorId="7E8F1B69">
          <v:shape id="_x0000_i1081" type="#_x0000_t75" style="width:244.5pt;height:79pt" o:ole="">
            <v:imagedata r:id="rId124" o:title=""/>
          </v:shape>
          <o:OLEObject Type="Embed" ProgID="Mscgen.Chart" ShapeID="_x0000_i1081" DrawAspect="Content" ObjectID="_1731142135" r:id="rId125"/>
        </w:object>
      </w:r>
    </w:p>
    <w:p w14:paraId="31CC5C56" w14:textId="77777777" w:rsidR="00A8221D" w:rsidRPr="00B55E3E" w:rsidRDefault="00A8221D" w:rsidP="00A8221D">
      <w:pPr>
        <w:pStyle w:val="TF"/>
      </w:pPr>
      <w:r w:rsidRPr="00B55E3E">
        <w:t>Figure 5.8.9.8.1-1: Remote UE information</w:t>
      </w:r>
    </w:p>
    <w:p w14:paraId="07FF2616" w14:textId="77777777" w:rsidR="00A8221D" w:rsidRPr="00B55E3E" w:rsidRDefault="00A8221D" w:rsidP="00A8221D">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6264E179" w14:textId="77777777" w:rsidR="00A8221D" w:rsidRPr="00B55E3E" w:rsidRDefault="00A8221D" w:rsidP="00A8221D">
      <w:pPr>
        <w:pStyle w:val="NO"/>
      </w:pPr>
      <w:r w:rsidRPr="00B55E3E">
        <w:t>NOTE:</w:t>
      </w:r>
      <w:r w:rsidRPr="00B55E3E">
        <w:tab/>
        <w:t>MIB is not required by a L2 U2N Remote UE.</w:t>
      </w:r>
    </w:p>
    <w:p w14:paraId="532AC3BC" w14:textId="77777777" w:rsidR="00A8221D" w:rsidRPr="00B55E3E" w:rsidRDefault="00A8221D" w:rsidP="00A8221D">
      <w:pPr>
        <w:pStyle w:val="Heading5"/>
        <w:rPr>
          <w:rFonts w:eastAsia="MS Mincho"/>
        </w:rPr>
      </w:pPr>
      <w:bookmarkStart w:id="889" w:name="_Toc115428799"/>
      <w:r w:rsidRPr="00B55E3E">
        <w:rPr>
          <w:rFonts w:eastAsia="MS Mincho"/>
        </w:rPr>
        <w:t>5.8.9.8.2</w:t>
      </w:r>
      <w:r w:rsidRPr="00B55E3E">
        <w:rPr>
          <w:rFonts w:eastAsia="MS Mincho"/>
        </w:rPr>
        <w:tab/>
        <w:t xml:space="preserve">Actions related to transmission of </w:t>
      </w:r>
      <w:r w:rsidRPr="00B55E3E">
        <w:rPr>
          <w:rFonts w:eastAsia="MS Mincho"/>
          <w:i/>
        </w:rPr>
        <w:t>RemoteUEInformationSidelink</w:t>
      </w:r>
      <w:r w:rsidRPr="00B55E3E">
        <w:rPr>
          <w:rFonts w:eastAsia="MS Mincho"/>
        </w:rPr>
        <w:t xml:space="preserve"> message</w:t>
      </w:r>
      <w:bookmarkEnd w:id="889"/>
    </w:p>
    <w:p w14:paraId="2AA3E8E7" w14:textId="77777777" w:rsidR="00A8221D" w:rsidRPr="00B55E3E" w:rsidRDefault="00A8221D" w:rsidP="00A8221D">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he L2 U2N Remote UE shall:</w:t>
      </w:r>
    </w:p>
    <w:p w14:paraId="6D2AA515" w14:textId="77777777" w:rsidR="00A8221D" w:rsidRPr="00B55E3E" w:rsidRDefault="00A8221D" w:rsidP="00A8221D">
      <w:pPr>
        <w:pStyle w:val="B1"/>
      </w:pPr>
      <w:r w:rsidRPr="00B55E3E">
        <w:t>1&gt;</w:t>
      </w:r>
      <w:r w:rsidRPr="00B55E3E">
        <w:tab/>
        <w:t xml:space="preserve">if the UE has not stored a valid version of a SIB, in accordance with clause 5.2.2.2.1, of one or several required SIB(s) in accordance with clause 5.2.2.1 and the requested SIB has not been indicated in </w:t>
      </w:r>
      <w:r w:rsidRPr="00B55E3E">
        <w:rPr>
          <w:rFonts w:eastAsia="MS Mincho"/>
          <w:i/>
        </w:rPr>
        <w:t>RemoteUEInformationSidelink</w:t>
      </w:r>
      <w:r w:rsidRPr="00B55E3E">
        <w:t xml:space="preserve"> message to the L2 U2N Relay UE before:</w:t>
      </w:r>
    </w:p>
    <w:p w14:paraId="180BF531" w14:textId="77777777" w:rsidR="00A8221D" w:rsidRPr="00B55E3E" w:rsidRDefault="00A8221D" w:rsidP="00A8221D">
      <w:pPr>
        <w:pStyle w:val="B2"/>
      </w:pPr>
      <w:r w:rsidRPr="00B55E3E">
        <w:t>2&gt;</w:t>
      </w:r>
      <w:r w:rsidRPr="00B55E3E">
        <w:tab/>
        <w:t xml:space="preserve">include </w:t>
      </w:r>
      <w:r w:rsidRPr="00B55E3E">
        <w:rPr>
          <w:i/>
        </w:rPr>
        <w:t>sl-RequestedSIB-List</w:t>
      </w:r>
      <w:r w:rsidRPr="00B55E3E">
        <w:t xml:space="preserve"> in the </w:t>
      </w:r>
      <w:r w:rsidRPr="00B55E3E">
        <w:rPr>
          <w:i/>
        </w:rPr>
        <w:t>RemoteUEInformationSidelink</w:t>
      </w:r>
      <w:r w:rsidRPr="00B55E3E">
        <w:t xml:space="preserve"> to indicate the requested SIB(s);</w:t>
      </w:r>
    </w:p>
    <w:p w14:paraId="1DCA1545" w14:textId="77777777" w:rsidR="00A8221D" w:rsidRPr="00B55E3E" w:rsidRDefault="00A8221D" w:rsidP="00A8221D">
      <w:pPr>
        <w:pStyle w:val="B1"/>
      </w:pPr>
      <w:r w:rsidRPr="00B55E3E">
        <w:t>1&gt;</w:t>
      </w:r>
      <w:r w:rsidRPr="00B55E3E">
        <w:tab/>
        <w:t xml:space="preserve">if the UE has not sent </w:t>
      </w:r>
      <w:r w:rsidRPr="00B55E3E">
        <w:rPr>
          <w:i/>
        </w:rPr>
        <w:t>sl-PagingInfo-RemoteUE</w:t>
      </w:r>
      <w:r w:rsidRPr="00B55E3E">
        <w:t xml:space="preserve"> in the </w:t>
      </w:r>
      <w:r w:rsidRPr="00B55E3E">
        <w:rPr>
          <w:i/>
        </w:rPr>
        <w:t>RemoteUEInformationSidelink</w:t>
      </w:r>
      <w:r w:rsidRPr="00B55E3E">
        <w:t xml:space="preserve"> message to the L2 U2N Relay UE before,</w:t>
      </w:r>
      <w:r w:rsidRPr="00B55E3E">
        <w:rPr>
          <w:i/>
        </w:rPr>
        <w:t xml:space="preserve"> </w:t>
      </w:r>
      <w:r w:rsidRPr="00B55E3E">
        <w:t xml:space="preserve">set </w:t>
      </w:r>
      <w:r w:rsidRPr="00B55E3E">
        <w:rPr>
          <w:i/>
        </w:rPr>
        <w:t>sl-PagingInfo-RemoteUE</w:t>
      </w:r>
      <w:r w:rsidRPr="00B55E3E">
        <w:t xml:space="preserve"> as follows:</w:t>
      </w:r>
    </w:p>
    <w:p w14:paraId="6C9EC1F1" w14:textId="77777777" w:rsidR="00A8221D" w:rsidRPr="00B55E3E" w:rsidRDefault="00A8221D" w:rsidP="00A8221D">
      <w:pPr>
        <w:pStyle w:val="B2"/>
      </w:pPr>
      <w:r w:rsidRPr="00B55E3E">
        <w:t>2&gt;</w:t>
      </w:r>
      <w:r w:rsidRPr="00B55E3E">
        <w:tab/>
        <w:t>if the L2 U2N Remote UE is in RRC_IDLE:</w:t>
      </w:r>
    </w:p>
    <w:p w14:paraId="21833E80"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43018965" w14:textId="77777777" w:rsidR="00A8221D" w:rsidRPr="00B55E3E" w:rsidRDefault="00A8221D" w:rsidP="00A8221D">
      <w:pPr>
        <w:pStyle w:val="B3"/>
      </w:pPr>
      <w:r w:rsidRPr="00B55E3E">
        <w:t>3&gt;</w:t>
      </w:r>
      <w:r w:rsidRPr="00B55E3E">
        <w:tab/>
        <w:t xml:space="preserve">if the UE specific DRX cycle is configured by upper layer, set </w:t>
      </w:r>
      <w:r w:rsidRPr="00B55E3E">
        <w:rPr>
          <w:i/>
        </w:rPr>
        <w:t xml:space="preserve">sl-PagingCycleRemoteUE </w:t>
      </w:r>
      <w:r w:rsidRPr="00B55E3E">
        <w:t>to the value of UE specific Uu DRX cycle configured by upper layer</w:t>
      </w:r>
      <w:r w:rsidRPr="00B55E3E">
        <w:rPr>
          <w:i/>
        </w:rPr>
        <w:t>;</w:t>
      </w:r>
    </w:p>
    <w:p w14:paraId="2D00B9D0" w14:textId="77777777" w:rsidR="00A8221D" w:rsidRPr="00B55E3E" w:rsidRDefault="00A8221D" w:rsidP="00A8221D">
      <w:pPr>
        <w:pStyle w:val="B2"/>
      </w:pPr>
      <w:r w:rsidRPr="00B55E3E">
        <w:t>2&gt;</w:t>
      </w:r>
      <w:r w:rsidRPr="00B55E3E">
        <w:tab/>
        <w:t>else if the L2 U2N Remote UE is in RRC_INACTIVE:</w:t>
      </w:r>
    </w:p>
    <w:p w14:paraId="0FE53D67"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68714DEA" w14:textId="77777777" w:rsidR="00A8221D" w:rsidRPr="00B55E3E" w:rsidRDefault="00A8221D" w:rsidP="00A8221D">
      <w:pPr>
        <w:pStyle w:val="B3"/>
      </w:pPr>
      <w:r w:rsidRPr="00B55E3E">
        <w:t>3&gt;</w:t>
      </w:r>
      <w:r w:rsidRPr="00B55E3E">
        <w:tab/>
        <w:t>if the UE specific DRX cycle is configured by upper layer,</w:t>
      </w:r>
    </w:p>
    <w:p w14:paraId="5DC6FE5F" w14:textId="77777777" w:rsidR="00A8221D" w:rsidRPr="00B55E3E" w:rsidRDefault="00A8221D" w:rsidP="00A8221D">
      <w:pPr>
        <w:pStyle w:val="B4"/>
      </w:pPr>
      <w:r w:rsidRPr="00B55E3E">
        <w:lastRenderedPageBreak/>
        <w:t>4&gt;</w:t>
      </w:r>
      <w:r w:rsidRPr="00B55E3E">
        <w:tab/>
        <w:t xml:space="preserve">set </w:t>
      </w:r>
      <w:r w:rsidRPr="00B55E3E">
        <w:rPr>
          <w:i/>
        </w:rPr>
        <w:t>sl-PagingCycleRemoteUE</w:t>
      </w:r>
      <w:r w:rsidRPr="00B55E3E">
        <w:t xml:space="preserve"> to the minimum value of UE specific Uu DRX cycles (configured by upper layer and configured by RRC)</w:t>
      </w:r>
      <w:r w:rsidRPr="00B55E3E">
        <w:rPr>
          <w:i/>
        </w:rPr>
        <w:t>;</w:t>
      </w:r>
    </w:p>
    <w:p w14:paraId="36195FB9" w14:textId="77777777" w:rsidR="00A8221D" w:rsidRPr="00B55E3E" w:rsidRDefault="00A8221D" w:rsidP="00A8221D">
      <w:pPr>
        <w:pStyle w:val="B3"/>
      </w:pPr>
      <w:r w:rsidRPr="00B55E3E">
        <w:t>3&gt;</w:t>
      </w:r>
      <w:r w:rsidRPr="00B55E3E">
        <w:tab/>
        <w:t>else:</w:t>
      </w:r>
    </w:p>
    <w:p w14:paraId="067A148D" w14:textId="77777777" w:rsidR="00A8221D" w:rsidRPr="00B55E3E" w:rsidRDefault="00A8221D" w:rsidP="00A8221D">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14731E9F"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F6A727C" w14:textId="77777777" w:rsidR="00A8221D" w:rsidRPr="00B55E3E" w:rsidRDefault="00A8221D" w:rsidP="00A8221D">
      <w:r w:rsidRPr="00B55E3E">
        <w:t xml:space="preserve">When entering RRC_CONNECTED, if L2 U2N remote UE had sent </w:t>
      </w:r>
      <w:r w:rsidRPr="00B55E3E">
        <w:rPr>
          <w:i/>
        </w:rPr>
        <w:t>sl-RequestedSIB-List</w:t>
      </w:r>
      <w:r w:rsidRPr="00B55E3E">
        <w:t xml:space="preserve"> and/or </w:t>
      </w:r>
      <w:r w:rsidRPr="00B55E3E">
        <w:rPr>
          <w:i/>
        </w:rPr>
        <w:t>sl-PagingInfo-RemoteUE,</w:t>
      </w:r>
      <w:r w:rsidRPr="00B55E3E">
        <w:t xml:space="preserve"> the L2 U2N Remote UE shall:</w:t>
      </w:r>
    </w:p>
    <w:p w14:paraId="51B6C5C7" w14:textId="77777777" w:rsidR="00A8221D" w:rsidRPr="00B55E3E" w:rsidRDefault="00A8221D" w:rsidP="00A8221D">
      <w:pPr>
        <w:pStyle w:val="B1"/>
      </w:pPr>
      <w:r w:rsidRPr="00B55E3E">
        <w:t>1&gt;</w:t>
      </w:r>
      <w:r w:rsidRPr="00B55E3E">
        <w:tab/>
        <w:t xml:space="preserve">set the </w:t>
      </w:r>
      <w:r w:rsidRPr="00B55E3E">
        <w:rPr>
          <w:i/>
        </w:rPr>
        <w:t>sl-RequestedSIB-List</w:t>
      </w:r>
      <w:r w:rsidRPr="00B55E3E">
        <w:t xml:space="preserve"> to the value </w:t>
      </w:r>
      <w:r w:rsidRPr="00B55E3E">
        <w:rPr>
          <w:i/>
          <w:iCs/>
        </w:rPr>
        <w:t xml:space="preserve">release </w:t>
      </w:r>
      <w:r w:rsidRPr="00B55E3E">
        <w:rPr>
          <w:iCs/>
        </w:rPr>
        <w:t>if requested before</w:t>
      </w:r>
      <w:r w:rsidRPr="00B55E3E">
        <w:t>;</w:t>
      </w:r>
    </w:p>
    <w:p w14:paraId="6BCE4F1D" w14:textId="77777777" w:rsidR="00A8221D" w:rsidRPr="00B55E3E" w:rsidRDefault="00A8221D" w:rsidP="00A8221D">
      <w:pPr>
        <w:pStyle w:val="B1"/>
      </w:pPr>
      <w:r w:rsidRPr="00B55E3E">
        <w:t>1&gt;</w:t>
      </w:r>
      <w:r w:rsidRPr="00B55E3E">
        <w:tab/>
        <w:t xml:space="preserve">set the </w:t>
      </w:r>
      <w:r w:rsidRPr="00B55E3E">
        <w:rPr>
          <w:i/>
        </w:rPr>
        <w:t>sl-PagingInfo-RemoteUE</w:t>
      </w:r>
      <w:r w:rsidRPr="00B55E3E">
        <w:t xml:space="preserve"> to the value </w:t>
      </w:r>
      <w:r w:rsidRPr="00B55E3E">
        <w:rPr>
          <w:i/>
          <w:iCs/>
        </w:rPr>
        <w:t xml:space="preserve">release </w:t>
      </w:r>
      <w:r w:rsidRPr="00B55E3E">
        <w:rPr>
          <w:iCs/>
        </w:rPr>
        <w:t>if sent before</w:t>
      </w:r>
      <w:r w:rsidRPr="00B55E3E">
        <w:t>;</w:t>
      </w:r>
    </w:p>
    <w:p w14:paraId="64BDF3FC"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645EC7A" w14:textId="77777777" w:rsidR="00A8221D" w:rsidRPr="00B55E3E" w:rsidRDefault="00A8221D" w:rsidP="00A8221D">
      <w:pPr>
        <w:pStyle w:val="Heading5"/>
        <w:rPr>
          <w:rFonts w:eastAsia="MS Mincho"/>
        </w:rPr>
      </w:pPr>
      <w:bookmarkStart w:id="890" w:name="_Toc115428800"/>
      <w:r w:rsidRPr="00B55E3E">
        <w:rPr>
          <w:rFonts w:eastAsia="MS Mincho"/>
        </w:rPr>
        <w:t>5.8.9.8.3</w:t>
      </w:r>
      <w:r w:rsidRPr="00B55E3E">
        <w:rPr>
          <w:rFonts w:eastAsia="MS Mincho"/>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bookmarkEnd w:id="890"/>
    </w:p>
    <w:p w14:paraId="238DEDAC" w14:textId="77777777" w:rsidR="00A8221D" w:rsidRPr="00B55E3E" w:rsidRDefault="00A8221D" w:rsidP="00A8221D">
      <w:pPr>
        <w:rPr>
          <w:rFonts w:eastAsia="MS Mincho"/>
        </w:rPr>
      </w:pPr>
      <w:r w:rsidRPr="00B55E3E">
        <w:t>The L2 U2N Relay UE shall:</w:t>
      </w:r>
    </w:p>
    <w:p w14:paraId="16E3A1CC"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35C2DF6F" w14:textId="77777777" w:rsidR="00A8221D" w:rsidRPr="00B55E3E" w:rsidRDefault="00A8221D" w:rsidP="00A8221D">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10027460" w14:textId="77777777" w:rsidR="00A8221D" w:rsidRPr="00B55E3E" w:rsidRDefault="00A8221D" w:rsidP="00A8221D">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37528D"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6A66D698" w14:textId="77777777" w:rsidR="00A8221D" w:rsidRPr="00B55E3E" w:rsidRDefault="00A8221D" w:rsidP="00A8221D">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Pr="00B55E3E">
        <w:rPr>
          <w:i/>
        </w:rPr>
        <w:t>sl-PagingIdentityRemoteUE</w:t>
      </w:r>
      <w:r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06436A3A" w14:textId="77777777" w:rsidR="00A8221D" w:rsidRPr="00B55E3E" w:rsidRDefault="00A8221D" w:rsidP="00A8221D">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34EE0DA" w14:textId="77777777" w:rsidR="00A8221D" w:rsidRPr="00B55E3E" w:rsidRDefault="00A8221D" w:rsidP="00A8221D">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6414E45C"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10897D1C" w14:textId="77777777" w:rsidR="00A8221D" w:rsidRPr="00B55E3E" w:rsidRDefault="00A8221D" w:rsidP="00A8221D">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05914CEE"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40EAF4" w14:textId="77777777" w:rsidR="00A8221D" w:rsidRPr="00B55E3E" w:rsidRDefault="00A8221D" w:rsidP="00A8221D">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F8257B9" w14:textId="77777777" w:rsidR="00A8221D" w:rsidRPr="00B55E3E" w:rsidRDefault="00A8221D" w:rsidP="00A8221D">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66C402E"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41E6F4CF"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544A89B5"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B-List</w:t>
      </w:r>
      <w:r w:rsidRPr="00B55E3E">
        <w:t>:</w:t>
      </w:r>
    </w:p>
    <w:p w14:paraId="4A91BCCB" w14:textId="77777777" w:rsidR="00A8221D" w:rsidRPr="00B55E3E" w:rsidRDefault="00A8221D" w:rsidP="00A8221D">
      <w:pPr>
        <w:pStyle w:val="B2"/>
        <w:rPr>
          <w:rFonts w:eastAsia="Batang"/>
          <w:noProof/>
        </w:rPr>
      </w:pPr>
      <w:r w:rsidRPr="00B55E3E">
        <w:t>2&gt;</w:t>
      </w:r>
      <w:r w:rsidRPr="00B55E3E">
        <w:tab/>
        <w:t xml:space="preserve">if the </w:t>
      </w:r>
      <w:r w:rsidRPr="00B55E3E">
        <w:rPr>
          <w:i/>
        </w:rPr>
        <w:t>sl-RequestedSIB-List</w:t>
      </w:r>
      <w:r w:rsidRPr="00B55E3E">
        <w:t xml:space="preserve"> is set to </w:t>
      </w:r>
      <w:r w:rsidRPr="00B55E3E">
        <w:rPr>
          <w:rFonts w:eastAsia="Batang"/>
          <w:i/>
          <w:noProof/>
        </w:rPr>
        <w:t>setup</w:t>
      </w:r>
      <w:r w:rsidRPr="00B55E3E">
        <w:rPr>
          <w:rFonts w:eastAsia="Batang"/>
          <w:noProof/>
        </w:rPr>
        <w:t>:</w:t>
      </w:r>
    </w:p>
    <w:p w14:paraId="5404A1FE" w14:textId="77777777" w:rsidR="00A8221D" w:rsidRPr="00B55E3E" w:rsidRDefault="00A8221D" w:rsidP="00A8221D">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50C77CD7" w14:textId="77777777" w:rsidR="00A8221D" w:rsidRPr="00B55E3E" w:rsidRDefault="00A8221D" w:rsidP="00A8221D">
      <w:pPr>
        <w:pStyle w:val="B4"/>
        <w:rPr>
          <w:rFonts w:eastAsia="DengXian"/>
          <w:lang w:eastAsia="zh-CN"/>
        </w:rPr>
      </w:pPr>
      <w:r w:rsidRPr="00B55E3E">
        <w:t>4&gt;</w:t>
      </w:r>
      <w:r w:rsidRPr="00B55E3E">
        <w:tab/>
      </w:r>
      <w:r w:rsidRPr="00B55E3E">
        <w:rPr>
          <w:rFonts w:eastAsia="DengXian"/>
          <w:lang w:eastAsia="zh-CN"/>
        </w:rPr>
        <w:t xml:space="preserve">perform </w:t>
      </w:r>
      <w:r w:rsidRPr="00B55E3E">
        <w:rPr>
          <w:rFonts w:eastAsia="MS Mincho"/>
        </w:rPr>
        <w:t>acquisition of the system information indicated</w:t>
      </w:r>
      <w:r w:rsidRPr="00B55E3E">
        <w:t xml:space="preserve"> in </w:t>
      </w:r>
      <w:r w:rsidRPr="00B55E3E">
        <w:rPr>
          <w:i/>
        </w:rPr>
        <w:t>sl-RequestedSIB-List</w:t>
      </w:r>
      <w:r w:rsidRPr="00B55E3E">
        <w:rPr>
          <w:rFonts w:eastAsia="MS Mincho"/>
        </w:rPr>
        <w:t xml:space="preserve"> </w:t>
      </w:r>
      <w:r w:rsidRPr="00B55E3E">
        <w:t>in accordance with 5.2.2;</w:t>
      </w:r>
    </w:p>
    <w:p w14:paraId="100D2FB5" w14:textId="77777777" w:rsidR="00A8221D" w:rsidRPr="00B55E3E" w:rsidRDefault="00A8221D" w:rsidP="00A8221D">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64EBDFEF" w14:textId="77777777" w:rsidR="00A8221D" w:rsidRPr="00B55E3E" w:rsidRDefault="00A8221D" w:rsidP="00A8221D">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7FAC1F8" w14:textId="77777777" w:rsidR="00A8221D" w:rsidRPr="00B55E3E" w:rsidRDefault="00A8221D" w:rsidP="00A8221D">
      <w:pPr>
        <w:pStyle w:val="B2"/>
      </w:pPr>
      <w:r w:rsidRPr="00B55E3E">
        <w:t>2&gt;</w:t>
      </w:r>
      <w:r w:rsidRPr="00B55E3E">
        <w:tab/>
        <w:t xml:space="preserve">if the </w:t>
      </w:r>
      <w:r w:rsidRPr="00B55E3E">
        <w:rPr>
          <w:i/>
        </w:rPr>
        <w:t>sl-RequestedSIB-List</w:t>
      </w:r>
      <w:r w:rsidRPr="00B55E3E">
        <w:t xml:space="preserve"> is set to </w:t>
      </w:r>
      <w:r w:rsidRPr="00B55E3E">
        <w:rPr>
          <w:rFonts w:eastAsia="Batang"/>
          <w:i/>
          <w:noProof/>
        </w:rPr>
        <w:t>release</w:t>
      </w:r>
      <w:r w:rsidRPr="00B55E3E">
        <w:rPr>
          <w:rFonts w:eastAsia="Batang"/>
          <w:noProof/>
        </w:rPr>
        <w:t>:</w:t>
      </w:r>
    </w:p>
    <w:p w14:paraId="79F02161" w14:textId="77777777" w:rsidR="00A8221D" w:rsidRPr="00B55E3E" w:rsidRDefault="00A8221D" w:rsidP="00A8221D">
      <w:pPr>
        <w:pStyle w:val="B3"/>
      </w:pPr>
      <w:r w:rsidRPr="00B55E3E">
        <w:t>3&gt;</w:t>
      </w:r>
      <w:r w:rsidRPr="00B55E3E">
        <w:tab/>
        <w:t xml:space="preserve">release received SIB request in </w:t>
      </w:r>
      <w:r w:rsidRPr="00B55E3E">
        <w:rPr>
          <w:i/>
        </w:rPr>
        <w:t>sl-RequestedSIB-List</w:t>
      </w:r>
      <w:r w:rsidRPr="00B55E3E">
        <w:t>.</w:t>
      </w:r>
    </w:p>
    <w:p w14:paraId="0C3D81B9" w14:textId="77777777" w:rsidR="00A8221D" w:rsidRPr="00B55E3E" w:rsidRDefault="00A8221D" w:rsidP="00A8221D">
      <w:pPr>
        <w:pStyle w:val="Heading4"/>
      </w:pPr>
      <w:bookmarkStart w:id="891" w:name="_Toc115428801"/>
      <w:r w:rsidRPr="00B55E3E">
        <w:lastRenderedPageBreak/>
        <w:t>5.8.9.9</w:t>
      </w:r>
      <w:r w:rsidRPr="00B55E3E">
        <w:tab/>
        <w:t>Uu message transfer in sidelink</w:t>
      </w:r>
      <w:bookmarkEnd w:id="891"/>
    </w:p>
    <w:p w14:paraId="2EA656DF" w14:textId="77777777" w:rsidR="00A8221D" w:rsidRPr="00B55E3E" w:rsidRDefault="00A8221D" w:rsidP="00A8221D">
      <w:pPr>
        <w:pStyle w:val="Heading5"/>
        <w:rPr>
          <w:rFonts w:eastAsia="MS Mincho"/>
        </w:rPr>
      </w:pPr>
      <w:bookmarkStart w:id="892" w:name="_Toc115428802"/>
      <w:r w:rsidRPr="00B55E3E">
        <w:rPr>
          <w:rFonts w:eastAsia="MS Mincho"/>
        </w:rPr>
        <w:t>5.8.9.9.1</w:t>
      </w:r>
      <w:r w:rsidRPr="00B55E3E">
        <w:rPr>
          <w:rFonts w:eastAsia="MS Mincho"/>
        </w:rPr>
        <w:tab/>
        <w:t>General</w:t>
      </w:r>
      <w:bookmarkEnd w:id="892"/>
    </w:p>
    <w:p w14:paraId="3E5F797C" w14:textId="77777777" w:rsidR="00A8221D" w:rsidRPr="00B55E3E" w:rsidRDefault="00A8221D" w:rsidP="00A8221D">
      <w:pPr>
        <w:pStyle w:val="TH"/>
      </w:pPr>
      <w:r w:rsidRPr="00B55E3E">
        <w:rPr>
          <w:noProof/>
        </w:rPr>
        <w:object w:dxaOrig="4665" w:dyaOrig="1560" w14:anchorId="531B7923">
          <v:shape id="_x0000_i1082" type="#_x0000_t75" style="width:230pt;height:79pt" o:ole="">
            <v:imagedata r:id="rId126" o:title=""/>
          </v:shape>
          <o:OLEObject Type="Embed" ProgID="Mscgen.Chart" ShapeID="_x0000_i1082" DrawAspect="Content" ObjectID="_1731142136" r:id="rId127"/>
        </w:object>
      </w:r>
    </w:p>
    <w:p w14:paraId="6FC46708" w14:textId="77777777" w:rsidR="00A8221D" w:rsidRPr="00B55E3E" w:rsidRDefault="00A8221D" w:rsidP="00A8221D">
      <w:pPr>
        <w:pStyle w:val="TF"/>
      </w:pPr>
      <w:r w:rsidRPr="00B55E3E">
        <w:t>Figure 5.8.9.9.1-1: Uu message transfer in sidelink</w:t>
      </w:r>
    </w:p>
    <w:p w14:paraId="5CB187B4" w14:textId="77777777" w:rsidR="00A8221D" w:rsidRPr="00B55E3E" w:rsidRDefault="00A8221D" w:rsidP="00A8221D">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AFF084" w14:textId="77777777" w:rsidR="00A8221D" w:rsidRPr="00B55E3E" w:rsidRDefault="00A8221D" w:rsidP="00A8221D">
      <w:pPr>
        <w:pStyle w:val="Heading5"/>
        <w:rPr>
          <w:rFonts w:eastAsia="MS Mincho"/>
        </w:rPr>
      </w:pPr>
      <w:bookmarkStart w:id="893" w:name="_Toc115428803"/>
      <w:r w:rsidRPr="00B55E3E">
        <w:rPr>
          <w:rFonts w:eastAsia="MS Mincho"/>
        </w:rPr>
        <w:t>5.8.9.9.2</w:t>
      </w:r>
      <w:r w:rsidRPr="00B55E3E">
        <w:rPr>
          <w:rFonts w:eastAsia="MS Mincho"/>
        </w:rPr>
        <w:tab/>
        <w:t xml:space="preserve">Actions related to transmission of </w:t>
      </w:r>
      <w:r w:rsidRPr="00B55E3E">
        <w:rPr>
          <w:rFonts w:eastAsia="MS Mincho"/>
          <w:i/>
        </w:rPr>
        <w:t>UuMessageTransferSidelink</w:t>
      </w:r>
      <w:r w:rsidRPr="00B55E3E">
        <w:rPr>
          <w:rFonts w:eastAsia="MS Mincho"/>
        </w:rPr>
        <w:t xml:space="preserve"> message</w:t>
      </w:r>
      <w:bookmarkEnd w:id="893"/>
    </w:p>
    <w:p w14:paraId="75AAAF8C" w14:textId="77777777" w:rsidR="00A8221D" w:rsidRPr="00B55E3E" w:rsidRDefault="00A8221D" w:rsidP="00A8221D">
      <w:r w:rsidRPr="00B55E3E">
        <w:t>The L2 U2N Relay UE initiates the Uu message transfer procedure when at least one of the following conditions is met:</w:t>
      </w:r>
    </w:p>
    <w:p w14:paraId="301D8585" w14:textId="77777777" w:rsidR="00A8221D" w:rsidRPr="00B55E3E" w:rsidRDefault="00A8221D" w:rsidP="00A8221D">
      <w:pPr>
        <w:pStyle w:val="B1"/>
      </w:pPr>
      <w:r w:rsidRPr="00B55E3E">
        <w:t>1&gt;</w:t>
      </w:r>
      <w:r w:rsidRPr="00B55E3E">
        <w:tab/>
        <w:t xml:space="preserve">upon receiving </w:t>
      </w:r>
      <w:r w:rsidRPr="00B55E3E">
        <w:rPr>
          <w:i/>
        </w:rPr>
        <w:t>Paging</w:t>
      </w:r>
      <w:r w:rsidRPr="00B55E3E">
        <w:t xml:space="preserve"> message related to the connected L2 U2N Remote UE from network (including </w:t>
      </w:r>
      <w:r w:rsidRPr="00B55E3E">
        <w:rPr>
          <w:i/>
          <w:iCs/>
        </w:rPr>
        <w:t>Paging</w:t>
      </w:r>
      <w:r w:rsidRPr="00B55E3E">
        <w:t xml:space="preserve"> message within </w:t>
      </w:r>
      <w:r w:rsidRPr="00B55E3E">
        <w:rPr>
          <w:i/>
          <w:iCs/>
        </w:rPr>
        <w:t>RRCReconfiguration</w:t>
      </w:r>
      <w:r w:rsidRPr="00B55E3E">
        <w:t xml:space="preserve"> message);</w:t>
      </w:r>
    </w:p>
    <w:p w14:paraId="77981C4D" w14:textId="77777777" w:rsidR="00A8221D" w:rsidRPr="00B55E3E" w:rsidRDefault="00A8221D" w:rsidP="00A8221D">
      <w:pPr>
        <w:pStyle w:val="B1"/>
      </w:pPr>
      <w:r w:rsidRPr="00B55E3E">
        <w:t>1&gt;</w:t>
      </w:r>
      <w:r w:rsidRPr="00B55E3E">
        <w:tab/>
        <w:t xml:space="preserve">upon </w:t>
      </w:r>
      <w:r w:rsidRPr="00B55E3E">
        <w:rPr>
          <w:rFonts w:eastAsia="MS Mincho"/>
        </w:rPr>
        <w:t>acquisition</w:t>
      </w:r>
      <w:r w:rsidRPr="00B55E3E">
        <w:t xml:space="preserve"> </w:t>
      </w:r>
      <w:r w:rsidRPr="00B55E3E">
        <w:rPr>
          <w:rFonts w:eastAsia="MS Mincho"/>
        </w:rPr>
        <w:t>of</w:t>
      </w:r>
      <w:r w:rsidRPr="00B55E3E">
        <w:t xml:space="preserve"> the SIB(s) requested by the connected L2 U2N Remote UE (as indicated in </w:t>
      </w:r>
      <w:r w:rsidRPr="00B55E3E">
        <w:rPr>
          <w:i/>
        </w:rPr>
        <w:t>sl-RequestedSIB-List</w:t>
      </w:r>
      <w:r w:rsidRPr="00B55E3E">
        <w:t xml:space="preserve"> in the </w:t>
      </w:r>
      <w:r w:rsidRPr="00B55E3E">
        <w:rPr>
          <w:i/>
        </w:rPr>
        <w:t>RemoteUEInformationSidelink</w:t>
      </w:r>
      <w:r w:rsidRPr="00B55E3E">
        <w:t>) or upon receiving the updated SIB(s) from network which has been requested by the connected L2 U2N Remote UE;</w:t>
      </w:r>
    </w:p>
    <w:p w14:paraId="21829FC6" w14:textId="77777777" w:rsidR="00A8221D" w:rsidRPr="00B55E3E" w:rsidRDefault="00A8221D" w:rsidP="00A8221D">
      <w:pPr>
        <w:pStyle w:val="B1"/>
      </w:pPr>
      <w:r w:rsidRPr="00B55E3E">
        <w:t>1&gt;</w:t>
      </w:r>
      <w:r w:rsidRPr="00B55E3E">
        <w:tab/>
        <w:t xml:space="preserve">upon </w:t>
      </w:r>
      <w:r w:rsidRPr="00B55E3E">
        <w:rPr>
          <w:rFonts w:eastAsia="SimSun"/>
        </w:rPr>
        <w:t xml:space="preserve">unsolicited SIB1 forwarding to the </w:t>
      </w:r>
      <w:r w:rsidRPr="00B55E3E">
        <w:t>connected L2 U2N Remote UE</w:t>
      </w:r>
      <w:r w:rsidRPr="00B55E3E">
        <w:rPr>
          <w:rFonts w:eastAsia="SimSun"/>
        </w:rPr>
        <w:t xml:space="preserve"> or upon </w:t>
      </w:r>
      <w:r w:rsidRPr="00B55E3E">
        <w:t xml:space="preserve">receiving the updated </w:t>
      </w:r>
      <w:r w:rsidRPr="00B55E3E">
        <w:rPr>
          <w:i/>
          <w:iCs/>
        </w:rPr>
        <w:t>SIB1</w:t>
      </w:r>
      <w:r w:rsidRPr="00B55E3E">
        <w:t xml:space="preserve"> from network;</w:t>
      </w:r>
    </w:p>
    <w:p w14:paraId="2B3834B1" w14:textId="77777777" w:rsidR="00A8221D" w:rsidRPr="00B55E3E" w:rsidRDefault="00A8221D" w:rsidP="00A8221D">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 xml:space="preserve">the L2 U2N Relay UE shall set the contents of </w:t>
      </w:r>
      <w:r w:rsidRPr="00B55E3E">
        <w:rPr>
          <w:rFonts w:eastAsia="MS Mincho"/>
          <w:i/>
        </w:rPr>
        <w:t>UuMessageTransferSidelink</w:t>
      </w:r>
      <w:r w:rsidRPr="00B55E3E">
        <w:t xml:space="preserve"> message as follows:</w:t>
      </w:r>
    </w:p>
    <w:p w14:paraId="264A21E6" w14:textId="77777777" w:rsidR="00A8221D" w:rsidRPr="00B55E3E" w:rsidRDefault="00A8221D" w:rsidP="00A8221D">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050345D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nclude </w:t>
      </w:r>
      <w:r w:rsidRPr="00B55E3E">
        <w:rPr>
          <w:rFonts w:eastAsia="SimSun"/>
          <w:i/>
          <w:iCs/>
        </w:rPr>
        <w:t>sl-SIB1-Delivery</w:t>
      </w:r>
      <w:r w:rsidRPr="00B55E3E">
        <w:rPr>
          <w:rFonts w:eastAsia="SimSun"/>
        </w:rPr>
        <w:t xml:space="preserve"> if any of the conditions for initiating Uu message transfer procedure related to SIB1 are met;</w:t>
      </w:r>
    </w:p>
    <w:p w14:paraId="699B991B" w14:textId="77777777" w:rsidR="00A8221D" w:rsidRPr="00B55E3E" w:rsidRDefault="00A8221D" w:rsidP="00A8221D">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114D83A4" w14:textId="77777777" w:rsidR="00A8221D" w:rsidRPr="00B55E3E" w:rsidRDefault="00A8221D" w:rsidP="00A8221D">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5BFF475" w14:textId="77777777" w:rsidR="00A8221D" w:rsidRPr="00B55E3E" w:rsidRDefault="00A8221D" w:rsidP="00A8221D">
      <w:pPr>
        <w:pStyle w:val="NO"/>
      </w:pPr>
      <w:r w:rsidRPr="00B55E3E">
        <w:t>NOTE:</w:t>
      </w:r>
      <w:r w:rsidRPr="00B55E3E">
        <w:tab/>
        <w:t>The L2 U2N Relay UE may perform unsolicited forwarding of SIB1 to the L2 U2N Remote UE based on UE implementation.</w:t>
      </w:r>
    </w:p>
    <w:p w14:paraId="10120A18" w14:textId="77777777" w:rsidR="00A8221D" w:rsidRPr="00B55E3E" w:rsidRDefault="00A8221D" w:rsidP="00A8221D">
      <w:pPr>
        <w:pStyle w:val="Heading5"/>
        <w:rPr>
          <w:rFonts w:eastAsia="MS Mincho"/>
        </w:rPr>
      </w:pPr>
      <w:bookmarkStart w:id="894" w:name="_Toc115428804"/>
      <w:r w:rsidRPr="00B55E3E">
        <w:rPr>
          <w:rFonts w:eastAsia="MS Mincho"/>
        </w:rPr>
        <w:t>5.8.9.9.3</w:t>
      </w:r>
      <w:r w:rsidRPr="00B55E3E">
        <w:rPr>
          <w:rFonts w:eastAsia="MS Mincho"/>
        </w:rPr>
        <w:tab/>
        <w:t xml:space="preserve">Reception of the </w:t>
      </w:r>
      <w:r w:rsidRPr="00B55E3E">
        <w:rPr>
          <w:rFonts w:eastAsia="MS Mincho"/>
          <w:i/>
        </w:rPr>
        <w:t>UuMessageTransferSidelink</w:t>
      </w:r>
      <w:bookmarkEnd w:id="894"/>
    </w:p>
    <w:p w14:paraId="1F19E92D" w14:textId="77777777" w:rsidR="00A8221D" w:rsidRPr="00B55E3E" w:rsidRDefault="00A8221D" w:rsidP="00A8221D">
      <w:r w:rsidRPr="00B55E3E">
        <w:t xml:space="preserve">Upon receiving the </w:t>
      </w:r>
      <w:r w:rsidRPr="00B55E3E">
        <w:rPr>
          <w:i/>
        </w:rPr>
        <w:t>UuMessageTransferSidelink</w:t>
      </w:r>
      <w:r w:rsidRPr="00B55E3E">
        <w:t xml:space="preserve"> message, the L2 U2N Remote UE shall:</w:t>
      </w:r>
    </w:p>
    <w:p w14:paraId="40132E80" w14:textId="77777777" w:rsidR="00A8221D" w:rsidRPr="00B55E3E" w:rsidRDefault="00A8221D" w:rsidP="00A8221D">
      <w:pPr>
        <w:pStyle w:val="B1"/>
      </w:pPr>
      <w:r w:rsidRPr="00B55E3E">
        <w:t>1&gt;</w:t>
      </w:r>
      <w:r w:rsidRPr="00B55E3E">
        <w:tab/>
        <w:t xml:space="preserve">if </w:t>
      </w:r>
      <w:r w:rsidRPr="00B55E3E">
        <w:rPr>
          <w:i/>
        </w:rPr>
        <w:t>sl-PagingDelivery</w:t>
      </w:r>
      <w:r w:rsidRPr="00B55E3E">
        <w:t xml:space="preserve"> is included:</w:t>
      </w:r>
    </w:p>
    <w:p w14:paraId="3AEBC575" w14:textId="77777777" w:rsidR="00A8221D" w:rsidRPr="00B55E3E" w:rsidRDefault="00A8221D" w:rsidP="00A8221D">
      <w:pPr>
        <w:pStyle w:val="B2"/>
      </w:pPr>
      <w:r w:rsidRPr="00B55E3E">
        <w:t>2&gt;</w:t>
      </w:r>
      <w:r w:rsidRPr="00B55E3E">
        <w:tab/>
        <w:t>perform the paging reception procedure as specified in clause 5.3.2.3;</w:t>
      </w:r>
    </w:p>
    <w:p w14:paraId="0202F4FF" w14:textId="77777777" w:rsidR="00A8221D" w:rsidRPr="00B55E3E" w:rsidRDefault="00A8221D" w:rsidP="00A8221D">
      <w:pPr>
        <w:pStyle w:val="B1"/>
      </w:pPr>
      <w:r w:rsidRPr="00B55E3E">
        <w:t>1&gt;</w:t>
      </w:r>
      <w:r w:rsidRPr="00B55E3E">
        <w:tab/>
        <w:t xml:space="preserve">if </w:t>
      </w:r>
      <w:r w:rsidRPr="00B55E3E">
        <w:rPr>
          <w:i/>
        </w:rPr>
        <w:t>sl-SystemInformationDelivery</w:t>
      </w:r>
      <w:r w:rsidRPr="00B55E3E">
        <w:rPr>
          <w:iCs/>
        </w:rPr>
        <w:t xml:space="preserve"> </w:t>
      </w:r>
      <w:r w:rsidRPr="00B55E3E">
        <w:t xml:space="preserve">and/or </w:t>
      </w:r>
      <w:r w:rsidRPr="00B55E3E">
        <w:rPr>
          <w:i/>
        </w:rPr>
        <w:t>sl</w:t>
      </w:r>
      <w:r w:rsidRPr="00B55E3E">
        <w:rPr>
          <w:rFonts w:ascii="DengXian" w:eastAsia="DengXian" w:hAnsi="DengXian"/>
          <w:i/>
        </w:rPr>
        <w:t>-</w:t>
      </w:r>
      <w:r w:rsidRPr="00B55E3E">
        <w:rPr>
          <w:i/>
        </w:rPr>
        <w:t>SIB1-Delivery</w:t>
      </w:r>
      <w:r w:rsidRPr="00B55E3E">
        <w:t xml:space="preserve"> is included:</w:t>
      </w:r>
    </w:p>
    <w:p w14:paraId="467D85CC" w14:textId="77777777" w:rsidR="00A8221D" w:rsidRPr="00B55E3E" w:rsidRDefault="00A8221D" w:rsidP="00A8221D">
      <w:pPr>
        <w:pStyle w:val="B2"/>
      </w:pPr>
      <w:r w:rsidRPr="00B55E3E">
        <w:t>2&gt;</w:t>
      </w:r>
      <w:r w:rsidRPr="00B55E3E">
        <w:tab/>
        <w:t>perform the actions specified in clause 5.2.2.4.</w:t>
      </w:r>
    </w:p>
    <w:p w14:paraId="5882AE90" w14:textId="77777777" w:rsidR="00A8221D" w:rsidRPr="00B55E3E" w:rsidRDefault="00A8221D" w:rsidP="00A8221D">
      <w:pPr>
        <w:pStyle w:val="Heading4"/>
      </w:pPr>
      <w:bookmarkStart w:id="895" w:name="_Toc115428805"/>
      <w:r w:rsidRPr="00B55E3E">
        <w:lastRenderedPageBreak/>
        <w:t>5.8.9.10</w:t>
      </w:r>
      <w:r w:rsidRPr="00B55E3E">
        <w:tab/>
        <w:t>Notification Message</w:t>
      </w:r>
      <w:bookmarkEnd w:id="895"/>
    </w:p>
    <w:p w14:paraId="286FB7C9" w14:textId="77777777" w:rsidR="00A8221D" w:rsidRPr="00B55E3E" w:rsidRDefault="00A8221D" w:rsidP="00A8221D">
      <w:pPr>
        <w:pStyle w:val="Heading5"/>
        <w:rPr>
          <w:rFonts w:eastAsia="MS Mincho"/>
        </w:rPr>
      </w:pPr>
      <w:bookmarkStart w:id="896" w:name="_Toc115428806"/>
      <w:r w:rsidRPr="00B55E3E">
        <w:rPr>
          <w:rFonts w:eastAsia="MS Mincho"/>
        </w:rPr>
        <w:t>5.8.9.10.1</w:t>
      </w:r>
      <w:r w:rsidRPr="00B55E3E">
        <w:rPr>
          <w:rFonts w:eastAsia="MS Mincho"/>
        </w:rPr>
        <w:tab/>
        <w:t>General</w:t>
      </w:r>
      <w:bookmarkEnd w:id="896"/>
    </w:p>
    <w:p w14:paraId="60EA5BF4" w14:textId="77777777" w:rsidR="00A8221D" w:rsidRPr="00B55E3E" w:rsidRDefault="00A8221D" w:rsidP="00A8221D">
      <w:pPr>
        <w:pStyle w:val="TH"/>
      </w:pPr>
      <w:r w:rsidRPr="00B55E3E">
        <w:rPr>
          <w:noProof/>
        </w:rPr>
        <w:object w:dxaOrig="4695" w:dyaOrig="1560" w14:anchorId="6003266E">
          <v:shape id="_x0000_i1083" type="#_x0000_t75" style="width:238pt;height:79pt" o:ole="">
            <v:imagedata r:id="rId128" o:title=""/>
          </v:shape>
          <o:OLEObject Type="Embed" ProgID="Mscgen.Chart" ShapeID="_x0000_i1083" DrawAspect="Content" ObjectID="_1731142137" r:id="rId129"/>
        </w:object>
      </w:r>
    </w:p>
    <w:p w14:paraId="19D699DA" w14:textId="77777777" w:rsidR="00A8221D" w:rsidRPr="00B55E3E" w:rsidRDefault="00A8221D" w:rsidP="00A8221D">
      <w:pPr>
        <w:pStyle w:val="TF"/>
      </w:pPr>
      <w:r w:rsidRPr="00B55E3E">
        <w:t>Figure 5.8.9.8.1-1: Notification message in sidelink</w:t>
      </w:r>
    </w:p>
    <w:p w14:paraId="58D8FD7C" w14:textId="77777777" w:rsidR="00A8221D" w:rsidRPr="00B55E3E" w:rsidRDefault="00A8221D" w:rsidP="00A8221D">
      <w:r w:rsidRPr="00B55E3E">
        <w:t>This procedure is used by a U2N Relay UE to send notification to the connected U2N Remote UE.</w:t>
      </w:r>
      <w:bookmarkStart w:id="897" w:name="_Toc83739906"/>
    </w:p>
    <w:p w14:paraId="17816E38" w14:textId="77777777" w:rsidR="00A8221D" w:rsidRPr="00B55E3E" w:rsidRDefault="00A8221D" w:rsidP="00A8221D">
      <w:pPr>
        <w:pStyle w:val="Heading5"/>
        <w:rPr>
          <w:rFonts w:eastAsia="MS Mincho"/>
        </w:rPr>
      </w:pPr>
      <w:bookmarkStart w:id="898" w:name="_Toc115428807"/>
      <w:r w:rsidRPr="00B55E3E">
        <w:rPr>
          <w:rFonts w:eastAsia="MS Mincho"/>
        </w:rPr>
        <w:t>5.8.9.10.2</w:t>
      </w:r>
      <w:r w:rsidRPr="00B55E3E">
        <w:rPr>
          <w:rFonts w:eastAsia="MS Mincho"/>
        </w:rPr>
        <w:tab/>
        <w:t>Initiation</w:t>
      </w:r>
      <w:bookmarkEnd w:id="897"/>
      <w:bookmarkEnd w:id="898"/>
    </w:p>
    <w:p w14:paraId="5B6E0A99" w14:textId="77777777" w:rsidR="00A8221D" w:rsidRPr="00B55E3E" w:rsidRDefault="00A8221D" w:rsidP="00A8221D">
      <w:r w:rsidRPr="00B55E3E">
        <w:t>The U2N Relay UE may initiate the procedure when one of the following conditions is met:</w:t>
      </w:r>
    </w:p>
    <w:p w14:paraId="27996886" w14:textId="77777777" w:rsidR="00A8221D" w:rsidRPr="00B55E3E" w:rsidRDefault="00A8221D" w:rsidP="00A8221D">
      <w:pPr>
        <w:pStyle w:val="B1"/>
      </w:pPr>
      <w:r w:rsidRPr="00B55E3E">
        <w:t>1&gt;</w:t>
      </w:r>
      <w:r w:rsidRPr="00B55E3E">
        <w:tab/>
        <w:t>upon Uu RLF as specified in 5.3.10;</w:t>
      </w:r>
    </w:p>
    <w:p w14:paraId="434BA775" w14:textId="77777777" w:rsidR="00A8221D" w:rsidRPr="00B55E3E" w:rsidRDefault="00A8221D" w:rsidP="00A8221D">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86417FC" w14:textId="77777777" w:rsidR="00A8221D" w:rsidRPr="00B55E3E" w:rsidRDefault="00A8221D" w:rsidP="00A8221D">
      <w:pPr>
        <w:pStyle w:val="B1"/>
      </w:pPr>
      <w:r w:rsidRPr="00B55E3E">
        <w:t>1&gt;</w:t>
      </w:r>
      <w:r w:rsidRPr="00B55E3E">
        <w:tab/>
        <w:t>upon cell reselection;</w:t>
      </w:r>
    </w:p>
    <w:p w14:paraId="42F8E847" w14:textId="77777777" w:rsidR="00A8221D" w:rsidRPr="00B55E3E" w:rsidRDefault="00A8221D" w:rsidP="00A8221D">
      <w:pPr>
        <w:pStyle w:val="B1"/>
      </w:pPr>
      <w:r w:rsidRPr="00B55E3E">
        <w:t>1&gt;</w:t>
      </w:r>
      <w:r w:rsidRPr="00B55E3E">
        <w:tab/>
        <w:t xml:space="preserve">upon L2 U2N Relay U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1F3BB71" w14:textId="77777777" w:rsidR="00A8221D" w:rsidRPr="00B55E3E" w:rsidRDefault="00A8221D" w:rsidP="00A8221D">
      <w:pPr>
        <w:pStyle w:val="Heading5"/>
        <w:rPr>
          <w:rFonts w:eastAsia="MS Mincho"/>
        </w:rPr>
      </w:pPr>
      <w:bookmarkStart w:id="899" w:name="_Toc115428808"/>
      <w:r w:rsidRPr="00B55E3E">
        <w:rPr>
          <w:rFonts w:eastAsia="MS Mincho"/>
        </w:rPr>
        <w:t>5.8.9.10.3</w:t>
      </w:r>
      <w:r w:rsidRPr="00B55E3E">
        <w:rPr>
          <w:rFonts w:eastAsia="MS Mincho"/>
        </w:rPr>
        <w:tab/>
        <w:t xml:space="preserve">Actions related to transmission of </w:t>
      </w:r>
      <w:r w:rsidRPr="00B55E3E">
        <w:rPr>
          <w:rFonts w:eastAsia="MS Mincho"/>
          <w:i/>
        </w:rPr>
        <w:t>NotificationMessageSidelink</w:t>
      </w:r>
      <w:r w:rsidRPr="00B55E3E">
        <w:rPr>
          <w:rFonts w:eastAsia="MS Mincho"/>
        </w:rPr>
        <w:t xml:space="preserve"> message</w:t>
      </w:r>
      <w:bookmarkEnd w:id="899"/>
    </w:p>
    <w:p w14:paraId="5E6ABB1C" w14:textId="77777777" w:rsidR="00A8221D" w:rsidRPr="00B55E3E" w:rsidRDefault="00A8221D" w:rsidP="00A8221D">
      <w:pPr>
        <w:rPr>
          <w:lang w:eastAsia="zh-CN"/>
        </w:rPr>
      </w:pPr>
      <w:r w:rsidRPr="00B55E3E">
        <w:rPr>
          <w:lang w:eastAsia="zh-CN"/>
        </w:rPr>
        <w:t>The U2N Relay UE shall</w:t>
      </w:r>
      <w:r w:rsidRPr="00B55E3E">
        <w:t xml:space="preserve"> set the indication type as follows:</w:t>
      </w:r>
    </w:p>
    <w:p w14:paraId="3F9911F0"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6E520C2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LF</w:t>
      </w:r>
      <w:r w:rsidRPr="00B55E3E">
        <w:t>;</w:t>
      </w:r>
    </w:p>
    <w:p w14:paraId="5CAA6BC5"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10F558C9"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2F5BBFEF"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6DDEEE0B"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1C5EFB02"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Resume failure:</w:t>
      </w:r>
    </w:p>
    <w:p w14:paraId="02D03B7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RC-Failure</w:t>
      </w:r>
      <w:r w:rsidRPr="00B55E3E">
        <w:t>;</w:t>
      </w:r>
    </w:p>
    <w:p w14:paraId="09871A5B" w14:textId="77777777" w:rsidR="00A8221D" w:rsidRPr="00B55E3E" w:rsidRDefault="00A8221D" w:rsidP="00A8221D">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1F0AD6C6" w14:textId="77777777" w:rsidR="00A8221D" w:rsidRPr="00B55E3E" w:rsidRDefault="00A8221D" w:rsidP="00A8221D">
      <w:pPr>
        <w:pStyle w:val="Heading5"/>
        <w:rPr>
          <w:rFonts w:eastAsia="MS Mincho"/>
        </w:rPr>
      </w:pPr>
      <w:bookmarkStart w:id="900" w:name="_Toc115428809"/>
      <w:r w:rsidRPr="00B55E3E">
        <w:rPr>
          <w:rFonts w:eastAsia="MS Mincho"/>
        </w:rPr>
        <w:t>5.8.9.10.4</w:t>
      </w:r>
      <w:r w:rsidRPr="00B55E3E">
        <w:rPr>
          <w:rFonts w:eastAsia="MS Mincho"/>
        </w:rPr>
        <w:tab/>
        <w:t xml:space="preserve">Actions related to reception of </w:t>
      </w:r>
      <w:r w:rsidRPr="00B55E3E">
        <w:rPr>
          <w:rFonts w:eastAsia="MS Mincho"/>
          <w:i/>
        </w:rPr>
        <w:t>NotificationMessageSidelink</w:t>
      </w:r>
      <w:r w:rsidRPr="00B55E3E">
        <w:rPr>
          <w:rFonts w:eastAsia="MS Mincho"/>
        </w:rPr>
        <w:t xml:space="preserve"> message</w:t>
      </w:r>
      <w:bookmarkEnd w:id="900"/>
    </w:p>
    <w:p w14:paraId="7DDE3FDC" w14:textId="77777777" w:rsidR="00A8221D" w:rsidRPr="00B55E3E" w:rsidRDefault="00A8221D" w:rsidP="00A8221D">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5244D8FD" w14:textId="77777777" w:rsidR="00A8221D" w:rsidRPr="00B55E3E" w:rsidRDefault="00A8221D" w:rsidP="00A8221D">
      <w:pPr>
        <w:pStyle w:val="B1"/>
      </w:pPr>
      <w:r w:rsidRPr="00B55E3E">
        <w:t>1&gt;</w:t>
      </w:r>
      <w:r w:rsidRPr="00B55E3E">
        <w:tab/>
        <w:t xml:space="preserve">if the </w:t>
      </w:r>
      <w:r w:rsidRPr="00B55E3E">
        <w:rPr>
          <w:rFonts w:eastAsia="MS Mincho"/>
          <w:i/>
        </w:rPr>
        <w:t>indicationType</w:t>
      </w:r>
      <w:r w:rsidRPr="00B55E3E">
        <w:t xml:space="preserve"> is included:</w:t>
      </w:r>
    </w:p>
    <w:p w14:paraId="36454019"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Cs/>
        </w:rPr>
        <w:t>t</w:t>
      </w:r>
      <w:r w:rsidRPr="00B55E3E">
        <w:rPr>
          <w:lang w:eastAsia="zh-CN"/>
        </w:rPr>
        <w:t>he UE is L2 U2N Remote UE in RRC_CONNECTED:</w:t>
      </w:r>
    </w:p>
    <w:p w14:paraId="19B8BEEC" w14:textId="77777777" w:rsidR="00A8221D" w:rsidRPr="00B55E3E" w:rsidRDefault="00A8221D" w:rsidP="00A8221D">
      <w:pPr>
        <w:pStyle w:val="B3"/>
      </w:pPr>
      <w:r w:rsidRPr="00B55E3E">
        <w:t>3&gt;</w:t>
      </w:r>
      <w:r w:rsidRPr="00B55E3E">
        <w:tab/>
        <w:t>if T301 is not running, initiate the RRC connection re-establishment procedure as specified in 5.3.7;</w:t>
      </w:r>
    </w:p>
    <w:p w14:paraId="5F813448" w14:textId="77777777" w:rsidR="00A8221D" w:rsidRPr="00B55E3E" w:rsidRDefault="00A8221D" w:rsidP="00A8221D">
      <w:pPr>
        <w:pStyle w:val="B2"/>
      </w:pPr>
      <w:r w:rsidRPr="00B55E3E">
        <w:t>2&gt;</w:t>
      </w:r>
      <w:r w:rsidRPr="00B55E3E">
        <w:tab/>
        <w:t>else (</w:t>
      </w:r>
      <w:r w:rsidRPr="00B55E3E">
        <w:rPr>
          <w:iCs/>
        </w:rPr>
        <w:t>t</w:t>
      </w:r>
      <w:r w:rsidRPr="00B55E3E">
        <w:rPr>
          <w:lang w:eastAsia="zh-CN"/>
        </w:rPr>
        <w:t>he UE is L3 U2N Remote UE, or L2 U2N Remote UE in RRC_IDLE or RRC_INACTIVE)</w:t>
      </w:r>
      <w:r w:rsidRPr="00B55E3E">
        <w:t>:</w:t>
      </w:r>
    </w:p>
    <w:p w14:paraId="7ABF921B" w14:textId="77777777" w:rsidR="00A8221D" w:rsidRPr="00B55E3E" w:rsidRDefault="00A8221D" w:rsidP="00A8221D">
      <w:pPr>
        <w:pStyle w:val="B3"/>
      </w:pPr>
      <w:r w:rsidRPr="00B55E3E">
        <w:t>3&gt;</w:t>
      </w:r>
      <w:r w:rsidRPr="00B55E3E">
        <w:tab/>
        <w:t>if the PC5-RRC connection with the U2N Relay UE is determined to be released:</w:t>
      </w:r>
    </w:p>
    <w:p w14:paraId="225521DA" w14:textId="77777777" w:rsidR="00A8221D" w:rsidRPr="00B55E3E" w:rsidRDefault="00A8221D" w:rsidP="00A8221D">
      <w:pPr>
        <w:pStyle w:val="B4"/>
      </w:pPr>
      <w:r w:rsidRPr="00B55E3E">
        <w:t>4&gt;</w:t>
      </w:r>
      <w:r w:rsidRPr="00B55E3E">
        <w:tab/>
        <w:t>indicate upper layers to trigger PC5 unicast link release;</w:t>
      </w:r>
    </w:p>
    <w:p w14:paraId="37006E67" w14:textId="77777777" w:rsidR="00A8221D" w:rsidRPr="00B55E3E" w:rsidRDefault="00A8221D" w:rsidP="00A8221D">
      <w:pPr>
        <w:pStyle w:val="B3"/>
      </w:pPr>
      <w:r w:rsidRPr="00B55E3E">
        <w:t>3&gt;</w:t>
      </w:r>
      <w:r w:rsidRPr="00B55E3E">
        <w:tab/>
        <w:t>else</w:t>
      </w:r>
      <w:r w:rsidRPr="00B55E3E">
        <w:rPr>
          <w:rFonts w:eastAsia="SimSun"/>
          <w:lang w:eastAsia="en-US"/>
        </w:rPr>
        <w:t xml:space="preserve"> (i.e., maintain the PC5 RRC connection)</w:t>
      </w:r>
      <w:r w:rsidRPr="00B55E3E">
        <w:t>:</w:t>
      </w:r>
    </w:p>
    <w:p w14:paraId="269846D4" w14:textId="77777777" w:rsidR="00A8221D" w:rsidRPr="00B55E3E" w:rsidRDefault="00A8221D" w:rsidP="00A8221D">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3AE1EB96" w14:textId="77777777" w:rsidR="00A8221D" w:rsidRPr="00B55E3E" w:rsidRDefault="00A8221D" w:rsidP="00A8221D">
      <w:pPr>
        <w:pStyle w:val="B1"/>
        <w:ind w:left="852" w:firstLine="566"/>
      </w:pPr>
      <w:r w:rsidRPr="00B55E3E">
        <w:lastRenderedPageBreak/>
        <w:t>5&gt;</w:t>
      </w:r>
      <w:r w:rsidRPr="00B55E3E">
        <w:tab/>
        <w:t>consider cell re-selection occurs;</w:t>
      </w:r>
    </w:p>
    <w:p w14:paraId="0817B8A8" w14:textId="77777777" w:rsidR="00A8221D" w:rsidRPr="00B55E3E" w:rsidRDefault="00A8221D" w:rsidP="00A8221D">
      <w:pPr>
        <w:keepLines/>
        <w:ind w:left="1135" w:hanging="851"/>
      </w:pPr>
      <w:r w:rsidRPr="00B55E3E">
        <w:rPr>
          <w:lang w:eastAsia="zh-CN"/>
        </w:rPr>
        <w:t>NOTE:</w:t>
      </w:r>
      <w:r w:rsidRPr="00B55E3E">
        <w:rPr>
          <w:lang w:eastAsia="zh-CN"/>
        </w:rPr>
        <w:tab/>
        <w:t>For L3 U2N Remote UE, or L2 U2N Remote UE in RRC_IDLE or RRC_INACTIVE, it is up to Remote UE implementation whether to release or keep the PC5 unicast link.</w:t>
      </w:r>
    </w:p>
    <w:p w14:paraId="1113AC5F" w14:textId="77777777" w:rsidR="00A8221D" w:rsidRPr="00B55E3E" w:rsidRDefault="00A8221D" w:rsidP="00A8221D">
      <w:pPr>
        <w:pStyle w:val="Heading3"/>
      </w:pPr>
      <w:bookmarkStart w:id="901" w:name="_Toc115428810"/>
      <w:r w:rsidRPr="00B55E3E">
        <w:t>5.8.10</w:t>
      </w:r>
      <w:r w:rsidRPr="00B55E3E">
        <w:tab/>
        <w:t>Sidelink measurement</w:t>
      </w:r>
      <w:bookmarkEnd w:id="883"/>
      <w:bookmarkEnd w:id="901"/>
    </w:p>
    <w:p w14:paraId="3AC879DA" w14:textId="77777777" w:rsidR="00A8221D" w:rsidRPr="00B55E3E" w:rsidRDefault="00A8221D" w:rsidP="00A8221D">
      <w:pPr>
        <w:pStyle w:val="Heading4"/>
        <w:rPr>
          <w:lang w:eastAsia="x-none"/>
        </w:rPr>
      </w:pPr>
      <w:bookmarkStart w:id="902" w:name="_Toc60777052"/>
      <w:bookmarkStart w:id="903" w:name="_Toc115428811"/>
      <w:r w:rsidRPr="00B55E3E">
        <w:rPr>
          <w:lang w:eastAsia="x-none"/>
        </w:rPr>
        <w:t>5.8.10.1</w:t>
      </w:r>
      <w:r w:rsidRPr="00B55E3E">
        <w:rPr>
          <w:lang w:eastAsia="x-none"/>
        </w:rPr>
        <w:tab/>
        <w:t>Introduction</w:t>
      </w:r>
      <w:bookmarkEnd w:id="902"/>
      <w:bookmarkEnd w:id="903"/>
    </w:p>
    <w:p w14:paraId="37F762A8" w14:textId="77777777" w:rsidR="00A8221D" w:rsidRPr="00B55E3E" w:rsidRDefault="00A8221D" w:rsidP="00A8221D">
      <w:r w:rsidRPr="00B55E3E">
        <w:t xml:space="preserve">The UE may configure the associated peer UE to per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2890A54B" w14:textId="77777777" w:rsidR="00A8221D" w:rsidRPr="00B55E3E" w:rsidRDefault="00A8221D" w:rsidP="00A8221D">
      <w:r w:rsidRPr="00B55E3E">
        <w:t>The NR sidelink measurement configuration includes the following parameters</w:t>
      </w:r>
      <w:r w:rsidRPr="00B55E3E">
        <w:rPr>
          <w:rFonts w:eastAsia="Malgun Gothic"/>
          <w:lang w:eastAsia="ko-KR"/>
        </w:rPr>
        <w:t xml:space="preserve"> for a PC5-RRC connection</w:t>
      </w:r>
      <w:r w:rsidRPr="00B55E3E">
        <w:t>:</w:t>
      </w:r>
    </w:p>
    <w:p w14:paraId="5021F50D" w14:textId="77777777" w:rsidR="00A8221D" w:rsidRPr="00B55E3E" w:rsidRDefault="00A8221D" w:rsidP="00A8221D">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41C2E683" w14:textId="77777777" w:rsidR="00A8221D" w:rsidRPr="00B55E3E" w:rsidRDefault="00A8221D" w:rsidP="00A8221D">
      <w:pPr>
        <w:pStyle w:val="B2"/>
      </w:pPr>
      <w:r w:rsidRPr="00B55E3E">
        <w:t>-</w:t>
      </w:r>
      <w:r w:rsidRPr="00B55E3E">
        <w:tab/>
        <w:t>For NR sidelink measurement, a NR sidelink measurement object indicates the NR sidelink frequency of reference signals to be measured.</w:t>
      </w:r>
    </w:p>
    <w:p w14:paraId="6D1213EB" w14:textId="77777777" w:rsidR="00A8221D" w:rsidRPr="00B55E3E" w:rsidRDefault="00A8221D" w:rsidP="00A8221D">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69930086" w14:textId="77777777" w:rsidR="00A8221D" w:rsidRPr="00B55E3E" w:rsidRDefault="00A8221D" w:rsidP="00A8221D">
      <w:pPr>
        <w:pStyle w:val="B2"/>
      </w:pPr>
      <w:r w:rsidRPr="00B55E3E">
        <w:t>-</w:t>
      </w:r>
      <w:r w:rsidRPr="00B55E3E">
        <w:tab/>
        <w:t>Reporting criterion: The criterion that triggers the UE to send a NR sidelink measurement report. This can either be periodical or a single event description.</w:t>
      </w:r>
    </w:p>
    <w:p w14:paraId="47881315" w14:textId="77777777" w:rsidR="00A8221D" w:rsidRPr="00B55E3E" w:rsidRDefault="00A8221D" w:rsidP="00A8221D">
      <w:pPr>
        <w:pStyle w:val="B2"/>
      </w:pPr>
      <w:r w:rsidRPr="00B55E3E">
        <w:t>-</w:t>
      </w:r>
      <w:r w:rsidRPr="00B55E3E">
        <w:tab/>
        <w:t>RS type: The RS that the UE uses for NR sidelink measurement results. In this release, only DMRS is supported for NR sidelink measurement.</w:t>
      </w:r>
    </w:p>
    <w:p w14:paraId="4A50F6E0" w14:textId="77777777" w:rsidR="00A8221D" w:rsidRPr="00B55E3E" w:rsidRDefault="00A8221D" w:rsidP="00A8221D">
      <w:pPr>
        <w:pStyle w:val="B2"/>
      </w:pPr>
      <w:r w:rsidRPr="00B55E3E">
        <w:t>-</w:t>
      </w:r>
      <w:r w:rsidRPr="00B55E3E">
        <w:tab/>
        <w:t>Reporting format: The quantities that the UE includes in the measurement report. In this release, only RSRP measurement is supported.</w:t>
      </w:r>
    </w:p>
    <w:p w14:paraId="1F1BDEF2" w14:textId="77777777" w:rsidR="00A8221D" w:rsidRPr="00B55E3E" w:rsidRDefault="00A8221D" w:rsidP="00A8221D">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B44AF27" w14:textId="77777777" w:rsidR="00A8221D" w:rsidRPr="00B55E3E" w:rsidRDefault="00A8221D" w:rsidP="00A8221D">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5001859" w14:textId="77777777" w:rsidR="00A8221D" w:rsidRPr="00B55E3E" w:rsidRDefault="00A8221D" w:rsidP="00A8221D">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4FB2FC7A" w14:textId="77777777" w:rsidR="00A8221D" w:rsidRPr="00B55E3E" w:rsidRDefault="00A8221D" w:rsidP="00A8221D">
      <w:pPr>
        <w:pStyle w:val="Heading4"/>
        <w:rPr>
          <w:lang w:eastAsia="x-none"/>
        </w:rPr>
      </w:pPr>
      <w:bookmarkStart w:id="904" w:name="_Toc60777053"/>
      <w:bookmarkStart w:id="905" w:name="_Toc115428812"/>
      <w:r w:rsidRPr="00B55E3E">
        <w:rPr>
          <w:lang w:eastAsia="x-none"/>
        </w:rPr>
        <w:t>5.8.10.2</w:t>
      </w:r>
      <w:r w:rsidRPr="00B55E3E">
        <w:rPr>
          <w:lang w:eastAsia="x-none"/>
        </w:rPr>
        <w:tab/>
        <w:t>Sidelink measurement configuration</w:t>
      </w:r>
      <w:bookmarkEnd w:id="904"/>
      <w:bookmarkEnd w:id="905"/>
    </w:p>
    <w:p w14:paraId="208CAE9C" w14:textId="77777777" w:rsidR="00A8221D" w:rsidRPr="00B55E3E" w:rsidRDefault="00A8221D" w:rsidP="00A8221D">
      <w:pPr>
        <w:pStyle w:val="Heading5"/>
        <w:rPr>
          <w:lang w:eastAsia="zh-CN"/>
        </w:rPr>
      </w:pPr>
      <w:bookmarkStart w:id="906" w:name="_Toc60777054"/>
      <w:bookmarkStart w:id="907" w:name="_Toc115428813"/>
      <w:r w:rsidRPr="00B55E3E">
        <w:rPr>
          <w:lang w:eastAsia="zh-CN"/>
        </w:rPr>
        <w:t>5.8.10.2.1</w:t>
      </w:r>
      <w:r w:rsidRPr="00B55E3E">
        <w:rPr>
          <w:lang w:eastAsia="zh-CN"/>
        </w:rPr>
        <w:tab/>
        <w:t>General</w:t>
      </w:r>
      <w:bookmarkEnd w:id="906"/>
      <w:bookmarkEnd w:id="907"/>
    </w:p>
    <w:p w14:paraId="50136BCA" w14:textId="77777777" w:rsidR="00A8221D" w:rsidRPr="00B55E3E" w:rsidRDefault="00A8221D" w:rsidP="00A8221D">
      <w:pPr>
        <w:rPr>
          <w:lang w:eastAsia="zh-CN"/>
        </w:rPr>
      </w:pPr>
      <w:r w:rsidRPr="00B55E3E">
        <w:rPr>
          <w:lang w:eastAsia="zh-CN"/>
        </w:rPr>
        <w:t>The UE shall:</w:t>
      </w:r>
    </w:p>
    <w:p w14:paraId="141B0B6A"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6C918B9D" w14:textId="77777777" w:rsidR="00A8221D" w:rsidRPr="00B55E3E" w:rsidRDefault="00A8221D" w:rsidP="00A8221D">
      <w:pPr>
        <w:pStyle w:val="B2"/>
      </w:pPr>
      <w:r w:rsidRPr="00B55E3E">
        <w:t>2&gt;</w:t>
      </w:r>
      <w:r w:rsidRPr="00B55E3E">
        <w:tab/>
        <w:t>perform the sidelink measurement object removal procedure as specified in 5.8.10.2.4;</w:t>
      </w:r>
    </w:p>
    <w:p w14:paraId="26A6096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4AC2DE7A" w14:textId="77777777" w:rsidR="00A8221D" w:rsidRPr="00B55E3E" w:rsidRDefault="00A8221D" w:rsidP="00A8221D">
      <w:pPr>
        <w:pStyle w:val="B2"/>
      </w:pPr>
      <w:r w:rsidRPr="00B55E3E">
        <w:t>2&gt;</w:t>
      </w:r>
      <w:r w:rsidRPr="00B55E3E">
        <w:tab/>
        <w:t>perform the sidelink measurement object addition/modification procedure as specified in 5.8.10.2.5;</w:t>
      </w:r>
    </w:p>
    <w:p w14:paraId="30DDBB0C"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455D9533" w14:textId="77777777" w:rsidR="00A8221D" w:rsidRPr="00B55E3E" w:rsidRDefault="00A8221D" w:rsidP="00A8221D">
      <w:pPr>
        <w:pStyle w:val="B2"/>
      </w:pPr>
      <w:r w:rsidRPr="00B55E3E">
        <w:lastRenderedPageBreak/>
        <w:t>2&gt;</w:t>
      </w:r>
      <w:r w:rsidRPr="00B55E3E">
        <w:tab/>
        <w:t>perform the sidelink reporting configuration removal procedure as specified in 5.8.10.2.6;</w:t>
      </w:r>
    </w:p>
    <w:p w14:paraId="3231973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338258EB" w14:textId="77777777" w:rsidR="00A8221D" w:rsidRPr="00B55E3E" w:rsidRDefault="00A8221D" w:rsidP="00A8221D">
      <w:pPr>
        <w:pStyle w:val="B2"/>
      </w:pPr>
      <w:r w:rsidRPr="00B55E3E">
        <w:t>2&gt;</w:t>
      </w:r>
      <w:r w:rsidRPr="00B55E3E">
        <w:tab/>
        <w:t>perform the sidelink reporting configuration addition/modification procedure as specified in 5.8.10.2.7;</w:t>
      </w:r>
    </w:p>
    <w:p w14:paraId="2A99FD99"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70A2A255" w14:textId="77777777" w:rsidR="00A8221D" w:rsidRPr="00B55E3E" w:rsidRDefault="00A8221D" w:rsidP="00A8221D">
      <w:pPr>
        <w:pStyle w:val="B2"/>
      </w:pPr>
      <w:r w:rsidRPr="00B55E3E">
        <w:t>2&gt;</w:t>
      </w:r>
      <w:r w:rsidRPr="00B55E3E">
        <w:tab/>
        <w:t>perform the sidelink quantity configuration procedure as specified in 5.8.10.2.8;</w:t>
      </w:r>
    </w:p>
    <w:p w14:paraId="2A3A8939"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22AF0A61" w14:textId="77777777" w:rsidR="00A8221D" w:rsidRPr="00B55E3E" w:rsidRDefault="00A8221D" w:rsidP="00A8221D">
      <w:pPr>
        <w:pStyle w:val="B2"/>
      </w:pPr>
      <w:r w:rsidRPr="00B55E3E">
        <w:t>2&gt;</w:t>
      </w:r>
      <w:r w:rsidRPr="00B55E3E">
        <w:tab/>
        <w:t>perform the sidelink measurement identity removal procedure as specified in 5.8.10.2.2;</w:t>
      </w:r>
    </w:p>
    <w:p w14:paraId="302DE755"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6C107547" w14:textId="77777777" w:rsidR="00A8221D" w:rsidRPr="00B55E3E" w:rsidRDefault="00A8221D" w:rsidP="00A8221D">
      <w:pPr>
        <w:pStyle w:val="B2"/>
      </w:pPr>
      <w:r w:rsidRPr="00B55E3E">
        <w:t>2&gt;</w:t>
      </w:r>
      <w:r w:rsidRPr="00B55E3E">
        <w:tab/>
        <w:t>perform the sidelink measurement identity addition/modification procedure as specified in 5.8.10.2.3;</w:t>
      </w:r>
    </w:p>
    <w:p w14:paraId="4E7016FC" w14:textId="77777777" w:rsidR="00A8221D" w:rsidRPr="00B55E3E" w:rsidRDefault="00A8221D" w:rsidP="00A8221D">
      <w:pPr>
        <w:pStyle w:val="Heading5"/>
        <w:rPr>
          <w:lang w:eastAsia="zh-CN"/>
        </w:rPr>
      </w:pPr>
      <w:bookmarkStart w:id="908" w:name="_Toc60777055"/>
      <w:bookmarkStart w:id="909" w:name="_Toc115428814"/>
      <w:r w:rsidRPr="00B55E3E">
        <w:rPr>
          <w:lang w:eastAsia="zh-CN"/>
        </w:rPr>
        <w:t>5.8.10.2.2</w:t>
      </w:r>
      <w:r w:rsidRPr="00B55E3E">
        <w:rPr>
          <w:lang w:eastAsia="zh-CN"/>
        </w:rPr>
        <w:tab/>
        <w:t>Sidelink measurement identity removal</w:t>
      </w:r>
      <w:bookmarkEnd w:id="908"/>
      <w:bookmarkEnd w:id="909"/>
    </w:p>
    <w:p w14:paraId="3D2E947E" w14:textId="77777777" w:rsidR="00A8221D" w:rsidRPr="00B55E3E" w:rsidRDefault="00A8221D" w:rsidP="00A8221D">
      <w:r w:rsidRPr="00B55E3E">
        <w:t>The UE shall:</w:t>
      </w:r>
    </w:p>
    <w:p w14:paraId="3F038289"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04B396AB" w14:textId="77777777" w:rsidR="00A8221D" w:rsidRPr="00B55E3E" w:rsidRDefault="00A8221D" w:rsidP="00A8221D">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78A7C9E0" w14:textId="77777777" w:rsidR="00A8221D" w:rsidRPr="00B55E3E" w:rsidRDefault="00A8221D" w:rsidP="00A8221D">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57F89993"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287856"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669D7692" w14:textId="77777777" w:rsidR="00A8221D" w:rsidRPr="00B55E3E" w:rsidRDefault="00A8221D" w:rsidP="00A8221D">
      <w:pPr>
        <w:pStyle w:val="Heading5"/>
        <w:rPr>
          <w:lang w:eastAsia="zh-CN"/>
        </w:rPr>
      </w:pPr>
      <w:bookmarkStart w:id="910" w:name="_Toc60777056"/>
      <w:bookmarkStart w:id="911" w:name="_Toc115428815"/>
      <w:r w:rsidRPr="00B55E3E">
        <w:rPr>
          <w:lang w:eastAsia="zh-CN"/>
        </w:rPr>
        <w:t>5.8.10.2.3</w:t>
      </w:r>
      <w:r w:rsidRPr="00B55E3E">
        <w:rPr>
          <w:lang w:eastAsia="zh-CN"/>
        </w:rPr>
        <w:tab/>
        <w:t>Sidelink measurement identity addition/modification</w:t>
      </w:r>
      <w:bookmarkEnd w:id="910"/>
      <w:bookmarkEnd w:id="911"/>
    </w:p>
    <w:p w14:paraId="41DABEA4" w14:textId="77777777" w:rsidR="00A8221D" w:rsidRPr="00B55E3E" w:rsidRDefault="00A8221D" w:rsidP="00A8221D">
      <w:r w:rsidRPr="00B55E3E">
        <w:t>The UE shall:</w:t>
      </w:r>
    </w:p>
    <w:p w14:paraId="7FD0803A"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7CD42B6D" w14:textId="77777777" w:rsidR="00A8221D" w:rsidRPr="00B55E3E" w:rsidRDefault="00A8221D" w:rsidP="00A8221D">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7292E643"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sl-MeasId</w:t>
      </w:r>
      <w:r w:rsidRPr="00B55E3E">
        <w:t>;</w:t>
      </w:r>
    </w:p>
    <w:p w14:paraId="08988750" w14:textId="77777777" w:rsidR="00A8221D" w:rsidRPr="00B55E3E" w:rsidRDefault="00A8221D" w:rsidP="00A8221D">
      <w:pPr>
        <w:pStyle w:val="B2"/>
      </w:pPr>
      <w:r w:rsidRPr="00B55E3E">
        <w:t>2&gt;</w:t>
      </w:r>
      <w:r w:rsidRPr="00B55E3E">
        <w:tab/>
        <w:t>else:</w:t>
      </w:r>
    </w:p>
    <w:p w14:paraId="5E8BBBFC" w14:textId="77777777" w:rsidR="00A8221D" w:rsidRPr="00B55E3E" w:rsidRDefault="00A8221D" w:rsidP="00A8221D">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31B7AE0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6E9C2991"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F39682" w14:textId="77777777" w:rsidR="00A8221D" w:rsidRPr="00B55E3E" w:rsidRDefault="00A8221D" w:rsidP="00A8221D">
      <w:pPr>
        <w:pStyle w:val="Heading5"/>
        <w:rPr>
          <w:lang w:eastAsia="zh-CN"/>
        </w:rPr>
      </w:pPr>
      <w:bookmarkStart w:id="912" w:name="_Toc60777057"/>
      <w:bookmarkStart w:id="913" w:name="_Toc115428816"/>
      <w:r w:rsidRPr="00B55E3E">
        <w:rPr>
          <w:lang w:eastAsia="zh-CN"/>
        </w:rPr>
        <w:t>5.8.10.2.4</w:t>
      </w:r>
      <w:r w:rsidRPr="00B55E3E">
        <w:rPr>
          <w:lang w:eastAsia="zh-CN"/>
        </w:rPr>
        <w:tab/>
        <w:t>Sidelink measurement object removal</w:t>
      </w:r>
      <w:bookmarkEnd w:id="912"/>
      <w:bookmarkEnd w:id="913"/>
    </w:p>
    <w:p w14:paraId="56E1FCBA" w14:textId="77777777" w:rsidR="00A8221D" w:rsidRPr="00B55E3E" w:rsidRDefault="00A8221D" w:rsidP="00A8221D">
      <w:r w:rsidRPr="00B55E3E">
        <w:t>The UE shall:</w:t>
      </w:r>
    </w:p>
    <w:p w14:paraId="36A93D05" w14:textId="77777777" w:rsidR="00A8221D" w:rsidRPr="00B55E3E" w:rsidRDefault="00A8221D" w:rsidP="00A8221D">
      <w:pPr>
        <w:pStyle w:val="B1"/>
      </w:pPr>
      <w:r w:rsidRPr="00B55E3E">
        <w:t>1&gt;</w:t>
      </w:r>
      <w:r w:rsidRPr="00B55E3E">
        <w:tab/>
        <w:t>for each sl-MeasObjectId included in the received sl-MeasObjectToRemoveList that is part of sl-MeasObjectList in VarMeasConfigSL:</w:t>
      </w:r>
    </w:p>
    <w:p w14:paraId="1596AD4E" w14:textId="77777777" w:rsidR="00A8221D" w:rsidRPr="00B55E3E" w:rsidRDefault="00A8221D" w:rsidP="00A8221D">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0833D8F"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55DD87F1"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EB4FF18"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0AB0DB0" w14:textId="77777777" w:rsidR="00A8221D" w:rsidRPr="00B55E3E" w:rsidRDefault="00A8221D" w:rsidP="00A8221D">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D390E33" w14:textId="77777777" w:rsidR="00A8221D" w:rsidRPr="00B55E3E" w:rsidRDefault="00A8221D" w:rsidP="00A8221D">
      <w:pPr>
        <w:pStyle w:val="NO"/>
      </w:pPr>
      <w:r w:rsidRPr="00B55E3E">
        <w:lastRenderedPageBreak/>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40E29EB5" w14:textId="77777777" w:rsidR="00A8221D" w:rsidRPr="00B55E3E" w:rsidRDefault="00A8221D" w:rsidP="00A8221D">
      <w:pPr>
        <w:pStyle w:val="Heading5"/>
        <w:rPr>
          <w:lang w:eastAsia="zh-CN"/>
        </w:rPr>
      </w:pPr>
      <w:bookmarkStart w:id="914" w:name="_Toc60777058"/>
      <w:bookmarkStart w:id="915" w:name="_Toc115428817"/>
      <w:r w:rsidRPr="00B55E3E">
        <w:rPr>
          <w:lang w:eastAsia="zh-CN"/>
        </w:rPr>
        <w:t>5.8.10.2.5</w:t>
      </w:r>
      <w:r w:rsidRPr="00B55E3E">
        <w:rPr>
          <w:lang w:eastAsia="zh-CN"/>
        </w:rPr>
        <w:tab/>
        <w:t>Sidelink measurement object addition/modification</w:t>
      </w:r>
      <w:bookmarkEnd w:id="914"/>
      <w:bookmarkEnd w:id="915"/>
    </w:p>
    <w:p w14:paraId="50EF5A0C" w14:textId="77777777" w:rsidR="00A8221D" w:rsidRPr="00B55E3E" w:rsidRDefault="00A8221D" w:rsidP="00A8221D">
      <w:r w:rsidRPr="00B55E3E">
        <w:t>The UE shall:</w:t>
      </w:r>
    </w:p>
    <w:p w14:paraId="095E6577" w14:textId="77777777" w:rsidR="00A8221D" w:rsidRPr="00B55E3E" w:rsidRDefault="00A8221D" w:rsidP="00A8221D">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5673750" w14:textId="77777777" w:rsidR="00A8221D" w:rsidRPr="00B55E3E" w:rsidRDefault="00A8221D" w:rsidP="00A8221D">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63C1AA90" w14:textId="77777777" w:rsidR="00A8221D" w:rsidRPr="00B55E3E" w:rsidRDefault="00A8221D" w:rsidP="00A8221D">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17B9407D" w14:textId="77777777" w:rsidR="00A8221D" w:rsidRPr="00B55E3E" w:rsidRDefault="00A8221D" w:rsidP="00A8221D">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38EBBDA6"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46D752A9"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MeasObject</w:t>
      </w:r>
      <w:r w:rsidRPr="00B55E3E">
        <w:t>;</w:t>
      </w:r>
    </w:p>
    <w:p w14:paraId="4D8AF090" w14:textId="77777777" w:rsidR="00A8221D" w:rsidRPr="00B55E3E" w:rsidRDefault="00A8221D" w:rsidP="00A8221D">
      <w:pPr>
        <w:pStyle w:val="B2"/>
      </w:pPr>
      <w:r w:rsidRPr="00B55E3E">
        <w:t>2&gt;</w:t>
      </w:r>
      <w:r w:rsidRPr="00B55E3E">
        <w:tab/>
        <w:t>else:</w:t>
      </w:r>
    </w:p>
    <w:p w14:paraId="663BB5FA" w14:textId="77777777" w:rsidR="00A8221D" w:rsidRPr="00B55E3E" w:rsidRDefault="00A8221D" w:rsidP="00A8221D">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1BC126B7" w14:textId="77777777" w:rsidR="00A8221D" w:rsidRPr="00B55E3E" w:rsidRDefault="00A8221D" w:rsidP="00A8221D">
      <w:pPr>
        <w:pStyle w:val="Heading5"/>
        <w:rPr>
          <w:lang w:eastAsia="zh-CN"/>
        </w:rPr>
      </w:pPr>
      <w:bookmarkStart w:id="916" w:name="_Toc60777059"/>
      <w:bookmarkStart w:id="917" w:name="_Toc115428818"/>
      <w:r w:rsidRPr="00B55E3E">
        <w:rPr>
          <w:lang w:eastAsia="zh-CN"/>
        </w:rPr>
        <w:t>5.8.10.2.6</w:t>
      </w:r>
      <w:r w:rsidRPr="00B55E3E">
        <w:rPr>
          <w:lang w:eastAsia="zh-CN"/>
        </w:rPr>
        <w:tab/>
        <w:t>Sidelink reporting configuration removal</w:t>
      </w:r>
      <w:bookmarkEnd w:id="916"/>
      <w:bookmarkEnd w:id="917"/>
    </w:p>
    <w:p w14:paraId="5BF70DB9" w14:textId="77777777" w:rsidR="00A8221D" w:rsidRPr="00B55E3E" w:rsidRDefault="00A8221D" w:rsidP="00A8221D">
      <w:r w:rsidRPr="00B55E3E">
        <w:t>The UE shall:</w:t>
      </w:r>
    </w:p>
    <w:p w14:paraId="2FD66AD8" w14:textId="77777777" w:rsidR="00A8221D" w:rsidRPr="00B55E3E" w:rsidRDefault="00A8221D" w:rsidP="00A8221D">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4FCDA4E1" w14:textId="77777777" w:rsidR="00A8221D" w:rsidRPr="00B55E3E" w:rsidRDefault="00A8221D" w:rsidP="00A8221D">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1F3B1F5C"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A2EDB2C"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329AFD27"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EEE96A8" w14:textId="77777777" w:rsidR="00A8221D" w:rsidRPr="00B55E3E" w:rsidRDefault="00A8221D" w:rsidP="00A8221D">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2216B4E7"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5C26BDC9" w14:textId="77777777" w:rsidR="00A8221D" w:rsidRPr="00B55E3E" w:rsidRDefault="00A8221D" w:rsidP="00A8221D">
      <w:pPr>
        <w:pStyle w:val="Heading5"/>
        <w:rPr>
          <w:lang w:eastAsia="zh-CN"/>
        </w:rPr>
      </w:pPr>
      <w:bookmarkStart w:id="918" w:name="_Toc60777060"/>
      <w:bookmarkStart w:id="919" w:name="_Toc115428819"/>
      <w:r w:rsidRPr="00B55E3E">
        <w:rPr>
          <w:lang w:eastAsia="zh-CN"/>
        </w:rPr>
        <w:t>5.8.10.2.7</w:t>
      </w:r>
      <w:r w:rsidRPr="00B55E3E">
        <w:rPr>
          <w:lang w:eastAsia="zh-CN"/>
        </w:rPr>
        <w:tab/>
        <w:t>Sidelink reporting configuration addition/modification</w:t>
      </w:r>
      <w:bookmarkEnd w:id="918"/>
      <w:bookmarkEnd w:id="919"/>
    </w:p>
    <w:p w14:paraId="554BA6E1" w14:textId="77777777" w:rsidR="00A8221D" w:rsidRPr="00B55E3E" w:rsidRDefault="00A8221D" w:rsidP="00A8221D">
      <w:r w:rsidRPr="00B55E3E">
        <w:t>The UE shall:</w:t>
      </w:r>
    </w:p>
    <w:p w14:paraId="524DDDEE" w14:textId="77777777" w:rsidR="00A8221D" w:rsidRPr="00B55E3E" w:rsidRDefault="00A8221D" w:rsidP="00A8221D">
      <w:pPr>
        <w:pStyle w:val="B1"/>
      </w:pPr>
      <w:r w:rsidRPr="00B55E3E">
        <w:t>1&gt;</w:t>
      </w:r>
      <w:r w:rsidRPr="00B55E3E">
        <w:tab/>
        <w:t>for each sl-ReportConfigId included in the received sl-ReportConfigToAddModList:</w:t>
      </w:r>
    </w:p>
    <w:p w14:paraId="1047C549" w14:textId="77777777" w:rsidR="00A8221D" w:rsidRPr="00B55E3E" w:rsidRDefault="00A8221D" w:rsidP="00A8221D">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2C68427C"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ReportConfig</w:t>
      </w:r>
      <w:r w:rsidRPr="00B55E3E">
        <w:t>;</w:t>
      </w:r>
    </w:p>
    <w:p w14:paraId="36CB5508" w14:textId="77777777" w:rsidR="00A8221D" w:rsidRPr="00B55E3E" w:rsidRDefault="00A8221D" w:rsidP="00A8221D">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189E069" w14:textId="77777777" w:rsidR="00A8221D" w:rsidRPr="00B55E3E" w:rsidRDefault="00A8221D" w:rsidP="00A8221D">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1172E115"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F319A4C" w14:textId="77777777" w:rsidR="00A8221D" w:rsidRPr="00B55E3E" w:rsidRDefault="00A8221D" w:rsidP="00A8221D">
      <w:pPr>
        <w:pStyle w:val="B2"/>
      </w:pPr>
      <w:r w:rsidRPr="00B55E3E">
        <w:t>2&gt;</w:t>
      </w:r>
      <w:r w:rsidRPr="00B55E3E">
        <w:tab/>
        <w:t>else:</w:t>
      </w:r>
    </w:p>
    <w:p w14:paraId="2CF9543D" w14:textId="77777777" w:rsidR="00A8221D" w:rsidRPr="00B55E3E" w:rsidRDefault="00A8221D" w:rsidP="00A8221D">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4218119" w14:textId="77777777" w:rsidR="00A8221D" w:rsidRPr="00B55E3E" w:rsidRDefault="00A8221D" w:rsidP="00A8221D">
      <w:pPr>
        <w:pStyle w:val="Heading5"/>
        <w:rPr>
          <w:lang w:eastAsia="zh-CN"/>
        </w:rPr>
      </w:pPr>
      <w:bookmarkStart w:id="920" w:name="_Toc60777061"/>
      <w:bookmarkStart w:id="921" w:name="_Toc115428820"/>
      <w:r w:rsidRPr="00B55E3E">
        <w:rPr>
          <w:lang w:eastAsia="zh-CN"/>
        </w:rPr>
        <w:lastRenderedPageBreak/>
        <w:t>5.8.10.2.8</w:t>
      </w:r>
      <w:r w:rsidRPr="00B55E3E">
        <w:rPr>
          <w:lang w:eastAsia="zh-CN"/>
        </w:rPr>
        <w:tab/>
        <w:t>Sidelink quantity configuration</w:t>
      </w:r>
      <w:bookmarkEnd w:id="920"/>
      <w:bookmarkEnd w:id="921"/>
    </w:p>
    <w:p w14:paraId="44628D39" w14:textId="77777777" w:rsidR="00A8221D" w:rsidRPr="00B55E3E" w:rsidRDefault="00A8221D" w:rsidP="00A8221D">
      <w:r w:rsidRPr="00B55E3E">
        <w:t>The UE shall:</w:t>
      </w:r>
    </w:p>
    <w:p w14:paraId="13D0A857" w14:textId="77777777" w:rsidR="00A8221D" w:rsidRPr="00B55E3E" w:rsidRDefault="00A8221D" w:rsidP="00A8221D">
      <w:pPr>
        <w:pStyle w:val="B1"/>
      </w:pPr>
      <w:r w:rsidRPr="00B55E3E">
        <w:t>1&gt;</w:t>
      </w:r>
      <w:r w:rsidRPr="00B55E3E">
        <w:tab/>
        <w:t xml:space="preserve">for each received </w:t>
      </w:r>
      <w:r w:rsidRPr="00B55E3E">
        <w:rPr>
          <w:i/>
        </w:rPr>
        <w:t>sl-QuantityConfig</w:t>
      </w:r>
      <w:r w:rsidRPr="00B55E3E">
        <w:t>:</w:t>
      </w:r>
    </w:p>
    <w:p w14:paraId="46D6C2E8" w14:textId="77777777" w:rsidR="00A8221D" w:rsidRPr="00B55E3E" w:rsidRDefault="00A8221D" w:rsidP="00A8221D">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38002C0D"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9A6CC8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F016722"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3DE4237" w14:textId="77777777" w:rsidR="00A8221D" w:rsidRPr="00B55E3E" w:rsidRDefault="00A8221D" w:rsidP="00A8221D">
      <w:pPr>
        <w:pStyle w:val="Heading4"/>
        <w:rPr>
          <w:lang w:eastAsia="x-none"/>
        </w:rPr>
      </w:pPr>
      <w:bookmarkStart w:id="922" w:name="_Toc60777062"/>
      <w:bookmarkStart w:id="923" w:name="_Toc115428821"/>
      <w:r w:rsidRPr="00B55E3E">
        <w:rPr>
          <w:lang w:eastAsia="x-none"/>
        </w:rPr>
        <w:t>5.8.10.3</w:t>
      </w:r>
      <w:r w:rsidRPr="00B55E3E">
        <w:rPr>
          <w:lang w:eastAsia="x-none"/>
        </w:rPr>
        <w:tab/>
        <w:t>Performing NR sidelink measurements</w:t>
      </w:r>
      <w:bookmarkEnd w:id="922"/>
      <w:bookmarkEnd w:id="923"/>
    </w:p>
    <w:p w14:paraId="409F2108" w14:textId="77777777" w:rsidR="00A8221D" w:rsidRPr="00B55E3E" w:rsidRDefault="00A8221D" w:rsidP="00A8221D">
      <w:pPr>
        <w:pStyle w:val="Heading5"/>
        <w:rPr>
          <w:lang w:eastAsia="zh-CN"/>
        </w:rPr>
      </w:pPr>
      <w:bookmarkStart w:id="924" w:name="_Toc60777063"/>
      <w:bookmarkStart w:id="925" w:name="_Toc115428822"/>
      <w:r w:rsidRPr="00B55E3E">
        <w:rPr>
          <w:lang w:eastAsia="zh-CN"/>
        </w:rPr>
        <w:t>5.8.10.3.1</w:t>
      </w:r>
      <w:r w:rsidRPr="00B55E3E">
        <w:rPr>
          <w:lang w:eastAsia="zh-CN"/>
        </w:rPr>
        <w:tab/>
        <w:t>General</w:t>
      </w:r>
      <w:bookmarkEnd w:id="924"/>
      <w:bookmarkEnd w:id="925"/>
    </w:p>
    <w:p w14:paraId="33C2FCB5" w14:textId="77777777" w:rsidR="00A8221D" w:rsidRPr="00B55E3E" w:rsidRDefault="00A8221D" w:rsidP="00A8221D">
      <w:r w:rsidRPr="00B55E3E">
        <w:t xml:space="preserve">A UE shall derive NR sidelink measurement results by measuring one or multiple DMRS associated </w:t>
      </w:r>
      <w:r w:rsidRPr="00B55E3E">
        <w:rPr>
          <w:lang w:eastAsia="zh-CN"/>
        </w:rPr>
        <w:t xml:space="preserve">per PC5-RRC connection </w:t>
      </w:r>
      <w:r w:rsidRPr="00B55E3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A658C8F" w14:textId="77777777" w:rsidR="00A8221D" w:rsidRPr="00B55E3E" w:rsidRDefault="00A8221D" w:rsidP="00A8221D">
      <w:pPr>
        <w:rPr>
          <w:lang w:eastAsia="zh-CN"/>
        </w:rPr>
      </w:pPr>
      <w:r w:rsidRPr="00B55E3E">
        <w:rPr>
          <w:lang w:eastAsia="zh-CN"/>
        </w:rPr>
        <w:t>The UE shall:</w:t>
      </w:r>
    </w:p>
    <w:p w14:paraId="04CE3DDE"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728210C" w14:textId="77777777" w:rsidR="00A8221D" w:rsidRPr="00B55E3E" w:rsidRDefault="00A8221D" w:rsidP="00A8221D">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5988BA6D" w14:textId="77777777" w:rsidR="00A8221D" w:rsidRPr="00B55E3E" w:rsidRDefault="00A8221D" w:rsidP="00A8221D">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6D64C52E" w14:textId="77777777" w:rsidR="00A8221D" w:rsidRPr="00B55E3E" w:rsidRDefault="00A8221D" w:rsidP="00A8221D">
      <w:pPr>
        <w:pStyle w:val="B2"/>
      </w:pPr>
      <w:r w:rsidRPr="00B55E3E">
        <w:t>2&gt;</w:t>
      </w:r>
      <w:r w:rsidRPr="00B55E3E">
        <w:tab/>
        <w:t>perform the evaluation of reporting criteria as specified in 5.8.10.4.</w:t>
      </w:r>
    </w:p>
    <w:p w14:paraId="4DED70E4" w14:textId="77777777" w:rsidR="00A8221D" w:rsidRPr="00B55E3E" w:rsidRDefault="00A8221D" w:rsidP="00A8221D">
      <w:pPr>
        <w:pStyle w:val="Heading5"/>
        <w:rPr>
          <w:lang w:eastAsia="zh-CN"/>
        </w:rPr>
      </w:pPr>
      <w:bookmarkStart w:id="926" w:name="_Toc60777064"/>
      <w:bookmarkStart w:id="927" w:name="_Toc115428823"/>
      <w:r w:rsidRPr="00B55E3E">
        <w:rPr>
          <w:lang w:eastAsia="zh-CN"/>
        </w:rPr>
        <w:t>5.8.10.3.2</w:t>
      </w:r>
      <w:r w:rsidRPr="00B55E3E">
        <w:rPr>
          <w:lang w:eastAsia="zh-CN"/>
        </w:rPr>
        <w:tab/>
        <w:t>Derivation of NR sidelink measurement results</w:t>
      </w:r>
      <w:bookmarkEnd w:id="926"/>
      <w:bookmarkEnd w:id="927"/>
    </w:p>
    <w:p w14:paraId="2910CC59" w14:textId="77777777" w:rsidR="00A8221D" w:rsidRPr="00B55E3E" w:rsidRDefault="00A8221D" w:rsidP="00A8221D">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047C2CEE" w14:textId="77777777" w:rsidR="00A8221D" w:rsidRPr="00B55E3E" w:rsidRDefault="00A8221D" w:rsidP="00A8221D">
      <w:r w:rsidRPr="00B55E3E">
        <w:t>The UE shall:</w:t>
      </w:r>
    </w:p>
    <w:p w14:paraId="2AD45B96" w14:textId="77777777" w:rsidR="00A8221D" w:rsidRPr="00B55E3E" w:rsidRDefault="00A8221D" w:rsidP="00A8221D">
      <w:pPr>
        <w:pStyle w:val="B1"/>
      </w:pPr>
      <w:r w:rsidRPr="00B55E3E">
        <w:t>1&gt;</w:t>
      </w:r>
      <w:r w:rsidRPr="00B55E3E">
        <w:tab/>
        <w:t>for each NR sidelink measurement quantity to be derived based on NR sidelink DMRS:</w:t>
      </w:r>
    </w:p>
    <w:p w14:paraId="2FCA5B04" w14:textId="77777777" w:rsidR="00A8221D" w:rsidRPr="00B55E3E" w:rsidRDefault="00A8221D" w:rsidP="00A8221D">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011273E9" w14:textId="77777777" w:rsidR="00A8221D" w:rsidRPr="00B55E3E" w:rsidRDefault="00A8221D" w:rsidP="00A8221D">
      <w:pPr>
        <w:pStyle w:val="B2"/>
      </w:pPr>
      <w:r w:rsidRPr="00B55E3E">
        <w:t>2&gt;</w:t>
      </w:r>
      <w:r w:rsidRPr="00B55E3E">
        <w:tab/>
        <w:t>apply layer 3 filtering as described in 5.5.3.2;</w:t>
      </w:r>
    </w:p>
    <w:p w14:paraId="3BF561C0" w14:textId="77777777" w:rsidR="00A8221D" w:rsidRPr="00B55E3E" w:rsidRDefault="00A8221D" w:rsidP="00A8221D">
      <w:pPr>
        <w:pStyle w:val="Heading4"/>
        <w:rPr>
          <w:lang w:eastAsia="x-none"/>
        </w:rPr>
      </w:pPr>
      <w:bookmarkStart w:id="928" w:name="_Toc60777065"/>
      <w:bookmarkStart w:id="929" w:name="_Toc115428824"/>
      <w:r w:rsidRPr="00B55E3E">
        <w:rPr>
          <w:lang w:eastAsia="x-none"/>
        </w:rPr>
        <w:t>5.8.10.4</w:t>
      </w:r>
      <w:r w:rsidRPr="00B55E3E">
        <w:rPr>
          <w:lang w:eastAsia="x-none"/>
        </w:rPr>
        <w:tab/>
        <w:t>Sidelink measurement report triggering</w:t>
      </w:r>
      <w:bookmarkEnd w:id="928"/>
      <w:bookmarkEnd w:id="929"/>
    </w:p>
    <w:p w14:paraId="4FB3CDC1" w14:textId="77777777" w:rsidR="00A8221D" w:rsidRPr="00B55E3E" w:rsidRDefault="00A8221D" w:rsidP="00A8221D">
      <w:pPr>
        <w:pStyle w:val="Heading5"/>
        <w:rPr>
          <w:lang w:eastAsia="zh-CN"/>
        </w:rPr>
      </w:pPr>
      <w:bookmarkStart w:id="930" w:name="_Toc60777066"/>
      <w:bookmarkStart w:id="931" w:name="_Toc115428825"/>
      <w:r w:rsidRPr="00B55E3E">
        <w:rPr>
          <w:lang w:eastAsia="zh-CN"/>
        </w:rPr>
        <w:t>5.8.10.4.1</w:t>
      </w:r>
      <w:r w:rsidRPr="00B55E3E">
        <w:rPr>
          <w:lang w:eastAsia="zh-CN"/>
        </w:rPr>
        <w:tab/>
        <w:t>General</w:t>
      </w:r>
      <w:bookmarkEnd w:id="930"/>
      <w:bookmarkEnd w:id="931"/>
    </w:p>
    <w:p w14:paraId="3FE94399" w14:textId="77777777" w:rsidR="00A8221D" w:rsidRPr="00B55E3E" w:rsidRDefault="00A8221D" w:rsidP="00A8221D">
      <w:pPr>
        <w:rPr>
          <w:lang w:eastAsia="zh-CN"/>
        </w:rPr>
      </w:pPr>
      <w:r w:rsidRPr="00B55E3E">
        <w:rPr>
          <w:lang w:eastAsia="zh-CN"/>
        </w:rPr>
        <w:t>The UE shall:</w:t>
      </w:r>
    </w:p>
    <w:p w14:paraId="72D3204B"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88AC3AD" w14:textId="77777777" w:rsidR="00A8221D" w:rsidRPr="00B55E3E" w:rsidRDefault="00A8221D" w:rsidP="00A8221D">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E818302" w14:textId="77777777" w:rsidR="00A8221D" w:rsidRPr="00B55E3E" w:rsidRDefault="00A8221D" w:rsidP="00A8221D">
      <w:pPr>
        <w:pStyle w:val="B3"/>
      </w:pPr>
      <w:r w:rsidRPr="00B55E3E">
        <w:lastRenderedPageBreak/>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98BE8A5"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07690B24" w14:textId="77777777" w:rsidR="00A8221D" w:rsidRPr="00B55E3E" w:rsidRDefault="00A8221D" w:rsidP="00A8221D">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3DD07AB" w14:textId="77777777" w:rsidR="00A8221D" w:rsidRPr="00B55E3E" w:rsidRDefault="00A8221D" w:rsidP="00A8221D">
      <w:pPr>
        <w:pStyle w:val="B3"/>
      </w:pPr>
      <w:r w:rsidRPr="00B55E3E">
        <w:t>3&gt;</w:t>
      </w:r>
      <w:r w:rsidRPr="00B55E3E">
        <w:tab/>
        <w:t>initiate the NR sidelink measurement reporting procedure, as specified in 5.8.10.5;</w:t>
      </w:r>
    </w:p>
    <w:p w14:paraId="317C0FA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7F72308B" w14:textId="77777777" w:rsidR="00A8221D" w:rsidRPr="00B55E3E" w:rsidRDefault="00A8221D" w:rsidP="00A8221D">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5ABD3663" w14:textId="77777777" w:rsidR="00A8221D" w:rsidRPr="00B55E3E" w:rsidRDefault="00A8221D" w:rsidP="00A8221D">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27DC5167" w14:textId="77777777" w:rsidR="00A8221D" w:rsidRPr="00B55E3E" w:rsidRDefault="00A8221D" w:rsidP="00A8221D">
      <w:pPr>
        <w:pStyle w:val="B3"/>
      </w:pPr>
      <w:r w:rsidRPr="00B55E3E">
        <w:t>3&gt;</w:t>
      </w:r>
      <w:r w:rsidRPr="00B55E3E">
        <w:tab/>
        <w:t>initiate the NR sidelink measurement reporting procedure, as specified in 5.8.10.5;</w:t>
      </w:r>
    </w:p>
    <w:p w14:paraId="4A2BA34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0724945F" w14:textId="77777777" w:rsidR="00A8221D" w:rsidRPr="00B55E3E" w:rsidRDefault="00A8221D" w:rsidP="00A8221D">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215CBA5C" w14:textId="77777777" w:rsidR="00A8221D" w:rsidRPr="00B55E3E" w:rsidRDefault="00A8221D" w:rsidP="00A8221D">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7D661796" w14:textId="77777777" w:rsidR="00A8221D" w:rsidRPr="00B55E3E" w:rsidRDefault="00A8221D" w:rsidP="00A8221D">
      <w:pPr>
        <w:pStyle w:val="B4"/>
      </w:pPr>
      <w:r w:rsidRPr="00B55E3E">
        <w:t>4&gt;</w:t>
      </w:r>
      <w:r w:rsidRPr="00B55E3E">
        <w:tab/>
        <w:t>initiate the NR sidelink measurement reporting procedure, as specified in 5.8.10.5;</w:t>
      </w:r>
    </w:p>
    <w:p w14:paraId="50A3D039" w14:textId="77777777" w:rsidR="00A8221D" w:rsidRPr="00B55E3E" w:rsidRDefault="00A8221D" w:rsidP="00A8221D">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377808ED" w14:textId="77777777" w:rsidR="00A8221D" w:rsidRPr="00B55E3E" w:rsidRDefault="00A8221D" w:rsidP="00A8221D">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12FB4D5C" w14:textId="77777777" w:rsidR="00A8221D" w:rsidRPr="00B55E3E" w:rsidRDefault="00A8221D" w:rsidP="00A8221D">
      <w:pPr>
        <w:pStyle w:val="B4"/>
      </w:pPr>
      <w:r w:rsidRPr="00B55E3E">
        <w:t>4&gt;</w:t>
      </w:r>
      <w:r w:rsidRPr="00B55E3E">
        <w:tab/>
        <w:t xml:space="preserve">stop the periodical reporting timer for this </w:t>
      </w:r>
      <w:r w:rsidRPr="00B55E3E">
        <w:rPr>
          <w:i/>
        </w:rPr>
        <w:t>sl-MeasId</w:t>
      </w:r>
      <w:r w:rsidRPr="00B55E3E">
        <w:t>, if running;</w:t>
      </w:r>
    </w:p>
    <w:p w14:paraId="4DD36D0E" w14:textId="77777777" w:rsidR="00A8221D" w:rsidRPr="00B55E3E" w:rsidRDefault="00A8221D" w:rsidP="00A8221D">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430B997D" w14:textId="77777777" w:rsidR="00A8221D" w:rsidRPr="00B55E3E" w:rsidRDefault="00A8221D" w:rsidP="00A8221D">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2F0C1D5D"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7ECF412A" w14:textId="77777777" w:rsidR="00A8221D" w:rsidRPr="00B55E3E" w:rsidRDefault="00A8221D" w:rsidP="00A8221D">
      <w:pPr>
        <w:pStyle w:val="B3"/>
      </w:pPr>
      <w:r w:rsidRPr="00B55E3E">
        <w:t>3&gt;</w:t>
      </w:r>
      <w:r w:rsidRPr="00B55E3E">
        <w:tab/>
        <w:t>initiate the NR sidelink measurement reporting procedure, as specified in 5.8.10.5, immediately after the quantity to be reported becomes available for the NR sidelink frequency:</w:t>
      </w:r>
    </w:p>
    <w:p w14:paraId="7003D3ED" w14:textId="77777777" w:rsidR="00A8221D" w:rsidRPr="00B55E3E" w:rsidRDefault="00A8221D" w:rsidP="00A8221D">
      <w:pPr>
        <w:pStyle w:val="B2"/>
      </w:pPr>
      <w:r w:rsidRPr="00B55E3E">
        <w:t>2&gt;</w:t>
      </w:r>
      <w:r w:rsidRPr="00B55E3E">
        <w:tab/>
        <w:t xml:space="preserve">upon expiry of the periodical reporting timer for this </w:t>
      </w:r>
      <w:r w:rsidRPr="00B55E3E">
        <w:rPr>
          <w:i/>
        </w:rPr>
        <w:t>sl-MeasId</w:t>
      </w:r>
      <w:r w:rsidRPr="00B55E3E">
        <w:t>:</w:t>
      </w:r>
    </w:p>
    <w:p w14:paraId="5DE62C0C" w14:textId="77777777" w:rsidR="00A8221D" w:rsidRPr="00B55E3E" w:rsidRDefault="00A8221D" w:rsidP="00A8221D">
      <w:pPr>
        <w:pStyle w:val="B3"/>
      </w:pPr>
      <w:r w:rsidRPr="00B55E3E">
        <w:t>3&gt;</w:t>
      </w:r>
      <w:r w:rsidRPr="00B55E3E">
        <w:tab/>
        <w:t>initiate the NR sidelink measurement reporting procedure, as specified in 5.8.10.5.</w:t>
      </w:r>
    </w:p>
    <w:p w14:paraId="6234B96D" w14:textId="77777777" w:rsidR="00A8221D" w:rsidRPr="00B55E3E" w:rsidRDefault="00A8221D" w:rsidP="00A8221D">
      <w:pPr>
        <w:pStyle w:val="Heading5"/>
        <w:rPr>
          <w:lang w:eastAsia="zh-CN"/>
        </w:rPr>
      </w:pPr>
      <w:bookmarkStart w:id="932" w:name="_Toc60777067"/>
      <w:bookmarkStart w:id="933" w:name="_Toc115428826"/>
      <w:r w:rsidRPr="00B55E3E">
        <w:rPr>
          <w:lang w:eastAsia="zh-CN"/>
        </w:rPr>
        <w:t>5.8.10.4.2</w:t>
      </w:r>
      <w:r w:rsidRPr="00B55E3E">
        <w:rPr>
          <w:lang w:eastAsia="zh-CN"/>
        </w:rPr>
        <w:tab/>
        <w:t>Event S1</w:t>
      </w:r>
      <w:r w:rsidRPr="00B55E3E">
        <w:t xml:space="preserve"> (Serving becomes better than threshold)</w:t>
      </w:r>
      <w:bookmarkEnd w:id="932"/>
      <w:bookmarkEnd w:id="933"/>
    </w:p>
    <w:p w14:paraId="1BBA681C" w14:textId="77777777" w:rsidR="00A8221D" w:rsidRPr="00B55E3E" w:rsidRDefault="00A8221D" w:rsidP="00A8221D">
      <w:r w:rsidRPr="00B55E3E">
        <w:t>The UE shall:</w:t>
      </w:r>
    </w:p>
    <w:p w14:paraId="5938C805" w14:textId="77777777" w:rsidR="00A8221D" w:rsidRPr="00B55E3E" w:rsidRDefault="00A8221D" w:rsidP="00A8221D">
      <w:pPr>
        <w:pStyle w:val="B1"/>
      </w:pPr>
      <w:r w:rsidRPr="00B55E3E">
        <w:t>1&gt;</w:t>
      </w:r>
      <w:r w:rsidRPr="00B55E3E">
        <w:tab/>
        <w:t>consider the entering condition for this event to be satisfied when condition S1-1, as specified below, is fulfilled;</w:t>
      </w:r>
    </w:p>
    <w:p w14:paraId="725E5D73" w14:textId="77777777" w:rsidR="00A8221D" w:rsidRPr="00B55E3E" w:rsidRDefault="00A8221D" w:rsidP="00A8221D">
      <w:pPr>
        <w:pStyle w:val="B1"/>
      </w:pPr>
      <w:r w:rsidRPr="00B55E3E">
        <w:t>1&gt;</w:t>
      </w:r>
      <w:r w:rsidRPr="00B55E3E">
        <w:tab/>
        <w:t>consider the leaving condition for this event to be satisfied when condition S1-2, as specified below, is fulfilled;</w:t>
      </w:r>
    </w:p>
    <w:p w14:paraId="29340BBA" w14:textId="77777777" w:rsidR="00A8221D" w:rsidRPr="00B55E3E" w:rsidRDefault="00A8221D" w:rsidP="00A8221D">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4CB2974A" w14:textId="77777777" w:rsidR="00A8221D" w:rsidRPr="00B55E3E" w:rsidRDefault="00A8221D" w:rsidP="00A8221D">
      <w:r w:rsidRPr="00B55E3E">
        <w:rPr>
          <w:lang w:eastAsia="ko-KR"/>
        </w:rPr>
        <w:t>Inequality</w:t>
      </w:r>
      <w:r w:rsidRPr="00B55E3E">
        <w:t xml:space="preserve"> S1-1 (Entering condition)</w:t>
      </w:r>
    </w:p>
    <w:p w14:paraId="7A62DEFA" w14:textId="77777777" w:rsidR="00A8221D" w:rsidRPr="00B55E3E" w:rsidRDefault="00A8221D" w:rsidP="00A8221D">
      <w:pPr>
        <w:keepLines/>
        <w:tabs>
          <w:tab w:val="center" w:pos="4536"/>
          <w:tab w:val="right" w:pos="9072"/>
        </w:tabs>
        <w:rPr>
          <w:i/>
          <w:noProof/>
        </w:rPr>
      </w:pPr>
      <w:r w:rsidRPr="00B55E3E">
        <w:rPr>
          <w:i/>
          <w:noProof/>
        </w:rPr>
        <w:t>Ms – Hys &gt; Thresh</w:t>
      </w:r>
    </w:p>
    <w:p w14:paraId="3E1108A4" w14:textId="77777777" w:rsidR="00A8221D" w:rsidRPr="00B55E3E" w:rsidRDefault="00A8221D" w:rsidP="00A8221D">
      <w:r w:rsidRPr="00B55E3E">
        <w:rPr>
          <w:lang w:eastAsia="ko-KR"/>
        </w:rPr>
        <w:t>Inequality</w:t>
      </w:r>
      <w:r w:rsidRPr="00B55E3E">
        <w:t xml:space="preserve"> S1-2 (Leaving condition)</w:t>
      </w:r>
    </w:p>
    <w:p w14:paraId="2E85641B" w14:textId="77777777" w:rsidR="00A8221D" w:rsidRPr="00B55E3E" w:rsidRDefault="00A8221D" w:rsidP="00A8221D">
      <w:pPr>
        <w:keepLines/>
        <w:tabs>
          <w:tab w:val="center" w:pos="4536"/>
          <w:tab w:val="right" w:pos="9072"/>
        </w:tabs>
        <w:rPr>
          <w:i/>
          <w:noProof/>
        </w:rPr>
      </w:pPr>
      <w:r w:rsidRPr="00B55E3E">
        <w:rPr>
          <w:i/>
          <w:noProof/>
        </w:rPr>
        <w:t>Ms + Hys &lt; Thresh</w:t>
      </w:r>
    </w:p>
    <w:p w14:paraId="4E5E2232" w14:textId="77777777" w:rsidR="00A8221D" w:rsidRPr="00B55E3E" w:rsidRDefault="00A8221D" w:rsidP="00A8221D">
      <w:r w:rsidRPr="00B55E3E">
        <w:t>The variables in the formula are defined as follows:</w:t>
      </w:r>
    </w:p>
    <w:p w14:paraId="0C52AF76" w14:textId="77777777" w:rsidR="00A8221D" w:rsidRPr="00B55E3E" w:rsidRDefault="00A8221D" w:rsidP="00A8221D">
      <w:pPr>
        <w:pStyle w:val="B1"/>
      </w:pPr>
      <w:r w:rsidRPr="00B55E3E">
        <w:rPr>
          <w:b/>
          <w:i/>
        </w:rPr>
        <w:lastRenderedPageBreak/>
        <w:t xml:space="preserve">Ms </w:t>
      </w:r>
      <w:r w:rsidRPr="00B55E3E">
        <w:t>is the NR sidelink measurement result of the NR sidelink frequency, not taking into account any offsets.</w:t>
      </w:r>
    </w:p>
    <w:p w14:paraId="5B21E66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E91FC60"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018BD6BB"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w:t>
      </w:r>
      <w:r w:rsidRPr="00B55E3E">
        <w:t>.</w:t>
      </w:r>
    </w:p>
    <w:p w14:paraId="6CB96DF7" w14:textId="77777777" w:rsidR="00A8221D" w:rsidRPr="00B55E3E" w:rsidRDefault="00A8221D" w:rsidP="00A8221D">
      <w:pPr>
        <w:pStyle w:val="B1"/>
      </w:pPr>
      <w:r w:rsidRPr="00B55E3E">
        <w:rPr>
          <w:b/>
          <w:i/>
        </w:rPr>
        <w:t xml:space="preserve">Hys </w:t>
      </w:r>
      <w:r w:rsidRPr="00B55E3E">
        <w:t>is expressed in dB.</w:t>
      </w:r>
    </w:p>
    <w:p w14:paraId="20BC991D" w14:textId="77777777" w:rsidR="00A8221D" w:rsidRPr="00B55E3E" w:rsidRDefault="00A8221D" w:rsidP="00A8221D">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E4AC0A1" w14:textId="77777777" w:rsidR="00A8221D" w:rsidRPr="00B55E3E" w:rsidRDefault="00A8221D" w:rsidP="00A8221D">
      <w:pPr>
        <w:pStyle w:val="Heading5"/>
        <w:rPr>
          <w:lang w:eastAsia="zh-CN"/>
        </w:rPr>
      </w:pPr>
      <w:bookmarkStart w:id="934" w:name="_Toc60777068"/>
      <w:bookmarkStart w:id="935" w:name="_Toc115428827"/>
      <w:r w:rsidRPr="00B55E3E">
        <w:rPr>
          <w:lang w:eastAsia="zh-CN"/>
        </w:rPr>
        <w:t>5.8.10.4.3</w:t>
      </w:r>
      <w:r w:rsidRPr="00B55E3E">
        <w:rPr>
          <w:lang w:eastAsia="zh-CN"/>
        </w:rPr>
        <w:tab/>
        <w:t xml:space="preserve">Event S2 </w:t>
      </w:r>
      <w:r w:rsidRPr="00B55E3E">
        <w:t>(Serving becomes worse than threshold)</w:t>
      </w:r>
      <w:bookmarkEnd w:id="934"/>
      <w:bookmarkEnd w:id="935"/>
    </w:p>
    <w:p w14:paraId="14CCCB30" w14:textId="77777777" w:rsidR="00A8221D" w:rsidRPr="00B55E3E" w:rsidRDefault="00A8221D" w:rsidP="00A8221D">
      <w:r w:rsidRPr="00B55E3E">
        <w:t>The UE shall:</w:t>
      </w:r>
    </w:p>
    <w:p w14:paraId="0F9BBD18" w14:textId="77777777" w:rsidR="00A8221D" w:rsidRPr="00B55E3E" w:rsidRDefault="00A8221D" w:rsidP="00A8221D">
      <w:pPr>
        <w:pStyle w:val="B1"/>
      </w:pPr>
      <w:r w:rsidRPr="00B55E3E">
        <w:t>1&gt;</w:t>
      </w:r>
      <w:r w:rsidRPr="00B55E3E">
        <w:tab/>
        <w:t>consider the entering condition for this event to be satisfied when condition S2-1, as specified below, is fulfilled;</w:t>
      </w:r>
    </w:p>
    <w:p w14:paraId="64B1EE39" w14:textId="77777777" w:rsidR="00A8221D" w:rsidRPr="00B55E3E" w:rsidRDefault="00A8221D" w:rsidP="00A8221D">
      <w:pPr>
        <w:pStyle w:val="B1"/>
      </w:pPr>
      <w:r w:rsidRPr="00B55E3E">
        <w:t>1&gt;</w:t>
      </w:r>
      <w:r w:rsidRPr="00B55E3E">
        <w:tab/>
        <w:t>consider the leaving condition for this event to be satisfied when condition S2-2, as specified below, is fulfilled;</w:t>
      </w:r>
    </w:p>
    <w:p w14:paraId="190CFCDE" w14:textId="77777777" w:rsidR="00A8221D" w:rsidRPr="00B55E3E" w:rsidRDefault="00A8221D" w:rsidP="00A8221D">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224D834D" w14:textId="77777777" w:rsidR="00A8221D" w:rsidRPr="00B55E3E" w:rsidRDefault="00A8221D" w:rsidP="00A8221D">
      <w:r w:rsidRPr="00B55E3E">
        <w:rPr>
          <w:lang w:eastAsia="ko-KR"/>
        </w:rPr>
        <w:t>Inequality</w:t>
      </w:r>
      <w:r w:rsidRPr="00B55E3E">
        <w:t xml:space="preserve"> S2-1 (Entering condition)</w:t>
      </w:r>
    </w:p>
    <w:p w14:paraId="12B2F2B9" w14:textId="77777777" w:rsidR="00A8221D" w:rsidRPr="00B55E3E" w:rsidRDefault="00A8221D" w:rsidP="00A8221D">
      <w:pPr>
        <w:keepLines/>
        <w:tabs>
          <w:tab w:val="center" w:pos="4536"/>
          <w:tab w:val="right" w:pos="9072"/>
        </w:tabs>
        <w:rPr>
          <w:noProof/>
        </w:rPr>
      </w:pPr>
      <w:r w:rsidRPr="00B55E3E">
        <w:rPr>
          <w:i/>
          <w:noProof/>
        </w:rPr>
        <w:t>Ms + Hys &lt; Thresh</w:t>
      </w:r>
    </w:p>
    <w:p w14:paraId="76165D33" w14:textId="77777777" w:rsidR="00A8221D" w:rsidRPr="00B55E3E" w:rsidRDefault="00A8221D" w:rsidP="00A8221D">
      <w:r w:rsidRPr="00B55E3E">
        <w:rPr>
          <w:lang w:eastAsia="ko-KR"/>
        </w:rPr>
        <w:t>Inequality</w:t>
      </w:r>
      <w:r w:rsidRPr="00B55E3E">
        <w:t xml:space="preserve"> S2-2 (Leaving condition)</w:t>
      </w:r>
    </w:p>
    <w:p w14:paraId="53025DFE" w14:textId="77777777" w:rsidR="00A8221D" w:rsidRPr="00B55E3E" w:rsidRDefault="00A8221D" w:rsidP="00A8221D">
      <w:pPr>
        <w:keepLines/>
        <w:tabs>
          <w:tab w:val="center" w:pos="4536"/>
          <w:tab w:val="right" w:pos="9072"/>
        </w:tabs>
        <w:rPr>
          <w:noProof/>
        </w:rPr>
      </w:pPr>
      <w:r w:rsidRPr="00B55E3E">
        <w:rPr>
          <w:i/>
          <w:noProof/>
        </w:rPr>
        <w:t>Ms – Hys &gt; Thresh</w:t>
      </w:r>
    </w:p>
    <w:p w14:paraId="1CDCCBD7" w14:textId="77777777" w:rsidR="00A8221D" w:rsidRPr="00B55E3E" w:rsidRDefault="00A8221D" w:rsidP="00A8221D">
      <w:r w:rsidRPr="00B55E3E">
        <w:t>The variables in the formula are defined as follows:</w:t>
      </w:r>
    </w:p>
    <w:p w14:paraId="5D84C687" w14:textId="77777777" w:rsidR="00A8221D" w:rsidRPr="00B55E3E" w:rsidRDefault="00A8221D" w:rsidP="00A8221D">
      <w:pPr>
        <w:pStyle w:val="B1"/>
      </w:pPr>
      <w:r w:rsidRPr="00B55E3E">
        <w:rPr>
          <w:b/>
          <w:i/>
        </w:rPr>
        <w:t xml:space="preserve">Ms </w:t>
      </w:r>
      <w:r w:rsidRPr="00B55E3E">
        <w:t>is the NR sidelink measurement result of the NR sidelink frequency, not taking into account any offsets.</w:t>
      </w:r>
    </w:p>
    <w:p w14:paraId="49C11790"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FB1C61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3208D425"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w:t>
      </w:r>
      <w:r w:rsidRPr="00B55E3E">
        <w:t>.</w:t>
      </w:r>
    </w:p>
    <w:p w14:paraId="17BF51FB" w14:textId="77777777" w:rsidR="00A8221D" w:rsidRPr="00B55E3E" w:rsidRDefault="00A8221D" w:rsidP="00A8221D">
      <w:pPr>
        <w:pStyle w:val="B1"/>
      </w:pPr>
      <w:r w:rsidRPr="00B55E3E">
        <w:rPr>
          <w:b/>
          <w:i/>
        </w:rPr>
        <w:t xml:space="preserve">Hys </w:t>
      </w:r>
      <w:r w:rsidRPr="00B55E3E">
        <w:t>is expressed in dB.</w:t>
      </w:r>
    </w:p>
    <w:p w14:paraId="21B8C90D"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905BA69" w14:textId="77777777" w:rsidR="00A8221D" w:rsidRPr="00B55E3E" w:rsidRDefault="00A8221D" w:rsidP="00A8221D">
      <w:pPr>
        <w:pStyle w:val="Heading4"/>
        <w:rPr>
          <w:lang w:eastAsia="x-none"/>
        </w:rPr>
      </w:pPr>
      <w:bookmarkStart w:id="936" w:name="_Toc60777069"/>
      <w:bookmarkStart w:id="937" w:name="_Toc115428828"/>
      <w:r w:rsidRPr="00B55E3E">
        <w:rPr>
          <w:lang w:eastAsia="x-none"/>
        </w:rPr>
        <w:t>5.8.10.5</w:t>
      </w:r>
      <w:r w:rsidRPr="00B55E3E">
        <w:rPr>
          <w:lang w:eastAsia="x-none"/>
        </w:rPr>
        <w:tab/>
        <w:t>Sidelink measurement reporting</w:t>
      </w:r>
      <w:bookmarkEnd w:id="936"/>
      <w:bookmarkEnd w:id="937"/>
    </w:p>
    <w:p w14:paraId="7BCD1AF1" w14:textId="77777777" w:rsidR="00A8221D" w:rsidRPr="00B55E3E" w:rsidRDefault="00A8221D" w:rsidP="00A8221D">
      <w:pPr>
        <w:pStyle w:val="Heading5"/>
        <w:rPr>
          <w:lang w:eastAsia="zh-CN"/>
        </w:rPr>
      </w:pPr>
      <w:bookmarkStart w:id="938" w:name="_Toc60777070"/>
      <w:bookmarkStart w:id="939" w:name="_Toc115428829"/>
      <w:r w:rsidRPr="00B55E3E">
        <w:rPr>
          <w:lang w:eastAsia="zh-CN"/>
        </w:rPr>
        <w:t>5.8.10.5.1</w:t>
      </w:r>
      <w:r w:rsidRPr="00B55E3E">
        <w:rPr>
          <w:lang w:eastAsia="zh-CN"/>
        </w:rPr>
        <w:tab/>
        <w:t>General</w:t>
      </w:r>
      <w:bookmarkEnd w:id="938"/>
      <w:bookmarkEnd w:id="939"/>
    </w:p>
    <w:p w14:paraId="068F96BA" w14:textId="77777777" w:rsidR="00A8221D" w:rsidRPr="00B55E3E" w:rsidRDefault="00A8221D" w:rsidP="00A8221D">
      <w:pPr>
        <w:pStyle w:val="TH"/>
      </w:pPr>
      <w:r w:rsidRPr="00B55E3E">
        <w:rPr>
          <w:noProof/>
        </w:rPr>
        <w:object w:dxaOrig="3915" w:dyaOrig="1635" w14:anchorId="73E62752">
          <v:shape id="_x0000_i1084" type="#_x0000_t75" style="width:196pt;height:82pt" o:ole="">
            <v:imagedata r:id="rId130" o:title=""/>
          </v:shape>
          <o:OLEObject Type="Embed" ProgID="Mscgen.Chart" ShapeID="_x0000_i1084" DrawAspect="Content" ObjectID="_1731142138" r:id="rId131"/>
        </w:object>
      </w:r>
    </w:p>
    <w:p w14:paraId="4D9604C2" w14:textId="77777777" w:rsidR="00A8221D" w:rsidRPr="00B55E3E" w:rsidRDefault="00A8221D" w:rsidP="00A8221D">
      <w:pPr>
        <w:pStyle w:val="TF"/>
      </w:pPr>
      <w:r w:rsidRPr="00B55E3E">
        <w:t>Figure 5.8.10.5.1-1: NR sidelink measurement reporting</w:t>
      </w:r>
    </w:p>
    <w:p w14:paraId="0F41603E" w14:textId="77777777" w:rsidR="00A8221D" w:rsidRPr="00B55E3E" w:rsidRDefault="00A8221D" w:rsidP="00A8221D">
      <w:r w:rsidRPr="00B55E3E">
        <w:t>The purpose of this procedure is to transfer measurement results from the UE to the peer UE associated.</w:t>
      </w:r>
    </w:p>
    <w:p w14:paraId="5A15F53A" w14:textId="77777777" w:rsidR="00A8221D" w:rsidRPr="00B55E3E" w:rsidRDefault="00A8221D" w:rsidP="00A8221D">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76D8F95" w14:textId="77777777" w:rsidR="00A8221D" w:rsidRPr="00B55E3E" w:rsidRDefault="00A8221D" w:rsidP="00A8221D">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612A14FA" w14:textId="77777777" w:rsidR="00A8221D" w:rsidRPr="00B55E3E" w:rsidRDefault="00A8221D" w:rsidP="00A8221D">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673B076" w14:textId="77777777" w:rsidR="00A8221D" w:rsidRPr="00B55E3E" w:rsidRDefault="00A8221D" w:rsidP="00A8221D">
      <w:pPr>
        <w:pStyle w:val="B2"/>
      </w:pPr>
      <w:r w:rsidRPr="00B55E3E">
        <w:lastRenderedPageBreak/>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3F455916" w14:textId="77777777" w:rsidR="00A8221D" w:rsidRPr="00B55E3E" w:rsidRDefault="00A8221D" w:rsidP="00A8221D">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62778000" w14:textId="77777777" w:rsidR="00A8221D" w:rsidRPr="00B55E3E" w:rsidRDefault="00A8221D" w:rsidP="00A8221D">
      <w:pPr>
        <w:pStyle w:val="B1"/>
      </w:pPr>
      <w:r w:rsidRPr="00B55E3E">
        <w:t>1&gt;</w:t>
      </w:r>
      <w:r w:rsidRPr="00B55E3E">
        <w:tab/>
        <w:t>stop the periodical reporting timer, if running;</w:t>
      </w:r>
    </w:p>
    <w:p w14:paraId="1D766621" w14:textId="77777777" w:rsidR="00A8221D" w:rsidRPr="00B55E3E" w:rsidRDefault="00A8221D" w:rsidP="00A8221D">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6238C991"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99A7C1" w14:textId="77777777" w:rsidR="00A8221D" w:rsidRPr="00B55E3E" w:rsidRDefault="00A8221D" w:rsidP="00A8221D">
      <w:pPr>
        <w:pStyle w:val="B1"/>
      </w:pPr>
      <w:r w:rsidRPr="00B55E3E">
        <w:t>1&gt;</w:t>
      </w:r>
      <w:r w:rsidRPr="00B55E3E">
        <w:tab/>
        <w:t>else:</w:t>
      </w:r>
    </w:p>
    <w:p w14:paraId="1CC5560E" w14:textId="77777777" w:rsidR="00A8221D" w:rsidRPr="00B55E3E" w:rsidRDefault="00A8221D" w:rsidP="00A8221D">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98320BD" w14:textId="77777777" w:rsidR="00A8221D" w:rsidRPr="00B55E3E" w:rsidRDefault="00A8221D" w:rsidP="00A8221D">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168BE1B5" w14:textId="77777777" w:rsidR="00A8221D" w:rsidRPr="00B55E3E" w:rsidRDefault="00A8221D" w:rsidP="00A8221D">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0F5E9793" w14:textId="77777777" w:rsidR="00A8221D" w:rsidRPr="00B55E3E" w:rsidRDefault="00A8221D" w:rsidP="00A8221D">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3AE9AC6F" w14:textId="77777777" w:rsidR="00A8221D" w:rsidRPr="00B55E3E" w:rsidRDefault="00A8221D" w:rsidP="00A8221D">
      <w:pPr>
        <w:pStyle w:val="Heading3"/>
        <w:rPr>
          <w:rFonts w:cs="Arial"/>
        </w:rPr>
      </w:pPr>
      <w:bookmarkStart w:id="940" w:name="_Toc60777071"/>
      <w:bookmarkStart w:id="941" w:name="_Toc115428830"/>
      <w:r w:rsidRPr="00B55E3E">
        <w:t>5.8.11</w:t>
      </w:r>
      <w:r w:rsidRPr="00B55E3E">
        <w:tab/>
      </w:r>
      <w:r w:rsidRPr="00B55E3E">
        <w:rPr>
          <w:rFonts w:cs="Arial"/>
        </w:rPr>
        <w:t>Zone identity calculation</w:t>
      </w:r>
      <w:bookmarkEnd w:id="940"/>
      <w:bookmarkEnd w:id="941"/>
    </w:p>
    <w:p w14:paraId="3188E37C" w14:textId="77777777" w:rsidR="00A8221D" w:rsidRPr="00B55E3E" w:rsidRDefault="00A8221D" w:rsidP="00A8221D">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B8BD89F" w14:textId="77777777" w:rsidR="00A8221D" w:rsidRPr="00B55E3E" w:rsidRDefault="00A8221D" w:rsidP="00A8221D">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6F023E06" w14:textId="77777777" w:rsidR="00A8221D" w:rsidRPr="00B55E3E" w:rsidRDefault="00A8221D" w:rsidP="00A8221D">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4126C88" w14:textId="77777777" w:rsidR="00A8221D" w:rsidRPr="00B55E3E" w:rsidRDefault="00A8221D" w:rsidP="00A8221D">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11DA7D18" w14:textId="77777777" w:rsidR="00A8221D" w:rsidRPr="00B55E3E" w:rsidRDefault="00A8221D" w:rsidP="00A8221D">
      <w:pPr>
        <w:rPr>
          <w:lang w:eastAsia="zh-CN"/>
        </w:rPr>
      </w:pPr>
      <w:r w:rsidRPr="00B55E3E">
        <w:rPr>
          <w:lang w:eastAsia="zh-CN"/>
        </w:rPr>
        <w:t>The parameters in the formulae are defined as follows:</w:t>
      </w:r>
    </w:p>
    <w:p w14:paraId="05FDB37A" w14:textId="77777777" w:rsidR="00A8221D" w:rsidRPr="00B55E3E" w:rsidRDefault="00A8221D" w:rsidP="00A8221D">
      <w:pPr>
        <w:pStyle w:val="B1"/>
      </w:pPr>
      <w:r w:rsidRPr="00B55E3E">
        <w:rPr>
          <w:b/>
        </w:rPr>
        <w:t xml:space="preserve">L </w:t>
      </w:r>
      <w:r w:rsidRPr="00B55E3E">
        <w:t xml:space="preserve">is the value of </w:t>
      </w:r>
      <w:r w:rsidRPr="00B55E3E">
        <w:rPr>
          <w:i/>
          <w:iCs/>
        </w:rPr>
        <w:t>sl-ZoneLength</w:t>
      </w:r>
      <w:r w:rsidRPr="00B55E3E">
        <w:t xml:space="preserve"> included in </w:t>
      </w:r>
      <w:r w:rsidRPr="00B55E3E">
        <w:rPr>
          <w:i/>
          <w:iCs/>
        </w:rPr>
        <w:t>sl-ZoneConfig</w:t>
      </w:r>
      <w:r w:rsidRPr="00B55E3E">
        <w:t>;</w:t>
      </w:r>
    </w:p>
    <w:p w14:paraId="70DAF3CF" w14:textId="77777777" w:rsidR="00A8221D" w:rsidRPr="00B55E3E" w:rsidRDefault="00A8221D" w:rsidP="00A8221D">
      <w:pPr>
        <w:pStyle w:val="B1"/>
        <w:rPr>
          <w:b/>
        </w:rPr>
      </w:pPr>
      <w:r w:rsidRPr="00B55E3E">
        <w:rPr>
          <w:b/>
        </w:rPr>
        <w:t xml:space="preserve">x </w:t>
      </w:r>
      <w:r w:rsidRPr="00B55E3E">
        <w:t>is the geodesic distance in longitude between UE's current location and geographical coordinates (0, 0) according to WGS84 model [58] and it is expressed in meters;</w:t>
      </w:r>
    </w:p>
    <w:p w14:paraId="1AC837A6" w14:textId="77777777" w:rsidR="00A8221D" w:rsidRPr="00B55E3E" w:rsidRDefault="00A8221D" w:rsidP="00A8221D">
      <w:pPr>
        <w:pStyle w:val="B1"/>
      </w:pPr>
      <w:r w:rsidRPr="00B55E3E">
        <w:rPr>
          <w:b/>
        </w:rPr>
        <w:t xml:space="preserve">y </w:t>
      </w:r>
      <w:r w:rsidRPr="00B55E3E">
        <w:t>is the geodesic distance in latitude between UE's current location and geographical coordinates (0, 0) according to WGS84 model [58] and it is expressed in meters.</w:t>
      </w:r>
    </w:p>
    <w:p w14:paraId="0E0BA111" w14:textId="77777777" w:rsidR="00A8221D" w:rsidRPr="00B55E3E" w:rsidRDefault="00A8221D" w:rsidP="00A8221D">
      <w:pPr>
        <w:pStyle w:val="NO"/>
      </w:pPr>
      <w:r w:rsidRPr="00B55E3E">
        <w:t>NOTE:</w:t>
      </w:r>
      <w:r w:rsidRPr="00B55E3E">
        <w:tab/>
        <w:t>How the calculated zone_id is used is specified in TS 38.321 [3].</w:t>
      </w:r>
    </w:p>
    <w:p w14:paraId="6F2EC0C5" w14:textId="77777777" w:rsidR="00A8221D" w:rsidRPr="00B55E3E" w:rsidRDefault="00A8221D" w:rsidP="00A8221D">
      <w:pPr>
        <w:pStyle w:val="Heading3"/>
        <w:rPr>
          <w:rFonts w:cs="Arial"/>
        </w:rPr>
      </w:pPr>
      <w:bookmarkStart w:id="942" w:name="_Toc60777072"/>
      <w:bookmarkStart w:id="943" w:name="_Toc115428831"/>
      <w:r w:rsidRPr="00B55E3E">
        <w:t>5.8.12</w:t>
      </w:r>
      <w:r w:rsidRPr="00B55E3E">
        <w:tab/>
      </w:r>
      <w:r w:rsidRPr="00B55E3E">
        <w:rPr>
          <w:lang w:eastAsia="zh-CN"/>
        </w:rPr>
        <w:t>DFN derivation from GNSS</w:t>
      </w:r>
      <w:bookmarkEnd w:id="942"/>
      <w:bookmarkEnd w:id="943"/>
    </w:p>
    <w:p w14:paraId="6FA63D39" w14:textId="77777777" w:rsidR="00A8221D" w:rsidRPr="00B55E3E" w:rsidRDefault="00A8221D" w:rsidP="00A8221D">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discovery are derived from the current UTC time, by the following formulae:</w:t>
      </w:r>
    </w:p>
    <w:p w14:paraId="5787B70E" w14:textId="77777777" w:rsidR="00A8221D" w:rsidRPr="00B55E3E" w:rsidRDefault="00A8221D" w:rsidP="00A8221D">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0C867DF7" w14:textId="77777777" w:rsidR="00A8221D" w:rsidRPr="00B55E3E" w:rsidRDefault="00A8221D" w:rsidP="00A8221D">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1E9B1319" w14:textId="77777777" w:rsidR="00A8221D" w:rsidRPr="00B55E3E" w:rsidRDefault="00A8221D" w:rsidP="00A8221D">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3E38598F" w14:textId="77777777" w:rsidR="00A8221D" w:rsidRPr="00B55E3E" w:rsidRDefault="00A8221D" w:rsidP="00A8221D">
      <w:pPr>
        <w:rPr>
          <w:lang w:eastAsia="zh-CN"/>
        </w:rPr>
      </w:pPr>
      <w:r w:rsidRPr="00B55E3E">
        <w:rPr>
          <w:lang w:eastAsia="zh-CN"/>
        </w:rPr>
        <w:t>Where:</w:t>
      </w:r>
    </w:p>
    <w:p w14:paraId="12D094A0" w14:textId="77777777" w:rsidR="00A8221D" w:rsidRPr="00B55E3E" w:rsidRDefault="00A8221D" w:rsidP="00A8221D">
      <w:pPr>
        <w:pStyle w:val="B1"/>
      </w:pPr>
      <w:r w:rsidRPr="00B55E3E">
        <w:rPr>
          <w:b/>
          <w:i/>
        </w:rPr>
        <w:t>Tcurrent</w:t>
      </w:r>
      <w:r w:rsidRPr="00B55E3E">
        <w:t xml:space="preserve"> is the current UTC time obtained from GNSS. This value is expressed in milliseconds;</w:t>
      </w:r>
    </w:p>
    <w:p w14:paraId="66E27126" w14:textId="77777777" w:rsidR="00A8221D" w:rsidRPr="00B55E3E" w:rsidRDefault="00A8221D" w:rsidP="00A8221D">
      <w:pPr>
        <w:pStyle w:val="B1"/>
        <w:rPr>
          <w:kern w:val="2"/>
        </w:rPr>
      </w:pPr>
      <w:r w:rsidRPr="00B55E3E">
        <w:rPr>
          <w:b/>
          <w:i/>
        </w:rPr>
        <w:t>Tref</w:t>
      </w:r>
      <w:r w:rsidRPr="00B55E3E">
        <w:t xml:space="preserve"> is the reference UTC time 00:00:00 on Gregorian calendar date 1 January, 1900</w:t>
      </w:r>
      <w:r w:rsidRPr="00B55E3E">
        <w:rPr>
          <w:kern w:val="2"/>
          <w:lang w:eastAsia="en-GB"/>
        </w:rPr>
        <w:t xml:space="preserve"> (midnight between </w:t>
      </w:r>
      <w:r w:rsidRPr="00B55E3E">
        <w:rPr>
          <w:kern w:val="2"/>
        </w:rPr>
        <w:t>Thursday</w:t>
      </w:r>
      <w:r w:rsidRPr="00B55E3E">
        <w:rPr>
          <w:kern w:val="2"/>
          <w:lang w:eastAsia="en-GB"/>
        </w:rPr>
        <w:t xml:space="preserve">, December 31, </w:t>
      </w:r>
      <w:r w:rsidRPr="00B55E3E">
        <w:rPr>
          <w:kern w:val="2"/>
        </w:rPr>
        <w:t>1899</w:t>
      </w:r>
      <w:r w:rsidRPr="00B55E3E">
        <w:rPr>
          <w:kern w:val="2"/>
          <w:lang w:eastAsia="en-GB"/>
        </w:rPr>
        <w:t xml:space="preserve"> and </w:t>
      </w:r>
      <w:r w:rsidRPr="00B55E3E">
        <w:rPr>
          <w:kern w:val="2"/>
        </w:rPr>
        <w:t>Friday</w:t>
      </w:r>
      <w:r w:rsidRPr="00B55E3E">
        <w:rPr>
          <w:kern w:val="2"/>
          <w:lang w:eastAsia="en-GB"/>
        </w:rPr>
        <w:t xml:space="preserve">, January 1, </w:t>
      </w:r>
      <w:r w:rsidRPr="00B55E3E">
        <w:rPr>
          <w:kern w:val="2"/>
        </w:rPr>
        <w:t>1900</w:t>
      </w:r>
      <w:r w:rsidRPr="00B55E3E">
        <w:rPr>
          <w:kern w:val="2"/>
          <w:lang w:eastAsia="en-GB"/>
        </w:rPr>
        <w:t>)</w:t>
      </w:r>
      <w:r w:rsidRPr="00B55E3E">
        <w:t>. This value is expressed in milliseconds</w:t>
      </w:r>
      <w:r w:rsidRPr="00B55E3E">
        <w:rPr>
          <w:kern w:val="2"/>
        </w:rPr>
        <w:t>;</w:t>
      </w:r>
    </w:p>
    <w:p w14:paraId="181BB365" w14:textId="77777777" w:rsidR="00A8221D" w:rsidRPr="00B55E3E" w:rsidRDefault="00A8221D" w:rsidP="00A8221D">
      <w:pPr>
        <w:pStyle w:val="B1"/>
      </w:pPr>
      <w:r w:rsidRPr="00B55E3E">
        <w:rPr>
          <w:b/>
          <w:i/>
        </w:rPr>
        <w:t>OffsetDFN</w:t>
      </w:r>
      <w:r w:rsidRPr="00B55E3E">
        <w:t xml:space="preserve"> is the value </w:t>
      </w:r>
      <w:r w:rsidRPr="00B55E3E">
        <w:rPr>
          <w:i/>
        </w:rPr>
        <w:t>sl-OffsetDFN</w:t>
      </w:r>
      <w:r w:rsidRPr="00B55E3E">
        <w:t xml:space="preserve"> if configured, otherwise it is zero. This value is expressed in milliseconds.</w:t>
      </w:r>
    </w:p>
    <w:p w14:paraId="79BDF571" w14:textId="77777777" w:rsidR="00A8221D" w:rsidRPr="00B55E3E" w:rsidRDefault="00A8221D" w:rsidP="00A8221D">
      <w:pPr>
        <w:pStyle w:val="B1"/>
      </w:pPr>
      <w:r w:rsidRPr="00B55E3E">
        <w:t>μ=0/1/2/3 corresponding to the 15/30/60/120 kHz of SCS for SL, respectively.</w:t>
      </w:r>
    </w:p>
    <w:p w14:paraId="077DE265" w14:textId="77777777" w:rsidR="00A8221D" w:rsidRPr="00B55E3E" w:rsidRDefault="00A8221D" w:rsidP="00A8221D">
      <w:pPr>
        <w:pStyle w:val="NO"/>
      </w:pPr>
      <w:r w:rsidRPr="00B55E3E">
        <w:lastRenderedPageBreak/>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to avoid the sudden discontinuity of DFN is left to UE implementation.</w:t>
      </w:r>
    </w:p>
    <w:p w14:paraId="0362F75D" w14:textId="77777777" w:rsidR="00A8221D" w:rsidRPr="00B55E3E" w:rsidRDefault="00A8221D" w:rsidP="00A8221D">
      <w:pPr>
        <w:pStyle w:val="NO"/>
      </w:pPr>
      <w:r w:rsidRPr="00B55E3E">
        <w:t>NOTE 2:</w:t>
      </w:r>
      <w:r w:rsidRPr="00B55E3E">
        <w:tab/>
        <w:t>Void.</w:t>
      </w:r>
    </w:p>
    <w:p w14:paraId="06B866E2"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3</w:t>
      </w:r>
      <w:r w:rsidRPr="00B55E3E">
        <w:rPr>
          <w:rFonts w:ascii="Arial" w:hAnsi="Arial"/>
          <w:sz w:val="28"/>
        </w:rPr>
        <w:tab/>
        <w:t>NR sidelink discovery</w:t>
      </w:r>
    </w:p>
    <w:p w14:paraId="6B4F9323"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1</w:t>
      </w:r>
      <w:r w:rsidRPr="00B55E3E">
        <w:rPr>
          <w:rFonts w:ascii="Arial" w:hAnsi="Arial"/>
          <w:sz w:val="24"/>
        </w:rPr>
        <w:tab/>
        <w:t>General</w:t>
      </w:r>
    </w:p>
    <w:p w14:paraId="66CC97E7" w14:textId="77777777" w:rsidR="00A8221D" w:rsidRPr="00B55E3E" w:rsidRDefault="00A8221D" w:rsidP="00A8221D">
      <w:r w:rsidRPr="00B55E3E">
        <w:t xml:space="preserve">The purpose of this procedure is to perform </w:t>
      </w:r>
      <w:r w:rsidRPr="00B55E3E">
        <w:rPr>
          <w:rFonts w:eastAsia="SimSun"/>
          <w:lang w:eastAsia="zh-CN"/>
        </w:rPr>
        <w:t xml:space="preserve">NR </w:t>
      </w:r>
      <w:r w:rsidRPr="00B55E3E">
        <w:t>sidelink discovery as specified in TS 23.304 [65].</w:t>
      </w:r>
    </w:p>
    <w:p w14:paraId="51EC723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2</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monitoring</w:t>
      </w:r>
    </w:p>
    <w:p w14:paraId="76E6F7D4" w14:textId="77777777" w:rsidR="00A8221D" w:rsidRPr="00B55E3E" w:rsidRDefault="00A8221D" w:rsidP="00A8221D">
      <w:r w:rsidRPr="00B55E3E">
        <w:t xml:space="preserve">A UE capable of </w:t>
      </w:r>
      <w:r w:rsidRPr="00B55E3E">
        <w:rPr>
          <w:rFonts w:eastAsia="SimSun"/>
          <w:lang w:eastAsia="zh-CN"/>
        </w:rPr>
        <w:t xml:space="preserve">NR </w:t>
      </w:r>
      <w:r w:rsidRPr="00B55E3E">
        <w:t>sidelink discovery that is configured by upper layers to monitor NR sidelink discovery messages shall:</w:t>
      </w:r>
    </w:p>
    <w:p w14:paraId="15BE7B47"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78BFEA0" w14:textId="77777777" w:rsidR="00A8221D" w:rsidRPr="00B55E3E" w:rsidRDefault="00A8221D" w:rsidP="00A8221D">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60B423EE" w14:textId="77777777" w:rsidR="00A8221D" w:rsidRPr="00B55E3E" w:rsidRDefault="00A8221D" w:rsidP="00A8221D">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9D33933" w14:textId="77777777" w:rsidR="00A8221D" w:rsidRPr="00B55E3E" w:rsidRDefault="00A8221D" w:rsidP="00A8221D">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7464E44" w14:textId="77777777" w:rsidR="00A8221D" w:rsidRPr="00B55E3E" w:rsidRDefault="00A8221D" w:rsidP="00A8221D">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1F35608B" w14:textId="77777777" w:rsidR="00A8221D" w:rsidRPr="00B55E3E" w:rsidRDefault="00A8221D" w:rsidP="00A8221D">
      <w:pPr>
        <w:pStyle w:val="B2"/>
      </w:pPr>
      <w:r w:rsidRPr="00B55E3E">
        <w:t>2&gt;</w:t>
      </w:r>
      <w:r w:rsidRPr="00B55E3E">
        <w:tab/>
        <w:t xml:space="preserve">else if the cell chosen for NR sidelink discovery reception provides </w:t>
      </w:r>
      <w:r w:rsidRPr="00B55E3E">
        <w:rPr>
          <w:i/>
        </w:rPr>
        <w:t>SIB12</w:t>
      </w:r>
      <w:r w:rsidRPr="00B55E3E">
        <w:t>:</w:t>
      </w:r>
    </w:p>
    <w:p w14:paraId="5DC5862B"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7DB8F902"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C35B651" w14:textId="77777777" w:rsidR="00A8221D" w:rsidRPr="00B55E3E" w:rsidRDefault="00A8221D" w:rsidP="00A8221D">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73A00D2D"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5E2669B0" w14:textId="77777777" w:rsidR="00A8221D" w:rsidRPr="00B55E3E" w:rsidRDefault="00A8221D" w:rsidP="00A8221D">
      <w:pPr>
        <w:pStyle w:val="B1"/>
      </w:pPr>
      <w:r w:rsidRPr="00B55E3E">
        <w:t>1&gt;</w:t>
      </w:r>
      <w:r w:rsidRPr="00B55E3E">
        <w:tab/>
        <w:t>else:</w:t>
      </w:r>
    </w:p>
    <w:p w14:paraId="02B165F9" w14:textId="77777777" w:rsidR="00A8221D" w:rsidRPr="00B55E3E" w:rsidRDefault="00A8221D" w:rsidP="00A8221D">
      <w:pPr>
        <w:pStyle w:val="B2"/>
      </w:pPr>
      <w:r w:rsidRPr="00B55E3E">
        <w:t>2&gt;</w:t>
      </w:r>
      <w:r w:rsidRPr="00B55E3E">
        <w:tab/>
        <w:t>if out of coverage on the concerned frequency for NR sidelink discovery:</w:t>
      </w:r>
    </w:p>
    <w:p w14:paraId="6AA1BD8C"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was preconfigured:</w:t>
      </w:r>
    </w:p>
    <w:p w14:paraId="59F197A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resource pool that was preconfigured by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2452B7F5" w14:textId="77777777" w:rsidR="00A8221D" w:rsidRPr="00B55E3E" w:rsidRDefault="00A8221D" w:rsidP="00A8221D">
      <w:pPr>
        <w:pStyle w:val="B3"/>
      </w:pPr>
      <w:r w:rsidRPr="00B55E3E">
        <w:t>3&gt;</w:t>
      </w:r>
      <w:r w:rsidRPr="00B55E3E">
        <w:tab/>
        <w:t>else:</w:t>
      </w:r>
    </w:p>
    <w:p w14:paraId="1467FBE3" w14:textId="77777777" w:rsidR="00A8221D" w:rsidRPr="00B55E3E" w:rsidRDefault="00A8221D" w:rsidP="00A8221D">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 </w:t>
      </w:r>
      <w:r w:rsidRPr="00B55E3E">
        <w:rPr>
          <w:i/>
        </w:rPr>
        <w:t>sl-RxPool</w:t>
      </w:r>
      <w:r w:rsidRPr="00B55E3E">
        <w:t xml:space="preserve"> 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7436EAAF" w14:textId="77777777" w:rsidR="00A8221D" w:rsidRPr="00B55E3E" w:rsidRDefault="00A8221D" w:rsidP="00A8221D">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79D636C1"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5.8.13.3</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transmission</w:t>
      </w:r>
    </w:p>
    <w:p w14:paraId="29FF7BA2" w14:textId="77777777" w:rsidR="00A8221D" w:rsidRPr="00B55E3E" w:rsidRDefault="00A8221D" w:rsidP="00A8221D">
      <w:pPr>
        <w:rPr>
          <w:rFonts w:eastAsia="DengXian"/>
        </w:rPr>
      </w:pPr>
      <w:r w:rsidRPr="00B55E3E">
        <w:t xml:space="preserve">A UE capable of </w:t>
      </w:r>
      <w:r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4936B085"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521EC0C5" w14:textId="77777777" w:rsidR="00A8221D" w:rsidRPr="00B55E3E" w:rsidRDefault="00A8221D" w:rsidP="00A8221D">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00D63956" w14:textId="77777777" w:rsidR="00A8221D" w:rsidRPr="00B55E3E" w:rsidRDefault="00A8221D" w:rsidP="00A8221D">
      <w:pPr>
        <w:pStyle w:val="B3"/>
      </w:pPr>
      <w:r w:rsidRPr="00B55E3E">
        <w:t>3&gt;</w:t>
      </w:r>
      <w:r w:rsidRPr="00B55E3E">
        <w:tab/>
        <w:t xml:space="preserve">if the UE is acting as NR sidelink U2N Relay UE, and if the NR sidelink U2N Relay UE threshold conditions as specified in 5.8.14.2 are met based on </w:t>
      </w:r>
      <w:r w:rsidRPr="00B55E3E">
        <w:rPr>
          <w:i/>
        </w:rPr>
        <w:t>sl-RelayUE-Config</w:t>
      </w:r>
      <w:r w:rsidRPr="00B55E3E">
        <w:t>; or</w:t>
      </w:r>
    </w:p>
    <w:p w14:paraId="35623DB5" w14:textId="77777777" w:rsidR="00A8221D" w:rsidRPr="00B55E3E" w:rsidRDefault="00A8221D" w:rsidP="00A8221D">
      <w:pPr>
        <w:pStyle w:val="B3"/>
      </w:pPr>
      <w:r w:rsidRPr="00B55E3E">
        <w:t>3&gt;</w:t>
      </w:r>
      <w:r w:rsidRPr="00B55E3E">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sidRPr="00B55E3E">
        <w:rPr>
          <w:i/>
        </w:rPr>
        <w:t>sl-RemoteUE-Config</w:t>
      </w:r>
      <w:r w:rsidRPr="00B55E3E">
        <w:t>; or</w:t>
      </w:r>
    </w:p>
    <w:p w14:paraId="14E61BB4"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5AC18A54" w14:textId="77777777" w:rsidR="00A8221D" w:rsidRPr="00B55E3E" w:rsidRDefault="00A8221D" w:rsidP="00A8221D">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DE48C5C"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53E98913" w14:textId="77777777" w:rsidR="00A8221D" w:rsidRPr="00B55E3E" w:rsidRDefault="00A8221D" w:rsidP="00A8221D">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413C8E12" w14:textId="77777777" w:rsidR="00A8221D" w:rsidRPr="00B55E3E" w:rsidRDefault="00A8221D" w:rsidP="00A8221D">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4B231F28"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1D6F1A79" w14:textId="77777777" w:rsidR="00A8221D" w:rsidRPr="00B55E3E" w:rsidRDefault="00A8221D" w:rsidP="00A8221D">
      <w:pPr>
        <w:pStyle w:val="B5"/>
      </w:pPr>
      <w:r w:rsidRPr="00B55E3E">
        <w:t>5&gt;</w:t>
      </w:r>
      <w:r w:rsidRPr="00B55E3E">
        <w:tab/>
        <w:t>else:</w:t>
      </w:r>
    </w:p>
    <w:p w14:paraId="4A575EBC" w14:textId="77777777" w:rsidR="00A8221D" w:rsidRPr="00B55E3E" w:rsidRDefault="00A8221D" w:rsidP="00A8221D">
      <w:pPr>
        <w:pStyle w:val="B6"/>
      </w:pPr>
      <w:r w:rsidRPr="00B55E3E">
        <w:t>6&gt;</w:t>
      </w:r>
      <w:r w:rsidRPr="00B55E3E">
        <w:tab/>
        <w:t xml:space="preserve">configure lower layers to perform the sidelink resource allocation mode 1 using the resource pool indicated by </w:t>
      </w:r>
      <w:r w:rsidRPr="00B55E3E">
        <w:rPr>
          <w:i/>
        </w:rPr>
        <w:t>sl-DiscTxPoolScheduling</w:t>
      </w:r>
      <w:r w:rsidRPr="00B55E3E">
        <w:t xml:space="preserve"> or </w:t>
      </w:r>
      <w:r w:rsidRPr="00B55E3E">
        <w:rPr>
          <w:i/>
        </w:rPr>
        <w:t>sl-TxPoolScheduling</w:t>
      </w:r>
      <w:r w:rsidRPr="00B55E3E">
        <w:t xml:space="preserve"> for</w:t>
      </w:r>
      <w:r w:rsidRPr="00B55E3E">
        <w:rPr>
          <w:lang w:eastAsia="zh-CN"/>
        </w:rPr>
        <w:t xml:space="preserve"> </w:t>
      </w:r>
      <w:r w:rsidRPr="00B55E3E">
        <w:t xml:space="preserve">NR </w:t>
      </w:r>
      <w:r w:rsidRPr="00B55E3E">
        <w:rPr>
          <w:lang w:eastAsia="ko-KR"/>
        </w:rPr>
        <w:t>sidelink</w:t>
      </w:r>
      <w:r w:rsidRPr="00B55E3E">
        <w:t xml:space="preserve"> discovery transmission on the concerned frequency in </w:t>
      </w:r>
      <w:r w:rsidRPr="00B55E3E">
        <w:rPr>
          <w:i/>
        </w:rPr>
        <w:t>RRCReconfiguration</w:t>
      </w:r>
      <w:r w:rsidRPr="00B55E3E">
        <w:t>;</w:t>
      </w:r>
    </w:p>
    <w:p w14:paraId="14DA36C7" w14:textId="77777777" w:rsidR="00A8221D" w:rsidRPr="00B55E3E" w:rsidRDefault="00A8221D" w:rsidP="00A8221D">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12743A07"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FE2C7D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and</w:t>
      </w:r>
      <w:r w:rsidRPr="00B55E3E">
        <w:t xml:space="preserve"> if </w:t>
      </w:r>
      <w:r w:rsidRPr="00B55E3E">
        <w:rPr>
          <w:lang w:eastAsia="zh-CN"/>
        </w:rPr>
        <w:t xml:space="preserve">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 or</w:t>
      </w:r>
    </w:p>
    <w:p w14:paraId="0A18ED1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794BE2AB"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6F43A21E"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0AF5D9A" w14:textId="77777777" w:rsidR="00A8221D" w:rsidRPr="00B55E3E" w:rsidRDefault="00A8221D" w:rsidP="00A8221D">
      <w:pPr>
        <w:pStyle w:val="B7"/>
      </w:pPr>
      <w:r w:rsidRPr="00B55E3E">
        <w:t>7&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32A6846F" w14:textId="77777777" w:rsidR="00A8221D" w:rsidRPr="00B55E3E" w:rsidRDefault="00A8221D" w:rsidP="00A8221D">
      <w:pPr>
        <w:pStyle w:val="B5"/>
      </w:pPr>
      <w:r w:rsidRPr="00B55E3E">
        <w:lastRenderedPageBreak/>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9336599"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03CD7F2B"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7D944D43"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using the pools of resources indicated by</w:t>
      </w:r>
      <w:r w:rsidRPr="00B55E3E">
        <w:rPr>
          <w:i/>
          <w:lang w:eastAsia="zh-CN"/>
        </w:rPr>
        <w:t xml:space="preserve"> sl-TxPoolSelectedNormal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3D650FD5" w14:textId="77777777" w:rsidR="00A8221D" w:rsidRPr="00B55E3E" w:rsidRDefault="00A8221D" w:rsidP="00A8221D">
      <w:pPr>
        <w:pStyle w:val="B2"/>
      </w:pPr>
      <w:r w:rsidRPr="00B55E3E">
        <w:t>2&gt;</w:t>
      </w:r>
      <w:r w:rsidRPr="00B55E3E">
        <w:tab/>
        <w:t xml:space="preserve">else if the cell chosen for NR sidelink discovery transmission provides </w:t>
      </w:r>
      <w:r w:rsidRPr="00B55E3E">
        <w:rPr>
          <w:i/>
        </w:rPr>
        <w:t>SIB12</w:t>
      </w:r>
      <w:r w:rsidRPr="00B55E3E">
        <w:t>:</w:t>
      </w:r>
    </w:p>
    <w:p w14:paraId="691D2808" w14:textId="77777777" w:rsidR="00A8221D" w:rsidRPr="00B55E3E" w:rsidRDefault="00A8221D" w:rsidP="00A8221D">
      <w:pPr>
        <w:pStyle w:val="B3"/>
      </w:pPr>
      <w:r w:rsidRPr="00B55E3E">
        <w:t>3&gt;</w:t>
      </w:r>
      <w:r w:rsidRPr="00B55E3E">
        <w:tab/>
        <w:t xml:space="preserve">if the UE is acting as NR sidelink U2N Relay UE and if the NR sidelink U2N Relay UE threshold conditions as specified in 5.8.14.2 are met based on </w:t>
      </w:r>
      <w:r w:rsidRPr="00B55E3E">
        <w:rPr>
          <w:i/>
        </w:rPr>
        <w:t>sl-RelayUE-ConfigCommon</w:t>
      </w:r>
      <w:r w:rsidRPr="00B55E3E">
        <w:t xml:space="preserve"> in </w:t>
      </w:r>
      <w:r w:rsidRPr="00B55E3E">
        <w:rPr>
          <w:i/>
        </w:rPr>
        <w:t>SIB12</w:t>
      </w:r>
      <w:r w:rsidRPr="00B55E3E">
        <w:t>; or</w:t>
      </w:r>
    </w:p>
    <w:p w14:paraId="1E95A9F4" w14:textId="77777777" w:rsidR="00A8221D" w:rsidRPr="00B55E3E" w:rsidRDefault="00A8221D" w:rsidP="00A8221D">
      <w:pPr>
        <w:pStyle w:val="B3"/>
      </w:pPr>
      <w:r w:rsidRPr="00B55E3E">
        <w:t>3&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rPr>
        <w:t>SIB12</w:t>
      </w:r>
      <w:r w:rsidRPr="00B55E3E">
        <w:t>; or</w:t>
      </w:r>
    </w:p>
    <w:p w14:paraId="6EA5B075"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656F68E5" w14:textId="77777777" w:rsidR="00A8221D" w:rsidRPr="00B55E3E" w:rsidRDefault="00A8221D" w:rsidP="00A8221D">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7E1804B6" w14:textId="77777777" w:rsidR="00A8221D" w:rsidRPr="00B55E3E" w:rsidRDefault="00A8221D" w:rsidP="00A8221D">
      <w:pPr>
        <w:pStyle w:val="B5"/>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7A79AD0E" w14:textId="77777777" w:rsidR="00A8221D" w:rsidRPr="00B55E3E" w:rsidRDefault="00A8221D" w:rsidP="00A8221D">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28F0E481" w14:textId="77777777" w:rsidR="00A8221D" w:rsidRPr="00B55E3E" w:rsidRDefault="00A8221D" w:rsidP="00A8221D">
      <w:pPr>
        <w:pStyle w:val="B5"/>
        <w:rPr>
          <w:rFonts w:eastAsia="Yu Mincho"/>
        </w:rPr>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3C7AEA6D" w14:textId="77777777" w:rsidR="00A8221D" w:rsidRPr="00B55E3E" w:rsidRDefault="00A8221D" w:rsidP="00A8221D">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2802EF7" w14:textId="77777777" w:rsidR="00A8221D" w:rsidRPr="00B55E3E" w:rsidRDefault="00A8221D" w:rsidP="00A8221D">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1A968BA1" w14:textId="77777777" w:rsidR="00A8221D" w:rsidRPr="00B55E3E" w:rsidRDefault="00A8221D" w:rsidP="00A8221D">
      <w:pPr>
        <w:pStyle w:val="B5"/>
      </w:pPr>
      <w:r w:rsidRPr="00B55E3E">
        <w:t>5&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 or</w:t>
      </w:r>
    </w:p>
    <w:p w14:paraId="1C77676C" w14:textId="77777777" w:rsidR="00A8221D" w:rsidRPr="00B55E3E" w:rsidRDefault="00A8221D" w:rsidP="00A8221D">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2BC75C19"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as defined in TS 38.321 [3]) using one of the pools of resources indicated by </w:t>
      </w:r>
      <w:r w:rsidRPr="00B55E3E">
        <w:rPr>
          <w:i/>
        </w:rPr>
        <w:t>sl-TxPoolExceptional</w:t>
      </w:r>
      <w:r w:rsidRPr="00B55E3E">
        <w:t xml:space="preserve"> for the concerned frequency;</w:t>
      </w:r>
    </w:p>
    <w:p w14:paraId="1A24F7F6" w14:textId="77777777" w:rsidR="00A8221D" w:rsidRPr="00B55E3E" w:rsidRDefault="00A8221D" w:rsidP="00A8221D">
      <w:pPr>
        <w:pStyle w:val="B1"/>
      </w:pPr>
      <w:r w:rsidRPr="00B55E3E">
        <w:t>1&gt;</w:t>
      </w:r>
      <w:r w:rsidRPr="00B55E3E">
        <w:tab/>
        <w:t xml:space="preserve">else </w:t>
      </w:r>
      <w:bookmarkStart w:id="944" w:name="OLE_LINK1"/>
      <w:r w:rsidRPr="00B55E3E">
        <w:t>if out of coverage on the concerned frequency for NR sidelink discovery:</w:t>
      </w:r>
    </w:p>
    <w:bookmarkEnd w:id="944"/>
    <w:p w14:paraId="174959C8" w14:textId="77777777" w:rsidR="00A8221D" w:rsidRPr="00B55E3E" w:rsidRDefault="00A8221D" w:rsidP="00A8221D">
      <w:pPr>
        <w:pStyle w:val="B2"/>
        <w:rPr>
          <w:rFonts w:eastAsia="DengXian"/>
          <w:lang w:eastAsia="zh-CN"/>
        </w:rPr>
      </w:pPr>
      <w:r w:rsidRPr="00B55E3E">
        <w:lastRenderedPageBreak/>
        <w:t>2&gt;</w:t>
      </w:r>
      <w:r w:rsidRPr="00B55E3E">
        <w:tab/>
        <w:t xml:space="preserve">if the UE is acting as L3 U2N Relay UE and if the NR sidelink U2N Relay UE threshold conditions as specified in 5.8.14.2 are met based on </w:t>
      </w:r>
      <w:r w:rsidRPr="00B55E3E">
        <w:rPr>
          <w:i/>
        </w:rPr>
        <w:t>sl-RelayUE-ConfigCommon</w:t>
      </w:r>
      <w:r w:rsidRPr="00B55E3E">
        <w:t xml:space="preserve"> in </w:t>
      </w:r>
      <w:r w:rsidRPr="00B55E3E">
        <w:rPr>
          <w:i/>
          <w:lang w:eastAsia="zh-CN"/>
        </w:rPr>
        <w:t>SidelinkPreconfigNR</w:t>
      </w:r>
      <w:r w:rsidRPr="00B55E3E">
        <w:t>; or</w:t>
      </w:r>
    </w:p>
    <w:p w14:paraId="74061715" w14:textId="77777777" w:rsidR="00A8221D" w:rsidRPr="00B55E3E" w:rsidRDefault="00A8221D" w:rsidP="00A8221D">
      <w:pPr>
        <w:pStyle w:val="B2"/>
      </w:pPr>
      <w:r w:rsidRPr="00B55E3E">
        <w:t>2&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lang w:eastAsia="zh-CN"/>
        </w:rPr>
        <w:t>SidelinkPreconfigNR</w:t>
      </w:r>
      <w:r w:rsidRPr="00B55E3E">
        <w:t>; or</w:t>
      </w:r>
    </w:p>
    <w:p w14:paraId="28B08122" w14:textId="77777777" w:rsidR="00A8221D" w:rsidRPr="00B55E3E" w:rsidRDefault="00A8221D" w:rsidP="00A8221D">
      <w:pPr>
        <w:pStyle w:val="B2"/>
        <w:rPr>
          <w:rFonts w:eastAsia="DengXian"/>
          <w:lang w:eastAsia="zh-CN"/>
        </w:rPr>
      </w:pPr>
      <w:r w:rsidRPr="00B55E3E">
        <w:t>2&gt;</w:t>
      </w:r>
      <w:r w:rsidRPr="00B55E3E">
        <w:tab/>
        <w:t>if the UE is performing NR sidelink non-relay discovery:</w:t>
      </w:r>
    </w:p>
    <w:p w14:paraId="1656BC9C" w14:textId="77777777" w:rsidR="00A8221D" w:rsidRPr="00B55E3E" w:rsidRDefault="00A8221D" w:rsidP="00A8221D">
      <w:pPr>
        <w:pStyle w:val="B3"/>
      </w:pPr>
      <w:r w:rsidRPr="00B55E3E">
        <w:t>3&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188E7C8C" w14:textId="77777777" w:rsidR="00A8221D" w:rsidRPr="00B55E3E" w:rsidRDefault="00A8221D" w:rsidP="00A8221D">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2D4CD277"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4</w:t>
      </w:r>
      <w:r w:rsidRPr="00B55E3E">
        <w:rPr>
          <w:rFonts w:ascii="Arial" w:hAnsi="Arial"/>
          <w:sz w:val="28"/>
        </w:rPr>
        <w:tab/>
        <w:t>NR sidelink U2N Relay UE operation</w:t>
      </w:r>
    </w:p>
    <w:p w14:paraId="7732DD45" w14:textId="77777777" w:rsidR="00A8221D" w:rsidRPr="00B55E3E" w:rsidRDefault="00A8221D" w:rsidP="00A8221D">
      <w:pPr>
        <w:keepNext/>
        <w:keepLines/>
        <w:spacing w:before="120"/>
        <w:ind w:left="1418" w:hanging="1418"/>
        <w:outlineLvl w:val="3"/>
        <w:rPr>
          <w:rFonts w:ascii="Arial" w:hAnsi="Arial"/>
          <w:sz w:val="24"/>
        </w:rPr>
      </w:pPr>
      <w:bookmarkStart w:id="945" w:name="_Toc36810272"/>
      <w:bookmarkStart w:id="946" w:name="_Toc36566841"/>
      <w:bookmarkStart w:id="947" w:name="_Toc46483369"/>
      <w:bookmarkStart w:id="948" w:name="_Toc36939289"/>
      <w:bookmarkStart w:id="949" w:name="_Toc29343581"/>
      <w:bookmarkStart w:id="950" w:name="_Toc46482135"/>
      <w:bookmarkStart w:id="951" w:name="_Toc29342442"/>
      <w:bookmarkStart w:id="952" w:name="_Toc37082269"/>
      <w:bookmarkStart w:id="953" w:name="_Toc36846636"/>
      <w:bookmarkStart w:id="954" w:name="_Toc46480901"/>
      <w:bookmarkStart w:id="955" w:name="_Toc20487147"/>
      <w:bookmarkStart w:id="956" w:name="_Toc76472804"/>
      <w:r w:rsidRPr="00B55E3E">
        <w:rPr>
          <w:rFonts w:ascii="Arial" w:hAnsi="Arial"/>
          <w:sz w:val="24"/>
        </w:rPr>
        <w:t>5.8.14.1</w:t>
      </w:r>
      <w:r w:rsidRPr="00B55E3E">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p w14:paraId="755F8930" w14:textId="77777777" w:rsidR="00A8221D" w:rsidRPr="00B55E3E" w:rsidRDefault="00A8221D" w:rsidP="00A8221D">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6D1EF0A5"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4.2</w:t>
      </w:r>
      <w:r w:rsidRPr="00B55E3E">
        <w:rPr>
          <w:rFonts w:ascii="Arial" w:hAnsi="Arial"/>
          <w:sz w:val="24"/>
        </w:rPr>
        <w:tab/>
        <w:t>NR sidelink U2N Relay UE threshold conditions</w:t>
      </w:r>
    </w:p>
    <w:p w14:paraId="5702CDAB" w14:textId="77777777" w:rsidR="00A8221D" w:rsidRPr="00B55E3E" w:rsidRDefault="00A8221D" w:rsidP="00A8221D">
      <w:r w:rsidRPr="00B55E3E">
        <w:t>A UE capable of NR sidelink U2N Relay UE operation shall:</w:t>
      </w:r>
    </w:p>
    <w:p w14:paraId="21991056"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threshold conditions specified in this clause were previously not met:</w:t>
      </w:r>
    </w:p>
    <w:p w14:paraId="0814665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11A7132A"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5196F9E3"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to be met (entry);</w:t>
      </w:r>
    </w:p>
    <w:p w14:paraId="27FD6C2F"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402BFE12"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72BEDED0"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1F76CF72"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not to be met (leave);</w:t>
      </w:r>
    </w:p>
    <w:p w14:paraId="2C0101E3"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5</w:t>
      </w:r>
      <w:r w:rsidRPr="00B55E3E">
        <w:rPr>
          <w:rFonts w:ascii="Arial" w:hAnsi="Arial"/>
          <w:sz w:val="28"/>
        </w:rPr>
        <w:tab/>
        <w:t>NR sidelink</w:t>
      </w:r>
      <w:r w:rsidRPr="00B55E3E">
        <w:t xml:space="preserve"> </w:t>
      </w:r>
      <w:r w:rsidRPr="00B55E3E">
        <w:rPr>
          <w:rFonts w:ascii="Arial" w:hAnsi="Arial"/>
          <w:sz w:val="28"/>
        </w:rPr>
        <w:t>U2N Remote UE operation</w:t>
      </w:r>
    </w:p>
    <w:p w14:paraId="3DB22128"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5.1</w:t>
      </w:r>
      <w:r w:rsidRPr="00B55E3E">
        <w:rPr>
          <w:rFonts w:ascii="Arial" w:hAnsi="Arial"/>
          <w:sz w:val="24"/>
        </w:rPr>
        <w:tab/>
        <w:t>General</w:t>
      </w:r>
    </w:p>
    <w:p w14:paraId="75AEBE24" w14:textId="77777777" w:rsidR="00A8221D" w:rsidRPr="00B55E3E" w:rsidRDefault="00A8221D" w:rsidP="00A8221D">
      <w:pPr>
        <w:rPr>
          <w:rFonts w:eastAsia="Yu Mincho"/>
        </w:rPr>
      </w:pPr>
      <w:r w:rsidRPr="00B55E3E">
        <w:rPr>
          <w:rFonts w:eastAsia="SimSun"/>
        </w:rPr>
        <w:t>This procedure is used by a UE supporting NR sidelink U2N Remote UE operation configured by upper layers to receive/ transmit NR sidelink discovery message to evaluate AS layer conditions.</w:t>
      </w:r>
    </w:p>
    <w:p w14:paraId="4BC15746"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2</w:t>
      </w:r>
      <w:r w:rsidRPr="00B55E3E">
        <w:rPr>
          <w:rFonts w:ascii="Arial" w:hAnsi="Arial"/>
          <w:sz w:val="24"/>
        </w:rPr>
        <w:tab/>
        <w:t>NR Sidelink U2N Remote UE threshold conditions</w:t>
      </w:r>
    </w:p>
    <w:p w14:paraId="533DFD5B" w14:textId="77777777" w:rsidR="00A8221D" w:rsidRPr="00B55E3E" w:rsidRDefault="00A8221D" w:rsidP="00A8221D">
      <w:r w:rsidRPr="00B55E3E">
        <w:t>A UE capable of NR sidelink U2N Remote UE operation shall:</w:t>
      </w:r>
    </w:p>
    <w:p w14:paraId="0C2D7F9A" w14:textId="77777777" w:rsidR="00A8221D" w:rsidRPr="00B55E3E" w:rsidRDefault="00A8221D" w:rsidP="00A8221D">
      <w:pPr>
        <w:pStyle w:val="B1"/>
      </w:pPr>
      <w:r w:rsidRPr="00B55E3E">
        <w:t>1&gt;</w:t>
      </w:r>
      <w:r w:rsidRPr="00B55E3E">
        <w:tab/>
        <w:t xml:space="preserve">if the threshold conditions specified in this clause were </w:t>
      </w:r>
      <w:r w:rsidRPr="00B55E3E">
        <w:rPr>
          <w:rFonts w:eastAsia="SimSun"/>
        </w:rPr>
        <w:t>previously</w:t>
      </w:r>
      <w:r w:rsidRPr="00B55E3E">
        <w:t xml:space="preserve"> not met:</w:t>
      </w:r>
    </w:p>
    <w:p w14:paraId="4884EDDE" w14:textId="77777777" w:rsidR="00A8221D" w:rsidRPr="00B55E3E" w:rsidRDefault="00A8221D" w:rsidP="00A8221D">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2EA63CF5" w14:textId="77777777" w:rsidR="00A8221D" w:rsidRPr="00B55E3E" w:rsidRDefault="00A8221D" w:rsidP="00A8221D">
      <w:pPr>
        <w:pStyle w:val="B2"/>
      </w:pPr>
      <w:r w:rsidRPr="00B55E3E">
        <w:lastRenderedPageBreak/>
        <w:t>2&gt; if the UE has no serving cell:</w:t>
      </w:r>
    </w:p>
    <w:p w14:paraId="3A7D5EA4" w14:textId="77777777" w:rsidR="00A8221D" w:rsidRPr="00B55E3E" w:rsidRDefault="00A8221D" w:rsidP="00A8221D">
      <w:pPr>
        <w:pStyle w:val="B3"/>
      </w:pPr>
      <w:r w:rsidRPr="00B55E3E">
        <w:t>3&gt;</w:t>
      </w:r>
      <w:r w:rsidRPr="00B55E3E">
        <w:tab/>
        <w:t>consider the threshold conditions to be met (entry);</w:t>
      </w:r>
    </w:p>
    <w:p w14:paraId="76A49909" w14:textId="77777777" w:rsidR="00A8221D" w:rsidRPr="00B55E3E" w:rsidRDefault="00A8221D" w:rsidP="00A8221D">
      <w:pPr>
        <w:pStyle w:val="B1"/>
      </w:pPr>
      <w:r w:rsidRPr="00B55E3E">
        <w:t>1&gt;</w:t>
      </w:r>
      <w:r w:rsidRPr="00B55E3E">
        <w:tab/>
        <w:t>else:</w:t>
      </w:r>
    </w:p>
    <w:p w14:paraId="238FD7D8" w14:textId="77777777" w:rsidR="00A8221D" w:rsidRPr="00B55E3E" w:rsidRDefault="00A8221D" w:rsidP="00A8221D">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605850C2" w14:textId="77777777" w:rsidR="00A8221D" w:rsidRPr="00B55E3E" w:rsidRDefault="00A8221D" w:rsidP="00A8221D">
      <w:pPr>
        <w:pStyle w:val="B3"/>
        <w:rPr>
          <w:lang w:eastAsia="en-US"/>
        </w:rPr>
      </w:pPr>
      <w:r w:rsidRPr="00B55E3E">
        <w:t>3&gt;</w:t>
      </w:r>
      <w:r w:rsidRPr="00B55E3E">
        <w:tab/>
        <w:t>consider the threshold conditions not to be met (leave);</w:t>
      </w:r>
    </w:p>
    <w:p w14:paraId="371F13C5" w14:textId="77777777" w:rsidR="00A8221D" w:rsidRPr="00B55E3E" w:rsidRDefault="00A8221D" w:rsidP="00A8221D">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3E46389E"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3</w:t>
      </w:r>
      <w:r w:rsidRPr="00B55E3E">
        <w:rPr>
          <w:rFonts w:ascii="Arial" w:hAnsi="Arial"/>
          <w:sz w:val="24"/>
        </w:rPr>
        <w:tab/>
        <w:t>Selection and reselection of NR sidelink U2N Relay UE</w:t>
      </w:r>
    </w:p>
    <w:p w14:paraId="26F6ED40" w14:textId="77777777" w:rsidR="00A8221D" w:rsidRPr="00B55E3E" w:rsidRDefault="00A8221D" w:rsidP="00A8221D">
      <w:r w:rsidRPr="00B55E3E">
        <w:t>A UE capable of NR sidelink U2N Remote UE operation that is configured by upper layers to search for a NR sidelink U2N Relay UE shall:</w:t>
      </w:r>
    </w:p>
    <w:p w14:paraId="69F880A5" w14:textId="77777777" w:rsidR="00A8221D" w:rsidRPr="00B55E3E" w:rsidRDefault="00A8221D" w:rsidP="00A8221D">
      <w:pPr>
        <w:pStyle w:val="B1"/>
      </w:pPr>
      <w:r w:rsidRPr="00B55E3E">
        <w:t>1&gt;</w:t>
      </w:r>
      <w:r w:rsidRPr="00B55E3E">
        <w:tab/>
        <w:t>if the UE has no serving cell; or</w:t>
      </w:r>
    </w:p>
    <w:p w14:paraId="7D6C3652" w14:textId="77777777" w:rsidR="00A8221D" w:rsidRPr="00B55E3E" w:rsidRDefault="00A8221D" w:rsidP="00A8221D">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3B6CD5B6" w14:textId="77777777" w:rsidR="00A8221D" w:rsidRPr="00B55E3E" w:rsidRDefault="00A8221D" w:rsidP="00A8221D">
      <w:pPr>
        <w:pStyle w:val="B2"/>
      </w:pPr>
      <w:r w:rsidRPr="00B55E3E">
        <w:t>2&gt;</w:t>
      </w:r>
      <w:r w:rsidRPr="00B55E3E">
        <w:tab/>
        <w:t>if the UE does not have a selected NR sidelink U2N Relay UE; or</w:t>
      </w:r>
    </w:p>
    <w:p w14:paraId="594F6C93"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57052BDA"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7C702BF9" w14:textId="77777777" w:rsidR="00A8221D" w:rsidRPr="00B55E3E" w:rsidRDefault="00A8221D" w:rsidP="00A8221D">
      <w:pPr>
        <w:pStyle w:val="NO"/>
      </w:pPr>
      <w:r w:rsidRPr="00B55E3E">
        <w:t>NOTE 1:</w:t>
      </w:r>
      <w:r w:rsidRPr="00B55E3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653F13B" w14:textId="77777777" w:rsidR="00A8221D" w:rsidRPr="00B55E3E" w:rsidRDefault="00A8221D" w:rsidP="00A8221D">
      <w:pPr>
        <w:pStyle w:val="B2"/>
      </w:pPr>
      <w:r w:rsidRPr="00B55E3E">
        <w:t>2&gt;</w:t>
      </w:r>
      <w:r w:rsidRPr="00B55E3E">
        <w:tab/>
        <w:t>if the UE has a selected NR sidelink U2N Relay UE, and upper layers indicate not to use the currently selected NR sidelink U2N Relay UE; or</w:t>
      </w:r>
    </w:p>
    <w:p w14:paraId="0D5A555B" w14:textId="77777777" w:rsidR="00A8221D" w:rsidRPr="00B55E3E" w:rsidRDefault="00A8221D" w:rsidP="00A8221D">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5D892D58" w14:textId="77777777" w:rsidR="00A8221D" w:rsidRPr="00B55E3E" w:rsidRDefault="00A8221D" w:rsidP="00A8221D">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729D6607" w14:textId="77777777" w:rsidR="00A8221D" w:rsidRPr="00B55E3E" w:rsidRDefault="00A8221D" w:rsidP="00A8221D">
      <w:pPr>
        <w:pStyle w:val="B3"/>
      </w:pPr>
      <w:r w:rsidRPr="00B55E3E">
        <w:t>3&gt;</w:t>
      </w:r>
      <w:r w:rsidRPr="00B55E3E">
        <w:tab/>
        <w:t>perform NR sidelink discovery procedure as specified in clause 5.8.13 in order to search for candidate NR sidelink U2N Relay UEs;</w:t>
      </w:r>
    </w:p>
    <w:p w14:paraId="1B600B50" w14:textId="77777777" w:rsidR="00A8221D" w:rsidRPr="00B55E3E" w:rsidRDefault="00A8221D" w:rsidP="00A8221D">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if in RRC_IDLE/INACTIVE)</w:t>
      </w:r>
      <w:r w:rsidRPr="00B55E3E">
        <w:rPr>
          <w:rFonts w:eastAsia="DengXian"/>
          <w:lang w:eastAsia="zh-CN"/>
        </w:rPr>
        <w:t xml:space="preserve">, </w:t>
      </w:r>
      <w:r w:rsidRPr="00B55E3E">
        <w:t xml:space="preserve">the </w:t>
      </w:r>
      <w:r w:rsidRPr="00B55E3E">
        <w:rPr>
          <w:i/>
        </w:rPr>
        <w:t>sl-FilterCoefficientRSRP</w:t>
      </w:r>
      <w:r w:rsidRPr="00B55E3E">
        <w:t xml:space="preserve"> in </w:t>
      </w:r>
      <w:r w:rsidRPr="00B55E3E">
        <w:rPr>
          <w:rFonts w:eastAsia="Batang"/>
          <w:i/>
        </w:rPr>
        <w:t xml:space="preserve">sl-ConfigDedicatedNR </w:t>
      </w:r>
      <w:r w:rsidRPr="00B55E3E">
        <w:t xml:space="preserve">(if in RRC_CONNECTED) or the preconfigured </w:t>
      </w:r>
      <w:r w:rsidRPr="00B55E3E">
        <w:rPr>
          <w:i/>
        </w:rPr>
        <w:t xml:space="preserve">sl-FilterCoefficientRSRP </w:t>
      </w:r>
      <w:r w:rsidRPr="00B55E3E">
        <w:t>as defined in 9.3 (out of coverage), before using the SD-RSRP measurement results;</w:t>
      </w:r>
    </w:p>
    <w:p w14:paraId="4E9EBDC6" w14:textId="77777777" w:rsidR="00A8221D" w:rsidRPr="00B55E3E" w:rsidRDefault="00A8221D" w:rsidP="00A8221D">
      <w:pPr>
        <w:pStyle w:val="B4"/>
      </w:pPr>
      <w:r w:rsidRPr="00B55E3E">
        <w:t>4&gt;</w:t>
      </w:r>
      <w:r w:rsidRPr="00B55E3E">
        <w:tab/>
        <w:t xml:space="preserve">consider a candidate NR sidelink U2N Relay UE for which SD-RSRP exceeds </w:t>
      </w:r>
      <w:r w:rsidRPr="00B55E3E">
        <w:rPr>
          <w:i/>
        </w:rPr>
        <w:t>sl-RSRP-Thresh</w:t>
      </w:r>
      <w:r w:rsidRPr="00B55E3E">
        <w:t xml:space="preserve"> by </w:t>
      </w:r>
      <w:r w:rsidRPr="00B55E3E">
        <w:rPr>
          <w:i/>
        </w:rPr>
        <w:t xml:space="preserve">sl-HystMin </w:t>
      </w:r>
      <w:r w:rsidRPr="00B55E3E">
        <w:t>has met the AS criteria;</w:t>
      </w:r>
    </w:p>
    <w:p w14:paraId="3AE33A3C" w14:textId="77777777" w:rsidR="00A8221D" w:rsidRPr="00B55E3E" w:rsidRDefault="00A8221D" w:rsidP="00A8221D">
      <w:pPr>
        <w:pStyle w:val="B4"/>
      </w:pPr>
      <w:r w:rsidRPr="00B55E3E">
        <w:t>4&gt;</w:t>
      </w:r>
      <w:r w:rsidRPr="00B55E3E">
        <w:tab/>
        <w:t>consider one of the available suitable NR sidelink U2N relay UE(s) can be selected;</w:t>
      </w:r>
    </w:p>
    <w:p w14:paraId="3A3DD974" w14:textId="77777777" w:rsidR="00A8221D" w:rsidRPr="00B55E3E" w:rsidRDefault="00A8221D" w:rsidP="00A8221D">
      <w:pPr>
        <w:pStyle w:val="NO"/>
      </w:pPr>
      <w:r w:rsidRPr="00B55E3E">
        <w:t>NOTE 2:</w:t>
      </w:r>
      <w:r w:rsidRPr="00B55E3E">
        <w:tab/>
      </w:r>
      <w:r w:rsidRPr="00B55E3E">
        <w:rPr>
          <w:rFonts w:eastAsia="DengXian"/>
          <w:lang w:eastAsia="zh-CN"/>
        </w:rPr>
        <w:t xml:space="preserve">A candidate </w:t>
      </w:r>
      <w:r w:rsidRPr="00B55E3E">
        <w:t>NR sidelink</w:t>
      </w:r>
      <w:r w:rsidRPr="00B55E3E">
        <w:rPr>
          <w:rFonts w:eastAsia="DengXian"/>
          <w:lang w:eastAsia="zh-CN"/>
        </w:rPr>
        <w:t xml:space="preserve"> U2N Relay UE which meets all AS layer criteria defined in 5.8.15.3 and higher layer criteria defined in TS 23.304 [65] can be regarded as suitable </w:t>
      </w:r>
      <w:r w:rsidRPr="00B55E3E">
        <w:t>NR sidelink</w:t>
      </w:r>
      <w:r w:rsidRPr="00B55E3E">
        <w:rPr>
          <w:rFonts w:eastAsia="DengXian"/>
          <w:lang w:eastAsia="zh-CN"/>
        </w:rPr>
        <w:t xml:space="preserve"> U2N Relay UE by the </w:t>
      </w:r>
      <w:r w:rsidRPr="00B55E3E">
        <w:t>NR sidelink</w:t>
      </w:r>
      <w:r w:rsidRPr="00B55E3E">
        <w:rPr>
          <w:rFonts w:eastAsia="DengXian"/>
          <w:lang w:eastAsia="zh-CN"/>
        </w:rPr>
        <w:t xml:space="preserve"> U2N Remote UE. </w:t>
      </w:r>
      <w:r w:rsidRPr="00B55E3E">
        <w:t>If multiple suitable NR sidelink U2N Relay UEs are available, it is up to Remote UE implementation to choose one NR sidelink U2N Relay UE.</w:t>
      </w:r>
      <w:r w:rsidRPr="00B55E3E">
        <w:rPr>
          <w:rStyle w:val="fontstyle01"/>
          <w:rFonts w:hint="default"/>
        </w:rPr>
        <w:t xml:space="preserve"> </w:t>
      </w:r>
      <w:r w:rsidRPr="00B55E3E">
        <w:t>The details of the interaction with upper layers are up to UE implementation.</w:t>
      </w:r>
    </w:p>
    <w:p w14:paraId="71CBFFD1" w14:textId="77777777" w:rsidR="00A8221D" w:rsidRPr="00B55E3E" w:rsidRDefault="00A8221D" w:rsidP="00A8221D">
      <w:pPr>
        <w:keepLines/>
        <w:ind w:left="1135" w:hanging="851"/>
      </w:pPr>
      <w:r w:rsidRPr="00B55E3E">
        <w:lastRenderedPageBreak/>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21FC79" w14:textId="77777777" w:rsidR="00A8221D" w:rsidRPr="00B55E3E" w:rsidRDefault="00A8221D" w:rsidP="00A8221D">
      <w:pPr>
        <w:pStyle w:val="B3"/>
      </w:pPr>
      <w:r w:rsidRPr="00B55E3E">
        <w:t>3&gt;</w:t>
      </w:r>
      <w:r w:rsidRPr="00B55E3E">
        <w:tab/>
        <w:t xml:space="preserve">if the UE did not detect any candidate NR sidelink U2N Relay UE for which SD-RSRP exceeds </w:t>
      </w:r>
      <w:r w:rsidRPr="00B55E3E">
        <w:rPr>
          <w:i/>
        </w:rPr>
        <w:t>sl-RSRP-Thresh</w:t>
      </w:r>
      <w:r w:rsidRPr="00B55E3E">
        <w:t xml:space="preserve"> by </w:t>
      </w:r>
      <w:r w:rsidRPr="00B55E3E">
        <w:rPr>
          <w:i/>
        </w:rPr>
        <w:t>sl-HystMin</w:t>
      </w:r>
      <w:r w:rsidRPr="00B55E3E">
        <w:t>:</w:t>
      </w:r>
    </w:p>
    <w:p w14:paraId="44DF7810" w14:textId="77777777" w:rsidR="00A8221D" w:rsidRPr="00B55E3E" w:rsidRDefault="00A8221D" w:rsidP="00A8221D">
      <w:pPr>
        <w:pStyle w:val="B4"/>
      </w:pPr>
      <w:r w:rsidRPr="00B55E3E">
        <w:t>4&gt;</w:t>
      </w:r>
      <w:r w:rsidRPr="00B55E3E">
        <w:tab/>
        <w:t>consider no NR sidelink U2N Relay UE to be selected.</w:t>
      </w:r>
    </w:p>
    <w:p w14:paraId="4C0DC9F0" w14:textId="77777777" w:rsidR="00A8221D" w:rsidRPr="00B55E3E" w:rsidRDefault="00A8221D" w:rsidP="00A8221D">
      <w:pPr>
        <w:pStyle w:val="Heading2"/>
      </w:pPr>
      <w:bookmarkStart w:id="957" w:name="_Toc115428832"/>
      <w:r w:rsidRPr="00B55E3E">
        <w:t>5.9</w:t>
      </w:r>
      <w:r w:rsidRPr="00B55E3E">
        <w:tab/>
        <w:t>MBS Broadcast</w:t>
      </w:r>
      <w:bookmarkEnd w:id="957"/>
    </w:p>
    <w:p w14:paraId="4808EB02" w14:textId="77777777" w:rsidR="00A8221D" w:rsidRPr="00B55E3E" w:rsidRDefault="00A8221D" w:rsidP="00A8221D">
      <w:pPr>
        <w:pStyle w:val="Heading3"/>
      </w:pPr>
      <w:bookmarkStart w:id="958" w:name="_Toc115428833"/>
      <w:r w:rsidRPr="00B55E3E">
        <w:t>5.9.1</w:t>
      </w:r>
      <w:r w:rsidRPr="00B55E3E">
        <w:tab/>
        <w:t>Introduction</w:t>
      </w:r>
      <w:bookmarkEnd w:id="958"/>
    </w:p>
    <w:p w14:paraId="192C7802" w14:textId="77777777" w:rsidR="00A8221D" w:rsidRPr="00B55E3E" w:rsidRDefault="00A8221D" w:rsidP="00A8221D">
      <w:pPr>
        <w:pStyle w:val="Heading4"/>
        <w:rPr>
          <w:lang w:eastAsia="x-none"/>
        </w:rPr>
      </w:pPr>
      <w:bookmarkStart w:id="959" w:name="_Toc115428834"/>
      <w:r w:rsidRPr="00B55E3E">
        <w:rPr>
          <w:lang w:eastAsia="x-none"/>
        </w:rPr>
        <w:t>5.9.1.1</w:t>
      </w:r>
      <w:r w:rsidRPr="00B55E3E">
        <w:rPr>
          <w:lang w:eastAsia="x-none"/>
        </w:rPr>
        <w:tab/>
        <w:t>General</w:t>
      </w:r>
      <w:bookmarkEnd w:id="959"/>
    </w:p>
    <w:p w14:paraId="5A0494C1" w14:textId="77777777" w:rsidR="00A8221D" w:rsidRPr="00B55E3E" w:rsidRDefault="00A8221D" w:rsidP="00A8221D">
      <w:pPr>
        <w:rPr>
          <w:lang w:eastAsia="zh-CN"/>
        </w:rPr>
      </w:pPr>
      <w:r w:rsidRPr="00B55E3E">
        <w:rPr>
          <w:lang w:eastAsia="zh-CN"/>
        </w:rPr>
        <w:t>UE receiving or interested to receive MBS broadcast service(s) applies MBS broadcast procedures described in this clause as well as the MBS Interest Indication procedure as specified in clause 5.9.4.</w:t>
      </w:r>
    </w:p>
    <w:p w14:paraId="7CCB9A82" w14:textId="77777777" w:rsidR="00A8221D" w:rsidRPr="00B55E3E" w:rsidRDefault="00A8221D" w:rsidP="00A8221D">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Pr="00B55E3E">
        <w:rPr>
          <w:i/>
          <w:lang w:eastAsia="zh-CN"/>
        </w:rPr>
        <w:t>SIB20</w:t>
      </w:r>
      <w:r w:rsidRPr="00B55E3E">
        <w:rPr>
          <w:lang w:eastAsia="zh-CN"/>
        </w:rPr>
        <w:t xml:space="preserve">. Additionally, System Information provides also an </w:t>
      </w:r>
      <w:bookmarkStart w:id="960" w:name="OLE_LINK4"/>
      <w:r w:rsidRPr="00B55E3E">
        <w:rPr>
          <w:lang w:eastAsia="zh-CN"/>
        </w:rPr>
        <w:t>information related to service continuity of MBS broadcast</w:t>
      </w:r>
      <w:bookmarkEnd w:id="960"/>
      <w:r w:rsidRPr="00B55E3E">
        <w:rPr>
          <w:lang w:eastAsia="zh-CN"/>
        </w:rPr>
        <w:t xml:space="preserve"> in </w:t>
      </w:r>
      <w:r w:rsidRPr="00B55E3E">
        <w:rPr>
          <w:i/>
          <w:lang w:eastAsia="zh-CN"/>
        </w:rPr>
        <w:t>SIB21</w:t>
      </w:r>
      <w:r w:rsidRPr="00B55E3E">
        <w:rPr>
          <w:lang w:eastAsia="zh-CN"/>
        </w:rPr>
        <w:t>.</w:t>
      </w:r>
    </w:p>
    <w:p w14:paraId="29F36ABC" w14:textId="77777777" w:rsidR="00A8221D" w:rsidRPr="00B55E3E" w:rsidRDefault="00A8221D" w:rsidP="00A8221D">
      <w:pPr>
        <w:pStyle w:val="Heading4"/>
        <w:rPr>
          <w:lang w:eastAsia="x-none"/>
        </w:rPr>
      </w:pPr>
      <w:bookmarkStart w:id="961" w:name="_Toc115428835"/>
      <w:r w:rsidRPr="00B55E3E">
        <w:rPr>
          <w:lang w:eastAsia="x-none"/>
        </w:rPr>
        <w:t>5.9.1.2</w:t>
      </w:r>
      <w:r w:rsidRPr="00B55E3E">
        <w:rPr>
          <w:lang w:eastAsia="x-none"/>
        </w:rPr>
        <w:tab/>
        <w:t>MCCH scheduling</w:t>
      </w:r>
      <w:bookmarkEnd w:id="961"/>
    </w:p>
    <w:p w14:paraId="7A526B5C" w14:textId="77777777" w:rsidR="00A8221D" w:rsidRPr="00B55E3E" w:rsidRDefault="00A8221D" w:rsidP="00A8221D">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EDAA0C" w14:textId="77777777" w:rsidR="00A8221D" w:rsidRPr="00B55E3E" w:rsidRDefault="00A8221D" w:rsidP="00A8221D">
      <w:pPr>
        <w:pStyle w:val="Heading4"/>
        <w:rPr>
          <w:lang w:eastAsia="zh-CN"/>
        </w:rPr>
      </w:pPr>
      <w:bookmarkStart w:id="962" w:name="_Toc115428836"/>
      <w:r w:rsidRPr="00B55E3E">
        <w:rPr>
          <w:lang w:eastAsia="zh-CN"/>
        </w:rPr>
        <w:t>5.9.1.3</w:t>
      </w:r>
      <w:r w:rsidRPr="00B55E3E">
        <w:rPr>
          <w:lang w:eastAsia="zh-CN"/>
        </w:rPr>
        <w:tab/>
        <w:t>MCCH information validity and notification of changes</w:t>
      </w:r>
      <w:bookmarkEnd w:id="962"/>
    </w:p>
    <w:p w14:paraId="26A1717E" w14:textId="77777777" w:rsidR="00A8221D" w:rsidRPr="00B55E3E" w:rsidRDefault="00A8221D" w:rsidP="00A8221D">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8BAE2A" w14:textId="77777777" w:rsidR="00A8221D" w:rsidRPr="00B55E3E" w:rsidRDefault="00A8221D" w:rsidP="00A8221D">
      <w:pPr>
        <w:rPr>
          <w:lang w:eastAsia="zh-CN"/>
        </w:rPr>
      </w:pPr>
      <w:r w:rsidRPr="00B55E3E">
        <w:rPr>
          <w:lang w:eastAsia="zh-CN"/>
        </w:rPr>
        <w:t xml:space="preserve">When the network changes (some of) the MCCH information, it notifies the UEs about the change starting from the beginning of the MCCH modification period via PDCCH </w:t>
      </w:r>
      <w:r w:rsidRPr="00B55E3E">
        <w:t>which schedules the MCCH in every repetition in that modification period</w:t>
      </w:r>
      <w:r w:rsidRPr="00B55E3E">
        <w:rPr>
          <w:lang w:eastAsia="zh-CN"/>
        </w:rPr>
        <w:t>.</w:t>
      </w:r>
    </w:p>
    <w:p w14:paraId="7BA54E5B" w14:textId="77777777" w:rsidR="00A8221D" w:rsidRPr="00B55E3E" w:rsidRDefault="00A8221D" w:rsidP="00A8221D">
      <w:pPr>
        <w:rPr>
          <w:lang w:eastAsia="x-none"/>
        </w:rPr>
      </w:pPr>
      <w:r w:rsidRPr="00B55E3E">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w:t>
      </w:r>
      <w:r w:rsidRPr="00B55E3E">
        <w:rPr>
          <w:lang w:eastAsia="zh-CN"/>
        </w:rPr>
        <w:lastRenderedPageBreak/>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FBBF5BE" w14:textId="77777777" w:rsidR="00A8221D" w:rsidRPr="00B55E3E" w:rsidRDefault="00A8221D" w:rsidP="00A8221D">
      <w:pPr>
        <w:pStyle w:val="Heading3"/>
        <w:rPr>
          <w:lang w:eastAsia="zh-CN"/>
        </w:rPr>
      </w:pPr>
      <w:bookmarkStart w:id="963" w:name="_Toc46482090"/>
      <w:bookmarkStart w:id="964" w:name="_Toc67997130"/>
      <w:bookmarkStart w:id="965" w:name="_Toc36939244"/>
      <w:bookmarkStart w:id="966" w:name="_Toc36566796"/>
      <w:bookmarkStart w:id="967" w:name="_Toc36846591"/>
      <w:bookmarkStart w:id="968" w:name="_Toc36810227"/>
      <w:bookmarkStart w:id="969" w:name="_Toc46480856"/>
      <w:bookmarkStart w:id="970" w:name="_Toc46483324"/>
      <w:bookmarkStart w:id="971" w:name="_Toc29342397"/>
      <w:bookmarkStart w:id="972" w:name="_Toc20487104"/>
      <w:bookmarkStart w:id="973" w:name="_Toc37082224"/>
      <w:bookmarkStart w:id="974" w:name="_Toc29343536"/>
      <w:bookmarkStart w:id="975" w:name="_Toc115428837"/>
      <w:r w:rsidRPr="00B55E3E">
        <w:rPr>
          <w:lang w:eastAsia="zh-CN"/>
        </w:rPr>
        <w:t>5.9.2</w:t>
      </w:r>
      <w:r w:rsidRPr="00B55E3E">
        <w:rPr>
          <w:lang w:eastAsia="zh-CN"/>
        </w:rPr>
        <w:tab/>
        <w:t>MCCH information acquisition</w:t>
      </w:r>
      <w:bookmarkStart w:id="976" w:name="_Toc36810228"/>
      <w:bookmarkStart w:id="977" w:name="_Toc46482091"/>
      <w:bookmarkStart w:id="978" w:name="_Toc46483325"/>
      <w:bookmarkStart w:id="979" w:name="_Toc37082225"/>
      <w:bookmarkStart w:id="980" w:name="_Toc36566797"/>
      <w:bookmarkStart w:id="981" w:name="_Toc29342398"/>
      <w:bookmarkStart w:id="982" w:name="_Toc36939245"/>
      <w:bookmarkStart w:id="983" w:name="_Toc20487105"/>
      <w:bookmarkStart w:id="984" w:name="_Toc36846592"/>
      <w:bookmarkStart w:id="985" w:name="_Toc29343537"/>
      <w:bookmarkStart w:id="986" w:name="_Toc67997131"/>
      <w:bookmarkStart w:id="987" w:name="_Toc46480857"/>
      <w:bookmarkEnd w:id="963"/>
      <w:bookmarkEnd w:id="964"/>
      <w:bookmarkEnd w:id="965"/>
      <w:bookmarkEnd w:id="966"/>
      <w:bookmarkEnd w:id="967"/>
      <w:bookmarkEnd w:id="968"/>
      <w:bookmarkEnd w:id="969"/>
      <w:bookmarkEnd w:id="970"/>
      <w:bookmarkEnd w:id="971"/>
      <w:bookmarkEnd w:id="972"/>
      <w:bookmarkEnd w:id="973"/>
      <w:bookmarkEnd w:id="974"/>
      <w:bookmarkEnd w:id="975"/>
    </w:p>
    <w:p w14:paraId="38CF3717" w14:textId="77777777" w:rsidR="00A8221D" w:rsidRPr="00B55E3E" w:rsidRDefault="00A8221D" w:rsidP="00A8221D">
      <w:pPr>
        <w:pStyle w:val="Heading4"/>
        <w:rPr>
          <w:lang w:eastAsia="zh-CN"/>
        </w:rPr>
      </w:pPr>
      <w:bookmarkStart w:id="988" w:name="_Toc115428838"/>
      <w:r w:rsidRPr="00B55E3E">
        <w:rPr>
          <w:lang w:eastAsia="zh-CN"/>
        </w:rPr>
        <w:t>5.9.2.1</w:t>
      </w:r>
      <w:r w:rsidRPr="00B55E3E">
        <w:rPr>
          <w:lang w:eastAsia="zh-CN"/>
        </w:rP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86130211"/>
    <w:bookmarkEnd w:id="989"/>
    <w:p w14:paraId="0081489F" w14:textId="77777777" w:rsidR="00A8221D" w:rsidRPr="00B55E3E" w:rsidRDefault="00A8221D" w:rsidP="00A8221D">
      <w:pPr>
        <w:pStyle w:val="TH"/>
        <w:rPr>
          <w:lang w:eastAsia="zh-CN"/>
        </w:rPr>
      </w:pPr>
      <w:r w:rsidRPr="00B55E3E">
        <w:object w:dxaOrig="5760" w:dyaOrig="1881" w14:anchorId="5F7F5B11">
          <v:shape id="_x0000_i1085" type="#_x0000_t75" style="width:4in;height:94pt" o:ole="">
            <v:imagedata r:id="rId132" o:title=""/>
          </v:shape>
          <o:OLEObject Type="Embed" ProgID="Word.Picture.8" ShapeID="_x0000_i1085" DrawAspect="Content" ObjectID="_1731142139" r:id="rId133"/>
        </w:object>
      </w:r>
    </w:p>
    <w:p w14:paraId="7ACBB860" w14:textId="77777777" w:rsidR="00A8221D" w:rsidRPr="00B55E3E" w:rsidRDefault="00A8221D" w:rsidP="00A8221D">
      <w:pPr>
        <w:pStyle w:val="TF"/>
      </w:pPr>
      <w:r w:rsidRPr="00B55E3E">
        <w:t>Figure 5.9.2.1-1: MCCH information acquisition</w:t>
      </w:r>
    </w:p>
    <w:p w14:paraId="746D390D" w14:textId="77777777" w:rsidR="00A8221D" w:rsidRPr="00B55E3E" w:rsidRDefault="00A8221D" w:rsidP="00A8221D">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Pr="00B55E3E">
        <w:rPr>
          <w:lang w:eastAsia="zh-CN"/>
        </w:rPr>
        <w:t>or that are receiving</w:t>
      </w:r>
      <w:r w:rsidRPr="00B55E3E">
        <w:t xml:space="preserve"> 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1D32AEF8" w14:textId="77777777" w:rsidR="00A8221D" w:rsidRPr="00B55E3E" w:rsidRDefault="00A8221D" w:rsidP="00A8221D">
      <w:pPr>
        <w:pStyle w:val="Heading4"/>
        <w:rPr>
          <w:lang w:eastAsia="zh-CN"/>
        </w:rPr>
      </w:pPr>
      <w:bookmarkStart w:id="990" w:name="_Toc46482092"/>
      <w:bookmarkStart w:id="991" w:name="_Toc20487106"/>
      <w:bookmarkStart w:id="992" w:name="_Toc67997132"/>
      <w:bookmarkStart w:id="993" w:name="_Toc36810229"/>
      <w:bookmarkStart w:id="994" w:name="_Toc46480858"/>
      <w:bookmarkStart w:id="995" w:name="_Toc29343538"/>
      <w:bookmarkStart w:id="996" w:name="_Toc36846593"/>
      <w:bookmarkStart w:id="997" w:name="_Toc37082226"/>
      <w:bookmarkStart w:id="998" w:name="_Toc29342399"/>
      <w:bookmarkStart w:id="999" w:name="_Toc46483326"/>
      <w:bookmarkStart w:id="1000" w:name="_Toc36566798"/>
      <w:bookmarkStart w:id="1001" w:name="_Toc36939246"/>
      <w:bookmarkStart w:id="1002" w:name="_Toc115428839"/>
      <w:r w:rsidRPr="00B55E3E">
        <w:rPr>
          <w:lang w:eastAsia="zh-CN"/>
        </w:rPr>
        <w:t>5.9.2.2</w:t>
      </w:r>
      <w:r w:rsidRPr="00B55E3E">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C6F34B0" w14:textId="77777777" w:rsidR="00A8221D" w:rsidRPr="00B55E3E" w:rsidRDefault="00A8221D" w:rsidP="00A8221D">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e.g. upon power on, following UE mobility), upon receiving </w:t>
      </w:r>
      <w:r w:rsidRPr="00B55E3E">
        <w:rPr>
          <w:i/>
          <w:lang w:eastAsia="zh-CN"/>
        </w:rPr>
        <w:t>SIB20</w:t>
      </w:r>
      <w:r w:rsidRPr="00B55E3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B55E3E">
        <w:t>service(s)</w:t>
      </w:r>
      <w:r w:rsidRPr="00B55E3E">
        <w:rPr>
          <w:lang w:eastAsia="zh-CN"/>
        </w:rPr>
        <w:t>.</w:t>
      </w:r>
    </w:p>
    <w:p w14:paraId="1145208D" w14:textId="77777777" w:rsidR="00A8221D" w:rsidRPr="00B55E3E" w:rsidRDefault="00A8221D" w:rsidP="00A8221D">
      <w:pPr>
        <w:pStyle w:val="NO"/>
        <w:rPr>
          <w:lang w:eastAsia="zh-CN"/>
        </w:rPr>
      </w:pPr>
      <w:bookmarkStart w:id="1003" w:name="OLE_LINK8"/>
      <w:r w:rsidRPr="00B55E3E">
        <w:rPr>
          <w:lang w:eastAsia="zh-CN"/>
        </w:rPr>
        <w:t>NOTE:</w:t>
      </w:r>
      <w:r w:rsidRPr="00B55E3E">
        <w:rPr>
          <w:lang w:eastAsia="zh-CN"/>
        </w:rPr>
        <w:tab/>
        <w:t>It is up to UE implementation how to address a possibility of the UE missing an MCCH change notification.</w:t>
      </w:r>
    </w:p>
    <w:p w14:paraId="23FE882F" w14:textId="77777777" w:rsidR="00A8221D" w:rsidRPr="00B55E3E" w:rsidRDefault="00A8221D" w:rsidP="00A8221D">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3"/>
      <w:r w:rsidRPr="00B55E3E">
        <w:rPr>
          <w:lang w:eastAsia="zh-CN"/>
        </w:rPr>
        <w:t xml:space="preserve"> information.</w:t>
      </w:r>
    </w:p>
    <w:p w14:paraId="76BB2712" w14:textId="77777777" w:rsidR="00A8221D" w:rsidRPr="00B55E3E" w:rsidRDefault="00A8221D" w:rsidP="00A8221D">
      <w:pPr>
        <w:pStyle w:val="Heading4"/>
        <w:rPr>
          <w:lang w:eastAsia="zh-CN"/>
        </w:rPr>
      </w:pPr>
      <w:bookmarkStart w:id="1004" w:name="_Toc67997133"/>
      <w:bookmarkStart w:id="1005" w:name="_Toc37082227"/>
      <w:bookmarkStart w:id="1006" w:name="_Toc29342400"/>
      <w:bookmarkStart w:id="1007" w:name="_Toc36566799"/>
      <w:bookmarkStart w:id="1008" w:name="_Toc46483327"/>
      <w:bookmarkStart w:id="1009" w:name="_Toc46480859"/>
      <w:bookmarkStart w:id="1010" w:name="_Toc36810230"/>
      <w:bookmarkStart w:id="1011" w:name="_Toc29343539"/>
      <w:bookmarkStart w:id="1012" w:name="_Toc20487107"/>
      <w:bookmarkStart w:id="1013" w:name="_Toc36846594"/>
      <w:bookmarkStart w:id="1014" w:name="_Toc36939247"/>
      <w:bookmarkStart w:id="1015" w:name="_Toc46482093"/>
      <w:bookmarkStart w:id="1016" w:name="_Toc115428840"/>
      <w:r w:rsidRPr="00B55E3E">
        <w:rPr>
          <w:lang w:eastAsia="zh-CN"/>
        </w:rPr>
        <w:t>5.9.2.3</w:t>
      </w:r>
      <w:r w:rsidRPr="00B55E3E">
        <w:rPr>
          <w:lang w:eastAsia="zh-CN"/>
        </w:rPr>
        <w:tab/>
        <w:t>MCCH information acquisition by the UE</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4D6DFFE" w14:textId="77777777" w:rsidR="00A8221D" w:rsidRPr="00B55E3E" w:rsidRDefault="00A8221D" w:rsidP="00A8221D">
      <w:bookmarkStart w:id="1017" w:name="_Toc36939248"/>
      <w:bookmarkStart w:id="1018" w:name="_Toc46480860"/>
      <w:bookmarkStart w:id="1019" w:name="_Toc36846595"/>
      <w:bookmarkStart w:id="1020" w:name="_Toc46482094"/>
      <w:bookmarkStart w:id="1021" w:name="_Toc29342401"/>
      <w:bookmarkStart w:id="1022" w:name="_Toc46483328"/>
      <w:bookmarkStart w:id="1023" w:name="_Toc37082228"/>
      <w:bookmarkStart w:id="1024" w:name="_Toc36566800"/>
      <w:bookmarkStart w:id="1025" w:name="_Toc29343540"/>
      <w:bookmarkStart w:id="1026" w:name="_Toc36810231"/>
      <w:bookmarkStart w:id="1027" w:name="_Toc67997134"/>
      <w:bookmarkStart w:id="1028" w:name="_Toc20487108"/>
      <w:r w:rsidRPr="00B55E3E">
        <w:rPr>
          <w:lang w:eastAsia="zh-CN"/>
        </w:rPr>
        <w:t>An MBS capable UE interested to receive or receiving an MBS broadcast service shall:</w:t>
      </w:r>
    </w:p>
    <w:p w14:paraId="425BCFE4" w14:textId="77777777" w:rsidR="00A8221D" w:rsidRPr="00B55E3E" w:rsidRDefault="00A8221D" w:rsidP="00A8221D">
      <w:pPr>
        <w:pStyle w:val="B1"/>
      </w:pPr>
      <w:r w:rsidRPr="00B55E3E">
        <w:t>1&gt;</w:t>
      </w:r>
      <w:r w:rsidRPr="00B55E3E">
        <w:tab/>
        <w:t>if the procedure is triggered by an MCCH information change notification:</w:t>
      </w:r>
    </w:p>
    <w:p w14:paraId="574335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 in the concerned cell from the slot in which the change notification was received;</w:t>
      </w:r>
    </w:p>
    <w:p w14:paraId="486DD049" w14:textId="77777777" w:rsidR="00A8221D" w:rsidRPr="00B55E3E" w:rsidRDefault="00A8221D" w:rsidP="00A8221D">
      <w:pPr>
        <w:pStyle w:val="B1"/>
      </w:pPr>
      <w:r w:rsidRPr="00B55E3E">
        <w:t>1&gt;</w:t>
      </w:r>
      <w:r w:rsidRPr="00B55E3E">
        <w:tab/>
        <w:t xml:space="preserve">if the UE enters a cell broadcasting </w:t>
      </w:r>
      <w:r w:rsidRPr="00B55E3E">
        <w:rPr>
          <w:i/>
        </w:rPr>
        <w:t>SIB20</w:t>
      </w:r>
      <w:r w:rsidRPr="00B55E3E">
        <w:t>; or</w:t>
      </w:r>
    </w:p>
    <w:p w14:paraId="37DC5617" w14:textId="77777777" w:rsidR="00A8221D" w:rsidRPr="00B55E3E" w:rsidRDefault="00A8221D" w:rsidP="00A8221D">
      <w:pPr>
        <w:pStyle w:val="B1"/>
      </w:pPr>
      <w:r w:rsidRPr="00B55E3E">
        <w:t>1&gt;</w:t>
      </w:r>
      <w:r w:rsidRPr="00B55E3E">
        <w:tab/>
        <w:t xml:space="preserve">if the UE receives </w:t>
      </w:r>
      <w:r w:rsidRPr="00B55E3E">
        <w:rPr>
          <w:i/>
        </w:rPr>
        <w:t>sCellSIB20</w:t>
      </w:r>
      <w:r w:rsidRPr="00B55E3E">
        <w:t>:</w:t>
      </w:r>
    </w:p>
    <w:p w14:paraId="1ADF7478" w14:textId="77777777" w:rsidR="00A8221D" w:rsidRPr="00B55E3E" w:rsidRDefault="00A8221D" w:rsidP="00A8221D">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 in the concerned cell at the next repetition period.</w:t>
      </w:r>
    </w:p>
    <w:p w14:paraId="0983D758" w14:textId="77777777" w:rsidR="00A8221D" w:rsidRPr="00B55E3E" w:rsidRDefault="00A8221D" w:rsidP="00A8221D">
      <w:pPr>
        <w:pStyle w:val="Heading4"/>
        <w:rPr>
          <w:lang w:eastAsia="zh-CN"/>
        </w:rPr>
      </w:pPr>
      <w:bookmarkStart w:id="1029" w:name="_Toc115428841"/>
      <w:r w:rsidRPr="00B55E3E">
        <w:rPr>
          <w:lang w:eastAsia="zh-CN"/>
        </w:rPr>
        <w:t>5.9.2.4</w:t>
      </w:r>
      <w:r w:rsidRPr="00B55E3E">
        <w:rPr>
          <w:lang w:eastAsia="zh-CN"/>
        </w:rPr>
        <w:tab/>
        <w:t>Actions upon reception of the MBSBroadcastConfiguration messag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E903D7" w14:textId="77777777" w:rsidR="00A8221D" w:rsidRPr="00B55E3E" w:rsidRDefault="00A8221D" w:rsidP="00A8221D">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034523C7" w14:textId="77777777" w:rsidR="00A8221D" w:rsidRPr="00B55E3E" w:rsidRDefault="00A8221D" w:rsidP="00A8221D">
      <w:pPr>
        <w:pStyle w:val="Heading3"/>
        <w:rPr>
          <w:lang w:eastAsia="zh-CN"/>
        </w:rPr>
      </w:pPr>
      <w:bookmarkStart w:id="1030" w:name="_Toc20487109"/>
      <w:bookmarkStart w:id="1031" w:name="_Toc29342402"/>
      <w:bookmarkStart w:id="1032" w:name="_Toc29343541"/>
      <w:bookmarkStart w:id="1033" w:name="_Toc46482095"/>
      <w:bookmarkStart w:id="1034" w:name="_Toc46483329"/>
      <w:bookmarkStart w:id="1035" w:name="_Toc36810232"/>
      <w:bookmarkStart w:id="1036" w:name="_Toc36939249"/>
      <w:bookmarkStart w:id="1037" w:name="_Toc46480861"/>
      <w:bookmarkStart w:id="1038" w:name="_Toc36566801"/>
      <w:bookmarkStart w:id="1039" w:name="_Toc36846596"/>
      <w:bookmarkStart w:id="1040" w:name="_Toc37082229"/>
      <w:bookmarkStart w:id="1041" w:name="_Toc67997135"/>
      <w:bookmarkStart w:id="1042" w:name="_Toc115428842"/>
      <w:r w:rsidRPr="00B55E3E">
        <w:rPr>
          <w:lang w:eastAsia="zh-CN"/>
        </w:rPr>
        <w:lastRenderedPageBreak/>
        <w:t>5.9.3</w:t>
      </w:r>
      <w:r w:rsidRPr="00B55E3E">
        <w:rPr>
          <w:lang w:eastAsia="zh-CN"/>
        </w:rPr>
        <w:tab/>
      </w:r>
      <w:bookmarkEnd w:id="1030"/>
      <w:bookmarkEnd w:id="1031"/>
      <w:bookmarkEnd w:id="1032"/>
      <w:bookmarkEnd w:id="1033"/>
      <w:bookmarkEnd w:id="1034"/>
      <w:bookmarkEnd w:id="1035"/>
      <w:bookmarkEnd w:id="1036"/>
      <w:bookmarkEnd w:id="1037"/>
      <w:bookmarkEnd w:id="1038"/>
      <w:bookmarkEnd w:id="1039"/>
      <w:bookmarkEnd w:id="1040"/>
      <w:bookmarkEnd w:id="1041"/>
      <w:r w:rsidRPr="00B55E3E">
        <w:rPr>
          <w:lang w:eastAsia="zh-CN"/>
        </w:rPr>
        <w:t>Broadcast MRB configuration</w:t>
      </w:r>
      <w:bookmarkEnd w:id="1042"/>
    </w:p>
    <w:p w14:paraId="0E7A4683" w14:textId="77777777" w:rsidR="00A8221D" w:rsidRPr="00B55E3E" w:rsidRDefault="00A8221D" w:rsidP="00A8221D">
      <w:pPr>
        <w:pStyle w:val="Heading4"/>
        <w:rPr>
          <w:lang w:eastAsia="zh-CN"/>
        </w:rPr>
      </w:pPr>
      <w:bookmarkStart w:id="1043" w:name="_Toc20487110"/>
      <w:bookmarkStart w:id="1044" w:name="_Toc36939250"/>
      <w:bookmarkStart w:id="1045" w:name="_Toc36810233"/>
      <w:bookmarkStart w:id="1046" w:name="_Toc46480862"/>
      <w:bookmarkStart w:id="1047" w:name="_Toc37082230"/>
      <w:bookmarkStart w:id="1048" w:name="_Toc29342403"/>
      <w:bookmarkStart w:id="1049" w:name="_Toc36846597"/>
      <w:bookmarkStart w:id="1050" w:name="_Toc36566802"/>
      <w:bookmarkStart w:id="1051" w:name="_Toc29343542"/>
      <w:bookmarkStart w:id="1052" w:name="_Toc46483330"/>
      <w:bookmarkStart w:id="1053" w:name="_Toc67997136"/>
      <w:bookmarkStart w:id="1054" w:name="_Toc46482096"/>
      <w:bookmarkStart w:id="1055" w:name="_Toc115428843"/>
      <w:r w:rsidRPr="00B55E3E">
        <w:rPr>
          <w:lang w:eastAsia="zh-CN"/>
        </w:rPr>
        <w:t>5.9.3.1</w:t>
      </w:r>
      <w:r w:rsidRPr="00B55E3E">
        <w:rPr>
          <w:lang w:eastAsia="zh-CN"/>
        </w:rPr>
        <w:tab/>
        <w:t>Genera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EFD26F" w14:textId="77777777" w:rsidR="00A8221D" w:rsidRPr="00B55E3E" w:rsidRDefault="00A8221D" w:rsidP="00A8221D">
      <w:pPr>
        <w:rPr>
          <w:lang w:eastAsia="zh-CN"/>
        </w:rPr>
      </w:pPr>
      <w:bookmarkStart w:id="1056" w:name="OLE_LINK13"/>
      <w:bookmarkStart w:id="1057" w:name="_Toc36846598"/>
      <w:bookmarkStart w:id="1058" w:name="_Toc37082231"/>
      <w:bookmarkStart w:id="1059" w:name="_Toc67997137"/>
      <w:bookmarkStart w:id="1060" w:name="_Toc29343543"/>
      <w:bookmarkStart w:id="1061" w:name="_Toc36566803"/>
      <w:bookmarkStart w:id="1062" w:name="_Toc46482097"/>
      <w:bookmarkStart w:id="1063" w:name="_Toc36810234"/>
      <w:bookmarkStart w:id="1064" w:name="_Toc46480863"/>
      <w:bookmarkStart w:id="1065" w:name="_Toc46483331"/>
      <w:bookmarkStart w:id="1066" w:name="_Toc29342404"/>
      <w:bookmarkStart w:id="1067" w:name="_Toc36939251"/>
      <w:bookmarkStart w:id="1068" w:name="_Toc20487111"/>
      <w:r w:rsidRPr="00B55E3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56"/>
      <w:r w:rsidRPr="00B55E3E">
        <w:t xml:space="preserve"> with an active BWP with common search space configured by </w:t>
      </w:r>
      <w:r w:rsidRPr="00B55E3E">
        <w:rPr>
          <w:i/>
        </w:rPr>
        <w:t>searchSpaceMTCH</w:t>
      </w:r>
      <w:r w:rsidRPr="00B55E3E">
        <w:rPr>
          <w:lang w:eastAsia="zh-CN"/>
        </w:rPr>
        <w:t>.</w:t>
      </w:r>
    </w:p>
    <w:p w14:paraId="22689157" w14:textId="77777777" w:rsidR="00A8221D" w:rsidRPr="00B55E3E" w:rsidRDefault="00A8221D" w:rsidP="00A8221D">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209C861B" w14:textId="77777777" w:rsidR="00A8221D" w:rsidRPr="00B55E3E" w:rsidRDefault="00A8221D" w:rsidP="00A8221D">
      <w:pPr>
        <w:pStyle w:val="Heading4"/>
        <w:rPr>
          <w:lang w:eastAsia="zh-CN"/>
        </w:rPr>
      </w:pPr>
      <w:bookmarkStart w:id="1069" w:name="_Toc115428844"/>
      <w:r w:rsidRPr="00B55E3E">
        <w:rPr>
          <w:lang w:eastAsia="zh-CN"/>
        </w:rPr>
        <w:t>5.9.3.2</w:t>
      </w:r>
      <w:r w:rsidRPr="00B55E3E">
        <w:rPr>
          <w:lang w:eastAsia="zh-CN"/>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2FD188EF" w14:textId="77777777" w:rsidR="00A8221D" w:rsidRPr="00B55E3E" w:rsidRDefault="00A8221D" w:rsidP="00A8221D">
      <w:pPr>
        <w:rPr>
          <w:lang w:eastAsia="zh-CN"/>
        </w:rPr>
      </w:pPr>
      <w:bookmarkStart w:id="1070" w:name="_Toc46480864"/>
      <w:bookmarkStart w:id="1071" w:name="_Toc46483332"/>
      <w:bookmarkStart w:id="1072" w:name="_Toc37082232"/>
      <w:bookmarkStart w:id="1073" w:name="_Toc29342405"/>
      <w:bookmarkStart w:id="1074" w:name="_Toc29343544"/>
      <w:bookmarkStart w:id="1075" w:name="_Toc67997138"/>
      <w:bookmarkStart w:id="1076" w:name="_Toc36810235"/>
      <w:bookmarkStart w:id="1077" w:name="_Toc36846599"/>
      <w:bookmarkStart w:id="1078" w:name="_Toc20487112"/>
      <w:bookmarkStart w:id="1079" w:name="_Toc36939252"/>
      <w:bookmarkStart w:id="1080" w:name="_Toc36566804"/>
      <w:bookmarkStart w:id="1081" w:name="_Toc46482098"/>
      <w:r w:rsidRPr="00B55E3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47F0B79" w14:textId="77777777" w:rsidR="00A8221D" w:rsidRPr="00B55E3E" w:rsidRDefault="00A8221D" w:rsidP="00A8221D">
      <w:pPr>
        <w:rPr>
          <w:lang w:eastAsia="zh-CN"/>
        </w:rPr>
      </w:pPr>
      <w:r w:rsidRPr="00B55E3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8E7E1D8" w14:textId="77777777" w:rsidR="00A8221D" w:rsidRPr="00B55E3E" w:rsidRDefault="00A8221D" w:rsidP="00A8221D">
      <w:pPr>
        <w:pStyle w:val="Heading4"/>
        <w:rPr>
          <w:lang w:eastAsia="zh-CN"/>
        </w:rPr>
      </w:pPr>
      <w:bookmarkStart w:id="1082" w:name="_Toc115428845"/>
      <w:r w:rsidRPr="00B55E3E">
        <w:rPr>
          <w:lang w:eastAsia="zh-CN"/>
        </w:rPr>
        <w:t>5.9.3.3</w:t>
      </w:r>
      <w:r w:rsidRPr="00B55E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Pr="00B55E3E">
        <w:rPr>
          <w:lang w:eastAsia="zh-CN"/>
        </w:rPr>
        <w:t>Broadcast MRB establishment</w:t>
      </w:r>
      <w:bookmarkEnd w:id="1082"/>
    </w:p>
    <w:p w14:paraId="22D000D9" w14:textId="77777777" w:rsidR="00A8221D" w:rsidRPr="00B55E3E" w:rsidRDefault="00A8221D" w:rsidP="00A8221D">
      <w:pPr>
        <w:rPr>
          <w:lang w:eastAsia="zh-CN"/>
        </w:rPr>
      </w:pPr>
      <w:r w:rsidRPr="00B55E3E">
        <w:rPr>
          <w:lang w:eastAsia="zh-CN"/>
        </w:rPr>
        <w:t>Upon a broadcast MRB establishment, the UE shall:</w:t>
      </w:r>
    </w:p>
    <w:p w14:paraId="20BD5575" w14:textId="77777777" w:rsidR="00A8221D" w:rsidRPr="00B55E3E" w:rsidRDefault="00A8221D" w:rsidP="00A8221D">
      <w:pPr>
        <w:pStyle w:val="B1"/>
      </w:pPr>
      <w:r w:rsidRPr="00B55E3E">
        <w:t>1&gt;</w:t>
      </w:r>
      <w:r w:rsidRPr="00B55E3E">
        <w:tab/>
        <w:t xml:space="preserve">establish a PDCP entity and an RLC entity in accordance with </w:t>
      </w:r>
      <w:r w:rsidRPr="00B55E3E">
        <w:rPr>
          <w:i/>
        </w:rPr>
        <w:t>MRB-InfoBroadcast</w:t>
      </w:r>
      <w:r w:rsidRPr="00B55E3E">
        <w:t xml:space="preserve"> for this broadcast MRB included in the </w:t>
      </w:r>
      <w:r w:rsidRPr="00B55E3E">
        <w:rPr>
          <w:i/>
          <w:iCs/>
        </w:rPr>
        <w:t>MBSBroadcastConfiguration</w:t>
      </w:r>
      <w:r w:rsidRPr="00B55E3E">
        <w:t xml:space="preserve"> message and the configuration specified in 9.1.1.7;</w:t>
      </w:r>
    </w:p>
    <w:p w14:paraId="1A842E11" w14:textId="77777777" w:rsidR="00A8221D" w:rsidRPr="00B55E3E" w:rsidRDefault="00A8221D" w:rsidP="00A8221D">
      <w:pPr>
        <w:pStyle w:val="B1"/>
      </w:pPr>
      <w:r w:rsidRPr="00B55E3E">
        <w:t>1&gt;</w:t>
      </w:r>
      <w:r w:rsidRPr="00B55E3E">
        <w:tab/>
        <w:t xml:space="preserve">configure the MAC layer in accordance with the </w:t>
      </w:r>
      <w:r w:rsidRPr="00B55E3E">
        <w:rPr>
          <w:i/>
        </w:rPr>
        <w:t>mtch-SchedulingInfo</w:t>
      </w:r>
      <w:r w:rsidRPr="00B55E3E">
        <w:t xml:space="preserve"> (if included);</w:t>
      </w:r>
    </w:p>
    <w:p w14:paraId="5BE7FD5E" w14:textId="77777777" w:rsidR="00A8221D" w:rsidRPr="00B55E3E" w:rsidRDefault="00A8221D" w:rsidP="00A8221D">
      <w:pPr>
        <w:pStyle w:val="B1"/>
      </w:pPr>
      <w:r w:rsidRPr="00B55E3E">
        <w:t>1&gt;</w:t>
      </w:r>
      <w:r w:rsidRPr="00B55E3E">
        <w:tab/>
        <w:t xml:space="preserve">configure the physical layer in accordance with the </w:t>
      </w:r>
      <w:r w:rsidRPr="00B55E3E">
        <w:rPr>
          <w:i/>
        </w:rPr>
        <w:t>mbs-SessionInfoList</w:t>
      </w:r>
      <w:r w:rsidRPr="00B55E3E">
        <w:t xml:space="preserve">, </w:t>
      </w:r>
      <w:r w:rsidRPr="00B55E3E">
        <w:rPr>
          <w:i/>
        </w:rPr>
        <w:t>searchSpaceMTCH,</w:t>
      </w:r>
      <w:r w:rsidRPr="00B55E3E">
        <w:t xml:space="preserve"> and </w:t>
      </w:r>
      <w:r w:rsidRPr="00B55E3E">
        <w:rPr>
          <w:i/>
        </w:rPr>
        <w:t>pdsch-ConfigMTCH</w:t>
      </w:r>
      <w:r w:rsidRPr="00B55E3E">
        <w:t>, applicable for the broadcast MRB;</w:t>
      </w:r>
    </w:p>
    <w:p w14:paraId="6DEFEC04" w14:textId="77777777" w:rsidR="00A8221D" w:rsidRPr="00B55E3E" w:rsidRDefault="00A8221D" w:rsidP="00A8221D">
      <w:pPr>
        <w:pStyle w:val="B1"/>
      </w:pPr>
      <w:r w:rsidRPr="00B55E3E">
        <w:t>1&gt;</w:t>
      </w:r>
      <w:r w:rsidRPr="00B55E3E">
        <w:tab/>
        <w:t xml:space="preserve">receive DL-SCH on the cell where the </w:t>
      </w:r>
      <w:r w:rsidRPr="00B55E3E">
        <w:rPr>
          <w:i/>
        </w:rPr>
        <w:t>MBSBroadcastConfiguration</w:t>
      </w:r>
      <w:r w:rsidRPr="00B55E3E">
        <w:t xml:space="preserve"> message was received for the established broadcast MRB using </w:t>
      </w:r>
      <w:r w:rsidRPr="00B55E3E">
        <w:rPr>
          <w:i/>
        </w:rPr>
        <w:t>g-RNTI</w:t>
      </w:r>
      <w:r w:rsidRPr="00B55E3E">
        <w:t xml:space="preserve"> and </w:t>
      </w:r>
      <w:r w:rsidRPr="00B55E3E">
        <w:rPr>
          <w:i/>
        </w:rPr>
        <w:t>mtch-SchedulingInfo</w:t>
      </w:r>
      <w:r w:rsidRPr="00B55E3E">
        <w:t xml:space="preserve"> (if included) in this message for this MBS broadcast service;</w:t>
      </w:r>
    </w:p>
    <w:p w14:paraId="283E52BC" w14:textId="77777777" w:rsidR="00A8221D" w:rsidRPr="00B55E3E" w:rsidRDefault="00A8221D" w:rsidP="00A8221D">
      <w:pPr>
        <w:pStyle w:val="B1"/>
      </w:pPr>
      <w:bookmarkStart w:id="1083" w:name="_Toc46483333"/>
      <w:bookmarkStart w:id="1084" w:name="_Toc20487113"/>
      <w:bookmarkStart w:id="1085" w:name="_Toc37082233"/>
      <w:bookmarkStart w:id="1086" w:name="_Toc36810236"/>
      <w:bookmarkStart w:id="1087" w:name="_Toc36939253"/>
      <w:bookmarkStart w:id="1088" w:name="_Toc29343545"/>
      <w:bookmarkStart w:id="1089" w:name="_Toc36846600"/>
      <w:bookmarkStart w:id="1090" w:name="_Toc46482099"/>
      <w:bookmarkStart w:id="1091" w:name="_Toc67997139"/>
      <w:bookmarkStart w:id="1092" w:name="_Toc36566805"/>
      <w:bookmarkStart w:id="1093" w:name="_Toc29342406"/>
      <w:bookmarkStart w:id="1094" w:name="_Toc46480865"/>
      <w:r w:rsidRPr="00B55E3E">
        <w:t>1&gt;</w:t>
      </w:r>
      <w:r w:rsidRPr="00B55E3E">
        <w:tab/>
        <w:t xml:space="preserve">if an SDAP entity with the received </w:t>
      </w:r>
      <w:r w:rsidRPr="00B55E3E">
        <w:rPr>
          <w:i/>
        </w:rPr>
        <w:t>mbs-SessionId</w:t>
      </w:r>
      <w:r w:rsidRPr="00B55E3E">
        <w:t xml:space="preserve"> does not exist:</w:t>
      </w:r>
    </w:p>
    <w:p w14:paraId="79F8C4BE" w14:textId="77777777" w:rsidR="00A8221D" w:rsidRPr="00B55E3E" w:rsidRDefault="00A8221D" w:rsidP="00A8221D">
      <w:pPr>
        <w:pStyle w:val="B2"/>
      </w:pPr>
      <w:r w:rsidRPr="00B55E3E">
        <w:t>2&gt;</w:t>
      </w:r>
      <w:r w:rsidRPr="00B55E3E">
        <w:tab/>
        <w:t>establish an SDAP entity as specified in TS 37.324 [24] clause 5.1.1.</w:t>
      </w:r>
    </w:p>
    <w:p w14:paraId="57A0B40B" w14:textId="77777777" w:rsidR="00A8221D" w:rsidRPr="00B55E3E" w:rsidRDefault="00A8221D" w:rsidP="00A8221D">
      <w:pPr>
        <w:pStyle w:val="B2"/>
      </w:pPr>
      <w:r w:rsidRPr="00B55E3E">
        <w:t>2&gt;</w:t>
      </w:r>
      <w:r w:rsidRPr="00B55E3E">
        <w:tab/>
        <w:t xml:space="preserve">indicate the establishment of the user plane resources for the </w:t>
      </w:r>
      <w:r w:rsidRPr="00B55E3E">
        <w:rPr>
          <w:i/>
        </w:rPr>
        <w:t>mbs-SessionId</w:t>
      </w:r>
      <w:r w:rsidRPr="00B55E3E">
        <w:t xml:space="preserve"> to upper layers.</w:t>
      </w:r>
    </w:p>
    <w:p w14:paraId="4B27F01F" w14:textId="77777777" w:rsidR="00A8221D" w:rsidRPr="00B55E3E" w:rsidRDefault="00A8221D" w:rsidP="00A8221D">
      <w:pPr>
        <w:pStyle w:val="Heading4"/>
        <w:rPr>
          <w:lang w:eastAsia="zh-CN"/>
        </w:rPr>
      </w:pPr>
      <w:bookmarkStart w:id="1095" w:name="_Toc115428846"/>
      <w:r w:rsidRPr="00B55E3E">
        <w:rPr>
          <w:lang w:eastAsia="zh-CN"/>
        </w:rPr>
        <w:t>5.9.3.4</w:t>
      </w:r>
      <w:r w:rsidRPr="00B55E3E">
        <w:rPr>
          <w:lang w:eastAsia="zh-CN"/>
        </w:rPr>
        <w:tab/>
        <w:t>Broadcast MRB releas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633C534" w14:textId="77777777" w:rsidR="00A8221D" w:rsidRPr="00B55E3E" w:rsidRDefault="00A8221D" w:rsidP="00A8221D">
      <w:pPr>
        <w:rPr>
          <w:lang w:eastAsia="zh-CN"/>
        </w:rPr>
      </w:pPr>
      <w:r w:rsidRPr="00B55E3E">
        <w:rPr>
          <w:lang w:eastAsia="zh-CN"/>
        </w:rPr>
        <w:t>Upon broadcast MRB release for MBS broadcast service, the UE shall:</w:t>
      </w:r>
    </w:p>
    <w:p w14:paraId="1B2143F8" w14:textId="77777777" w:rsidR="00A8221D" w:rsidRPr="00B55E3E" w:rsidRDefault="00A8221D" w:rsidP="00A8221D">
      <w:pPr>
        <w:pStyle w:val="B1"/>
      </w:pPr>
      <w:r w:rsidRPr="00B55E3E">
        <w:t>1&gt;</w:t>
      </w:r>
      <w:r w:rsidRPr="00B55E3E">
        <w:tab/>
        <w:t>release the PDCP entity, RLC entity as well as the related MAC and physical layer configuration;</w:t>
      </w:r>
    </w:p>
    <w:p w14:paraId="66394008" w14:textId="77777777" w:rsidR="00A8221D" w:rsidRPr="00B55E3E" w:rsidRDefault="00A8221D" w:rsidP="00A8221D">
      <w:pPr>
        <w:pStyle w:val="B1"/>
      </w:pPr>
      <w:r w:rsidRPr="00B55E3E">
        <w:t>1&gt;</w:t>
      </w:r>
      <w:r w:rsidRPr="00B55E3E">
        <w:tab/>
        <w:t xml:space="preserve">if the SDAP entity associated with the corresponding </w:t>
      </w:r>
      <w:r w:rsidRPr="00B55E3E">
        <w:rPr>
          <w:i/>
        </w:rPr>
        <w:t>tmgi</w:t>
      </w:r>
      <w:r w:rsidRPr="00B55E3E">
        <w:t xml:space="preserve"> has no associated MRB:</w:t>
      </w:r>
    </w:p>
    <w:p w14:paraId="3D5A62ED"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p>
    <w:p w14:paraId="4F91E6C7" w14:textId="77777777" w:rsidR="00A8221D" w:rsidRPr="00B55E3E" w:rsidRDefault="00A8221D" w:rsidP="00A8221D">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2B4F417A" w14:textId="77777777" w:rsidR="00A8221D" w:rsidRPr="00B55E3E" w:rsidRDefault="00A8221D" w:rsidP="00A8221D">
      <w:pPr>
        <w:pStyle w:val="Heading3"/>
        <w:rPr>
          <w:lang w:eastAsia="zh-CN"/>
        </w:rPr>
      </w:pPr>
      <w:bookmarkStart w:id="1096" w:name="_Toc115428847"/>
      <w:r w:rsidRPr="00B55E3E">
        <w:rPr>
          <w:lang w:eastAsia="zh-CN"/>
        </w:rPr>
        <w:lastRenderedPageBreak/>
        <w:t>5.9.4</w:t>
      </w:r>
      <w:r w:rsidRPr="00B55E3E">
        <w:rPr>
          <w:lang w:eastAsia="zh-CN"/>
        </w:rPr>
        <w:tab/>
        <w:t>MBS Interest Indication</w:t>
      </w:r>
      <w:bookmarkEnd w:id="1096"/>
    </w:p>
    <w:p w14:paraId="1A8FAF5A" w14:textId="77777777" w:rsidR="00A8221D" w:rsidRPr="00B55E3E" w:rsidRDefault="00A8221D" w:rsidP="00A8221D">
      <w:pPr>
        <w:pStyle w:val="Heading4"/>
        <w:rPr>
          <w:lang w:eastAsia="zh-CN"/>
        </w:rPr>
      </w:pPr>
      <w:bookmarkStart w:id="1097" w:name="_Toc115428848"/>
      <w:r w:rsidRPr="00B55E3E">
        <w:rPr>
          <w:lang w:eastAsia="zh-CN"/>
        </w:rPr>
        <w:t>5.9.4.1</w:t>
      </w:r>
      <w:r w:rsidRPr="00B55E3E">
        <w:rPr>
          <w:lang w:eastAsia="zh-CN"/>
        </w:rPr>
        <w:tab/>
        <w:t>General</w:t>
      </w:r>
      <w:bookmarkEnd w:id="1097"/>
    </w:p>
    <w:p w14:paraId="1546D4DB" w14:textId="77777777" w:rsidR="00A8221D" w:rsidRPr="00B55E3E" w:rsidRDefault="00A8221D" w:rsidP="00A8221D">
      <w:pPr>
        <w:pStyle w:val="TH"/>
      </w:pPr>
      <w:r w:rsidRPr="00B55E3E">
        <w:object w:dxaOrig="3735" w:dyaOrig="2055" w14:anchorId="33D572C5">
          <v:shape id="_x0000_i1086" type="#_x0000_t75" style="width:187pt;height:100.5pt" o:ole="">
            <v:imagedata r:id="rId134" o:title=""/>
          </v:shape>
          <o:OLEObject Type="Embed" ProgID="Mscgen.Chart" ShapeID="_x0000_i1086" DrawAspect="Content" ObjectID="_1731142140" r:id="rId135"/>
        </w:object>
      </w:r>
    </w:p>
    <w:p w14:paraId="5960A222" w14:textId="77777777" w:rsidR="00A8221D" w:rsidRPr="00B55E3E" w:rsidRDefault="00A8221D" w:rsidP="00A8221D">
      <w:pPr>
        <w:pStyle w:val="TF"/>
        <w:rPr>
          <w:lang w:eastAsia="zh-CN"/>
        </w:rPr>
      </w:pPr>
      <w:r w:rsidRPr="00B55E3E">
        <w:rPr>
          <w:lang w:eastAsia="zh-CN"/>
        </w:rPr>
        <w:t>Figure 5.9.4.1-1: MBS Interest Indication</w:t>
      </w:r>
    </w:p>
    <w:p w14:paraId="6B38E49D" w14:textId="77777777" w:rsidR="00A8221D" w:rsidRPr="00B55E3E" w:rsidRDefault="00A8221D" w:rsidP="00A8221D">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B55E3E">
        <w:rPr>
          <w:rFonts w:eastAsia="SimSun"/>
          <w:lang w:eastAsia="zh-CN"/>
        </w:rPr>
        <w:t>and multicast MRB</w:t>
      </w:r>
      <w:r w:rsidRPr="00B55E3E">
        <w:rPr>
          <w:lang w:eastAsia="zh-CN"/>
        </w:rPr>
        <w:t xml:space="preserve"> reception. MBS Interest Indication can only be sent after AS security activation.</w:t>
      </w:r>
    </w:p>
    <w:p w14:paraId="00A75B51" w14:textId="77777777" w:rsidR="00A8221D" w:rsidRPr="00B55E3E" w:rsidRDefault="00A8221D" w:rsidP="00A8221D">
      <w:pPr>
        <w:pStyle w:val="Heading4"/>
      </w:pPr>
      <w:bookmarkStart w:id="1098" w:name="_Toc46480846"/>
      <w:bookmarkStart w:id="1099" w:name="_Toc46483314"/>
      <w:bookmarkStart w:id="1100" w:name="_Toc37082214"/>
      <w:bookmarkStart w:id="1101" w:name="_Toc67997120"/>
      <w:bookmarkStart w:id="1102" w:name="_Toc36566786"/>
      <w:bookmarkStart w:id="1103" w:name="_Toc36939234"/>
      <w:bookmarkStart w:id="1104" w:name="_Toc46482080"/>
      <w:bookmarkStart w:id="1105" w:name="_Toc36810217"/>
      <w:bookmarkStart w:id="1106" w:name="_Toc29343526"/>
      <w:bookmarkStart w:id="1107" w:name="_Toc36846581"/>
      <w:bookmarkStart w:id="1108" w:name="_Toc29342387"/>
      <w:bookmarkStart w:id="1109" w:name="_Toc20487095"/>
      <w:bookmarkStart w:id="1110" w:name="_Toc115428849"/>
      <w:r w:rsidRPr="00B55E3E">
        <w:t>5.9.4.2</w:t>
      </w:r>
      <w:r w:rsidRPr="00B55E3E">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2F66E4B4" w14:textId="77777777" w:rsidR="00A8221D" w:rsidRPr="00B55E3E" w:rsidRDefault="00A8221D" w:rsidP="00A8221D">
      <w:r w:rsidRPr="00B55E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B55E3E">
        <w:rPr>
          <w:i/>
        </w:rPr>
        <w:t>SIB21</w:t>
      </w:r>
      <w:r w:rsidRPr="00B55E3E">
        <w:t xml:space="preserve"> (i.e. where the </w:t>
      </w:r>
      <w:r w:rsidRPr="00B55E3E">
        <w:rPr>
          <w:i/>
        </w:rPr>
        <w:t>SIB1</w:t>
      </w:r>
      <w:r w:rsidRPr="00B55E3E">
        <w:t xml:space="preserve"> scheduling information contains </w:t>
      </w:r>
      <w:r w:rsidRPr="00B55E3E">
        <w:rPr>
          <w:i/>
        </w:rPr>
        <w:t>SIB21</w:t>
      </w:r>
      <w:r w:rsidRPr="00B55E3E">
        <w:t>)</w:t>
      </w:r>
      <w:r w:rsidRPr="00B55E3E">
        <w:rPr>
          <w:lang w:eastAsia="zh-CN"/>
        </w:rPr>
        <w:t xml:space="preserve">, upon receiving </w:t>
      </w:r>
      <w:r w:rsidRPr="00B55E3E">
        <w:rPr>
          <w:i/>
          <w:lang w:eastAsia="zh-CN"/>
        </w:rPr>
        <w:t>SIB20</w:t>
      </w:r>
      <w:r w:rsidRPr="00B55E3E">
        <w:rPr>
          <w:lang w:eastAsia="zh-CN"/>
        </w:rPr>
        <w:t xml:space="preserve"> of an SCell via dedicated signalling, upon handover</w:t>
      </w:r>
      <w:r w:rsidRPr="00B55E3E">
        <w:t>.</w:t>
      </w:r>
    </w:p>
    <w:p w14:paraId="1960A2AA" w14:textId="77777777" w:rsidR="00A8221D" w:rsidRPr="00B55E3E" w:rsidRDefault="00A8221D" w:rsidP="00A8221D">
      <w:r w:rsidRPr="00B55E3E">
        <w:t>Upon initiating the procedure, the UE shall:</w:t>
      </w:r>
    </w:p>
    <w:p w14:paraId="2B4D077F"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PCell:</w:t>
      </w:r>
    </w:p>
    <w:p w14:paraId="45256A04" w14:textId="77777777" w:rsidR="00A8221D" w:rsidRPr="00B55E3E" w:rsidRDefault="00A8221D" w:rsidP="00A8221D">
      <w:pPr>
        <w:pStyle w:val="B2"/>
      </w:pPr>
      <w:r w:rsidRPr="00B55E3E">
        <w:t>2&gt;</w:t>
      </w:r>
      <w:r w:rsidRPr="00B55E3E">
        <w:tab/>
        <w:t xml:space="preserve">ensure having a valid version of </w:t>
      </w:r>
      <w:r w:rsidRPr="00B55E3E">
        <w:rPr>
          <w:i/>
          <w:iCs/>
        </w:rPr>
        <w:t>SIB21</w:t>
      </w:r>
      <w:r w:rsidRPr="00B55E3E">
        <w:t xml:space="preserve"> for the PCell;</w:t>
      </w:r>
    </w:p>
    <w:p w14:paraId="4760F99A" w14:textId="77777777" w:rsidR="00A8221D" w:rsidRPr="00B55E3E" w:rsidRDefault="00A8221D" w:rsidP="00A8221D">
      <w:pPr>
        <w:pStyle w:val="B2"/>
      </w:pPr>
      <w:r w:rsidRPr="00B55E3E">
        <w:t>2&gt;</w:t>
      </w:r>
      <w:r w:rsidRPr="00B55E3E">
        <w:tab/>
        <w:t>if the UE did not transmit MBS Interest Indication since last entering RRC_CONNECTED state; or</w:t>
      </w:r>
    </w:p>
    <w:p w14:paraId="6E545884" w14:textId="77777777" w:rsidR="00A8221D" w:rsidRPr="00B55E3E" w:rsidRDefault="00A8221D" w:rsidP="00A8221D">
      <w:pPr>
        <w:pStyle w:val="B2"/>
      </w:pPr>
      <w:r w:rsidRPr="00B55E3E">
        <w:t>2&gt;</w:t>
      </w:r>
      <w:r w:rsidRPr="00B55E3E">
        <w:tab/>
        <w:t xml:space="preserve">if since the last time the UE transmitted an MBS Interest Indication, the UE connected to a PCell not </w:t>
      </w:r>
      <w:r w:rsidRPr="00B55E3E">
        <w:rPr>
          <w:lang w:eastAsia="zh-CN"/>
        </w:rPr>
        <w:t xml:space="preserve">providing </w:t>
      </w:r>
      <w:r w:rsidRPr="00B55E3E">
        <w:rPr>
          <w:i/>
        </w:rPr>
        <w:t>SIB21</w:t>
      </w:r>
      <w:r w:rsidRPr="00B55E3E">
        <w:t>:</w:t>
      </w:r>
    </w:p>
    <w:p w14:paraId="34D4BC69" w14:textId="77777777" w:rsidR="00A8221D" w:rsidRPr="00B55E3E" w:rsidRDefault="00A8221D" w:rsidP="00A8221D">
      <w:pPr>
        <w:pStyle w:val="B3"/>
      </w:pPr>
      <w:r w:rsidRPr="00B55E3E">
        <w:t>3&gt;</w:t>
      </w:r>
      <w:r w:rsidRPr="00B55E3E">
        <w:tab/>
        <w:t>if the set of MBS broadcast frequencies of interest, determined in accordance with 5.9.4.3, is not empty:</w:t>
      </w:r>
    </w:p>
    <w:p w14:paraId="604CD6BE"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7ED7259D" w14:textId="77777777" w:rsidR="00A8221D" w:rsidRPr="00B55E3E" w:rsidRDefault="00A8221D" w:rsidP="00A8221D">
      <w:pPr>
        <w:pStyle w:val="B2"/>
      </w:pPr>
      <w:r w:rsidRPr="00B55E3E">
        <w:t>2&gt;</w:t>
      </w:r>
      <w:r w:rsidRPr="00B55E3E">
        <w:tab/>
        <w:t>else:</w:t>
      </w:r>
    </w:p>
    <w:p w14:paraId="1ECAFC23" w14:textId="77777777" w:rsidR="00A8221D" w:rsidRPr="00B55E3E" w:rsidRDefault="00A8221D" w:rsidP="00A8221D">
      <w:pPr>
        <w:pStyle w:val="B3"/>
      </w:pPr>
      <w:r w:rsidRPr="00B55E3E">
        <w:t>3&gt;</w:t>
      </w:r>
      <w:r w:rsidRPr="00B55E3E">
        <w:tab/>
        <w:t xml:space="preserve">if the set of MBS broadcast frequencies of interest, determined in accordance with 5.9.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6C37872E" w14:textId="77777777" w:rsidR="00A8221D" w:rsidRPr="00B55E3E" w:rsidRDefault="00A8221D" w:rsidP="00A8221D">
      <w:pPr>
        <w:pStyle w:val="B3"/>
      </w:pPr>
      <w:r w:rsidRPr="00B55E3E">
        <w:t>3&gt;</w:t>
      </w:r>
      <w:r w:rsidRPr="00B55E3E">
        <w:tab/>
        <w:t>if the prioritisation of reception of all indicated MBS broadcast frequencies compared to reception of any of the established unicast bearers and multicast MRBs has changed since the last transmission of the MBS Interest Indication:</w:t>
      </w:r>
    </w:p>
    <w:p w14:paraId="2949DFF5"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12217161" w14:textId="77777777" w:rsidR="00A8221D" w:rsidRPr="00B55E3E" w:rsidRDefault="00A8221D" w:rsidP="00A8221D">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280752A2" w14:textId="77777777" w:rsidR="00A8221D" w:rsidRPr="00B55E3E" w:rsidRDefault="00A8221D" w:rsidP="00A8221D">
      <w:pPr>
        <w:pStyle w:val="B3"/>
        <w:rPr>
          <w:lang w:eastAsia="zh-CN"/>
        </w:rPr>
      </w:pPr>
      <w:r w:rsidRPr="00B55E3E">
        <w:rPr>
          <w:lang w:eastAsia="zh-CN"/>
        </w:rPr>
        <w:t>3&gt;</w:t>
      </w:r>
      <w:r w:rsidRPr="00B55E3E">
        <w:rPr>
          <w:lang w:eastAsia="zh-CN"/>
        </w:rPr>
        <w:tab/>
        <w:t xml:space="preserve">else if </w:t>
      </w:r>
      <w:r w:rsidRPr="00B55E3E">
        <w:rPr>
          <w:i/>
          <w:lang w:eastAsia="zh-CN"/>
        </w:rPr>
        <w:t>SIB20</w:t>
      </w:r>
      <w:r w:rsidRPr="00B55E3E">
        <w:rPr>
          <w:lang w:eastAsia="zh-CN"/>
        </w:rPr>
        <w:t xml:space="preserve"> is </w:t>
      </w:r>
      <w:r w:rsidRPr="00B55E3E">
        <w:t xml:space="preserve">provided </w:t>
      </w:r>
      <w:r w:rsidRPr="00B55E3E">
        <w:rPr>
          <w:lang w:eastAsia="zh-CN"/>
        </w:rPr>
        <w:t>for the PCell or for the SCell:</w:t>
      </w:r>
    </w:p>
    <w:p w14:paraId="3BF9D3C3"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providing </w:t>
      </w:r>
      <w:r w:rsidRPr="00B55E3E">
        <w:rPr>
          <w:i/>
          <w:lang w:eastAsia="zh-CN"/>
        </w:rPr>
        <w:t>SIB20</w:t>
      </w:r>
      <w:r w:rsidRPr="00B55E3E">
        <w:rPr>
          <w:lang w:eastAsia="zh-CN"/>
        </w:rPr>
        <w:t xml:space="preserve"> and the UE was not provided with </w:t>
      </w:r>
      <w:r w:rsidRPr="00B55E3E">
        <w:rPr>
          <w:i/>
          <w:lang w:eastAsia="zh-CN"/>
        </w:rPr>
        <w:t>SIB20</w:t>
      </w:r>
      <w:r w:rsidRPr="00B55E3E">
        <w:rPr>
          <w:lang w:eastAsia="zh-CN"/>
        </w:rPr>
        <w:t xml:space="preserve"> for an SCell; or</w:t>
      </w:r>
    </w:p>
    <w:p w14:paraId="7A3DC18B"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the set of MBS broadcast services of interest determined in accordance with 5.9.4.4 is different from </w:t>
      </w:r>
      <w:r w:rsidRPr="00B55E3E">
        <w:rPr>
          <w:i/>
        </w:rPr>
        <w:t>mbs-ServiceList</w:t>
      </w:r>
      <w:r w:rsidRPr="00B55E3E">
        <w:rPr>
          <w:lang w:eastAsia="zh-CN"/>
        </w:rPr>
        <w:t xml:space="preserve"> included in the last transmission of the MBS Interest Indication:</w:t>
      </w:r>
    </w:p>
    <w:p w14:paraId="2E36EC4E" w14:textId="77777777" w:rsidR="00A8221D" w:rsidRPr="00B55E3E" w:rsidRDefault="00A8221D" w:rsidP="00A8221D">
      <w:pPr>
        <w:pStyle w:val="B5"/>
        <w:rPr>
          <w:lang w:eastAsia="zh-CN"/>
        </w:rPr>
      </w:pPr>
      <w:r w:rsidRPr="00B55E3E">
        <w:rPr>
          <w:lang w:eastAsia="zh-CN"/>
        </w:rPr>
        <w:lastRenderedPageBreak/>
        <w:t>5&gt;</w:t>
      </w:r>
      <w:r w:rsidRPr="00B55E3E">
        <w:rPr>
          <w:lang w:eastAsia="zh-CN"/>
        </w:rPr>
        <w:tab/>
      </w:r>
      <w:r w:rsidRPr="00B55E3E">
        <w:t xml:space="preserve">set the contents of MBS Interest Indication according to 5.9.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0C143B17" w14:textId="77777777" w:rsidR="00A8221D" w:rsidRPr="00B55E3E" w:rsidRDefault="00A8221D" w:rsidP="00A8221D">
      <w:pPr>
        <w:pStyle w:val="Heading4"/>
      </w:pPr>
      <w:bookmarkStart w:id="1111" w:name="_Toc115428850"/>
      <w:r w:rsidRPr="00B55E3E">
        <w:t>5.9.4.3</w:t>
      </w:r>
      <w:r w:rsidRPr="00B55E3E">
        <w:tab/>
        <w:t>MBS frequencies of interest determination</w:t>
      </w:r>
      <w:bookmarkEnd w:id="1111"/>
    </w:p>
    <w:p w14:paraId="7F2B9128" w14:textId="77777777" w:rsidR="00A8221D" w:rsidRPr="00B55E3E" w:rsidRDefault="00A8221D" w:rsidP="00A8221D">
      <w:r w:rsidRPr="00B55E3E">
        <w:t>The UE shall:</w:t>
      </w:r>
    </w:p>
    <w:p w14:paraId="456CA763" w14:textId="77777777" w:rsidR="00A8221D" w:rsidRPr="00B55E3E" w:rsidRDefault="00A8221D" w:rsidP="00A8221D">
      <w:pPr>
        <w:pStyle w:val="B1"/>
      </w:pPr>
      <w:r w:rsidRPr="00B55E3E">
        <w:t>1&gt;</w:t>
      </w:r>
      <w:r w:rsidRPr="00B55E3E">
        <w:tab/>
        <w:t>consider a frequency to be part of the MBS frequencies of interest if the following conditions are met:</w:t>
      </w:r>
    </w:p>
    <w:p w14:paraId="745E648B" w14:textId="77777777" w:rsidR="00A8221D" w:rsidRPr="00B55E3E" w:rsidRDefault="00A8221D" w:rsidP="00A8221D">
      <w:pPr>
        <w:pStyle w:val="B2"/>
      </w:pPr>
      <w:r w:rsidRPr="00B55E3E">
        <w:t>2&gt;</w:t>
      </w:r>
      <w:r w:rsidRPr="00B55E3E">
        <w:tab/>
        <w:t>at least one MBS session the UE is receiving or interested to receive via a broadcast MRB is ongoing or about to start; and</w:t>
      </w:r>
    </w:p>
    <w:p w14:paraId="644411B2" w14:textId="77777777" w:rsidR="00A8221D" w:rsidRPr="00B55E3E" w:rsidRDefault="00A8221D" w:rsidP="00A8221D">
      <w:pPr>
        <w:pStyle w:val="NO"/>
      </w:pPr>
      <w:r w:rsidRPr="00B55E3E">
        <w:t>NOTE 1:</w:t>
      </w:r>
      <w:r w:rsidRPr="00B55E3E">
        <w:tab/>
        <w:t>The UE may determine whether the session is ongoing from the start and stop time indicated in the User Service Description (USD), see TS 38.300 [2] or TS 23.247 [67].</w:t>
      </w:r>
    </w:p>
    <w:p w14:paraId="2267B468" w14:textId="77777777" w:rsidR="00A8221D" w:rsidRPr="00B55E3E" w:rsidRDefault="00A8221D" w:rsidP="00A8221D">
      <w:pPr>
        <w:pStyle w:val="B2"/>
      </w:pPr>
      <w:r w:rsidRPr="00B55E3E">
        <w:t>2&gt;</w:t>
      </w:r>
      <w:r w:rsidRPr="00B55E3E">
        <w:tab/>
        <w:t>for at least one of these MBS sessions,</w:t>
      </w:r>
      <w:r w:rsidRPr="00B55E3E">
        <w:rPr>
          <w:i/>
        </w:rPr>
        <w:t xml:space="preserve"> SIB21</w:t>
      </w:r>
      <w:r w:rsidRPr="00B55E3E">
        <w:t xml:space="preserve"> acquired from the PCell includes mapping between the concerned frequency and one or more MBS FSAIs indicated in the USD for this session, or for at least one of these MBS sessions, the concerned frequency is not included in </w:t>
      </w:r>
      <w:r w:rsidRPr="00B55E3E">
        <w:rPr>
          <w:i/>
        </w:rPr>
        <w:t>SIB21</w:t>
      </w:r>
      <w:r w:rsidRPr="00B55E3E">
        <w:t xml:space="preserve"> but is indicated in the USD for this session; and</w:t>
      </w:r>
    </w:p>
    <w:p w14:paraId="7F80ABFB" w14:textId="77777777" w:rsidR="00A8221D" w:rsidRPr="00B55E3E" w:rsidRDefault="00A8221D" w:rsidP="00A8221D">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 the UE does not verify if the session is indicated on MCCH.</w:t>
      </w:r>
    </w:p>
    <w:p w14:paraId="0652B0DA" w14:textId="77777777" w:rsidR="00A8221D" w:rsidRPr="00B55E3E" w:rsidRDefault="00A8221D" w:rsidP="00A8221D">
      <w:pPr>
        <w:pStyle w:val="B2"/>
      </w:pPr>
      <w:r w:rsidRPr="00B55E3E">
        <w:t>2&gt;</w:t>
      </w:r>
      <w:r w:rsidRPr="00B55E3E">
        <w:tab/>
        <w:t xml:space="preserve">the </w:t>
      </w:r>
      <w:r w:rsidRPr="00B55E3E">
        <w:rPr>
          <w:i/>
        </w:rPr>
        <w:t>supportedBandCombinationList</w:t>
      </w:r>
      <w:r w:rsidRPr="00B55E3E">
        <w:t xml:space="preserve"> the UE included in </w:t>
      </w:r>
      <w:r w:rsidRPr="00B55E3E">
        <w:rPr>
          <w:i/>
        </w:rPr>
        <w:t>UE-NR-Capability</w:t>
      </w:r>
      <w:r w:rsidRPr="00B55E3E">
        <w:t xml:space="preserve"> contains at least one band combination including the concerned MBS frequency.</w:t>
      </w:r>
    </w:p>
    <w:p w14:paraId="2D5747A1" w14:textId="77777777" w:rsidR="00A8221D" w:rsidRPr="00B55E3E" w:rsidRDefault="00A8221D" w:rsidP="00A8221D">
      <w:pPr>
        <w:pStyle w:val="NO"/>
        <w:rPr>
          <w:rFonts w:eastAsia="SimSun"/>
        </w:rPr>
      </w:pPr>
      <w:r w:rsidRPr="00B55E3E">
        <w:rPr>
          <w:rFonts w:eastAsia="SimSun"/>
        </w:rPr>
        <w:t>NOTE 3:</w:t>
      </w:r>
      <w:r w:rsidRPr="00B55E3E">
        <w:rPr>
          <w:rFonts w:eastAsia="SimSun"/>
        </w:rPr>
        <w:tab/>
        <w:t xml:space="preserve">When evaluating which frequencies </w:t>
      </w:r>
      <w:r w:rsidRPr="00B55E3E">
        <w:t>the UE is capable of receiving</w:t>
      </w:r>
      <w:r w:rsidRPr="00B55E3E">
        <w:rPr>
          <w:rFonts w:eastAsia="SimSun"/>
        </w:rPr>
        <w:t>, the UE does not take into account whether they are currently configured as serving frequencies.</w:t>
      </w:r>
    </w:p>
    <w:p w14:paraId="0863BA51" w14:textId="77777777" w:rsidR="00A8221D" w:rsidRPr="00B55E3E" w:rsidRDefault="00A8221D" w:rsidP="00A8221D">
      <w:pPr>
        <w:pStyle w:val="Heading4"/>
      </w:pPr>
      <w:bookmarkStart w:id="1112" w:name="_Toc115428851"/>
      <w:r w:rsidRPr="00B55E3E">
        <w:t>5.9.4.4</w:t>
      </w:r>
      <w:r w:rsidRPr="00B55E3E">
        <w:tab/>
        <w:t>MBS services of interest determination</w:t>
      </w:r>
      <w:bookmarkEnd w:id="1112"/>
    </w:p>
    <w:p w14:paraId="74EF6C32" w14:textId="77777777" w:rsidR="00A8221D" w:rsidRPr="00B55E3E" w:rsidRDefault="00A8221D" w:rsidP="00A8221D">
      <w:r w:rsidRPr="00B55E3E">
        <w:t>The UE shall:</w:t>
      </w:r>
    </w:p>
    <w:p w14:paraId="2016B1E7" w14:textId="77777777" w:rsidR="00A8221D" w:rsidRPr="00B55E3E" w:rsidRDefault="00A8221D" w:rsidP="00A8221D">
      <w:pPr>
        <w:pStyle w:val="B1"/>
      </w:pPr>
      <w:r w:rsidRPr="00B55E3E">
        <w:t>1&gt;</w:t>
      </w:r>
      <w:r w:rsidRPr="00B55E3E">
        <w:tab/>
        <w:t>consider an MBS service to be part of the MBS services of interest if the following conditions are met:</w:t>
      </w:r>
    </w:p>
    <w:p w14:paraId="21B3A896" w14:textId="77777777" w:rsidR="00A8221D" w:rsidRPr="00B55E3E" w:rsidRDefault="00A8221D" w:rsidP="00A8221D">
      <w:pPr>
        <w:pStyle w:val="B2"/>
      </w:pPr>
      <w:r w:rsidRPr="00B55E3E">
        <w:t>2&gt;</w:t>
      </w:r>
      <w:r w:rsidRPr="00B55E3E">
        <w:tab/>
        <w:t>the UE is receiving or interested to receive this service via a broadcast MRB; and</w:t>
      </w:r>
    </w:p>
    <w:p w14:paraId="045748C7" w14:textId="77777777" w:rsidR="00A8221D" w:rsidRPr="00B55E3E" w:rsidRDefault="00A8221D" w:rsidP="00A8221D">
      <w:pPr>
        <w:pStyle w:val="B2"/>
      </w:pPr>
      <w:r w:rsidRPr="00B55E3E">
        <w:t>2&gt;</w:t>
      </w:r>
      <w:r w:rsidRPr="00B55E3E">
        <w:tab/>
        <w:t>the session of this service is ongoing or about to start; and</w:t>
      </w:r>
    </w:p>
    <w:p w14:paraId="238FBC4F" w14:textId="77777777" w:rsidR="00A8221D" w:rsidRPr="00B55E3E" w:rsidRDefault="00A8221D" w:rsidP="00A8221D">
      <w:pPr>
        <w:pStyle w:val="B2"/>
      </w:pPr>
      <w:r w:rsidRPr="00B55E3E">
        <w:t>2&gt;</w:t>
      </w:r>
      <w:r w:rsidRPr="00B55E3E">
        <w:tab/>
        <w:t xml:space="preserve">one or more MBS FSAIs in the USD for this service is included in </w:t>
      </w:r>
      <w:r w:rsidRPr="00B55E3E">
        <w:rPr>
          <w:i/>
        </w:rPr>
        <w:t>SIB21</w:t>
      </w:r>
      <w:r w:rsidRPr="00B55E3E">
        <w:t xml:space="preserve"> acquired from the PCell for a frequency belonging to the set of MBS frequencies of interest, determined according to 5.9.4.3</w:t>
      </w:r>
      <w:r w:rsidRPr="00B55E3E">
        <w:rPr>
          <w:lang w:eastAsia="zh-CN"/>
        </w:rPr>
        <w:t xml:space="preserve"> or </w:t>
      </w:r>
      <w:r w:rsidRPr="00B55E3E">
        <w:rPr>
          <w:rFonts w:eastAsia="SimSun"/>
          <w:i/>
          <w:lang w:eastAsia="zh-CN"/>
        </w:rPr>
        <w:t>SIB21</w:t>
      </w:r>
      <w:r w:rsidRPr="00B55E3E">
        <w:rPr>
          <w:rFonts w:eastAsia="SimSun"/>
          <w:lang w:eastAsia="zh-CN"/>
        </w:rPr>
        <w:t xml:space="preserve"> acquired from the PCell does not provide the </w:t>
      </w:r>
      <w:r w:rsidRPr="00B55E3E">
        <w:rPr>
          <w:lang w:eastAsia="zh-CN"/>
        </w:rPr>
        <w:t>frequency mapping for the concerned service</w:t>
      </w:r>
      <w:r w:rsidRPr="00B55E3E">
        <w:rPr>
          <w:rFonts w:eastAsia="SimSun"/>
          <w:lang w:eastAsia="zh-CN"/>
        </w:rPr>
        <w:t xml:space="preserve"> but that frequency is included in the USD of this service</w:t>
      </w:r>
      <w:r w:rsidRPr="00B55E3E">
        <w:t>.</w:t>
      </w:r>
    </w:p>
    <w:p w14:paraId="5C37D726" w14:textId="77777777" w:rsidR="00A8221D" w:rsidRPr="00B55E3E" w:rsidRDefault="00A8221D" w:rsidP="00A8221D">
      <w:pPr>
        <w:pStyle w:val="NO"/>
      </w:pPr>
      <w:r w:rsidRPr="00B55E3E">
        <w:t>NOTE:</w:t>
      </w:r>
      <w:r w:rsidRPr="00B55E3E">
        <w:tab/>
        <w:t>The UE may determine whether the session is ongoing from the start and stop time indicated in the User Service Description (USD), see TS 38.300 [2] or TS 23.247 [67].</w:t>
      </w:r>
    </w:p>
    <w:p w14:paraId="6545AC56" w14:textId="77777777" w:rsidR="00A8221D" w:rsidRPr="00B55E3E" w:rsidRDefault="00A8221D" w:rsidP="00A8221D">
      <w:pPr>
        <w:pStyle w:val="Heading4"/>
      </w:pPr>
      <w:bookmarkStart w:id="1113" w:name="_MON_1400506224"/>
      <w:bookmarkStart w:id="1114" w:name="_MON_1400506229"/>
      <w:bookmarkStart w:id="1115" w:name="_MON_1398090240"/>
      <w:bookmarkStart w:id="1116" w:name="_MON_1400506198"/>
      <w:bookmarkStart w:id="1117" w:name="_MON_1401530775"/>
      <w:bookmarkStart w:id="1118" w:name="_Toc115428852"/>
      <w:bookmarkEnd w:id="1113"/>
      <w:bookmarkEnd w:id="1114"/>
      <w:bookmarkEnd w:id="1115"/>
      <w:bookmarkEnd w:id="1116"/>
      <w:bookmarkEnd w:id="1117"/>
      <w:r w:rsidRPr="00B55E3E">
        <w:t>5.9.4.5</w:t>
      </w:r>
      <w:r w:rsidRPr="00B55E3E">
        <w:tab/>
        <w:t xml:space="preserve">Setting of the contents of </w:t>
      </w:r>
      <w:r w:rsidRPr="00B55E3E">
        <w:rPr>
          <w:lang w:eastAsia="zh-CN"/>
        </w:rPr>
        <w:t>MBS Interest Indication</w:t>
      </w:r>
      <w:bookmarkEnd w:id="1118"/>
    </w:p>
    <w:p w14:paraId="3CF14FC9" w14:textId="77777777" w:rsidR="00A8221D" w:rsidRPr="00B55E3E" w:rsidRDefault="00A8221D" w:rsidP="00A8221D">
      <w:r w:rsidRPr="00B55E3E">
        <w:t>The UE shall set the contents of the MBS Interest Indication as follows:</w:t>
      </w:r>
    </w:p>
    <w:p w14:paraId="108EA51E" w14:textId="77777777" w:rsidR="00A8221D" w:rsidRPr="00B55E3E" w:rsidRDefault="00A8221D" w:rsidP="00A8221D">
      <w:pPr>
        <w:pStyle w:val="B1"/>
      </w:pPr>
      <w:r w:rsidRPr="00B55E3E">
        <w:t>1&gt;</w:t>
      </w:r>
      <w:r w:rsidRPr="00B55E3E">
        <w:tab/>
        <w:t>if the set of MBS frequencies of interest, determined in accordance with 5.9.4.3, is not empty:</w:t>
      </w:r>
    </w:p>
    <w:p w14:paraId="4B61343C" w14:textId="77777777" w:rsidR="00A8221D" w:rsidRPr="00B55E3E" w:rsidRDefault="00A8221D" w:rsidP="00A8221D">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Pr="00B55E3E">
        <w:rPr>
          <w:i/>
        </w:rPr>
        <w:t>SIB21</w:t>
      </w:r>
      <w:r w:rsidRPr="00B55E3E">
        <w:rPr>
          <w:iCs/>
        </w:rPr>
        <w:t xml:space="preserve"> or in USD (for neighbouring frequencies)</w:t>
      </w:r>
      <w:r w:rsidRPr="00B55E3E">
        <w:t>;</w:t>
      </w:r>
    </w:p>
    <w:p w14:paraId="6B1DAE72" w14:textId="77777777" w:rsidR="00A8221D" w:rsidRPr="00B55E3E" w:rsidRDefault="00A8221D" w:rsidP="00A8221D">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6CBA44A5" w14:textId="77777777" w:rsidR="00A8221D" w:rsidRPr="00B55E3E" w:rsidRDefault="00A8221D" w:rsidP="00A8221D">
      <w:pPr>
        <w:pStyle w:val="NO"/>
        <w:rPr>
          <w:lang w:eastAsia="zh-CN"/>
        </w:rPr>
      </w:pPr>
      <w:r w:rsidRPr="00B55E3E">
        <w:t>NOTE:</w:t>
      </w:r>
      <w:r w:rsidRPr="00B55E3E">
        <w:tab/>
        <w:t>If the UE prioritises MBS broadcast reception and unicast/multicast data cannot be supported because of congestion on the MBS carrier(s), NG-RAN may for example initiate release of unicast bearers/multicast MRBs.</w:t>
      </w:r>
    </w:p>
    <w:p w14:paraId="40E86A3F"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lang w:eastAsia="zh-CN"/>
        </w:rPr>
        <w:t>SIB20</w:t>
      </w:r>
      <w:r w:rsidRPr="00B55E3E">
        <w:rPr>
          <w:lang w:eastAsia="zh-CN"/>
        </w:rPr>
        <w:t xml:space="preserve"> is provided for the PCell or for the SCell:</w:t>
      </w:r>
    </w:p>
    <w:p w14:paraId="2F40D9EA" w14:textId="77777777" w:rsidR="00A8221D" w:rsidRPr="00B55E3E" w:rsidRDefault="00A8221D" w:rsidP="00A8221D">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determined in accordance with 5.9.4.4.</w:t>
      </w:r>
    </w:p>
    <w:p w14:paraId="65F4B67B" w14:textId="77777777" w:rsidR="00A8221D" w:rsidRPr="00B55E3E" w:rsidRDefault="00A8221D" w:rsidP="00A8221D">
      <w:pPr>
        <w:overflowPunct/>
        <w:autoSpaceDE/>
        <w:autoSpaceDN/>
        <w:adjustRightInd/>
        <w:spacing w:after="0"/>
        <w:sectPr w:rsidR="00A8221D"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780969AB" w14:textId="77777777" w:rsidR="00A8221D" w:rsidRPr="00B55E3E" w:rsidRDefault="00A8221D" w:rsidP="00A8221D">
      <w:pPr>
        <w:pStyle w:val="Heading1"/>
      </w:pPr>
      <w:bookmarkStart w:id="1119" w:name="_Toc60777073"/>
      <w:bookmarkStart w:id="1120" w:name="_Toc115428853"/>
      <w:r w:rsidRPr="00B55E3E">
        <w:lastRenderedPageBreak/>
        <w:t>6</w:t>
      </w:r>
      <w:r w:rsidRPr="00B55E3E">
        <w:tab/>
        <w:t>Protocol data units, formats and parameters (ASN.1)</w:t>
      </w:r>
      <w:bookmarkEnd w:id="1119"/>
      <w:bookmarkEnd w:id="1120"/>
    </w:p>
    <w:p w14:paraId="1C27AEEC" w14:textId="77777777" w:rsidR="00A8221D" w:rsidRPr="00B55E3E" w:rsidRDefault="00A8221D" w:rsidP="00A8221D">
      <w:pPr>
        <w:pStyle w:val="Heading2"/>
      </w:pPr>
      <w:bookmarkStart w:id="1121" w:name="_Toc60777074"/>
      <w:bookmarkStart w:id="1122" w:name="_Toc115428854"/>
      <w:r w:rsidRPr="00B55E3E">
        <w:t>6.1</w:t>
      </w:r>
      <w:r w:rsidRPr="00B55E3E">
        <w:tab/>
        <w:t>General</w:t>
      </w:r>
      <w:bookmarkEnd w:id="1121"/>
      <w:bookmarkEnd w:id="1122"/>
    </w:p>
    <w:p w14:paraId="396E597E" w14:textId="77777777" w:rsidR="00A8221D" w:rsidRPr="00B55E3E" w:rsidRDefault="00A8221D" w:rsidP="00A8221D">
      <w:pPr>
        <w:pStyle w:val="Heading3"/>
      </w:pPr>
      <w:bookmarkStart w:id="1123" w:name="_Toc60777075"/>
      <w:bookmarkStart w:id="1124" w:name="_Toc115428855"/>
      <w:r w:rsidRPr="00B55E3E">
        <w:t>6.1.1</w:t>
      </w:r>
      <w:r w:rsidRPr="00B55E3E">
        <w:tab/>
        <w:t>Introduction</w:t>
      </w:r>
      <w:bookmarkEnd w:id="1123"/>
      <w:bookmarkEnd w:id="1124"/>
    </w:p>
    <w:p w14:paraId="596C14BB" w14:textId="77777777" w:rsidR="00A8221D" w:rsidRPr="00B55E3E" w:rsidRDefault="00A8221D" w:rsidP="00A8221D">
      <w:r w:rsidRPr="00B55E3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44199" w14:textId="77777777" w:rsidR="00A8221D" w:rsidRPr="00B55E3E" w:rsidRDefault="00A8221D" w:rsidP="00A8221D">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354120" w14:textId="77777777" w:rsidR="00A8221D" w:rsidRPr="00B55E3E" w:rsidRDefault="00A8221D" w:rsidP="00A8221D">
      <w:pPr>
        <w:pStyle w:val="Heading3"/>
      </w:pPr>
      <w:bookmarkStart w:id="1125" w:name="_Toc60777076"/>
      <w:bookmarkStart w:id="1126" w:name="_Toc115428856"/>
      <w:r w:rsidRPr="00B55E3E">
        <w:t>6.1.2</w:t>
      </w:r>
      <w:r w:rsidRPr="00B55E3E">
        <w:tab/>
        <w:t>Need codes and conditions for optional fields</w:t>
      </w:r>
      <w:bookmarkEnd w:id="1125"/>
      <w:bookmarkEnd w:id="1126"/>
    </w:p>
    <w:p w14:paraId="451071D2" w14:textId="77777777" w:rsidR="00A8221D" w:rsidRPr="00B55E3E" w:rsidRDefault="00A8221D" w:rsidP="00A8221D">
      <w:r w:rsidRPr="00B55E3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EB4F3F" w14:textId="77777777" w:rsidR="00A8221D" w:rsidRPr="00B55E3E" w:rsidRDefault="00A8221D" w:rsidP="00A8221D">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84BE214" w14:textId="77777777" w:rsidR="00A8221D" w:rsidRPr="00B55E3E" w:rsidRDefault="00A8221D" w:rsidP="00A8221D">
      <w:r w:rsidRPr="00B55E3E">
        <w:t>For guidelines on the use of need codes and conditions, see Annex A.6 and A.7.</w:t>
      </w:r>
    </w:p>
    <w:p w14:paraId="522CE9F6" w14:textId="77777777" w:rsidR="00A8221D" w:rsidRPr="00B55E3E" w:rsidRDefault="00A8221D" w:rsidP="00A8221D">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8221D" w:rsidRPr="00B55E3E" w14:paraId="1FDDDA64" w14:textId="77777777" w:rsidTr="00FB1467">
        <w:trPr>
          <w:tblHeader/>
        </w:trPr>
        <w:tc>
          <w:tcPr>
            <w:tcW w:w="2235" w:type="dxa"/>
            <w:tcBorders>
              <w:top w:val="single" w:sz="4" w:space="0" w:color="auto"/>
              <w:left w:val="single" w:sz="4" w:space="0" w:color="auto"/>
              <w:bottom w:val="single" w:sz="4" w:space="0" w:color="auto"/>
              <w:right w:val="single" w:sz="4" w:space="0" w:color="auto"/>
            </w:tcBorders>
            <w:hideMark/>
          </w:tcPr>
          <w:p w14:paraId="20187443" w14:textId="77777777" w:rsidR="00A8221D" w:rsidRPr="00B55E3E" w:rsidRDefault="00A8221D" w:rsidP="00FB1467">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530E569" w14:textId="77777777" w:rsidR="00A8221D" w:rsidRPr="00B55E3E" w:rsidRDefault="00A8221D" w:rsidP="00FB1467">
            <w:pPr>
              <w:pStyle w:val="TAH"/>
              <w:keepNext w:val="0"/>
              <w:keepLines w:val="0"/>
              <w:rPr>
                <w:lang w:eastAsia="en-GB"/>
              </w:rPr>
            </w:pPr>
            <w:r w:rsidRPr="00B55E3E">
              <w:rPr>
                <w:lang w:eastAsia="en-GB"/>
              </w:rPr>
              <w:t>Meaning</w:t>
            </w:r>
          </w:p>
        </w:tc>
      </w:tr>
      <w:tr w:rsidR="00A8221D" w:rsidRPr="00B55E3E" w14:paraId="11AD0B01"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D1001BA" w14:textId="77777777" w:rsidR="00A8221D" w:rsidRPr="00B55E3E" w:rsidRDefault="00A8221D" w:rsidP="00FB1467">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A1EF66B" w14:textId="77777777" w:rsidR="00A8221D" w:rsidRPr="00B55E3E" w:rsidRDefault="00A8221D" w:rsidP="00FB1467">
            <w:pPr>
              <w:pStyle w:val="TAL"/>
              <w:rPr>
                <w:lang w:eastAsia="sv-SE"/>
              </w:rPr>
            </w:pPr>
            <w:r w:rsidRPr="00B55E3E">
              <w:rPr>
                <w:iCs/>
                <w:lang w:eastAsia="sv-SE"/>
              </w:rPr>
              <w:t>Conditionally present</w:t>
            </w:r>
          </w:p>
          <w:p w14:paraId="60E02309" w14:textId="77777777" w:rsidR="00A8221D" w:rsidRPr="00B55E3E" w:rsidRDefault="00A8221D" w:rsidP="00FB1467">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A8221D" w:rsidRPr="00B55E3E" w14:paraId="7002068B"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368BED12" w14:textId="77777777" w:rsidR="00A8221D" w:rsidRPr="00B55E3E" w:rsidRDefault="00A8221D" w:rsidP="00FB1467">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1129EDC" w14:textId="77777777" w:rsidR="00A8221D" w:rsidRPr="00B55E3E" w:rsidRDefault="00A8221D" w:rsidP="00FB1467">
            <w:pPr>
              <w:pStyle w:val="TAL"/>
              <w:rPr>
                <w:lang w:eastAsia="en-GB"/>
              </w:rPr>
            </w:pPr>
            <w:r w:rsidRPr="00B55E3E">
              <w:rPr>
                <w:iCs/>
                <w:lang w:eastAsia="en-GB"/>
              </w:rPr>
              <w:t>Configuration condition</w:t>
            </w:r>
          </w:p>
          <w:p w14:paraId="3265372A" w14:textId="77777777" w:rsidR="00A8221D" w:rsidRPr="00B55E3E" w:rsidRDefault="00A8221D" w:rsidP="00FB1467">
            <w:pPr>
              <w:pStyle w:val="TAL"/>
              <w:rPr>
                <w:i/>
                <w:iCs/>
                <w:lang w:eastAsia="en-GB"/>
              </w:rPr>
            </w:pPr>
            <w:r w:rsidRPr="00B55E3E">
              <w:rPr>
                <w:lang w:eastAsia="en-GB"/>
              </w:rPr>
              <w:t>Presence of the field is conditional to other configuration settings.</w:t>
            </w:r>
          </w:p>
        </w:tc>
      </w:tr>
      <w:tr w:rsidR="00A8221D" w:rsidRPr="00B55E3E" w14:paraId="6EA21B2B"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8C1FCDB" w14:textId="77777777" w:rsidR="00A8221D" w:rsidRPr="00B55E3E" w:rsidRDefault="00A8221D" w:rsidP="00FB1467">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50E28DC" w14:textId="77777777" w:rsidR="00A8221D" w:rsidRPr="00B55E3E" w:rsidRDefault="00A8221D" w:rsidP="00FB1467">
            <w:pPr>
              <w:pStyle w:val="TAL"/>
              <w:rPr>
                <w:lang w:eastAsia="en-GB"/>
              </w:rPr>
            </w:pPr>
            <w:r w:rsidRPr="00B55E3E">
              <w:rPr>
                <w:iCs/>
                <w:lang w:eastAsia="en-GB"/>
              </w:rPr>
              <w:t>Message condition</w:t>
            </w:r>
          </w:p>
          <w:p w14:paraId="6B426ED0" w14:textId="77777777" w:rsidR="00A8221D" w:rsidRPr="00B55E3E" w:rsidRDefault="00A8221D" w:rsidP="00FB1467">
            <w:pPr>
              <w:pStyle w:val="TAL"/>
              <w:rPr>
                <w:i/>
                <w:iCs/>
                <w:lang w:eastAsia="en-GB"/>
              </w:rPr>
            </w:pPr>
            <w:r w:rsidRPr="00B55E3E">
              <w:rPr>
                <w:lang w:eastAsia="en-GB"/>
              </w:rPr>
              <w:t>Presence of the field is conditional to other fields included in the message.</w:t>
            </w:r>
          </w:p>
        </w:tc>
      </w:tr>
      <w:tr w:rsidR="00A8221D" w:rsidRPr="00B55E3E" w14:paraId="53106D56"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5BF93954" w14:textId="77777777" w:rsidR="00A8221D" w:rsidRPr="00B55E3E" w:rsidRDefault="00A8221D" w:rsidP="00FB1467">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3193D56" w14:textId="77777777" w:rsidR="00A8221D" w:rsidRPr="00B55E3E" w:rsidRDefault="00A8221D" w:rsidP="00FB1467">
            <w:pPr>
              <w:pStyle w:val="TAL"/>
              <w:rPr>
                <w:i/>
                <w:lang w:eastAsia="en-GB"/>
              </w:rPr>
            </w:pPr>
            <w:r w:rsidRPr="00B55E3E">
              <w:rPr>
                <w:i/>
                <w:iCs/>
                <w:lang w:eastAsia="en-GB"/>
              </w:rPr>
              <w:t>Specified</w:t>
            </w:r>
          </w:p>
          <w:p w14:paraId="7A52BC58" w14:textId="77777777" w:rsidR="00A8221D" w:rsidRPr="00B55E3E" w:rsidRDefault="00A8221D" w:rsidP="00FB1467">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A8221D" w:rsidRPr="00B55E3E" w14:paraId="225CFDE3"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383F6644" w14:textId="77777777" w:rsidR="00A8221D" w:rsidRPr="00B55E3E" w:rsidRDefault="00A8221D" w:rsidP="00FB1467">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343195D" w14:textId="77777777" w:rsidR="00A8221D" w:rsidRPr="00B55E3E" w:rsidRDefault="00A8221D" w:rsidP="00FB1467">
            <w:pPr>
              <w:pStyle w:val="TAL"/>
              <w:rPr>
                <w:i/>
                <w:lang w:eastAsia="en-GB"/>
              </w:rPr>
            </w:pPr>
            <w:r w:rsidRPr="00B55E3E">
              <w:rPr>
                <w:i/>
                <w:iCs/>
                <w:lang w:eastAsia="en-GB"/>
              </w:rPr>
              <w:t>Maintain</w:t>
            </w:r>
          </w:p>
          <w:p w14:paraId="7030FCBE" w14:textId="77777777" w:rsidR="00A8221D" w:rsidRPr="00B55E3E" w:rsidRDefault="00A8221D" w:rsidP="00FB1467">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A8221D" w:rsidRPr="00B55E3E" w14:paraId="4959C717"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6484A07D" w14:textId="77777777" w:rsidR="00A8221D" w:rsidRPr="00B55E3E" w:rsidRDefault="00A8221D" w:rsidP="00FB1467">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F0DCFFF" w14:textId="77777777" w:rsidR="00A8221D" w:rsidRPr="00B55E3E" w:rsidRDefault="00A8221D" w:rsidP="00FB1467">
            <w:pPr>
              <w:pStyle w:val="TAL"/>
              <w:rPr>
                <w:lang w:eastAsia="en-GB"/>
              </w:rPr>
            </w:pPr>
            <w:r w:rsidRPr="00B55E3E">
              <w:rPr>
                <w:i/>
                <w:iCs/>
                <w:lang w:eastAsia="en-GB"/>
              </w:rPr>
              <w:t>No action</w:t>
            </w:r>
            <w:r w:rsidRPr="00B55E3E">
              <w:rPr>
                <w:iCs/>
                <w:lang w:eastAsia="en-GB"/>
              </w:rPr>
              <w:t xml:space="preserve"> (one-shot configuration that is not maintained)</w:t>
            </w:r>
          </w:p>
          <w:p w14:paraId="5FF15BC0" w14:textId="77777777" w:rsidR="00A8221D" w:rsidRPr="00B55E3E" w:rsidRDefault="00A8221D" w:rsidP="00FB1467">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A8221D" w:rsidRPr="00B55E3E" w14:paraId="559DB2A3"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4379E3E" w14:textId="77777777" w:rsidR="00A8221D" w:rsidRPr="00B55E3E" w:rsidRDefault="00A8221D" w:rsidP="00FB1467">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4BE5EAE" w14:textId="77777777" w:rsidR="00A8221D" w:rsidRPr="00B55E3E" w:rsidRDefault="00A8221D" w:rsidP="00FB1467">
            <w:pPr>
              <w:pStyle w:val="TAL"/>
              <w:rPr>
                <w:i/>
                <w:lang w:eastAsia="en-GB"/>
              </w:rPr>
            </w:pPr>
            <w:r w:rsidRPr="00B55E3E">
              <w:rPr>
                <w:i/>
                <w:iCs/>
                <w:lang w:eastAsia="en-GB"/>
              </w:rPr>
              <w:t>Release</w:t>
            </w:r>
          </w:p>
          <w:p w14:paraId="06430EDC" w14:textId="77777777" w:rsidR="00A8221D" w:rsidRPr="00B55E3E" w:rsidRDefault="00A8221D" w:rsidP="00FB1467">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1DDAF135" w14:textId="77777777" w:rsidR="00A8221D" w:rsidRPr="00B55E3E" w:rsidRDefault="00A8221D" w:rsidP="00A8221D">
      <w:pPr>
        <w:pStyle w:val="NO"/>
      </w:pPr>
      <w:r w:rsidRPr="00B55E3E">
        <w:t>NOTE:</w:t>
      </w:r>
      <w:r w:rsidRPr="00B55E3E">
        <w:tab/>
        <w:t>In this version of the specification, the condition tags CondC and CondM are not used.</w:t>
      </w:r>
    </w:p>
    <w:p w14:paraId="7364377F" w14:textId="77777777" w:rsidR="00A8221D" w:rsidRPr="00B55E3E" w:rsidRDefault="00A8221D" w:rsidP="00A8221D">
      <w:r w:rsidRPr="00B55E3E">
        <w:t>Any field with Need M or Need N in system information shall be interpreted as Need R.</w:t>
      </w:r>
    </w:p>
    <w:p w14:paraId="66B1FAA5" w14:textId="77777777" w:rsidR="00A8221D" w:rsidRPr="00B55E3E" w:rsidRDefault="00A8221D" w:rsidP="00A8221D">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4E9815A" w14:textId="77777777" w:rsidR="00A8221D" w:rsidRPr="00B55E3E" w:rsidRDefault="00A8221D" w:rsidP="00A8221D">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144BBD" w14:textId="77777777" w:rsidR="00A8221D" w:rsidRPr="00B55E3E" w:rsidRDefault="00A8221D" w:rsidP="00A8221D">
      <w:pPr>
        <w:pStyle w:val="B1"/>
      </w:pPr>
      <w:r w:rsidRPr="00B55E3E">
        <w:t>-</w:t>
      </w:r>
      <w:r w:rsidRPr="00B55E3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AA56AC" w14:textId="77777777" w:rsidR="00A8221D" w:rsidRPr="00B55E3E" w:rsidRDefault="00A8221D" w:rsidP="00A8221D">
      <w:pPr>
        <w:pStyle w:val="B1"/>
      </w:pPr>
      <w:r w:rsidRPr="00B55E3E">
        <w:t>-</w:t>
      </w:r>
      <w:r w:rsidRPr="00B55E3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7CBC320" w14:textId="77777777" w:rsidR="00A8221D" w:rsidRPr="00B55E3E" w:rsidRDefault="00A8221D" w:rsidP="00A8221D">
      <w:r w:rsidRPr="00B55E3E">
        <w:t>Use of different Need codes in different parts of a condition should be avoided.</w:t>
      </w:r>
    </w:p>
    <w:p w14:paraId="3F0976C5" w14:textId="77777777" w:rsidR="00A8221D" w:rsidRPr="00B55E3E" w:rsidRDefault="00A8221D" w:rsidP="00A8221D">
      <w:pPr>
        <w:rPr>
          <w:noProof/>
        </w:rPr>
      </w:pPr>
      <w:r w:rsidRPr="00B55E3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1E3CBB" w14:textId="77777777" w:rsidR="00A8221D" w:rsidRPr="00B55E3E" w:rsidRDefault="00A8221D" w:rsidP="00A8221D">
      <w:pPr>
        <w:rPr>
          <w:noProof/>
        </w:rPr>
      </w:pPr>
      <w:r w:rsidRPr="00B55E3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80CB19E" w14:textId="77777777" w:rsidR="00A8221D" w:rsidRPr="00B55E3E" w:rsidRDefault="00A8221D" w:rsidP="00A8221D">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2A06D284" w14:textId="77777777" w:rsidR="00A8221D" w:rsidRPr="00B55E3E" w:rsidRDefault="00A8221D" w:rsidP="00A8221D">
      <w:pPr>
        <w:pStyle w:val="B1"/>
        <w:rPr>
          <w:noProof/>
        </w:rPr>
      </w:pPr>
      <w:r w:rsidRPr="00B55E3E">
        <w:rPr>
          <w:noProof/>
        </w:rPr>
        <w:t>-</w:t>
      </w:r>
      <w:r w:rsidRPr="00B55E3E">
        <w:rPr>
          <w:noProof/>
        </w:rPr>
        <w:tab/>
      </w:r>
      <w:r w:rsidRPr="00B55E3E">
        <w:t>groups of non-critical extensions using double brackets (referred to as extension groups), and</w:t>
      </w:r>
    </w:p>
    <w:p w14:paraId="62C6DCCE" w14:textId="77777777" w:rsidR="00A8221D" w:rsidRPr="00B55E3E" w:rsidRDefault="00A8221D" w:rsidP="00A8221D">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211B64A" w14:textId="77777777" w:rsidR="00A8221D" w:rsidRPr="00B55E3E" w:rsidRDefault="00A8221D" w:rsidP="00A8221D">
      <w:pPr>
        <w:rPr>
          <w:noProof/>
        </w:rPr>
      </w:pPr>
      <w:r w:rsidRPr="00B55E3E">
        <w:rPr>
          <w:noProof/>
        </w:rPr>
        <w:t>The handling of need codes as specified in the previous is illustrated by means of an example, as shown in the following ASN.1.</w:t>
      </w:r>
    </w:p>
    <w:p w14:paraId="7C8AD420" w14:textId="77777777" w:rsidR="00A8221D" w:rsidRPr="00B55E3E" w:rsidRDefault="00A8221D" w:rsidP="00A8221D">
      <w:pPr>
        <w:pStyle w:val="PL"/>
        <w:rPr>
          <w:color w:val="808080"/>
        </w:rPr>
      </w:pPr>
      <w:r w:rsidRPr="00B55E3E">
        <w:rPr>
          <w:color w:val="808080"/>
        </w:rPr>
        <w:t>-- /example/ ASN1START</w:t>
      </w:r>
    </w:p>
    <w:p w14:paraId="74F8C603" w14:textId="77777777" w:rsidR="00A8221D" w:rsidRPr="00B55E3E" w:rsidRDefault="00A8221D" w:rsidP="00A8221D">
      <w:pPr>
        <w:pStyle w:val="PL"/>
      </w:pPr>
    </w:p>
    <w:p w14:paraId="06D151B6" w14:textId="77777777" w:rsidR="00A8221D" w:rsidRPr="00B55E3E" w:rsidRDefault="00A8221D" w:rsidP="00A8221D">
      <w:pPr>
        <w:pStyle w:val="PL"/>
      </w:pPr>
      <w:r w:rsidRPr="00B55E3E">
        <w:t xml:space="preserve">RRCMessage-IEs ::=                </w:t>
      </w:r>
      <w:r w:rsidRPr="00B55E3E">
        <w:rPr>
          <w:color w:val="993366"/>
        </w:rPr>
        <w:t>SEQUENCE</w:t>
      </w:r>
      <w:r w:rsidRPr="00B55E3E">
        <w:t xml:space="preserve"> {</w:t>
      </w:r>
    </w:p>
    <w:p w14:paraId="273866E5" w14:textId="77777777" w:rsidR="00A8221D" w:rsidRPr="00B55E3E" w:rsidRDefault="00A8221D" w:rsidP="00A8221D">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39D02660" w14:textId="77777777" w:rsidR="00A8221D" w:rsidRPr="00B55E3E" w:rsidRDefault="00A8221D" w:rsidP="00A8221D">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015CF9C9" w14:textId="77777777" w:rsidR="00A8221D" w:rsidRPr="00B55E3E" w:rsidRDefault="00A8221D" w:rsidP="00A8221D">
      <w:pPr>
        <w:pStyle w:val="PL"/>
      </w:pPr>
      <w:r w:rsidRPr="00B55E3E">
        <w:t xml:space="preserve">    nonCriticalExtension              RRCMessage-v1570-IEs           </w:t>
      </w:r>
      <w:r w:rsidRPr="00B55E3E">
        <w:rPr>
          <w:color w:val="993366"/>
        </w:rPr>
        <w:t>OPTIONAL</w:t>
      </w:r>
    </w:p>
    <w:p w14:paraId="66E73D61" w14:textId="77777777" w:rsidR="00A8221D" w:rsidRPr="00B55E3E" w:rsidRDefault="00A8221D" w:rsidP="00A8221D">
      <w:pPr>
        <w:pStyle w:val="PL"/>
      </w:pPr>
      <w:r w:rsidRPr="00B55E3E">
        <w:t>}</w:t>
      </w:r>
    </w:p>
    <w:p w14:paraId="502A9645" w14:textId="77777777" w:rsidR="00A8221D" w:rsidRPr="00B55E3E" w:rsidRDefault="00A8221D" w:rsidP="00A8221D">
      <w:pPr>
        <w:pStyle w:val="PL"/>
      </w:pPr>
    </w:p>
    <w:p w14:paraId="0CD3A6D1" w14:textId="77777777" w:rsidR="00A8221D" w:rsidRPr="00B55E3E" w:rsidRDefault="00A8221D" w:rsidP="00A8221D">
      <w:pPr>
        <w:pStyle w:val="PL"/>
      </w:pPr>
      <w:r w:rsidRPr="00B55E3E">
        <w:t xml:space="preserve">RRCMessage-1570-IEs ::=           </w:t>
      </w:r>
      <w:r w:rsidRPr="00B55E3E">
        <w:rPr>
          <w:color w:val="993366"/>
        </w:rPr>
        <w:t>SEQUENCE</w:t>
      </w:r>
      <w:r w:rsidRPr="00B55E3E">
        <w:t xml:space="preserve"> {</w:t>
      </w:r>
    </w:p>
    <w:p w14:paraId="2EB359EC" w14:textId="77777777" w:rsidR="00A8221D" w:rsidRPr="00B55E3E" w:rsidRDefault="00A8221D" w:rsidP="00A8221D">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318D7CD7" w14:textId="77777777" w:rsidR="00A8221D" w:rsidRPr="00B55E3E" w:rsidRDefault="00A8221D" w:rsidP="00A8221D">
      <w:pPr>
        <w:pStyle w:val="PL"/>
      </w:pPr>
      <w:r w:rsidRPr="00B55E3E">
        <w:t xml:space="preserve">    nonCriticalExtension              RRCMessage-v1640-IEs           </w:t>
      </w:r>
      <w:r w:rsidRPr="00B55E3E">
        <w:rPr>
          <w:color w:val="993366"/>
        </w:rPr>
        <w:t>OPTIONAL</w:t>
      </w:r>
    </w:p>
    <w:p w14:paraId="1BFB103C" w14:textId="77777777" w:rsidR="00A8221D" w:rsidRPr="00B55E3E" w:rsidRDefault="00A8221D" w:rsidP="00A8221D">
      <w:pPr>
        <w:pStyle w:val="PL"/>
      </w:pPr>
      <w:r w:rsidRPr="00B55E3E">
        <w:t>}</w:t>
      </w:r>
    </w:p>
    <w:p w14:paraId="09AA9642" w14:textId="77777777" w:rsidR="00A8221D" w:rsidRPr="00B55E3E" w:rsidRDefault="00A8221D" w:rsidP="00A8221D">
      <w:pPr>
        <w:pStyle w:val="PL"/>
      </w:pPr>
    </w:p>
    <w:p w14:paraId="705307E3" w14:textId="77777777" w:rsidR="00A8221D" w:rsidRPr="00B55E3E" w:rsidRDefault="00A8221D" w:rsidP="00A8221D">
      <w:pPr>
        <w:pStyle w:val="PL"/>
      </w:pPr>
      <w:r w:rsidRPr="00B55E3E">
        <w:t xml:space="preserve">RRCMessage-v1640-IEs ::=          </w:t>
      </w:r>
      <w:r w:rsidRPr="00B55E3E">
        <w:rPr>
          <w:color w:val="993366"/>
        </w:rPr>
        <w:t>SEQUENCE</w:t>
      </w:r>
      <w:r w:rsidRPr="00B55E3E">
        <w:t xml:space="preserve"> {</w:t>
      </w:r>
    </w:p>
    <w:p w14:paraId="3C628C39" w14:textId="77777777" w:rsidR="00A8221D" w:rsidRPr="00B55E3E" w:rsidRDefault="00A8221D" w:rsidP="00A8221D">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2BAA2AD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97209" w14:textId="77777777" w:rsidR="00A8221D" w:rsidRPr="00B55E3E" w:rsidRDefault="00A8221D" w:rsidP="00A8221D">
      <w:pPr>
        <w:pStyle w:val="PL"/>
      </w:pPr>
      <w:r w:rsidRPr="00B55E3E">
        <w:t>}</w:t>
      </w:r>
    </w:p>
    <w:p w14:paraId="48D8A281" w14:textId="77777777" w:rsidR="00A8221D" w:rsidRPr="00B55E3E" w:rsidRDefault="00A8221D" w:rsidP="00A8221D">
      <w:pPr>
        <w:pStyle w:val="PL"/>
      </w:pPr>
    </w:p>
    <w:p w14:paraId="39DF0388" w14:textId="77777777" w:rsidR="00A8221D" w:rsidRPr="00B55E3E" w:rsidRDefault="00A8221D" w:rsidP="00A8221D">
      <w:pPr>
        <w:pStyle w:val="PL"/>
      </w:pPr>
      <w:r w:rsidRPr="00B55E3E">
        <w:t xml:space="preserve">InformationElement1 ::=           </w:t>
      </w:r>
      <w:r w:rsidRPr="00B55E3E">
        <w:rPr>
          <w:color w:val="993366"/>
        </w:rPr>
        <w:t>SEQUENCE</w:t>
      </w:r>
      <w:r w:rsidRPr="00B55E3E">
        <w:t xml:space="preserve"> {</w:t>
      </w:r>
    </w:p>
    <w:p w14:paraId="3B975BFD" w14:textId="77777777" w:rsidR="00A8221D" w:rsidRPr="00B55E3E" w:rsidRDefault="00A8221D" w:rsidP="00A8221D">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38B0BBBF" w14:textId="77777777" w:rsidR="00A8221D" w:rsidRPr="00B55E3E" w:rsidRDefault="00A8221D" w:rsidP="00A8221D">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1F691F" w14:textId="77777777" w:rsidR="00A8221D" w:rsidRPr="00B55E3E" w:rsidRDefault="00A8221D" w:rsidP="00A8221D">
      <w:pPr>
        <w:pStyle w:val="PL"/>
      </w:pPr>
      <w:r w:rsidRPr="00B55E3E">
        <w:t xml:space="preserve">    ...,</w:t>
      </w:r>
    </w:p>
    <w:p w14:paraId="2310C931" w14:textId="77777777" w:rsidR="00A8221D" w:rsidRPr="00B55E3E" w:rsidRDefault="00A8221D" w:rsidP="00A8221D">
      <w:pPr>
        <w:pStyle w:val="PL"/>
      </w:pPr>
      <w:r w:rsidRPr="00B55E3E">
        <w:t xml:space="preserve">    [[</w:t>
      </w:r>
    </w:p>
    <w:p w14:paraId="56032B40" w14:textId="77777777" w:rsidR="00A8221D" w:rsidRPr="00B55E3E" w:rsidRDefault="00A8221D" w:rsidP="00A8221D">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529F16E8" w14:textId="77777777" w:rsidR="00A8221D" w:rsidRPr="00B55E3E" w:rsidRDefault="00A8221D" w:rsidP="00A8221D">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3C3EA842" w14:textId="77777777" w:rsidR="00A8221D" w:rsidRPr="00B55E3E" w:rsidRDefault="00A8221D" w:rsidP="00A8221D">
      <w:pPr>
        <w:pStyle w:val="PL"/>
      </w:pPr>
      <w:r w:rsidRPr="00B55E3E">
        <w:t xml:space="preserve">    ]]</w:t>
      </w:r>
    </w:p>
    <w:p w14:paraId="4AC9CDFC" w14:textId="77777777" w:rsidR="00A8221D" w:rsidRPr="00B55E3E" w:rsidRDefault="00A8221D" w:rsidP="00A8221D">
      <w:pPr>
        <w:pStyle w:val="PL"/>
      </w:pPr>
      <w:r w:rsidRPr="00B55E3E">
        <w:t>}</w:t>
      </w:r>
    </w:p>
    <w:p w14:paraId="3AF00680" w14:textId="77777777" w:rsidR="00A8221D" w:rsidRPr="00B55E3E" w:rsidRDefault="00A8221D" w:rsidP="00A8221D">
      <w:pPr>
        <w:pStyle w:val="PL"/>
      </w:pPr>
    </w:p>
    <w:p w14:paraId="2536410E" w14:textId="77777777" w:rsidR="00A8221D" w:rsidRPr="00B55E3E" w:rsidRDefault="00A8221D" w:rsidP="00A8221D">
      <w:pPr>
        <w:pStyle w:val="PL"/>
      </w:pPr>
      <w:r w:rsidRPr="00B55E3E">
        <w:t xml:space="preserve">InformationElement2 ::=           </w:t>
      </w:r>
      <w:r w:rsidRPr="00B55E3E">
        <w:rPr>
          <w:color w:val="993366"/>
        </w:rPr>
        <w:t>SEQUENCE</w:t>
      </w:r>
      <w:r w:rsidRPr="00B55E3E">
        <w:t xml:space="preserve"> {</w:t>
      </w:r>
    </w:p>
    <w:p w14:paraId="2D6A86C9" w14:textId="77777777" w:rsidR="00A8221D" w:rsidRPr="00B55E3E" w:rsidRDefault="00A8221D" w:rsidP="00A8221D">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6AC1988C" w14:textId="77777777" w:rsidR="00A8221D" w:rsidRPr="00B55E3E" w:rsidRDefault="00A8221D" w:rsidP="00A8221D">
      <w:pPr>
        <w:pStyle w:val="PL"/>
      </w:pPr>
      <w:r w:rsidRPr="00B55E3E">
        <w:t xml:space="preserve">    ...</w:t>
      </w:r>
    </w:p>
    <w:p w14:paraId="2006104C" w14:textId="77777777" w:rsidR="00A8221D" w:rsidRPr="00B55E3E" w:rsidRDefault="00A8221D" w:rsidP="00A8221D">
      <w:pPr>
        <w:pStyle w:val="PL"/>
      </w:pPr>
      <w:r w:rsidRPr="00B55E3E">
        <w:t>}</w:t>
      </w:r>
    </w:p>
    <w:p w14:paraId="23ABFA7E" w14:textId="77777777" w:rsidR="00A8221D" w:rsidRPr="00B55E3E" w:rsidRDefault="00A8221D" w:rsidP="00A8221D">
      <w:pPr>
        <w:pStyle w:val="PL"/>
      </w:pPr>
    </w:p>
    <w:p w14:paraId="17B5872C" w14:textId="77777777" w:rsidR="00A8221D" w:rsidRPr="00B55E3E" w:rsidRDefault="00A8221D" w:rsidP="00A8221D">
      <w:pPr>
        <w:pStyle w:val="PL"/>
        <w:rPr>
          <w:color w:val="808080"/>
        </w:rPr>
      </w:pPr>
      <w:r w:rsidRPr="00B55E3E">
        <w:rPr>
          <w:color w:val="808080"/>
        </w:rPr>
        <w:t>-- ASN1STOP</w:t>
      </w:r>
    </w:p>
    <w:p w14:paraId="2A0F5CD5" w14:textId="77777777" w:rsidR="00A8221D" w:rsidRPr="00B55E3E" w:rsidRDefault="00A8221D" w:rsidP="00A8221D">
      <w:pPr>
        <w:rPr>
          <w:noProof/>
        </w:rPr>
      </w:pPr>
    </w:p>
    <w:p w14:paraId="2A69138C" w14:textId="77777777" w:rsidR="00A8221D" w:rsidRPr="00B55E3E" w:rsidRDefault="00A8221D" w:rsidP="00A8221D">
      <w:pPr>
        <w:rPr>
          <w:noProof/>
        </w:rPr>
      </w:pPr>
      <w:r w:rsidRPr="00B55E3E">
        <w:rPr>
          <w:noProof/>
        </w:rPr>
        <w:t>The handling of need codes as specified in the previous implies that:</w:t>
      </w:r>
    </w:p>
    <w:p w14:paraId="1C1FB63B" w14:textId="77777777" w:rsidR="00A8221D" w:rsidRPr="00B55E3E" w:rsidRDefault="00A8221D" w:rsidP="00A8221D">
      <w:pPr>
        <w:pStyle w:val="B1"/>
        <w:rPr>
          <w:noProof/>
        </w:rPr>
      </w:pPr>
      <w:r w:rsidRPr="00B55E3E">
        <w:rPr>
          <w:noProof/>
        </w:rPr>
        <w:lastRenderedPageBreak/>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079EBD2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6FCAE16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5535DF4B"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0EC426FA"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1617F96C" w14:textId="77777777" w:rsidR="00A8221D" w:rsidRPr="00B55E3E" w:rsidRDefault="00A8221D" w:rsidP="00A8221D">
      <w:pPr>
        <w:pStyle w:val="Heading3"/>
      </w:pPr>
      <w:bookmarkStart w:id="1127" w:name="_Toc60777077"/>
      <w:bookmarkStart w:id="1128" w:name="_Toc115428857"/>
      <w:r w:rsidRPr="00B55E3E">
        <w:t>6.1.3</w:t>
      </w:r>
      <w:r w:rsidRPr="00B55E3E">
        <w:tab/>
        <w:t>General rules</w:t>
      </w:r>
      <w:bookmarkEnd w:id="1127"/>
      <w:bookmarkEnd w:id="1128"/>
    </w:p>
    <w:p w14:paraId="30C86B58" w14:textId="77777777" w:rsidR="00A8221D" w:rsidRPr="00B55E3E" w:rsidRDefault="00A8221D" w:rsidP="00A8221D">
      <w:r w:rsidRPr="00B55E3E">
        <w:t>In the ASN.1 of this specification, the first bit of a bit string refers to the leftmost bit, unless stated otherwise.</w:t>
      </w:r>
    </w:p>
    <w:p w14:paraId="13CAD0E9" w14:textId="77777777" w:rsidR="00A8221D" w:rsidRPr="00B55E3E" w:rsidRDefault="00A8221D" w:rsidP="00A8221D">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6BD2820" w14:textId="77777777" w:rsidR="00A8221D" w:rsidRPr="00B55E3E" w:rsidRDefault="00A8221D" w:rsidP="00A8221D">
      <w:pPr>
        <w:pStyle w:val="Heading2"/>
      </w:pPr>
      <w:bookmarkStart w:id="1129" w:name="_Toc60777078"/>
      <w:bookmarkStart w:id="1130" w:name="_Toc115428858"/>
      <w:r w:rsidRPr="00B55E3E">
        <w:t>6.2</w:t>
      </w:r>
      <w:r w:rsidRPr="00B55E3E">
        <w:tab/>
        <w:t>RRC messages</w:t>
      </w:r>
      <w:bookmarkEnd w:id="1129"/>
      <w:bookmarkEnd w:id="1130"/>
    </w:p>
    <w:p w14:paraId="01B93749" w14:textId="77777777" w:rsidR="00A8221D" w:rsidRPr="00B55E3E" w:rsidRDefault="00A8221D" w:rsidP="00A8221D">
      <w:pPr>
        <w:pStyle w:val="Heading3"/>
      </w:pPr>
      <w:bookmarkStart w:id="1131" w:name="_Toc60777079"/>
      <w:bookmarkStart w:id="1132" w:name="_Toc115428859"/>
      <w:r w:rsidRPr="00B55E3E">
        <w:t>6.2.1</w:t>
      </w:r>
      <w:r w:rsidRPr="00B55E3E">
        <w:tab/>
        <w:t>General message structure</w:t>
      </w:r>
      <w:bookmarkEnd w:id="1131"/>
      <w:bookmarkEnd w:id="1132"/>
    </w:p>
    <w:p w14:paraId="398A8EF6" w14:textId="77777777" w:rsidR="00A8221D" w:rsidRPr="00B55E3E" w:rsidRDefault="00A8221D" w:rsidP="00A8221D">
      <w:pPr>
        <w:pStyle w:val="Heading4"/>
        <w:rPr>
          <w:i/>
          <w:iCs/>
          <w:noProof/>
          <w:lang w:eastAsia="zh-CN"/>
        </w:rPr>
      </w:pPr>
      <w:bookmarkStart w:id="1133" w:name="_Toc60777080"/>
      <w:bookmarkStart w:id="1134" w:name="_Toc115428860"/>
      <w:r w:rsidRPr="00B55E3E">
        <w:rPr>
          <w:i/>
          <w:iCs/>
          <w:lang w:eastAsia="zh-CN"/>
        </w:rPr>
        <w:t>–</w:t>
      </w:r>
      <w:r w:rsidRPr="00B55E3E">
        <w:rPr>
          <w:i/>
          <w:iCs/>
          <w:lang w:eastAsia="zh-CN"/>
        </w:rPr>
        <w:tab/>
      </w:r>
      <w:r w:rsidRPr="00B55E3E">
        <w:rPr>
          <w:i/>
          <w:iCs/>
          <w:noProof/>
          <w:lang w:eastAsia="zh-CN"/>
        </w:rPr>
        <w:t>NR-RRC-Definitions</w:t>
      </w:r>
      <w:bookmarkEnd w:id="1133"/>
      <w:bookmarkEnd w:id="1134"/>
    </w:p>
    <w:p w14:paraId="139B49FD" w14:textId="77777777" w:rsidR="00A8221D" w:rsidRPr="00B55E3E" w:rsidRDefault="00A8221D" w:rsidP="00A8221D">
      <w:pPr>
        <w:rPr>
          <w:lang w:eastAsia="zh-CN"/>
        </w:rPr>
      </w:pPr>
      <w:r w:rsidRPr="00B55E3E">
        <w:rPr>
          <w:lang w:eastAsia="zh-CN"/>
        </w:rPr>
        <w:t>This ASN.1 segment is the start of the NR RRC PDU definitions.</w:t>
      </w:r>
    </w:p>
    <w:p w14:paraId="4772387D" w14:textId="77777777" w:rsidR="00A8221D" w:rsidRPr="00B55E3E" w:rsidRDefault="00A8221D" w:rsidP="00A8221D">
      <w:pPr>
        <w:pStyle w:val="PL"/>
        <w:rPr>
          <w:color w:val="808080"/>
        </w:rPr>
      </w:pPr>
      <w:r w:rsidRPr="00B55E3E">
        <w:rPr>
          <w:color w:val="808080"/>
        </w:rPr>
        <w:t>-- ASN1START</w:t>
      </w:r>
    </w:p>
    <w:p w14:paraId="03EDFB7D" w14:textId="77777777" w:rsidR="00A8221D" w:rsidRPr="00B55E3E" w:rsidRDefault="00A8221D" w:rsidP="00A8221D">
      <w:pPr>
        <w:pStyle w:val="PL"/>
        <w:rPr>
          <w:color w:val="808080"/>
        </w:rPr>
      </w:pPr>
      <w:r w:rsidRPr="00B55E3E">
        <w:rPr>
          <w:color w:val="808080"/>
        </w:rPr>
        <w:t>-- TAG-NR-RRC-DEFINITIONS-START</w:t>
      </w:r>
    </w:p>
    <w:p w14:paraId="5BD5A959" w14:textId="77777777" w:rsidR="00A8221D" w:rsidRPr="00B55E3E" w:rsidRDefault="00A8221D" w:rsidP="00A8221D">
      <w:pPr>
        <w:pStyle w:val="PL"/>
      </w:pPr>
    </w:p>
    <w:p w14:paraId="2ECEAB5A" w14:textId="77777777" w:rsidR="00A8221D" w:rsidRPr="00B55E3E" w:rsidRDefault="00A8221D" w:rsidP="00A8221D">
      <w:pPr>
        <w:pStyle w:val="PL"/>
      </w:pPr>
      <w:r w:rsidRPr="00B55E3E">
        <w:t>NR-RRC-Definitions DEFINITIONS AUTOMATIC TAGS ::=</w:t>
      </w:r>
    </w:p>
    <w:p w14:paraId="49906460" w14:textId="77777777" w:rsidR="00A8221D" w:rsidRPr="00B55E3E" w:rsidRDefault="00A8221D" w:rsidP="00A8221D">
      <w:pPr>
        <w:pStyle w:val="PL"/>
      </w:pPr>
    </w:p>
    <w:p w14:paraId="4367980F" w14:textId="77777777" w:rsidR="00A8221D" w:rsidRPr="00B55E3E" w:rsidRDefault="00A8221D" w:rsidP="00A8221D">
      <w:pPr>
        <w:pStyle w:val="PL"/>
      </w:pPr>
      <w:r w:rsidRPr="00B55E3E">
        <w:t>BEGIN</w:t>
      </w:r>
    </w:p>
    <w:p w14:paraId="7841417A" w14:textId="77777777" w:rsidR="00A8221D" w:rsidRPr="00B55E3E" w:rsidRDefault="00A8221D" w:rsidP="00A8221D">
      <w:pPr>
        <w:pStyle w:val="PL"/>
      </w:pPr>
      <w:bookmarkStart w:id="1135" w:name="_Hlk99920787"/>
    </w:p>
    <w:bookmarkEnd w:id="1135"/>
    <w:p w14:paraId="7A79D0D7" w14:textId="77777777" w:rsidR="00A8221D" w:rsidRPr="00B55E3E" w:rsidRDefault="00A8221D" w:rsidP="00A8221D">
      <w:pPr>
        <w:pStyle w:val="PL"/>
        <w:rPr>
          <w:color w:val="808080"/>
        </w:rPr>
      </w:pPr>
      <w:r w:rsidRPr="00B55E3E">
        <w:rPr>
          <w:color w:val="808080"/>
        </w:rPr>
        <w:t>-- TAG-NR-RRC-DEFINITIONS-STOP</w:t>
      </w:r>
    </w:p>
    <w:p w14:paraId="2E4DBB1F" w14:textId="77777777" w:rsidR="00A8221D" w:rsidRPr="00B55E3E" w:rsidRDefault="00A8221D" w:rsidP="00A8221D">
      <w:pPr>
        <w:pStyle w:val="PL"/>
        <w:rPr>
          <w:color w:val="808080"/>
        </w:rPr>
      </w:pPr>
      <w:r w:rsidRPr="00B55E3E">
        <w:rPr>
          <w:color w:val="808080"/>
        </w:rPr>
        <w:t>-- ASN1STOP</w:t>
      </w:r>
    </w:p>
    <w:p w14:paraId="77106734" w14:textId="77777777" w:rsidR="00A8221D" w:rsidRPr="00B55E3E" w:rsidRDefault="00A8221D" w:rsidP="00A8221D"/>
    <w:p w14:paraId="4B543904" w14:textId="77777777" w:rsidR="00A8221D" w:rsidRPr="00B55E3E" w:rsidRDefault="00A8221D" w:rsidP="00A8221D">
      <w:pPr>
        <w:pStyle w:val="Heading4"/>
        <w:rPr>
          <w:i/>
          <w:iCs/>
        </w:rPr>
      </w:pPr>
      <w:bookmarkStart w:id="1136" w:name="_Toc60777081"/>
      <w:bookmarkStart w:id="1137" w:name="_Toc115428861"/>
      <w:r w:rsidRPr="00B55E3E">
        <w:rPr>
          <w:i/>
          <w:iCs/>
        </w:rPr>
        <w:t>–</w:t>
      </w:r>
      <w:r w:rsidRPr="00B55E3E">
        <w:rPr>
          <w:i/>
          <w:iCs/>
        </w:rPr>
        <w:tab/>
        <w:t>BCCH-BCH-Message</w:t>
      </w:r>
      <w:bookmarkEnd w:id="1136"/>
      <w:bookmarkEnd w:id="1137"/>
    </w:p>
    <w:p w14:paraId="791C237E" w14:textId="77777777" w:rsidR="00A8221D" w:rsidRPr="00B55E3E" w:rsidRDefault="00A8221D" w:rsidP="00A8221D">
      <w:r w:rsidRPr="00B55E3E">
        <w:t xml:space="preserve">The </w:t>
      </w:r>
      <w:r w:rsidRPr="00B55E3E">
        <w:rPr>
          <w:i/>
        </w:rPr>
        <w:t>BCCH-BCH-Message</w:t>
      </w:r>
      <w:r w:rsidRPr="00B55E3E">
        <w:t xml:space="preserve"> class is the set of RRC messages that may be sent from the network to the UE via BCH on the BCCH logical channel.</w:t>
      </w:r>
    </w:p>
    <w:p w14:paraId="478A9F32" w14:textId="77777777" w:rsidR="00A8221D" w:rsidRPr="00B55E3E" w:rsidRDefault="00A8221D" w:rsidP="00A8221D">
      <w:pPr>
        <w:pStyle w:val="PL"/>
        <w:rPr>
          <w:color w:val="808080"/>
        </w:rPr>
      </w:pPr>
      <w:r w:rsidRPr="00B55E3E">
        <w:rPr>
          <w:color w:val="808080"/>
        </w:rPr>
        <w:t>-- ASN1START</w:t>
      </w:r>
    </w:p>
    <w:p w14:paraId="2C0A15E9" w14:textId="77777777" w:rsidR="00A8221D" w:rsidRPr="00B55E3E" w:rsidRDefault="00A8221D" w:rsidP="00A8221D">
      <w:pPr>
        <w:pStyle w:val="PL"/>
        <w:rPr>
          <w:color w:val="808080"/>
        </w:rPr>
      </w:pPr>
      <w:r w:rsidRPr="00B55E3E">
        <w:rPr>
          <w:color w:val="808080"/>
        </w:rPr>
        <w:t>-- TAG-BCCH-BCH-MESSAGE-START</w:t>
      </w:r>
    </w:p>
    <w:p w14:paraId="19F74FD5" w14:textId="77777777" w:rsidR="00A8221D" w:rsidRPr="00B55E3E" w:rsidRDefault="00A8221D" w:rsidP="00A8221D">
      <w:pPr>
        <w:pStyle w:val="PL"/>
      </w:pPr>
    </w:p>
    <w:p w14:paraId="3FBE5D18" w14:textId="77777777" w:rsidR="00A8221D" w:rsidRPr="00B55E3E" w:rsidRDefault="00A8221D" w:rsidP="00A8221D">
      <w:pPr>
        <w:pStyle w:val="PL"/>
      </w:pPr>
      <w:r w:rsidRPr="00B55E3E">
        <w:t xml:space="preserve">BCCH-BCH-Message ::=            </w:t>
      </w:r>
      <w:r w:rsidRPr="00B55E3E">
        <w:rPr>
          <w:color w:val="993366"/>
        </w:rPr>
        <w:t>SEQUENCE</w:t>
      </w:r>
      <w:r w:rsidRPr="00B55E3E">
        <w:t xml:space="preserve"> {</w:t>
      </w:r>
    </w:p>
    <w:p w14:paraId="05063CD6" w14:textId="77777777" w:rsidR="00A8221D" w:rsidRPr="00B55E3E" w:rsidRDefault="00A8221D" w:rsidP="00A8221D">
      <w:pPr>
        <w:pStyle w:val="PL"/>
      </w:pPr>
      <w:r w:rsidRPr="00B55E3E">
        <w:t xml:space="preserve">    message                         BCCH-BCH-MessageType</w:t>
      </w:r>
    </w:p>
    <w:p w14:paraId="5B588C6C" w14:textId="77777777" w:rsidR="00A8221D" w:rsidRPr="00B55E3E" w:rsidRDefault="00A8221D" w:rsidP="00A8221D">
      <w:pPr>
        <w:pStyle w:val="PL"/>
      </w:pPr>
      <w:r w:rsidRPr="00B55E3E">
        <w:t>}</w:t>
      </w:r>
    </w:p>
    <w:p w14:paraId="6F0FEB4A" w14:textId="77777777" w:rsidR="00A8221D" w:rsidRPr="00B55E3E" w:rsidRDefault="00A8221D" w:rsidP="00A8221D">
      <w:pPr>
        <w:pStyle w:val="PL"/>
      </w:pPr>
    </w:p>
    <w:p w14:paraId="50C270D7" w14:textId="77777777" w:rsidR="00A8221D" w:rsidRPr="00B55E3E" w:rsidRDefault="00A8221D" w:rsidP="00A8221D">
      <w:pPr>
        <w:pStyle w:val="PL"/>
      </w:pPr>
      <w:r w:rsidRPr="00B55E3E">
        <w:t xml:space="preserve">BCCH-BCH-MessageType ::=        </w:t>
      </w:r>
      <w:r w:rsidRPr="00B55E3E">
        <w:rPr>
          <w:color w:val="993366"/>
        </w:rPr>
        <w:t>CHOICE</w:t>
      </w:r>
      <w:r w:rsidRPr="00B55E3E">
        <w:t xml:space="preserve"> {</w:t>
      </w:r>
    </w:p>
    <w:p w14:paraId="4E6FC4CB" w14:textId="77777777" w:rsidR="00A8221D" w:rsidRPr="00B55E3E" w:rsidRDefault="00A8221D" w:rsidP="00A8221D">
      <w:pPr>
        <w:pStyle w:val="PL"/>
      </w:pPr>
      <w:r w:rsidRPr="00B55E3E">
        <w:t xml:space="preserve">    mib                             MIB,</w:t>
      </w:r>
    </w:p>
    <w:p w14:paraId="30DD6DA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9C535BA" w14:textId="77777777" w:rsidR="00A8221D" w:rsidRPr="00B55E3E" w:rsidRDefault="00A8221D" w:rsidP="00A8221D">
      <w:pPr>
        <w:pStyle w:val="PL"/>
      </w:pPr>
      <w:r w:rsidRPr="00B55E3E">
        <w:t>}</w:t>
      </w:r>
    </w:p>
    <w:p w14:paraId="5DAAFD08" w14:textId="77777777" w:rsidR="00A8221D" w:rsidRPr="00B55E3E" w:rsidRDefault="00A8221D" w:rsidP="00A8221D">
      <w:pPr>
        <w:pStyle w:val="PL"/>
      </w:pPr>
    </w:p>
    <w:p w14:paraId="03B9FB4B" w14:textId="77777777" w:rsidR="00A8221D" w:rsidRPr="00B55E3E" w:rsidRDefault="00A8221D" w:rsidP="00A8221D">
      <w:pPr>
        <w:pStyle w:val="PL"/>
        <w:rPr>
          <w:color w:val="808080"/>
        </w:rPr>
      </w:pPr>
      <w:r w:rsidRPr="00B55E3E">
        <w:rPr>
          <w:color w:val="808080"/>
        </w:rPr>
        <w:t>-- TAG-BCCH-BCH-MESSAGE-STOP</w:t>
      </w:r>
    </w:p>
    <w:p w14:paraId="10EA287E" w14:textId="77777777" w:rsidR="00A8221D" w:rsidRPr="00B55E3E" w:rsidRDefault="00A8221D" w:rsidP="00A8221D">
      <w:pPr>
        <w:pStyle w:val="PL"/>
        <w:rPr>
          <w:color w:val="808080"/>
        </w:rPr>
      </w:pPr>
      <w:r w:rsidRPr="00B55E3E">
        <w:rPr>
          <w:color w:val="808080"/>
        </w:rPr>
        <w:t>-- ASN1STOP</w:t>
      </w:r>
    </w:p>
    <w:p w14:paraId="02201EC0" w14:textId="77777777" w:rsidR="00A8221D" w:rsidRPr="00B55E3E" w:rsidRDefault="00A8221D" w:rsidP="00A8221D"/>
    <w:p w14:paraId="25486F56" w14:textId="77777777" w:rsidR="00A8221D" w:rsidRPr="00B55E3E" w:rsidRDefault="00A8221D" w:rsidP="00A8221D">
      <w:pPr>
        <w:pStyle w:val="Heading4"/>
        <w:rPr>
          <w:i/>
          <w:iCs/>
        </w:rPr>
      </w:pPr>
      <w:bookmarkStart w:id="1138" w:name="_Toc60777082"/>
      <w:bookmarkStart w:id="1139" w:name="_Toc115428862"/>
      <w:r w:rsidRPr="00B55E3E">
        <w:rPr>
          <w:i/>
          <w:iCs/>
        </w:rPr>
        <w:t>–</w:t>
      </w:r>
      <w:r w:rsidRPr="00B55E3E">
        <w:rPr>
          <w:i/>
          <w:iCs/>
        </w:rPr>
        <w:tab/>
        <w:t>BCCH-DL-SCH-Message</w:t>
      </w:r>
      <w:bookmarkEnd w:id="1138"/>
      <w:bookmarkEnd w:id="1139"/>
    </w:p>
    <w:p w14:paraId="66E409F0" w14:textId="77777777" w:rsidR="00A8221D" w:rsidRPr="00B55E3E" w:rsidRDefault="00A8221D" w:rsidP="00A8221D">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555E28E8" w14:textId="77777777" w:rsidR="00A8221D" w:rsidRPr="00B55E3E" w:rsidRDefault="00A8221D" w:rsidP="00A8221D">
      <w:pPr>
        <w:pStyle w:val="PL"/>
        <w:rPr>
          <w:color w:val="808080"/>
        </w:rPr>
      </w:pPr>
      <w:r w:rsidRPr="00B55E3E">
        <w:rPr>
          <w:color w:val="808080"/>
        </w:rPr>
        <w:t>-- ASN1START</w:t>
      </w:r>
    </w:p>
    <w:p w14:paraId="18543BA1" w14:textId="77777777" w:rsidR="00A8221D" w:rsidRPr="00B55E3E" w:rsidRDefault="00A8221D" w:rsidP="00A8221D">
      <w:pPr>
        <w:pStyle w:val="PL"/>
        <w:rPr>
          <w:color w:val="808080"/>
        </w:rPr>
      </w:pPr>
      <w:r w:rsidRPr="00B55E3E">
        <w:rPr>
          <w:color w:val="808080"/>
        </w:rPr>
        <w:t>-- TAG-BCCH-DL-SCH-MESSAGE-START</w:t>
      </w:r>
    </w:p>
    <w:p w14:paraId="72803FD0" w14:textId="77777777" w:rsidR="00A8221D" w:rsidRPr="00B55E3E" w:rsidRDefault="00A8221D" w:rsidP="00A8221D">
      <w:pPr>
        <w:pStyle w:val="PL"/>
      </w:pPr>
    </w:p>
    <w:p w14:paraId="3D1D14D6" w14:textId="77777777" w:rsidR="00A8221D" w:rsidRPr="00B55E3E" w:rsidRDefault="00A8221D" w:rsidP="00A8221D">
      <w:pPr>
        <w:pStyle w:val="PL"/>
      </w:pPr>
      <w:r w:rsidRPr="00B55E3E">
        <w:t xml:space="preserve">BCCH-DL-SCH-Message ::=         </w:t>
      </w:r>
      <w:r w:rsidRPr="00B55E3E">
        <w:rPr>
          <w:color w:val="993366"/>
        </w:rPr>
        <w:t>SEQUENCE</w:t>
      </w:r>
      <w:r w:rsidRPr="00B55E3E">
        <w:t xml:space="preserve"> {</w:t>
      </w:r>
    </w:p>
    <w:p w14:paraId="1FB51C67" w14:textId="77777777" w:rsidR="00A8221D" w:rsidRPr="00B55E3E" w:rsidRDefault="00A8221D" w:rsidP="00A8221D">
      <w:pPr>
        <w:pStyle w:val="PL"/>
      </w:pPr>
      <w:r w:rsidRPr="00B55E3E">
        <w:t xml:space="preserve">    message                         BCCH-DL-SCH-MessageType</w:t>
      </w:r>
    </w:p>
    <w:p w14:paraId="020F59EA" w14:textId="77777777" w:rsidR="00A8221D" w:rsidRPr="00B55E3E" w:rsidRDefault="00A8221D" w:rsidP="00A8221D">
      <w:pPr>
        <w:pStyle w:val="PL"/>
      </w:pPr>
      <w:r w:rsidRPr="00B55E3E">
        <w:t>}</w:t>
      </w:r>
    </w:p>
    <w:p w14:paraId="21F905DB" w14:textId="77777777" w:rsidR="00A8221D" w:rsidRPr="00B55E3E" w:rsidRDefault="00A8221D" w:rsidP="00A8221D">
      <w:pPr>
        <w:pStyle w:val="PL"/>
      </w:pPr>
    </w:p>
    <w:p w14:paraId="69625D9A" w14:textId="77777777" w:rsidR="00A8221D" w:rsidRPr="00B55E3E" w:rsidRDefault="00A8221D" w:rsidP="00A8221D">
      <w:pPr>
        <w:pStyle w:val="PL"/>
      </w:pPr>
      <w:r w:rsidRPr="00B55E3E">
        <w:t xml:space="preserve">BCCH-DL-SCH-MessageType ::=     </w:t>
      </w:r>
      <w:r w:rsidRPr="00B55E3E">
        <w:rPr>
          <w:color w:val="993366"/>
        </w:rPr>
        <w:t>CHOICE</w:t>
      </w:r>
      <w:r w:rsidRPr="00B55E3E">
        <w:t xml:space="preserve"> {</w:t>
      </w:r>
    </w:p>
    <w:p w14:paraId="7DADD2E1"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07FFE33" w14:textId="77777777" w:rsidR="00A8221D" w:rsidRPr="00B55E3E" w:rsidRDefault="00A8221D" w:rsidP="00A8221D">
      <w:pPr>
        <w:pStyle w:val="PL"/>
      </w:pPr>
      <w:r w:rsidRPr="00B55E3E">
        <w:t xml:space="preserve">        systemInformation               SystemInformation,</w:t>
      </w:r>
    </w:p>
    <w:p w14:paraId="194792C4" w14:textId="77777777" w:rsidR="00A8221D" w:rsidRPr="00B55E3E" w:rsidRDefault="00A8221D" w:rsidP="00A8221D">
      <w:pPr>
        <w:pStyle w:val="PL"/>
      </w:pPr>
      <w:r w:rsidRPr="00B55E3E">
        <w:t xml:space="preserve">        systemInformationBlockType1     SIB1</w:t>
      </w:r>
    </w:p>
    <w:p w14:paraId="69D6316F" w14:textId="77777777" w:rsidR="00A8221D" w:rsidRPr="00B55E3E" w:rsidRDefault="00A8221D" w:rsidP="00A8221D">
      <w:pPr>
        <w:pStyle w:val="PL"/>
      </w:pPr>
      <w:r w:rsidRPr="00B55E3E">
        <w:t xml:space="preserve">    },</w:t>
      </w:r>
    </w:p>
    <w:p w14:paraId="59334D0F"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0201B35" w14:textId="77777777" w:rsidR="00A8221D" w:rsidRPr="00B55E3E" w:rsidRDefault="00A8221D" w:rsidP="00A8221D">
      <w:pPr>
        <w:pStyle w:val="PL"/>
      </w:pPr>
      <w:r w:rsidRPr="00B55E3E">
        <w:t>}</w:t>
      </w:r>
    </w:p>
    <w:p w14:paraId="0AC0832B" w14:textId="77777777" w:rsidR="00A8221D" w:rsidRPr="00B55E3E" w:rsidRDefault="00A8221D" w:rsidP="00A8221D">
      <w:pPr>
        <w:pStyle w:val="PL"/>
      </w:pPr>
    </w:p>
    <w:p w14:paraId="1674C3F8" w14:textId="77777777" w:rsidR="00A8221D" w:rsidRPr="00B55E3E" w:rsidRDefault="00A8221D" w:rsidP="00A8221D">
      <w:pPr>
        <w:pStyle w:val="PL"/>
        <w:rPr>
          <w:color w:val="808080"/>
        </w:rPr>
      </w:pPr>
      <w:r w:rsidRPr="00B55E3E">
        <w:rPr>
          <w:color w:val="808080"/>
        </w:rPr>
        <w:t>-- TAG-BCCH-DL-SCH-MESSAGE-STOP</w:t>
      </w:r>
    </w:p>
    <w:p w14:paraId="188EAF2D" w14:textId="77777777" w:rsidR="00A8221D" w:rsidRPr="00B55E3E" w:rsidRDefault="00A8221D" w:rsidP="00A8221D">
      <w:pPr>
        <w:pStyle w:val="PL"/>
        <w:rPr>
          <w:color w:val="808080"/>
        </w:rPr>
      </w:pPr>
      <w:r w:rsidRPr="00B55E3E">
        <w:rPr>
          <w:color w:val="808080"/>
        </w:rPr>
        <w:t>-- ASN1STOP</w:t>
      </w:r>
    </w:p>
    <w:p w14:paraId="34E32006" w14:textId="77777777" w:rsidR="00A8221D" w:rsidRPr="00B55E3E" w:rsidRDefault="00A8221D" w:rsidP="00A8221D"/>
    <w:p w14:paraId="08505562" w14:textId="77777777" w:rsidR="00A8221D" w:rsidRPr="00B55E3E" w:rsidRDefault="00A8221D" w:rsidP="00A8221D">
      <w:pPr>
        <w:pStyle w:val="Heading4"/>
      </w:pPr>
      <w:bookmarkStart w:id="1140" w:name="_Toc60777083"/>
      <w:bookmarkStart w:id="1141" w:name="_Toc115428863"/>
      <w:r w:rsidRPr="00B55E3E">
        <w:t>–</w:t>
      </w:r>
      <w:r w:rsidRPr="00B55E3E">
        <w:tab/>
      </w:r>
      <w:r w:rsidRPr="00B55E3E">
        <w:rPr>
          <w:i/>
          <w:noProof/>
        </w:rPr>
        <w:t>DL-CCCH-Message</w:t>
      </w:r>
      <w:bookmarkEnd w:id="1140"/>
      <w:bookmarkEnd w:id="1141"/>
    </w:p>
    <w:p w14:paraId="0CE843DB" w14:textId="77777777" w:rsidR="00A8221D" w:rsidRPr="00B55E3E" w:rsidRDefault="00A8221D" w:rsidP="00A8221D">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57FE553" w14:textId="77777777" w:rsidR="00A8221D" w:rsidRPr="00B55E3E" w:rsidRDefault="00A8221D" w:rsidP="00A8221D">
      <w:pPr>
        <w:pStyle w:val="PL"/>
        <w:rPr>
          <w:color w:val="808080"/>
        </w:rPr>
      </w:pPr>
      <w:r w:rsidRPr="00B55E3E">
        <w:rPr>
          <w:color w:val="808080"/>
        </w:rPr>
        <w:t>-- ASN1START</w:t>
      </w:r>
    </w:p>
    <w:p w14:paraId="568D86E7" w14:textId="77777777" w:rsidR="00A8221D" w:rsidRPr="00B55E3E" w:rsidRDefault="00A8221D" w:rsidP="00A8221D">
      <w:pPr>
        <w:pStyle w:val="PL"/>
        <w:rPr>
          <w:color w:val="808080"/>
        </w:rPr>
      </w:pPr>
      <w:r w:rsidRPr="00B55E3E">
        <w:rPr>
          <w:color w:val="808080"/>
        </w:rPr>
        <w:t>-- TAG-DL-CCCH-MESSAGE-START</w:t>
      </w:r>
    </w:p>
    <w:p w14:paraId="0E7D3F63" w14:textId="77777777" w:rsidR="00A8221D" w:rsidRPr="00B55E3E" w:rsidRDefault="00A8221D" w:rsidP="00A8221D">
      <w:pPr>
        <w:pStyle w:val="PL"/>
      </w:pPr>
    </w:p>
    <w:p w14:paraId="75F568EA" w14:textId="77777777" w:rsidR="00A8221D" w:rsidRPr="00B55E3E" w:rsidRDefault="00A8221D" w:rsidP="00A8221D">
      <w:pPr>
        <w:pStyle w:val="PL"/>
      </w:pPr>
      <w:r w:rsidRPr="00B55E3E">
        <w:t xml:space="preserve">DL-CCCH-Message ::=             </w:t>
      </w:r>
      <w:r w:rsidRPr="00B55E3E">
        <w:rPr>
          <w:color w:val="993366"/>
        </w:rPr>
        <w:t>SEQUENCE</w:t>
      </w:r>
      <w:r w:rsidRPr="00B55E3E">
        <w:t xml:space="preserve"> {</w:t>
      </w:r>
    </w:p>
    <w:p w14:paraId="62C6E2CD" w14:textId="77777777" w:rsidR="00A8221D" w:rsidRPr="00B55E3E" w:rsidRDefault="00A8221D" w:rsidP="00A8221D">
      <w:pPr>
        <w:pStyle w:val="PL"/>
      </w:pPr>
      <w:r w:rsidRPr="00B55E3E">
        <w:t xml:space="preserve">    message                         DL-CCCH-MessageType</w:t>
      </w:r>
    </w:p>
    <w:p w14:paraId="02F7ADD0" w14:textId="77777777" w:rsidR="00A8221D" w:rsidRPr="00B55E3E" w:rsidRDefault="00A8221D" w:rsidP="00A8221D">
      <w:pPr>
        <w:pStyle w:val="PL"/>
      </w:pPr>
      <w:r w:rsidRPr="00B55E3E">
        <w:t>}</w:t>
      </w:r>
    </w:p>
    <w:p w14:paraId="72D3C825" w14:textId="77777777" w:rsidR="00A8221D" w:rsidRPr="00B55E3E" w:rsidRDefault="00A8221D" w:rsidP="00A8221D">
      <w:pPr>
        <w:pStyle w:val="PL"/>
      </w:pPr>
    </w:p>
    <w:p w14:paraId="41B22D81" w14:textId="77777777" w:rsidR="00A8221D" w:rsidRPr="00B55E3E" w:rsidRDefault="00A8221D" w:rsidP="00A8221D">
      <w:pPr>
        <w:pStyle w:val="PL"/>
      </w:pPr>
      <w:r w:rsidRPr="00B55E3E">
        <w:t xml:space="preserve">DL-CCCH-MessageType ::=         </w:t>
      </w:r>
      <w:r w:rsidRPr="00B55E3E">
        <w:rPr>
          <w:color w:val="993366"/>
        </w:rPr>
        <w:t>CHOICE</w:t>
      </w:r>
      <w:r w:rsidRPr="00B55E3E">
        <w:t xml:space="preserve"> {</w:t>
      </w:r>
    </w:p>
    <w:p w14:paraId="6B887438" w14:textId="77777777" w:rsidR="00A8221D" w:rsidRPr="00B55E3E" w:rsidRDefault="00A8221D" w:rsidP="00A8221D">
      <w:pPr>
        <w:pStyle w:val="PL"/>
      </w:pPr>
      <w:r w:rsidRPr="00B55E3E">
        <w:lastRenderedPageBreak/>
        <w:t xml:space="preserve">    c1                              </w:t>
      </w:r>
      <w:r w:rsidRPr="00B55E3E">
        <w:rPr>
          <w:color w:val="993366"/>
        </w:rPr>
        <w:t>CHOICE</w:t>
      </w:r>
      <w:r w:rsidRPr="00B55E3E">
        <w:t xml:space="preserve"> {</w:t>
      </w:r>
    </w:p>
    <w:p w14:paraId="6CDF77AF" w14:textId="77777777" w:rsidR="00A8221D" w:rsidRPr="00B55E3E" w:rsidRDefault="00A8221D" w:rsidP="00A8221D">
      <w:pPr>
        <w:pStyle w:val="PL"/>
      </w:pPr>
      <w:r w:rsidRPr="00B55E3E">
        <w:t xml:space="preserve">        rrcReject                       RRCReject,</w:t>
      </w:r>
    </w:p>
    <w:p w14:paraId="53FF71C7" w14:textId="77777777" w:rsidR="00A8221D" w:rsidRPr="00B55E3E" w:rsidRDefault="00A8221D" w:rsidP="00A8221D">
      <w:pPr>
        <w:pStyle w:val="PL"/>
      </w:pPr>
      <w:r w:rsidRPr="00B55E3E">
        <w:t xml:space="preserve">        rrcSetup                        RRCSetup,</w:t>
      </w:r>
    </w:p>
    <w:p w14:paraId="09BCCD37" w14:textId="77777777" w:rsidR="00A8221D" w:rsidRPr="00B55E3E" w:rsidRDefault="00A8221D" w:rsidP="00A8221D">
      <w:pPr>
        <w:pStyle w:val="PL"/>
      </w:pPr>
      <w:r w:rsidRPr="00B55E3E">
        <w:t xml:space="preserve">        spare2                          </w:t>
      </w:r>
      <w:r w:rsidRPr="00B55E3E">
        <w:rPr>
          <w:color w:val="993366"/>
        </w:rPr>
        <w:t>NULL</w:t>
      </w:r>
      <w:r w:rsidRPr="00B55E3E">
        <w:t>,</w:t>
      </w:r>
    </w:p>
    <w:p w14:paraId="2B197C5E" w14:textId="77777777" w:rsidR="00A8221D" w:rsidRPr="00B55E3E" w:rsidRDefault="00A8221D" w:rsidP="00A8221D">
      <w:pPr>
        <w:pStyle w:val="PL"/>
      </w:pPr>
      <w:r w:rsidRPr="00B55E3E">
        <w:t xml:space="preserve">        spare1                          </w:t>
      </w:r>
      <w:r w:rsidRPr="00B55E3E">
        <w:rPr>
          <w:color w:val="993366"/>
        </w:rPr>
        <w:t>NULL</w:t>
      </w:r>
    </w:p>
    <w:p w14:paraId="0BC4DD45" w14:textId="77777777" w:rsidR="00A8221D" w:rsidRPr="00B55E3E" w:rsidRDefault="00A8221D" w:rsidP="00A8221D">
      <w:pPr>
        <w:pStyle w:val="PL"/>
      </w:pPr>
      <w:r w:rsidRPr="00B55E3E">
        <w:t xml:space="preserve">    },</w:t>
      </w:r>
    </w:p>
    <w:p w14:paraId="1A695F9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57859858" w14:textId="77777777" w:rsidR="00A8221D" w:rsidRPr="00B55E3E" w:rsidRDefault="00A8221D" w:rsidP="00A8221D">
      <w:pPr>
        <w:pStyle w:val="PL"/>
      </w:pPr>
      <w:r w:rsidRPr="00B55E3E">
        <w:t>}</w:t>
      </w:r>
    </w:p>
    <w:p w14:paraId="3B325C68" w14:textId="77777777" w:rsidR="00A8221D" w:rsidRPr="00B55E3E" w:rsidRDefault="00A8221D" w:rsidP="00A8221D">
      <w:pPr>
        <w:pStyle w:val="PL"/>
      </w:pPr>
    </w:p>
    <w:p w14:paraId="160FE5F7" w14:textId="77777777" w:rsidR="00A8221D" w:rsidRPr="00B55E3E" w:rsidRDefault="00A8221D" w:rsidP="00A8221D">
      <w:pPr>
        <w:pStyle w:val="PL"/>
        <w:rPr>
          <w:color w:val="808080"/>
        </w:rPr>
      </w:pPr>
      <w:r w:rsidRPr="00B55E3E">
        <w:rPr>
          <w:color w:val="808080"/>
        </w:rPr>
        <w:t>-- TAG-DL-CCCH-MESSAGE-STOP</w:t>
      </w:r>
    </w:p>
    <w:p w14:paraId="7AF5E295" w14:textId="77777777" w:rsidR="00A8221D" w:rsidRPr="00B55E3E" w:rsidRDefault="00A8221D" w:rsidP="00A8221D">
      <w:pPr>
        <w:pStyle w:val="PL"/>
        <w:rPr>
          <w:color w:val="808080"/>
        </w:rPr>
      </w:pPr>
      <w:r w:rsidRPr="00B55E3E">
        <w:rPr>
          <w:color w:val="808080"/>
        </w:rPr>
        <w:t>-- ASN1STOP</w:t>
      </w:r>
    </w:p>
    <w:p w14:paraId="460274A0" w14:textId="77777777" w:rsidR="00A8221D" w:rsidRPr="00B55E3E" w:rsidRDefault="00A8221D" w:rsidP="00A8221D"/>
    <w:p w14:paraId="6740F9C3" w14:textId="77777777" w:rsidR="00A8221D" w:rsidRPr="00B55E3E" w:rsidRDefault="00A8221D" w:rsidP="00A8221D">
      <w:pPr>
        <w:pStyle w:val="Heading4"/>
        <w:rPr>
          <w:i/>
          <w:iCs/>
        </w:rPr>
      </w:pPr>
      <w:bookmarkStart w:id="1142" w:name="_Toc60777084"/>
      <w:bookmarkStart w:id="1143" w:name="_Toc115428864"/>
      <w:r w:rsidRPr="00B55E3E">
        <w:rPr>
          <w:i/>
          <w:iCs/>
        </w:rPr>
        <w:t>–</w:t>
      </w:r>
      <w:r w:rsidRPr="00B55E3E">
        <w:rPr>
          <w:i/>
          <w:iCs/>
        </w:rPr>
        <w:tab/>
      </w:r>
      <w:r w:rsidRPr="00B55E3E">
        <w:rPr>
          <w:i/>
          <w:iCs/>
          <w:noProof/>
        </w:rPr>
        <w:t>DL-DCCH-Message</w:t>
      </w:r>
      <w:bookmarkEnd w:id="1142"/>
      <w:bookmarkEnd w:id="1143"/>
    </w:p>
    <w:p w14:paraId="42BA8D4C" w14:textId="77777777" w:rsidR="00A8221D" w:rsidRPr="00B55E3E" w:rsidRDefault="00A8221D" w:rsidP="00A8221D">
      <w:r w:rsidRPr="00B55E3E">
        <w:t xml:space="preserve">The </w:t>
      </w:r>
      <w:r w:rsidRPr="00B55E3E">
        <w:rPr>
          <w:i/>
        </w:rPr>
        <w:t>DL-DCCH-Message</w:t>
      </w:r>
      <w:r w:rsidRPr="00B55E3E">
        <w:t xml:space="preserve"> class is the set of RRC messages that may be sent from the network to the UE on the downlink DCCH logical channel.</w:t>
      </w:r>
    </w:p>
    <w:p w14:paraId="09CB8630" w14:textId="77777777" w:rsidR="00A8221D" w:rsidRPr="00B55E3E" w:rsidRDefault="00A8221D" w:rsidP="00A8221D">
      <w:pPr>
        <w:pStyle w:val="PL"/>
        <w:rPr>
          <w:color w:val="808080"/>
        </w:rPr>
      </w:pPr>
      <w:r w:rsidRPr="00B55E3E">
        <w:rPr>
          <w:color w:val="808080"/>
        </w:rPr>
        <w:t>-- ASN1START</w:t>
      </w:r>
    </w:p>
    <w:p w14:paraId="5FE7904A" w14:textId="77777777" w:rsidR="00A8221D" w:rsidRPr="00B55E3E" w:rsidRDefault="00A8221D" w:rsidP="00A8221D">
      <w:pPr>
        <w:pStyle w:val="PL"/>
        <w:rPr>
          <w:color w:val="808080"/>
        </w:rPr>
      </w:pPr>
      <w:r w:rsidRPr="00B55E3E">
        <w:rPr>
          <w:color w:val="808080"/>
        </w:rPr>
        <w:t>-- TAG-DL-DCCH-MESSAGE-START</w:t>
      </w:r>
    </w:p>
    <w:p w14:paraId="51975135" w14:textId="77777777" w:rsidR="00A8221D" w:rsidRPr="00B55E3E" w:rsidRDefault="00A8221D" w:rsidP="00A8221D">
      <w:pPr>
        <w:pStyle w:val="PL"/>
      </w:pPr>
    </w:p>
    <w:p w14:paraId="35132E6E"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3BE8F313" w14:textId="77777777" w:rsidR="00A8221D" w:rsidRPr="00B55E3E" w:rsidRDefault="00A8221D" w:rsidP="00A8221D">
      <w:pPr>
        <w:pStyle w:val="PL"/>
      </w:pPr>
      <w:r w:rsidRPr="00B55E3E">
        <w:t xml:space="preserve">    message                             DL-DCCH-MessageType</w:t>
      </w:r>
    </w:p>
    <w:p w14:paraId="72C1F3D2" w14:textId="77777777" w:rsidR="00A8221D" w:rsidRPr="00B55E3E" w:rsidRDefault="00A8221D" w:rsidP="00A8221D">
      <w:pPr>
        <w:pStyle w:val="PL"/>
      </w:pPr>
      <w:r w:rsidRPr="00B55E3E">
        <w:t>}</w:t>
      </w:r>
    </w:p>
    <w:p w14:paraId="15B3A9EA" w14:textId="77777777" w:rsidR="00A8221D" w:rsidRPr="00B55E3E" w:rsidRDefault="00A8221D" w:rsidP="00A8221D">
      <w:pPr>
        <w:pStyle w:val="PL"/>
      </w:pPr>
    </w:p>
    <w:p w14:paraId="288A3BC5"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5A23AC29"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590988F" w14:textId="77777777" w:rsidR="00A8221D" w:rsidRPr="00B55E3E" w:rsidRDefault="00A8221D" w:rsidP="00A8221D">
      <w:pPr>
        <w:pStyle w:val="PL"/>
      </w:pPr>
      <w:r w:rsidRPr="00B55E3E">
        <w:t xml:space="preserve">        rrcReconfiguration                  RRCReconfiguration,</w:t>
      </w:r>
    </w:p>
    <w:p w14:paraId="37395C7F" w14:textId="77777777" w:rsidR="00A8221D" w:rsidRPr="00B55E3E" w:rsidRDefault="00A8221D" w:rsidP="00A8221D">
      <w:pPr>
        <w:pStyle w:val="PL"/>
      </w:pPr>
      <w:r w:rsidRPr="00B55E3E">
        <w:t xml:space="preserve">        rrcResume                           RRCResume,</w:t>
      </w:r>
    </w:p>
    <w:p w14:paraId="2E9E56F8" w14:textId="77777777" w:rsidR="00A8221D" w:rsidRPr="00B55E3E" w:rsidRDefault="00A8221D" w:rsidP="00A8221D">
      <w:pPr>
        <w:pStyle w:val="PL"/>
      </w:pPr>
      <w:r w:rsidRPr="00B55E3E">
        <w:t xml:space="preserve">        rrcRelease                          RRCRelease,</w:t>
      </w:r>
    </w:p>
    <w:p w14:paraId="0B7B31FA" w14:textId="77777777" w:rsidR="00A8221D" w:rsidRPr="00B55E3E" w:rsidRDefault="00A8221D" w:rsidP="00A8221D">
      <w:pPr>
        <w:pStyle w:val="PL"/>
      </w:pPr>
      <w:r w:rsidRPr="00B55E3E">
        <w:t xml:space="preserve">        rrcReestablishment                  RRCReestablishment,</w:t>
      </w:r>
    </w:p>
    <w:p w14:paraId="1038FB0C" w14:textId="77777777" w:rsidR="00A8221D" w:rsidRPr="00B55E3E" w:rsidRDefault="00A8221D" w:rsidP="00A8221D">
      <w:pPr>
        <w:pStyle w:val="PL"/>
      </w:pPr>
      <w:r w:rsidRPr="00B55E3E">
        <w:t xml:space="preserve">        securityModeCommand                 SecurityModeCommand,</w:t>
      </w:r>
    </w:p>
    <w:p w14:paraId="7503A9D0" w14:textId="77777777" w:rsidR="00A8221D" w:rsidRPr="00B55E3E" w:rsidRDefault="00A8221D" w:rsidP="00A8221D">
      <w:pPr>
        <w:pStyle w:val="PL"/>
      </w:pPr>
      <w:r w:rsidRPr="00B55E3E">
        <w:t xml:space="preserve">        dlInformationTransfer               DLInformationTransfer,</w:t>
      </w:r>
    </w:p>
    <w:p w14:paraId="28968215" w14:textId="77777777" w:rsidR="00A8221D" w:rsidRPr="00B55E3E" w:rsidRDefault="00A8221D" w:rsidP="00A8221D">
      <w:pPr>
        <w:pStyle w:val="PL"/>
      </w:pPr>
      <w:r w:rsidRPr="00B55E3E">
        <w:t xml:space="preserve">        ueCapabilityEnquiry                 UECapabilityEnquiry,</w:t>
      </w:r>
    </w:p>
    <w:p w14:paraId="31091A4D" w14:textId="77777777" w:rsidR="00A8221D" w:rsidRPr="00B55E3E" w:rsidRDefault="00A8221D" w:rsidP="00A8221D">
      <w:pPr>
        <w:pStyle w:val="PL"/>
      </w:pPr>
      <w:r w:rsidRPr="00B55E3E">
        <w:t xml:space="preserve">        counterCheck                        CounterCheck,</w:t>
      </w:r>
    </w:p>
    <w:p w14:paraId="4542B811" w14:textId="77777777" w:rsidR="00A8221D" w:rsidRPr="00B55E3E" w:rsidRDefault="00A8221D" w:rsidP="00A8221D">
      <w:pPr>
        <w:pStyle w:val="PL"/>
      </w:pPr>
      <w:r w:rsidRPr="00B55E3E">
        <w:t xml:space="preserve">        mobilityFromNRCommand               MobilityFromNRCommand,</w:t>
      </w:r>
    </w:p>
    <w:p w14:paraId="2B9C3194" w14:textId="77777777" w:rsidR="00A8221D" w:rsidRPr="00B55E3E" w:rsidRDefault="00A8221D" w:rsidP="00A8221D">
      <w:pPr>
        <w:pStyle w:val="PL"/>
      </w:pPr>
      <w:r w:rsidRPr="00B55E3E">
        <w:t xml:space="preserve">        dlDedicatedMessageSegment-r16       DLDedicatedMessageSegment-r16,</w:t>
      </w:r>
    </w:p>
    <w:p w14:paraId="2226C698" w14:textId="77777777" w:rsidR="00A8221D" w:rsidRPr="00B55E3E" w:rsidRDefault="00A8221D" w:rsidP="00A8221D">
      <w:pPr>
        <w:pStyle w:val="PL"/>
      </w:pPr>
      <w:r w:rsidRPr="00B55E3E">
        <w:t xml:space="preserve">        ueInformationRequest-r16            UEInformationRequest-r16,</w:t>
      </w:r>
    </w:p>
    <w:p w14:paraId="449D882A" w14:textId="77777777" w:rsidR="00A8221D" w:rsidRPr="00B55E3E" w:rsidRDefault="00A8221D" w:rsidP="00A8221D">
      <w:pPr>
        <w:pStyle w:val="PL"/>
      </w:pPr>
      <w:r w:rsidRPr="00B55E3E">
        <w:t xml:space="preserve">        dlInformationTransferMRDC-r16       DLInformationTransferMRDC-r16,</w:t>
      </w:r>
    </w:p>
    <w:p w14:paraId="6A7D9004" w14:textId="77777777" w:rsidR="00A8221D" w:rsidRPr="00B55E3E" w:rsidRDefault="00A8221D" w:rsidP="00A8221D">
      <w:pPr>
        <w:pStyle w:val="PL"/>
      </w:pPr>
      <w:r w:rsidRPr="00B55E3E">
        <w:t xml:space="preserve">        loggedMeasurementConfiguration-r16  LoggedMeasurementConfiguration-r16,</w:t>
      </w:r>
    </w:p>
    <w:p w14:paraId="6E0AE4B5"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2F4EC3D" w14:textId="77777777" w:rsidR="00A8221D" w:rsidRPr="00B55E3E" w:rsidRDefault="00A8221D" w:rsidP="00A8221D">
      <w:pPr>
        <w:pStyle w:val="PL"/>
      </w:pPr>
      <w:r w:rsidRPr="00B55E3E">
        <w:t xml:space="preserve">    },</w:t>
      </w:r>
    </w:p>
    <w:p w14:paraId="7917BCFE"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EBA5E80" w14:textId="77777777" w:rsidR="00A8221D" w:rsidRPr="00B55E3E" w:rsidRDefault="00A8221D" w:rsidP="00A8221D">
      <w:pPr>
        <w:pStyle w:val="PL"/>
      </w:pPr>
      <w:r w:rsidRPr="00B55E3E">
        <w:t>}</w:t>
      </w:r>
    </w:p>
    <w:p w14:paraId="6EC822A6" w14:textId="77777777" w:rsidR="00A8221D" w:rsidRPr="00B55E3E" w:rsidRDefault="00A8221D" w:rsidP="00A8221D">
      <w:pPr>
        <w:pStyle w:val="PL"/>
      </w:pPr>
    </w:p>
    <w:p w14:paraId="0EE62575" w14:textId="77777777" w:rsidR="00A8221D" w:rsidRPr="00B55E3E" w:rsidRDefault="00A8221D" w:rsidP="00A8221D">
      <w:pPr>
        <w:pStyle w:val="PL"/>
        <w:rPr>
          <w:color w:val="808080"/>
        </w:rPr>
      </w:pPr>
      <w:r w:rsidRPr="00B55E3E">
        <w:rPr>
          <w:color w:val="808080"/>
        </w:rPr>
        <w:t>-- TAG-DL-DCCH-MESSAGE-STOP</w:t>
      </w:r>
    </w:p>
    <w:p w14:paraId="2E37A364" w14:textId="77777777" w:rsidR="00A8221D" w:rsidRPr="00B55E3E" w:rsidRDefault="00A8221D" w:rsidP="00A8221D">
      <w:pPr>
        <w:pStyle w:val="PL"/>
        <w:rPr>
          <w:color w:val="808080"/>
        </w:rPr>
      </w:pPr>
      <w:r w:rsidRPr="00B55E3E">
        <w:rPr>
          <w:color w:val="808080"/>
        </w:rPr>
        <w:t>-- ASN1STOP</w:t>
      </w:r>
    </w:p>
    <w:p w14:paraId="2783FB69" w14:textId="77777777" w:rsidR="00A8221D" w:rsidRPr="00B55E3E" w:rsidRDefault="00A8221D" w:rsidP="00A8221D"/>
    <w:p w14:paraId="0D50BAF2" w14:textId="77777777" w:rsidR="00A8221D" w:rsidRPr="00B55E3E" w:rsidRDefault="00A8221D" w:rsidP="00A8221D">
      <w:pPr>
        <w:pStyle w:val="Heading4"/>
        <w:rPr>
          <w:i/>
          <w:iCs/>
        </w:rPr>
      </w:pPr>
      <w:bookmarkStart w:id="1144" w:name="_Toc115428865"/>
      <w:r w:rsidRPr="00B55E3E">
        <w:rPr>
          <w:i/>
          <w:iCs/>
        </w:rPr>
        <w:lastRenderedPageBreak/>
        <w:t>–</w:t>
      </w:r>
      <w:r w:rsidRPr="00B55E3E">
        <w:rPr>
          <w:i/>
          <w:iCs/>
        </w:rPr>
        <w:tab/>
        <w:t>MCCH-Message</w:t>
      </w:r>
      <w:bookmarkEnd w:id="1144"/>
    </w:p>
    <w:p w14:paraId="6D209A8C" w14:textId="77777777" w:rsidR="00A8221D" w:rsidRPr="00B55E3E" w:rsidRDefault="00A8221D" w:rsidP="00A8221D">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16D5D563" w14:textId="77777777" w:rsidR="00A8221D" w:rsidRPr="00B55E3E" w:rsidRDefault="00A8221D" w:rsidP="00A8221D">
      <w:pPr>
        <w:pStyle w:val="PL"/>
        <w:rPr>
          <w:color w:val="808080"/>
        </w:rPr>
      </w:pPr>
      <w:r w:rsidRPr="00B55E3E">
        <w:rPr>
          <w:color w:val="808080"/>
        </w:rPr>
        <w:t>-- ASN1START</w:t>
      </w:r>
    </w:p>
    <w:p w14:paraId="2467F96E" w14:textId="77777777" w:rsidR="00A8221D" w:rsidRPr="00B55E3E" w:rsidRDefault="00A8221D" w:rsidP="00A8221D">
      <w:pPr>
        <w:pStyle w:val="PL"/>
        <w:rPr>
          <w:color w:val="808080"/>
        </w:rPr>
      </w:pPr>
      <w:r w:rsidRPr="00B55E3E">
        <w:rPr>
          <w:color w:val="808080"/>
        </w:rPr>
        <w:t>-- TAG-MCCH-MESSAGE-START</w:t>
      </w:r>
    </w:p>
    <w:p w14:paraId="43D8A8DC" w14:textId="77777777" w:rsidR="00A8221D" w:rsidRPr="00B55E3E" w:rsidRDefault="00A8221D" w:rsidP="00A8221D">
      <w:pPr>
        <w:pStyle w:val="PL"/>
      </w:pPr>
    </w:p>
    <w:p w14:paraId="69D2C6BA" w14:textId="77777777" w:rsidR="00A8221D" w:rsidRPr="00B55E3E" w:rsidRDefault="00A8221D" w:rsidP="00A8221D">
      <w:pPr>
        <w:pStyle w:val="PL"/>
      </w:pPr>
      <w:r w:rsidRPr="00B55E3E">
        <w:t xml:space="preserve">MCCH-Message-r17 ::= </w:t>
      </w:r>
      <w:r w:rsidRPr="00B55E3E">
        <w:rPr>
          <w:color w:val="993366"/>
        </w:rPr>
        <w:t>SEQUENCE</w:t>
      </w:r>
      <w:r w:rsidRPr="00B55E3E">
        <w:t xml:space="preserve"> {</w:t>
      </w:r>
    </w:p>
    <w:p w14:paraId="561EC05C" w14:textId="77777777" w:rsidR="00A8221D" w:rsidRPr="00B55E3E" w:rsidRDefault="00A8221D" w:rsidP="00A8221D">
      <w:pPr>
        <w:pStyle w:val="PL"/>
      </w:pPr>
      <w:r w:rsidRPr="00B55E3E">
        <w:t xml:space="preserve">    message              MCCH-MessageType-r17</w:t>
      </w:r>
    </w:p>
    <w:p w14:paraId="74C66DBF" w14:textId="77777777" w:rsidR="00A8221D" w:rsidRPr="00B55E3E" w:rsidRDefault="00A8221D" w:rsidP="00A8221D">
      <w:pPr>
        <w:pStyle w:val="PL"/>
      </w:pPr>
      <w:r w:rsidRPr="00B55E3E">
        <w:t>}</w:t>
      </w:r>
    </w:p>
    <w:p w14:paraId="7B6D40E7" w14:textId="77777777" w:rsidR="00A8221D" w:rsidRPr="00B55E3E" w:rsidRDefault="00A8221D" w:rsidP="00A8221D">
      <w:pPr>
        <w:pStyle w:val="PL"/>
      </w:pPr>
    </w:p>
    <w:p w14:paraId="295FDC53" w14:textId="77777777" w:rsidR="00A8221D" w:rsidRPr="00B55E3E" w:rsidRDefault="00A8221D" w:rsidP="00A8221D">
      <w:pPr>
        <w:pStyle w:val="PL"/>
      </w:pPr>
      <w:r w:rsidRPr="00B55E3E">
        <w:t xml:space="preserve">MCCH-MessageType-r17 ::= </w:t>
      </w:r>
      <w:r w:rsidRPr="00B55E3E">
        <w:rPr>
          <w:color w:val="993366"/>
        </w:rPr>
        <w:t>CHOICE</w:t>
      </w:r>
      <w:r w:rsidRPr="00B55E3E">
        <w:t xml:space="preserve"> {</w:t>
      </w:r>
    </w:p>
    <w:p w14:paraId="5D94201C"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6A0C8B6" w14:textId="77777777" w:rsidR="00A8221D" w:rsidRPr="00B55E3E" w:rsidRDefault="00A8221D" w:rsidP="00A8221D">
      <w:pPr>
        <w:pStyle w:val="PL"/>
      </w:pPr>
      <w:r w:rsidRPr="00B55E3E">
        <w:t xml:space="preserve">        mbsBroadcastConfiguration-r17     MBSBroadcastConfiguration-r17,</w:t>
      </w:r>
    </w:p>
    <w:p w14:paraId="3140AF3B" w14:textId="77777777" w:rsidR="00A8221D" w:rsidRPr="00B55E3E" w:rsidRDefault="00A8221D" w:rsidP="00A8221D">
      <w:pPr>
        <w:pStyle w:val="PL"/>
      </w:pPr>
      <w:r w:rsidRPr="00B55E3E">
        <w:t xml:space="preserve">        spare1                            </w:t>
      </w:r>
      <w:r w:rsidRPr="00B55E3E">
        <w:rPr>
          <w:color w:val="993366"/>
        </w:rPr>
        <w:t>NULL</w:t>
      </w:r>
    </w:p>
    <w:p w14:paraId="198F3E5B" w14:textId="77777777" w:rsidR="00A8221D" w:rsidRPr="00B55E3E" w:rsidRDefault="00A8221D" w:rsidP="00A8221D">
      <w:pPr>
        <w:pStyle w:val="PL"/>
      </w:pPr>
      <w:r w:rsidRPr="00B55E3E">
        <w:t xml:space="preserve">    },</w:t>
      </w:r>
    </w:p>
    <w:p w14:paraId="2757ED52"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73382878" w14:textId="77777777" w:rsidR="00A8221D" w:rsidRPr="00B55E3E" w:rsidRDefault="00A8221D" w:rsidP="00A8221D">
      <w:pPr>
        <w:pStyle w:val="PL"/>
      </w:pPr>
      <w:r w:rsidRPr="00B55E3E">
        <w:t>}</w:t>
      </w:r>
    </w:p>
    <w:p w14:paraId="4C7580F3" w14:textId="77777777" w:rsidR="00A8221D" w:rsidRPr="00B55E3E" w:rsidRDefault="00A8221D" w:rsidP="00A8221D">
      <w:pPr>
        <w:pStyle w:val="PL"/>
      </w:pPr>
    </w:p>
    <w:p w14:paraId="52E0BFC5" w14:textId="77777777" w:rsidR="00A8221D" w:rsidRPr="00B55E3E" w:rsidRDefault="00A8221D" w:rsidP="00A8221D">
      <w:pPr>
        <w:pStyle w:val="PL"/>
        <w:rPr>
          <w:color w:val="808080"/>
        </w:rPr>
      </w:pPr>
      <w:r w:rsidRPr="00B55E3E">
        <w:rPr>
          <w:color w:val="808080"/>
        </w:rPr>
        <w:t>-- TAG-MCCH-MESSAGE-STOP</w:t>
      </w:r>
    </w:p>
    <w:p w14:paraId="1329CC13" w14:textId="77777777" w:rsidR="00A8221D" w:rsidRPr="00B55E3E" w:rsidRDefault="00A8221D" w:rsidP="00A8221D">
      <w:pPr>
        <w:pStyle w:val="PL"/>
        <w:rPr>
          <w:color w:val="808080"/>
        </w:rPr>
      </w:pPr>
      <w:r w:rsidRPr="00B55E3E">
        <w:rPr>
          <w:color w:val="808080"/>
        </w:rPr>
        <w:t>-- ASN1STOP</w:t>
      </w:r>
    </w:p>
    <w:p w14:paraId="4586B0C5" w14:textId="77777777" w:rsidR="00A8221D" w:rsidRPr="00B55E3E" w:rsidRDefault="00A8221D" w:rsidP="00A8221D"/>
    <w:p w14:paraId="5B38546D" w14:textId="77777777" w:rsidR="00A8221D" w:rsidRPr="00B55E3E" w:rsidRDefault="00A8221D" w:rsidP="00A8221D">
      <w:pPr>
        <w:pStyle w:val="Heading4"/>
        <w:rPr>
          <w:i/>
          <w:iCs/>
        </w:rPr>
      </w:pPr>
      <w:bookmarkStart w:id="1145" w:name="_Toc60777085"/>
      <w:bookmarkStart w:id="1146" w:name="_Toc115428866"/>
      <w:r w:rsidRPr="00B55E3E">
        <w:rPr>
          <w:i/>
          <w:iCs/>
        </w:rPr>
        <w:t>–</w:t>
      </w:r>
      <w:r w:rsidRPr="00B55E3E">
        <w:rPr>
          <w:i/>
          <w:iCs/>
        </w:rPr>
        <w:tab/>
        <w:t>PCCH-Message</w:t>
      </w:r>
      <w:bookmarkEnd w:id="1145"/>
      <w:bookmarkEnd w:id="1146"/>
    </w:p>
    <w:p w14:paraId="1B0BB1CA" w14:textId="77777777" w:rsidR="00A8221D" w:rsidRPr="00B55E3E" w:rsidRDefault="00A8221D" w:rsidP="00A8221D">
      <w:r w:rsidRPr="00B55E3E">
        <w:t xml:space="preserve">The </w:t>
      </w:r>
      <w:r w:rsidRPr="00B55E3E">
        <w:rPr>
          <w:i/>
          <w:noProof/>
        </w:rPr>
        <w:t>PCCH-Message</w:t>
      </w:r>
      <w:r w:rsidRPr="00B55E3E">
        <w:t xml:space="preserve"> class is the set of RRC messages that may be sent from the Network to the UE on the PCCH logical channel.</w:t>
      </w:r>
    </w:p>
    <w:p w14:paraId="2AB06435" w14:textId="77777777" w:rsidR="00A8221D" w:rsidRPr="00B55E3E" w:rsidRDefault="00A8221D" w:rsidP="00A8221D">
      <w:pPr>
        <w:pStyle w:val="PL"/>
        <w:rPr>
          <w:color w:val="808080"/>
        </w:rPr>
      </w:pPr>
      <w:r w:rsidRPr="00B55E3E">
        <w:rPr>
          <w:color w:val="808080"/>
        </w:rPr>
        <w:t>-- ASN1START</w:t>
      </w:r>
    </w:p>
    <w:p w14:paraId="4C010637" w14:textId="77777777" w:rsidR="00A8221D" w:rsidRPr="00B55E3E" w:rsidRDefault="00A8221D" w:rsidP="00A8221D">
      <w:pPr>
        <w:pStyle w:val="PL"/>
        <w:rPr>
          <w:color w:val="808080"/>
        </w:rPr>
      </w:pPr>
      <w:r w:rsidRPr="00B55E3E">
        <w:rPr>
          <w:color w:val="808080"/>
        </w:rPr>
        <w:t>-- TAG-PCCH-PCH-MESSAGE-START</w:t>
      </w:r>
    </w:p>
    <w:p w14:paraId="5E585853" w14:textId="77777777" w:rsidR="00A8221D" w:rsidRPr="00B55E3E" w:rsidRDefault="00A8221D" w:rsidP="00A8221D">
      <w:pPr>
        <w:pStyle w:val="PL"/>
      </w:pPr>
    </w:p>
    <w:p w14:paraId="7E415B04" w14:textId="77777777" w:rsidR="00A8221D" w:rsidRPr="00B55E3E" w:rsidRDefault="00A8221D" w:rsidP="00A8221D">
      <w:pPr>
        <w:pStyle w:val="PL"/>
      </w:pPr>
      <w:r w:rsidRPr="00B55E3E">
        <w:t xml:space="preserve">PCCH-Message ::=                </w:t>
      </w:r>
      <w:r w:rsidRPr="00B55E3E">
        <w:rPr>
          <w:color w:val="993366"/>
        </w:rPr>
        <w:t>SEQUENCE</w:t>
      </w:r>
      <w:r w:rsidRPr="00B55E3E">
        <w:t xml:space="preserve"> {</w:t>
      </w:r>
    </w:p>
    <w:p w14:paraId="2C4D93C1" w14:textId="77777777" w:rsidR="00A8221D" w:rsidRPr="00B55E3E" w:rsidRDefault="00A8221D" w:rsidP="00A8221D">
      <w:pPr>
        <w:pStyle w:val="PL"/>
      </w:pPr>
      <w:r w:rsidRPr="00B55E3E">
        <w:t xml:space="preserve">    message                         PCCH-MessageType</w:t>
      </w:r>
    </w:p>
    <w:p w14:paraId="372A0AC9" w14:textId="77777777" w:rsidR="00A8221D" w:rsidRPr="00B55E3E" w:rsidRDefault="00A8221D" w:rsidP="00A8221D">
      <w:pPr>
        <w:pStyle w:val="PL"/>
      </w:pPr>
      <w:r w:rsidRPr="00B55E3E">
        <w:t>}</w:t>
      </w:r>
    </w:p>
    <w:p w14:paraId="62EC9949" w14:textId="77777777" w:rsidR="00A8221D" w:rsidRPr="00B55E3E" w:rsidRDefault="00A8221D" w:rsidP="00A8221D">
      <w:pPr>
        <w:pStyle w:val="PL"/>
      </w:pPr>
    </w:p>
    <w:p w14:paraId="29C15E50" w14:textId="77777777" w:rsidR="00A8221D" w:rsidRPr="00B55E3E" w:rsidRDefault="00A8221D" w:rsidP="00A8221D">
      <w:pPr>
        <w:pStyle w:val="PL"/>
      </w:pPr>
      <w:r w:rsidRPr="00B55E3E">
        <w:t xml:space="preserve">PCCH-MessageType ::=            </w:t>
      </w:r>
      <w:r w:rsidRPr="00B55E3E">
        <w:rPr>
          <w:color w:val="993366"/>
        </w:rPr>
        <w:t>CHOICE</w:t>
      </w:r>
      <w:r w:rsidRPr="00B55E3E">
        <w:t xml:space="preserve"> {</w:t>
      </w:r>
    </w:p>
    <w:p w14:paraId="7A4BDFE7"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4BD98DA3" w14:textId="77777777" w:rsidR="00A8221D" w:rsidRPr="00B55E3E" w:rsidRDefault="00A8221D" w:rsidP="00A8221D">
      <w:pPr>
        <w:pStyle w:val="PL"/>
      </w:pPr>
      <w:r w:rsidRPr="00B55E3E">
        <w:t xml:space="preserve">        paging                          Paging,</w:t>
      </w:r>
    </w:p>
    <w:p w14:paraId="741B95A1" w14:textId="77777777" w:rsidR="00A8221D" w:rsidRPr="00B55E3E" w:rsidRDefault="00A8221D" w:rsidP="00A8221D">
      <w:pPr>
        <w:pStyle w:val="PL"/>
      </w:pPr>
      <w:r w:rsidRPr="00B55E3E">
        <w:t xml:space="preserve">        spare1  </w:t>
      </w:r>
      <w:r w:rsidRPr="00B55E3E">
        <w:rPr>
          <w:color w:val="993366"/>
        </w:rPr>
        <w:t>NULL</w:t>
      </w:r>
    </w:p>
    <w:p w14:paraId="61484583" w14:textId="77777777" w:rsidR="00A8221D" w:rsidRPr="00B55E3E" w:rsidRDefault="00A8221D" w:rsidP="00A8221D">
      <w:pPr>
        <w:pStyle w:val="PL"/>
      </w:pPr>
      <w:r w:rsidRPr="00B55E3E">
        <w:t xml:space="preserve">    },</w:t>
      </w:r>
    </w:p>
    <w:p w14:paraId="2C9F8E87"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002BA604" w14:textId="77777777" w:rsidR="00A8221D" w:rsidRPr="00B55E3E" w:rsidRDefault="00A8221D" w:rsidP="00A8221D">
      <w:pPr>
        <w:pStyle w:val="PL"/>
      </w:pPr>
      <w:r w:rsidRPr="00B55E3E">
        <w:t>}</w:t>
      </w:r>
    </w:p>
    <w:p w14:paraId="258C9A2E" w14:textId="77777777" w:rsidR="00A8221D" w:rsidRPr="00B55E3E" w:rsidRDefault="00A8221D" w:rsidP="00A8221D">
      <w:pPr>
        <w:pStyle w:val="PL"/>
      </w:pPr>
    </w:p>
    <w:p w14:paraId="1E03AF6E" w14:textId="77777777" w:rsidR="00A8221D" w:rsidRPr="00B55E3E" w:rsidRDefault="00A8221D" w:rsidP="00A8221D">
      <w:pPr>
        <w:pStyle w:val="PL"/>
        <w:rPr>
          <w:color w:val="808080"/>
        </w:rPr>
      </w:pPr>
      <w:r w:rsidRPr="00B55E3E">
        <w:rPr>
          <w:color w:val="808080"/>
        </w:rPr>
        <w:t>-- TAG-PCCH-PCH-MESSAGE-STOP</w:t>
      </w:r>
    </w:p>
    <w:p w14:paraId="0E6DD339" w14:textId="77777777" w:rsidR="00A8221D" w:rsidRPr="00B55E3E" w:rsidRDefault="00A8221D" w:rsidP="00A8221D">
      <w:pPr>
        <w:pStyle w:val="PL"/>
        <w:rPr>
          <w:color w:val="808080"/>
        </w:rPr>
      </w:pPr>
      <w:r w:rsidRPr="00B55E3E">
        <w:rPr>
          <w:color w:val="808080"/>
        </w:rPr>
        <w:t>-- ASN1STOP</w:t>
      </w:r>
    </w:p>
    <w:p w14:paraId="264CF764" w14:textId="77777777" w:rsidR="00A8221D" w:rsidRPr="00B55E3E" w:rsidRDefault="00A8221D" w:rsidP="00A8221D"/>
    <w:p w14:paraId="71BB8E51" w14:textId="77777777" w:rsidR="00A8221D" w:rsidRPr="00B55E3E" w:rsidRDefault="00A8221D" w:rsidP="00A8221D">
      <w:pPr>
        <w:pStyle w:val="Heading4"/>
      </w:pPr>
      <w:bookmarkStart w:id="1147" w:name="_Toc60777086"/>
      <w:bookmarkStart w:id="1148" w:name="_Toc115428867"/>
      <w:r w:rsidRPr="00B55E3E">
        <w:lastRenderedPageBreak/>
        <w:t>–</w:t>
      </w:r>
      <w:r w:rsidRPr="00B55E3E">
        <w:tab/>
      </w:r>
      <w:r w:rsidRPr="00B55E3E">
        <w:rPr>
          <w:i/>
          <w:noProof/>
        </w:rPr>
        <w:t>UL-CCCH-Message</w:t>
      </w:r>
      <w:bookmarkEnd w:id="1147"/>
      <w:bookmarkEnd w:id="1148"/>
    </w:p>
    <w:p w14:paraId="434FB535" w14:textId="77777777" w:rsidR="00A8221D" w:rsidRPr="00B55E3E" w:rsidRDefault="00A8221D" w:rsidP="00A8221D">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3E78ECA" w14:textId="77777777" w:rsidR="00A8221D" w:rsidRPr="00B55E3E" w:rsidRDefault="00A8221D" w:rsidP="00A8221D">
      <w:pPr>
        <w:pStyle w:val="PL"/>
        <w:rPr>
          <w:color w:val="808080"/>
        </w:rPr>
      </w:pPr>
      <w:r w:rsidRPr="00B55E3E">
        <w:rPr>
          <w:color w:val="808080"/>
        </w:rPr>
        <w:t>-- ASN1START</w:t>
      </w:r>
    </w:p>
    <w:p w14:paraId="455DC1BC" w14:textId="77777777" w:rsidR="00A8221D" w:rsidRPr="00B55E3E" w:rsidRDefault="00A8221D" w:rsidP="00A8221D">
      <w:pPr>
        <w:pStyle w:val="PL"/>
        <w:rPr>
          <w:color w:val="808080"/>
        </w:rPr>
      </w:pPr>
      <w:r w:rsidRPr="00B55E3E">
        <w:rPr>
          <w:color w:val="808080"/>
        </w:rPr>
        <w:t>-- TAG-UL-CCCH-MESSAGE-START</w:t>
      </w:r>
    </w:p>
    <w:p w14:paraId="38DE27C8" w14:textId="77777777" w:rsidR="00A8221D" w:rsidRPr="00B55E3E" w:rsidRDefault="00A8221D" w:rsidP="00A8221D">
      <w:pPr>
        <w:pStyle w:val="PL"/>
      </w:pPr>
    </w:p>
    <w:p w14:paraId="3DA8FF5E" w14:textId="77777777" w:rsidR="00A8221D" w:rsidRPr="00B55E3E" w:rsidRDefault="00A8221D" w:rsidP="00A8221D">
      <w:pPr>
        <w:pStyle w:val="PL"/>
      </w:pPr>
    </w:p>
    <w:p w14:paraId="17599F94" w14:textId="77777777" w:rsidR="00A8221D" w:rsidRPr="00B55E3E" w:rsidRDefault="00A8221D" w:rsidP="00A8221D">
      <w:pPr>
        <w:pStyle w:val="PL"/>
      </w:pPr>
      <w:r w:rsidRPr="00B55E3E">
        <w:t xml:space="preserve">UL-CCCH-Message ::=             </w:t>
      </w:r>
      <w:r w:rsidRPr="00B55E3E">
        <w:rPr>
          <w:color w:val="993366"/>
        </w:rPr>
        <w:t>SEQUENCE</w:t>
      </w:r>
      <w:r w:rsidRPr="00B55E3E">
        <w:t xml:space="preserve"> {</w:t>
      </w:r>
    </w:p>
    <w:p w14:paraId="644BAFDA" w14:textId="77777777" w:rsidR="00A8221D" w:rsidRPr="00B55E3E" w:rsidRDefault="00A8221D" w:rsidP="00A8221D">
      <w:pPr>
        <w:pStyle w:val="PL"/>
      </w:pPr>
      <w:r w:rsidRPr="00B55E3E">
        <w:t xml:space="preserve">    message                         UL-CCCH-MessageType</w:t>
      </w:r>
    </w:p>
    <w:p w14:paraId="46A63C26" w14:textId="77777777" w:rsidR="00A8221D" w:rsidRPr="00B55E3E" w:rsidRDefault="00A8221D" w:rsidP="00A8221D">
      <w:pPr>
        <w:pStyle w:val="PL"/>
      </w:pPr>
      <w:r w:rsidRPr="00B55E3E">
        <w:t>}</w:t>
      </w:r>
    </w:p>
    <w:p w14:paraId="725E649B" w14:textId="77777777" w:rsidR="00A8221D" w:rsidRPr="00B55E3E" w:rsidRDefault="00A8221D" w:rsidP="00A8221D">
      <w:pPr>
        <w:pStyle w:val="PL"/>
      </w:pPr>
    </w:p>
    <w:p w14:paraId="2A46703E" w14:textId="77777777" w:rsidR="00A8221D" w:rsidRPr="00B55E3E" w:rsidRDefault="00A8221D" w:rsidP="00A8221D">
      <w:pPr>
        <w:pStyle w:val="PL"/>
      </w:pPr>
      <w:r w:rsidRPr="00B55E3E">
        <w:t xml:space="preserve">UL-CCCH-MessageType ::=         </w:t>
      </w:r>
      <w:r w:rsidRPr="00B55E3E">
        <w:rPr>
          <w:color w:val="993366"/>
        </w:rPr>
        <w:t>CHOICE</w:t>
      </w:r>
      <w:r w:rsidRPr="00B55E3E">
        <w:t xml:space="preserve"> {</w:t>
      </w:r>
    </w:p>
    <w:p w14:paraId="6B4CBD95"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A11ECC5" w14:textId="77777777" w:rsidR="00A8221D" w:rsidRPr="00B55E3E" w:rsidRDefault="00A8221D" w:rsidP="00A8221D">
      <w:pPr>
        <w:pStyle w:val="PL"/>
      </w:pPr>
      <w:r w:rsidRPr="00B55E3E">
        <w:t xml:space="preserve">        rrcSetupRequest                 RRCSetupRequest,</w:t>
      </w:r>
    </w:p>
    <w:p w14:paraId="1CB53449" w14:textId="77777777" w:rsidR="00A8221D" w:rsidRPr="00B55E3E" w:rsidRDefault="00A8221D" w:rsidP="00A8221D">
      <w:pPr>
        <w:pStyle w:val="PL"/>
      </w:pPr>
      <w:r w:rsidRPr="00B55E3E">
        <w:t xml:space="preserve">        rrcResumeRequest                RRCResumeRequest,</w:t>
      </w:r>
    </w:p>
    <w:p w14:paraId="6EA38B97" w14:textId="77777777" w:rsidR="00A8221D" w:rsidRPr="00B55E3E" w:rsidRDefault="00A8221D" w:rsidP="00A8221D">
      <w:pPr>
        <w:pStyle w:val="PL"/>
      </w:pPr>
      <w:r w:rsidRPr="00B55E3E">
        <w:t xml:space="preserve">        rrcReestablishmentRequest       RRCReestablishmentRequest,</w:t>
      </w:r>
    </w:p>
    <w:p w14:paraId="132F0D1B" w14:textId="77777777" w:rsidR="00A8221D" w:rsidRPr="00B55E3E" w:rsidRDefault="00A8221D" w:rsidP="00A8221D">
      <w:pPr>
        <w:pStyle w:val="PL"/>
      </w:pPr>
      <w:r w:rsidRPr="00B55E3E">
        <w:t xml:space="preserve">        rrcSystemInfoRequest            RRCSystemInfoRequest</w:t>
      </w:r>
    </w:p>
    <w:p w14:paraId="0F1671FE" w14:textId="77777777" w:rsidR="00A8221D" w:rsidRPr="00B55E3E" w:rsidRDefault="00A8221D" w:rsidP="00A8221D">
      <w:pPr>
        <w:pStyle w:val="PL"/>
      </w:pPr>
      <w:r w:rsidRPr="00B55E3E">
        <w:t xml:space="preserve">    },</w:t>
      </w:r>
    </w:p>
    <w:p w14:paraId="6B1FE50D"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41A32460" w14:textId="77777777" w:rsidR="00A8221D" w:rsidRPr="00B55E3E" w:rsidRDefault="00A8221D" w:rsidP="00A8221D">
      <w:pPr>
        <w:pStyle w:val="PL"/>
      </w:pPr>
      <w:r w:rsidRPr="00B55E3E">
        <w:t>}</w:t>
      </w:r>
    </w:p>
    <w:p w14:paraId="2AB74C12" w14:textId="77777777" w:rsidR="00A8221D" w:rsidRPr="00B55E3E" w:rsidRDefault="00A8221D" w:rsidP="00A8221D">
      <w:pPr>
        <w:pStyle w:val="PL"/>
      </w:pPr>
    </w:p>
    <w:p w14:paraId="54EE162B" w14:textId="77777777" w:rsidR="00A8221D" w:rsidRPr="00B55E3E" w:rsidRDefault="00A8221D" w:rsidP="00A8221D">
      <w:pPr>
        <w:pStyle w:val="PL"/>
        <w:rPr>
          <w:color w:val="808080"/>
        </w:rPr>
      </w:pPr>
      <w:r w:rsidRPr="00B55E3E">
        <w:rPr>
          <w:color w:val="808080"/>
        </w:rPr>
        <w:t>-- TAG-UL-CCCH-MESSAGE-STOP</w:t>
      </w:r>
    </w:p>
    <w:p w14:paraId="4CD56256" w14:textId="77777777" w:rsidR="00A8221D" w:rsidRPr="00B55E3E" w:rsidRDefault="00A8221D" w:rsidP="00A8221D">
      <w:pPr>
        <w:pStyle w:val="PL"/>
        <w:rPr>
          <w:color w:val="808080"/>
        </w:rPr>
      </w:pPr>
      <w:r w:rsidRPr="00B55E3E">
        <w:rPr>
          <w:color w:val="808080"/>
        </w:rPr>
        <w:t>-- ASN1STOP</w:t>
      </w:r>
    </w:p>
    <w:p w14:paraId="312A5A9B" w14:textId="77777777" w:rsidR="00A8221D" w:rsidRPr="00B55E3E" w:rsidRDefault="00A8221D" w:rsidP="00A8221D"/>
    <w:p w14:paraId="40E2AC39" w14:textId="77777777" w:rsidR="00A8221D" w:rsidRPr="00B55E3E" w:rsidRDefault="00A8221D" w:rsidP="00A8221D">
      <w:pPr>
        <w:pStyle w:val="Heading4"/>
        <w:rPr>
          <w:i/>
          <w:iCs/>
        </w:rPr>
      </w:pPr>
      <w:bookmarkStart w:id="1149" w:name="_Toc60777087"/>
      <w:bookmarkStart w:id="1150" w:name="_Toc115428868"/>
      <w:r w:rsidRPr="00B55E3E">
        <w:rPr>
          <w:i/>
          <w:iCs/>
        </w:rPr>
        <w:t>–</w:t>
      </w:r>
      <w:r w:rsidRPr="00B55E3E">
        <w:rPr>
          <w:i/>
          <w:iCs/>
        </w:rPr>
        <w:tab/>
        <w:t>UL-CCCH1-Message</w:t>
      </w:r>
      <w:bookmarkEnd w:id="1149"/>
      <w:bookmarkEnd w:id="1150"/>
    </w:p>
    <w:p w14:paraId="52F5DE39" w14:textId="77777777" w:rsidR="00A8221D" w:rsidRPr="00B55E3E" w:rsidRDefault="00A8221D" w:rsidP="00A8221D">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3D5B108A" w14:textId="77777777" w:rsidR="00A8221D" w:rsidRPr="00B55E3E" w:rsidRDefault="00A8221D" w:rsidP="00A8221D">
      <w:pPr>
        <w:pStyle w:val="PL"/>
        <w:rPr>
          <w:color w:val="808080"/>
        </w:rPr>
      </w:pPr>
      <w:r w:rsidRPr="00B55E3E">
        <w:rPr>
          <w:color w:val="808080"/>
        </w:rPr>
        <w:t>-- ASN1START</w:t>
      </w:r>
    </w:p>
    <w:p w14:paraId="6996642F" w14:textId="77777777" w:rsidR="00A8221D" w:rsidRPr="00B55E3E" w:rsidRDefault="00A8221D" w:rsidP="00A8221D">
      <w:pPr>
        <w:pStyle w:val="PL"/>
        <w:rPr>
          <w:color w:val="808080"/>
        </w:rPr>
      </w:pPr>
      <w:r w:rsidRPr="00B55E3E">
        <w:rPr>
          <w:color w:val="808080"/>
        </w:rPr>
        <w:t>-- TAG-UL-CCCH1-MESSAGE-START</w:t>
      </w:r>
    </w:p>
    <w:p w14:paraId="498E480C" w14:textId="77777777" w:rsidR="00A8221D" w:rsidRPr="00B55E3E" w:rsidRDefault="00A8221D" w:rsidP="00A8221D">
      <w:pPr>
        <w:pStyle w:val="PL"/>
      </w:pPr>
    </w:p>
    <w:p w14:paraId="726EE08E" w14:textId="77777777" w:rsidR="00A8221D" w:rsidRPr="00B55E3E" w:rsidRDefault="00A8221D" w:rsidP="00A8221D">
      <w:pPr>
        <w:pStyle w:val="PL"/>
      </w:pPr>
    </w:p>
    <w:p w14:paraId="22A98C84" w14:textId="77777777" w:rsidR="00A8221D" w:rsidRPr="00B55E3E" w:rsidRDefault="00A8221D" w:rsidP="00A8221D">
      <w:pPr>
        <w:pStyle w:val="PL"/>
      </w:pPr>
      <w:r w:rsidRPr="00B55E3E">
        <w:t xml:space="preserve">UL-CCCH1-Message ::=            </w:t>
      </w:r>
      <w:r w:rsidRPr="00B55E3E">
        <w:rPr>
          <w:color w:val="993366"/>
        </w:rPr>
        <w:t>SEQUENCE</w:t>
      </w:r>
      <w:r w:rsidRPr="00B55E3E">
        <w:t xml:space="preserve"> {</w:t>
      </w:r>
    </w:p>
    <w:p w14:paraId="5D807134" w14:textId="77777777" w:rsidR="00A8221D" w:rsidRPr="00B55E3E" w:rsidRDefault="00A8221D" w:rsidP="00A8221D">
      <w:pPr>
        <w:pStyle w:val="PL"/>
      </w:pPr>
      <w:r w:rsidRPr="00B55E3E">
        <w:t xml:space="preserve">    message                         UL-CCCH1-MessageType</w:t>
      </w:r>
    </w:p>
    <w:p w14:paraId="2383BC26" w14:textId="77777777" w:rsidR="00A8221D" w:rsidRPr="00B55E3E" w:rsidRDefault="00A8221D" w:rsidP="00A8221D">
      <w:pPr>
        <w:pStyle w:val="PL"/>
      </w:pPr>
      <w:r w:rsidRPr="00B55E3E">
        <w:t>}</w:t>
      </w:r>
    </w:p>
    <w:p w14:paraId="0FD5B2A2" w14:textId="77777777" w:rsidR="00A8221D" w:rsidRPr="00B55E3E" w:rsidRDefault="00A8221D" w:rsidP="00A8221D">
      <w:pPr>
        <w:pStyle w:val="PL"/>
      </w:pPr>
    </w:p>
    <w:p w14:paraId="1432A681" w14:textId="77777777" w:rsidR="00A8221D" w:rsidRPr="00B55E3E" w:rsidRDefault="00A8221D" w:rsidP="00A8221D">
      <w:pPr>
        <w:pStyle w:val="PL"/>
      </w:pPr>
      <w:r w:rsidRPr="00B55E3E">
        <w:t xml:space="preserve">UL-CCCH1-MessageType ::=        </w:t>
      </w:r>
      <w:r w:rsidRPr="00B55E3E">
        <w:rPr>
          <w:color w:val="993366"/>
        </w:rPr>
        <w:t>CHOICE</w:t>
      </w:r>
      <w:r w:rsidRPr="00B55E3E">
        <w:t xml:space="preserve"> {</w:t>
      </w:r>
    </w:p>
    <w:p w14:paraId="762A586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18F95A8" w14:textId="77777777" w:rsidR="00A8221D" w:rsidRPr="00B55E3E" w:rsidRDefault="00A8221D" w:rsidP="00A8221D">
      <w:pPr>
        <w:pStyle w:val="PL"/>
      </w:pPr>
      <w:r w:rsidRPr="00B55E3E">
        <w:t xml:space="preserve">        rrcResumeRequest1               RRCResumeRequest1,</w:t>
      </w:r>
    </w:p>
    <w:p w14:paraId="0C6D2746" w14:textId="77777777" w:rsidR="00A8221D" w:rsidRPr="00B55E3E" w:rsidRDefault="00A8221D" w:rsidP="00A8221D">
      <w:pPr>
        <w:pStyle w:val="PL"/>
      </w:pPr>
      <w:r w:rsidRPr="00B55E3E">
        <w:t xml:space="preserve">        spare3 </w:t>
      </w:r>
      <w:r w:rsidRPr="00B55E3E">
        <w:rPr>
          <w:color w:val="993366"/>
        </w:rPr>
        <w:t>NULL</w:t>
      </w:r>
      <w:r w:rsidRPr="00B55E3E">
        <w:t>,</w:t>
      </w:r>
    </w:p>
    <w:p w14:paraId="528868B8" w14:textId="77777777" w:rsidR="00A8221D" w:rsidRPr="00B55E3E" w:rsidRDefault="00A8221D" w:rsidP="00A8221D">
      <w:pPr>
        <w:pStyle w:val="PL"/>
      </w:pPr>
      <w:r w:rsidRPr="00B55E3E">
        <w:t xml:space="preserve">        spare2 </w:t>
      </w:r>
      <w:r w:rsidRPr="00B55E3E">
        <w:rPr>
          <w:color w:val="993366"/>
        </w:rPr>
        <w:t>NULL</w:t>
      </w:r>
      <w:r w:rsidRPr="00B55E3E">
        <w:t>,</w:t>
      </w:r>
    </w:p>
    <w:p w14:paraId="56262ED6" w14:textId="77777777" w:rsidR="00A8221D" w:rsidRPr="00B55E3E" w:rsidRDefault="00A8221D" w:rsidP="00A8221D">
      <w:pPr>
        <w:pStyle w:val="PL"/>
      </w:pPr>
      <w:r w:rsidRPr="00B55E3E">
        <w:t xml:space="preserve">        spare1 </w:t>
      </w:r>
      <w:r w:rsidRPr="00B55E3E">
        <w:rPr>
          <w:color w:val="993366"/>
        </w:rPr>
        <w:t>NULL</w:t>
      </w:r>
    </w:p>
    <w:p w14:paraId="11DFB956" w14:textId="77777777" w:rsidR="00A8221D" w:rsidRPr="00B55E3E" w:rsidRDefault="00A8221D" w:rsidP="00A8221D">
      <w:pPr>
        <w:pStyle w:val="PL"/>
      </w:pPr>
    </w:p>
    <w:p w14:paraId="4ED5D9CE" w14:textId="77777777" w:rsidR="00A8221D" w:rsidRPr="00B55E3E" w:rsidRDefault="00A8221D" w:rsidP="00A8221D">
      <w:pPr>
        <w:pStyle w:val="PL"/>
      </w:pPr>
      <w:r w:rsidRPr="00B55E3E">
        <w:t xml:space="preserve">    },</w:t>
      </w:r>
    </w:p>
    <w:p w14:paraId="7D118B33"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5161BCA" w14:textId="77777777" w:rsidR="00A8221D" w:rsidRPr="00B55E3E" w:rsidRDefault="00A8221D" w:rsidP="00A8221D">
      <w:pPr>
        <w:pStyle w:val="PL"/>
      </w:pPr>
      <w:r w:rsidRPr="00B55E3E">
        <w:t>}</w:t>
      </w:r>
    </w:p>
    <w:p w14:paraId="5C34DC63" w14:textId="77777777" w:rsidR="00A8221D" w:rsidRPr="00B55E3E" w:rsidRDefault="00A8221D" w:rsidP="00A8221D">
      <w:pPr>
        <w:pStyle w:val="PL"/>
      </w:pPr>
    </w:p>
    <w:p w14:paraId="72F7B128" w14:textId="77777777" w:rsidR="00A8221D" w:rsidRPr="00B55E3E" w:rsidRDefault="00A8221D" w:rsidP="00A8221D">
      <w:pPr>
        <w:pStyle w:val="PL"/>
        <w:rPr>
          <w:color w:val="808080"/>
        </w:rPr>
      </w:pPr>
      <w:r w:rsidRPr="00B55E3E">
        <w:rPr>
          <w:color w:val="808080"/>
        </w:rPr>
        <w:t>-- TAG-UL-CCCH1-MESSAGE-STOP</w:t>
      </w:r>
    </w:p>
    <w:p w14:paraId="23543AA7" w14:textId="77777777" w:rsidR="00A8221D" w:rsidRPr="00B55E3E" w:rsidRDefault="00A8221D" w:rsidP="00A8221D">
      <w:pPr>
        <w:pStyle w:val="PL"/>
        <w:rPr>
          <w:color w:val="808080"/>
        </w:rPr>
      </w:pPr>
      <w:r w:rsidRPr="00B55E3E">
        <w:rPr>
          <w:color w:val="808080"/>
        </w:rPr>
        <w:lastRenderedPageBreak/>
        <w:t>-- ASN1STOP</w:t>
      </w:r>
    </w:p>
    <w:p w14:paraId="715ADA87" w14:textId="77777777" w:rsidR="00A8221D" w:rsidRPr="00B55E3E" w:rsidRDefault="00A8221D" w:rsidP="00A8221D"/>
    <w:p w14:paraId="457E6048" w14:textId="77777777" w:rsidR="00A8221D" w:rsidRPr="00B55E3E" w:rsidRDefault="00A8221D" w:rsidP="00A8221D">
      <w:pPr>
        <w:pStyle w:val="Heading4"/>
        <w:rPr>
          <w:i/>
          <w:iCs/>
        </w:rPr>
      </w:pPr>
      <w:bookmarkStart w:id="1151" w:name="_Toc60777088"/>
      <w:bookmarkStart w:id="1152" w:name="_Toc115428869"/>
      <w:r w:rsidRPr="00B55E3E">
        <w:rPr>
          <w:i/>
          <w:iCs/>
        </w:rPr>
        <w:t>–</w:t>
      </w:r>
      <w:r w:rsidRPr="00B55E3E">
        <w:rPr>
          <w:i/>
          <w:iCs/>
        </w:rPr>
        <w:tab/>
      </w:r>
      <w:r w:rsidRPr="00B55E3E">
        <w:rPr>
          <w:i/>
          <w:iCs/>
          <w:noProof/>
        </w:rPr>
        <w:t>UL-DCCH-Message</w:t>
      </w:r>
      <w:bookmarkEnd w:id="1151"/>
      <w:bookmarkEnd w:id="1152"/>
    </w:p>
    <w:p w14:paraId="1C409216" w14:textId="77777777" w:rsidR="00A8221D" w:rsidRPr="00B55E3E" w:rsidRDefault="00A8221D" w:rsidP="00A8221D">
      <w:r w:rsidRPr="00B55E3E">
        <w:t xml:space="preserve">The </w:t>
      </w:r>
      <w:r w:rsidRPr="00B55E3E">
        <w:rPr>
          <w:i/>
        </w:rPr>
        <w:t>UL-DCCH-Message</w:t>
      </w:r>
      <w:r w:rsidRPr="00B55E3E">
        <w:t xml:space="preserve"> class is the set of RRC messages that may be sent from the UE to the network on the uplink DCCH logical channel.</w:t>
      </w:r>
    </w:p>
    <w:p w14:paraId="743106FE" w14:textId="77777777" w:rsidR="00A8221D" w:rsidRPr="00B55E3E" w:rsidRDefault="00A8221D" w:rsidP="00A8221D">
      <w:pPr>
        <w:pStyle w:val="PL"/>
        <w:rPr>
          <w:color w:val="808080"/>
        </w:rPr>
      </w:pPr>
      <w:r w:rsidRPr="00B55E3E">
        <w:rPr>
          <w:color w:val="808080"/>
        </w:rPr>
        <w:t>-- ASN1START</w:t>
      </w:r>
    </w:p>
    <w:p w14:paraId="17E63689" w14:textId="77777777" w:rsidR="00A8221D" w:rsidRPr="00B55E3E" w:rsidRDefault="00A8221D" w:rsidP="00A8221D">
      <w:pPr>
        <w:pStyle w:val="PL"/>
        <w:rPr>
          <w:color w:val="808080"/>
        </w:rPr>
      </w:pPr>
      <w:r w:rsidRPr="00B55E3E">
        <w:rPr>
          <w:color w:val="808080"/>
        </w:rPr>
        <w:t>-- TAG-UL-DCCH-MESSAGE-START</w:t>
      </w:r>
    </w:p>
    <w:p w14:paraId="75C6EDC6" w14:textId="77777777" w:rsidR="00A8221D" w:rsidRPr="00B55E3E" w:rsidRDefault="00A8221D" w:rsidP="00A8221D">
      <w:pPr>
        <w:pStyle w:val="PL"/>
      </w:pPr>
    </w:p>
    <w:p w14:paraId="6B9CB41F" w14:textId="77777777" w:rsidR="00A8221D" w:rsidRPr="00B55E3E" w:rsidRDefault="00A8221D" w:rsidP="00A8221D">
      <w:pPr>
        <w:pStyle w:val="PL"/>
      </w:pPr>
      <w:r w:rsidRPr="00B55E3E">
        <w:t xml:space="preserve">UL-DCCH-Message ::=             </w:t>
      </w:r>
      <w:r w:rsidRPr="00B55E3E">
        <w:rPr>
          <w:color w:val="993366"/>
        </w:rPr>
        <w:t>SEQUENCE</w:t>
      </w:r>
      <w:r w:rsidRPr="00B55E3E">
        <w:t xml:space="preserve"> {</w:t>
      </w:r>
    </w:p>
    <w:p w14:paraId="75B6F861" w14:textId="77777777" w:rsidR="00A8221D" w:rsidRPr="00B55E3E" w:rsidRDefault="00A8221D" w:rsidP="00A8221D">
      <w:pPr>
        <w:pStyle w:val="PL"/>
      </w:pPr>
      <w:r w:rsidRPr="00B55E3E">
        <w:t xml:space="preserve">    message                         UL-DCCH-MessageType</w:t>
      </w:r>
    </w:p>
    <w:p w14:paraId="07638978" w14:textId="77777777" w:rsidR="00A8221D" w:rsidRPr="00B55E3E" w:rsidRDefault="00A8221D" w:rsidP="00A8221D">
      <w:pPr>
        <w:pStyle w:val="PL"/>
      </w:pPr>
      <w:r w:rsidRPr="00B55E3E">
        <w:t>}</w:t>
      </w:r>
    </w:p>
    <w:p w14:paraId="109D672F" w14:textId="77777777" w:rsidR="00A8221D" w:rsidRPr="00B55E3E" w:rsidRDefault="00A8221D" w:rsidP="00A8221D">
      <w:pPr>
        <w:pStyle w:val="PL"/>
      </w:pPr>
    </w:p>
    <w:p w14:paraId="018C3E76" w14:textId="77777777" w:rsidR="00A8221D" w:rsidRPr="00B55E3E" w:rsidRDefault="00A8221D" w:rsidP="00A8221D">
      <w:pPr>
        <w:pStyle w:val="PL"/>
      </w:pPr>
      <w:r w:rsidRPr="00B55E3E">
        <w:t xml:space="preserve">UL-DCCH-MessageType ::=         </w:t>
      </w:r>
      <w:r w:rsidRPr="00B55E3E">
        <w:rPr>
          <w:color w:val="993366"/>
        </w:rPr>
        <w:t>CHOICE</w:t>
      </w:r>
      <w:r w:rsidRPr="00B55E3E">
        <w:t xml:space="preserve"> {</w:t>
      </w:r>
    </w:p>
    <w:p w14:paraId="7C44D3C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77EAD13" w14:textId="77777777" w:rsidR="00A8221D" w:rsidRPr="00B55E3E" w:rsidRDefault="00A8221D" w:rsidP="00A8221D">
      <w:pPr>
        <w:pStyle w:val="PL"/>
      </w:pPr>
      <w:r w:rsidRPr="00B55E3E">
        <w:t xml:space="preserve">        measurementReport               MeasurementReport,</w:t>
      </w:r>
    </w:p>
    <w:p w14:paraId="51C2A777" w14:textId="77777777" w:rsidR="00A8221D" w:rsidRPr="00B55E3E" w:rsidRDefault="00A8221D" w:rsidP="00A8221D">
      <w:pPr>
        <w:pStyle w:val="PL"/>
      </w:pPr>
      <w:r w:rsidRPr="00B55E3E">
        <w:t xml:space="preserve">        rrcReconfigurationComplete      RRCReconfigurationComplete,</w:t>
      </w:r>
    </w:p>
    <w:p w14:paraId="339F59EC" w14:textId="77777777" w:rsidR="00A8221D" w:rsidRPr="00B55E3E" w:rsidRDefault="00A8221D" w:rsidP="00A8221D">
      <w:pPr>
        <w:pStyle w:val="PL"/>
      </w:pPr>
      <w:r w:rsidRPr="00B55E3E">
        <w:t xml:space="preserve">        rrcSetupComplete                RRCSetupComplete,</w:t>
      </w:r>
    </w:p>
    <w:p w14:paraId="03497679" w14:textId="77777777" w:rsidR="00A8221D" w:rsidRPr="00B55E3E" w:rsidRDefault="00A8221D" w:rsidP="00A8221D">
      <w:pPr>
        <w:pStyle w:val="PL"/>
      </w:pPr>
      <w:r w:rsidRPr="00B55E3E">
        <w:t xml:space="preserve">        rrcReestablishmentComplete      RRCReestablishmentComplete,</w:t>
      </w:r>
    </w:p>
    <w:p w14:paraId="3452BB3A" w14:textId="77777777" w:rsidR="00A8221D" w:rsidRPr="00B55E3E" w:rsidRDefault="00A8221D" w:rsidP="00A8221D">
      <w:pPr>
        <w:pStyle w:val="PL"/>
      </w:pPr>
      <w:r w:rsidRPr="00B55E3E">
        <w:t xml:space="preserve">        rrcResumeComplete               RRCResumeComplete,</w:t>
      </w:r>
    </w:p>
    <w:p w14:paraId="64E56D8C" w14:textId="77777777" w:rsidR="00A8221D" w:rsidRPr="00B55E3E" w:rsidRDefault="00A8221D" w:rsidP="00A8221D">
      <w:pPr>
        <w:pStyle w:val="PL"/>
      </w:pPr>
      <w:r w:rsidRPr="00B55E3E">
        <w:t xml:space="preserve">        securityModeComplete            SecurityModeComplete,</w:t>
      </w:r>
    </w:p>
    <w:p w14:paraId="50A87DA8" w14:textId="77777777" w:rsidR="00A8221D" w:rsidRPr="00B55E3E" w:rsidRDefault="00A8221D" w:rsidP="00A8221D">
      <w:pPr>
        <w:pStyle w:val="PL"/>
      </w:pPr>
      <w:r w:rsidRPr="00B55E3E">
        <w:t xml:space="preserve">        securityModeFailure             SecurityModeFailure,</w:t>
      </w:r>
    </w:p>
    <w:p w14:paraId="6AE98227" w14:textId="77777777" w:rsidR="00A8221D" w:rsidRPr="00B55E3E" w:rsidRDefault="00A8221D" w:rsidP="00A8221D">
      <w:pPr>
        <w:pStyle w:val="PL"/>
      </w:pPr>
      <w:r w:rsidRPr="00B55E3E">
        <w:t xml:space="preserve">        ulInformationTransfer           ULInformationTransfer,</w:t>
      </w:r>
    </w:p>
    <w:p w14:paraId="1B32F021" w14:textId="77777777" w:rsidR="00A8221D" w:rsidRPr="00B55E3E" w:rsidRDefault="00A8221D" w:rsidP="00A8221D">
      <w:pPr>
        <w:pStyle w:val="PL"/>
      </w:pPr>
      <w:r w:rsidRPr="00B55E3E">
        <w:t xml:space="preserve">        locationMeasurementIndication   LocationMeasurementIndication,</w:t>
      </w:r>
    </w:p>
    <w:p w14:paraId="0C32F370" w14:textId="77777777" w:rsidR="00A8221D" w:rsidRPr="00B55E3E" w:rsidRDefault="00A8221D" w:rsidP="00A8221D">
      <w:pPr>
        <w:pStyle w:val="PL"/>
      </w:pPr>
      <w:r w:rsidRPr="00B55E3E">
        <w:t xml:space="preserve">        ueCapabilityInformation         UECapabilityInformation,</w:t>
      </w:r>
    </w:p>
    <w:p w14:paraId="19B1D42D" w14:textId="77777777" w:rsidR="00A8221D" w:rsidRPr="00B55E3E" w:rsidRDefault="00A8221D" w:rsidP="00A8221D">
      <w:pPr>
        <w:pStyle w:val="PL"/>
      </w:pPr>
      <w:r w:rsidRPr="00B55E3E">
        <w:t xml:space="preserve">        counterCheckResponse            CounterCheckResponse,</w:t>
      </w:r>
    </w:p>
    <w:p w14:paraId="56257692" w14:textId="77777777" w:rsidR="00A8221D" w:rsidRPr="00B55E3E" w:rsidRDefault="00A8221D" w:rsidP="00A8221D">
      <w:pPr>
        <w:pStyle w:val="PL"/>
      </w:pPr>
      <w:r w:rsidRPr="00B55E3E">
        <w:t xml:space="preserve">        ueAssistanceInformation         UEAssistanceInformation,</w:t>
      </w:r>
    </w:p>
    <w:p w14:paraId="7642B007" w14:textId="77777777" w:rsidR="00A8221D" w:rsidRPr="00B55E3E" w:rsidRDefault="00A8221D" w:rsidP="00A8221D">
      <w:pPr>
        <w:pStyle w:val="PL"/>
      </w:pPr>
      <w:r w:rsidRPr="00B55E3E">
        <w:t xml:space="preserve">        failureInformation              FailureInformation,</w:t>
      </w:r>
    </w:p>
    <w:p w14:paraId="7767F972" w14:textId="77777777" w:rsidR="00A8221D" w:rsidRPr="00B55E3E" w:rsidRDefault="00A8221D" w:rsidP="00A8221D">
      <w:pPr>
        <w:pStyle w:val="PL"/>
      </w:pPr>
      <w:r w:rsidRPr="00B55E3E">
        <w:t xml:space="preserve">        ulInformationTransferMRDC       ULInformationTransferMRDC,</w:t>
      </w:r>
    </w:p>
    <w:p w14:paraId="6AD982D2" w14:textId="77777777" w:rsidR="00A8221D" w:rsidRPr="00B55E3E" w:rsidRDefault="00A8221D" w:rsidP="00A8221D">
      <w:pPr>
        <w:pStyle w:val="PL"/>
      </w:pPr>
      <w:r w:rsidRPr="00B55E3E">
        <w:t xml:space="preserve">        scgFailureInformation           SCGFailureInformation,</w:t>
      </w:r>
    </w:p>
    <w:p w14:paraId="357CAE99" w14:textId="77777777" w:rsidR="00A8221D" w:rsidRPr="00B55E3E" w:rsidRDefault="00A8221D" w:rsidP="00A8221D">
      <w:pPr>
        <w:pStyle w:val="PL"/>
      </w:pPr>
      <w:r w:rsidRPr="00B55E3E">
        <w:t xml:space="preserve">        scgFailureInformationEUTRA      SCGFailureInformationEUTRA</w:t>
      </w:r>
    </w:p>
    <w:p w14:paraId="0B42E440" w14:textId="77777777" w:rsidR="00A8221D" w:rsidRPr="00B55E3E" w:rsidRDefault="00A8221D" w:rsidP="00A8221D">
      <w:pPr>
        <w:pStyle w:val="PL"/>
      </w:pPr>
      <w:r w:rsidRPr="00B55E3E">
        <w:t xml:space="preserve">    },</w:t>
      </w:r>
    </w:p>
    <w:p w14:paraId="203B155D"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5AF4769"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00534A96" w14:textId="77777777" w:rsidR="00A8221D" w:rsidRPr="00B55E3E" w:rsidRDefault="00A8221D" w:rsidP="00A8221D">
      <w:pPr>
        <w:pStyle w:val="PL"/>
      </w:pPr>
      <w:r w:rsidRPr="00B55E3E">
        <w:t xml:space="preserve">            ulDedicatedMessageSegment-r16</w:t>
      </w:r>
      <w:r w:rsidRPr="00B55E3E">
        <w:rPr>
          <w:rFonts w:eastAsia="SimSun"/>
        </w:rPr>
        <w:t xml:space="preserve">    </w:t>
      </w:r>
      <w:r w:rsidRPr="00B55E3E">
        <w:t>ULDedicatedMessageSegment-r16,</w:t>
      </w:r>
    </w:p>
    <w:p w14:paraId="1660FBE4" w14:textId="77777777" w:rsidR="00A8221D" w:rsidRPr="00B55E3E" w:rsidRDefault="00A8221D" w:rsidP="00A8221D">
      <w:pPr>
        <w:pStyle w:val="PL"/>
      </w:pPr>
      <w:r w:rsidRPr="00B55E3E">
        <w:t xml:space="preserve">            dedicatedSIBRequest-r16         DedicatedSIBRequest-r16,</w:t>
      </w:r>
    </w:p>
    <w:p w14:paraId="21AC116E" w14:textId="77777777" w:rsidR="00A8221D" w:rsidRPr="00B55E3E" w:rsidRDefault="00A8221D" w:rsidP="00A8221D">
      <w:pPr>
        <w:pStyle w:val="PL"/>
      </w:pPr>
      <w:r w:rsidRPr="00B55E3E">
        <w:t xml:space="preserve">            mcgFailureInformation-r16       MCGFailureInformation-r16,</w:t>
      </w:r>
    </w:p>
    <w:p w14:paraId="61256243" w14:textId="77777777" w:rsidR="00A8221D" w:rsidRPr="00B55E3E" w:rsidRDefault="00A8221D" w:rsidP="00A8221D">
      <w:pPr>
        <w:pStyle w:val="PL"/>
      </w:pPr>
      <w:r w:rsidRPr="00B55E3E">
        <w:t xml:space="preserve">            ueInformationResponse-r16       UEInformationResponse-r16,</w:t>
      </w:r>
    </w:p>
    <w:p w14:paraId="72378452" w14:textId="77777777" w:rsidR="00A8221D" w:rsidRPr="00B55E3E" w:rsidRDefault="00A8221D" w:rsidP="00A8221D">
      <w:pPr>
        <w:pStyle w:val="PL"/>
      </w:pPr>
      <w:r w:rsidRPr="00B55E3E">
        <w:t xml:space="preserve">            sidelinkUEInformationNR-r16     SidelinkUEInformationNR-r16,</w:t>
      </w:r>
    </w:p>
    <w:p w14:paraId="56DC31C7" w14:textId="77777777" w:rsidR="00A8221D" w:rsidRPr="00B55E3E" w:rsidRDefault="00A8221D" w:rsidP="00A8221D">
      <w:pPr>
        <w:pStyle w:val="PL"/>
      </w:pPr>
      <w:r w:rsidRPr="00B55E3E">
        <w:t xml:space="preserve">            ulInformationTransferIRAT-r16   ULInformationTransferIRAT-r16,</w:t>
      </w:r>
    </w:p>
    <w:p w14:paraId="586E8006" w14:textId="77777777" w:rsidR="00A8221D" w:rsidRPr="00B55E3E" w:rsidRDefault="00A8221D" w:rsidP="00A8221D">
      <w:pPr>
        <w:pStyle w:val="PL"/>
      </w:pPr>
      <w:r w:rsidRPr="00B55E3E">
        <w:t xml:space="preserve">            iabOtherInformation-r16         IABOtherInformation-r16,</w:t>
      </w:r>
    </w:p>
    <w:p w14:paraId="22325321" w14:textId="77777777" w:rsidR="00A8221D" w:rsidRPr="00B55E3E" w:rsidRDefault="00A8221D" w:rsidP="00A8221D">
      <w:pPr>
        <w:pStyle w:val="PL"/>
      </w:pPr>
      <w:r w:rsidRPr="00B55E3E">
        <w:t xml:space="preserve">            mbsInterestIndication-r17       MBSInterestIndication-r17,</w:t>
      </w:r>
    </w:p>
    <w:p w14:paraId="7FABD082" w14:textId="77777777" w:rsidR="00A8221D" w:rsidRPr="00B55E3E" w:rsidRDefault="00A8221D" w:rsidP="00A8221D">
      <w:pPr>
        <w:pStyle w:val="PL"/>
      </w:pPr>
      <w:r w:rsidRPr="00B55E3E">
        <w:t xml:space="preserve">            uePositioningAssistanceInfo-r17 UEPositioningAssistanceInfo-r17,</w:t>
      </w:r>
    </w:p>
    <w:p w14:paraId="7D6AFBEA" w14:textId="77777777" w:rsidR="00A8221D" w:rsidRPr="00B55E3E" w:rsidRDefault="00A8221D" w:rsidP="00A8221D">
      <w:pPr>
        <w:pStyle w:val="PL"/>
      </w:pPr>
      <w:r w:rsidRPr="00B55E3E">
        <w:t xml:space="preserve">            measurementReportAppLayer-r17   MeasurementReportAppLayer-r17,</w:t>
      </w:r>
    </w:p>
    <w:p w14:paraId="0C4F4768"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731CF3" w14:textId="77777777" w:rsidR="00A8221D" w:rsidRPr="00B55E3E" w:rsidRDefault="00A8221D" w:rsidP="00A8221D">
      <w:pPr>
        <w:pStyle w:val="PL"/>
      </w:pPr>
      <w:r w:rsidRPr="00B55E3E">
        <w:t xml:space="preserve">        },</w:t>
      </w:r>
    </w:p>
    <w:p w14:paraId="532A6AA5" w14:textId="77777777" w:rsidR="00A8221D" w:rsidRPr="00B55E3E" w:rsidRDefault="00A8221D" w:rsidP="00A8221D">
      <w:pPr>
        <w:pStyle w:val="PL"/>
      </w:pPr>
      <w:r w:rsidRPr="00B55E3E">
        <w:t xml:space="preserve">        messageClassExtensionFuture-r16    </w:t>
      </w:r>
      <w:r w:rsidRPr="00B55E3E">
        <w:rPr>
          <w:color w:val="993366"/>
        </w:rPr>
        <w:t>SEQUENCE</w:t>
      </w:r>
      <w:r w:rsidRPr="00B55E3E">
        <w:t xml:space="preserve"> {}</w:t>
      </w:r>
    </w:p>
    <w:p w14:paraId="1D4A2A03" w14:textId="77777777" w:rsidR="00A8221D" w:rsidRPr="00B55E3E" w:rsidRDefault="00A8221D" w:rsidP="00A8221D">
      <w:pPr>
        <w:pStyle w:val="PL"/>
      </w:pPr>
      <w:r w:rsidRPr="00B55E3E">
        <w:t xml:space="preserve">    }</w:t>
      </w:r>
    </w:p>
    <w:p w14:paraId="413A8869" w14:textId="77777777" w:rsidR="00A8221D" w:rsidRPr="00B55E3E" w:rsidRDefault="00A8221D" w:rsidP="00A8221D">
      <w:pPr>
        <w:pStyle w:val="PL"/>
      </w:pPr>
      <w:r w:rsidRPr="00B55E3E">
        <w:t>}</w:t>
      </w:r>
    </w:p>
    <w:p w14:paraId="7D8FFD61" w14:textId="77777777" w:rsidR="00A8221D" w:rsidRPr="00B55E3E" w:rsidRDefault="00A8221D" w:rsidP="00A8221D">
      <w:pPr>
        <w:pStyle w:val="PL"/>
      </w:pPr>
    </w:p>
    <w:p w14:paraId="17F87F42" w14:textId="77777777" w:rsidR="00A8221D" w:rsidRPr="00B55E3E" w:rsidRDefault="00A8221D" w:rsidP="00A8221D">
      <w:pPr>
        <w:pStyle w:val="PL"/>
        <w:rPr>
          <w:color w:val="808080"/>
        </w:rPr>
      </w:pPr>
      <w:r w:rsidRPr="00B55E3E">
        <w:rPr>
          <w:color w:val="808080"/>
        </w:rPr>
        <w:t>-- TAG-UL-DCCH-MESSAGE-STOP</w:t>
      </w:r>
    </w:p>
    <w:p w14:paraId="3336B4C2" w14:textId="77777777" w:rsidR="00A8221D" w:rsidRPr="00B55E3E" w:rsidRDefault="00A8221D" w:rsidP="00A8221D">
      <w:pPr>
        <w:pStyle w:val="PL"/>
        <w:rPr>
          <w:color w:val="808080"/>
        </w:rPr>
      </w:pPr>
      <w:r w:rsidRPr="00B55E3E">
        <w:rPr>
          <w:color w:val="808080"/>
        </w:rPr>
        <w:t>-- ASN1STOP</w:t>
      </w:r>
    </w:p>
    <w:p w14:paraId="54C14FA4" w14:textId="77777777" w:rsidR="00A8221D" w:rsidRPr="00B55E3E" w:rsidRDefault="00A8221D" w:rsidP="00A8221D"/>
    <w:p w14:paraId="17192644" w14:textId="77777777" w:rsidR="00A8221D" w:rsidRPr="00B55E3E" w:rsidRDefault="00A8221D" w:rsidP="00A8221D">
      <w:pPr>
        <w:overflowPunct/>
        <w:autoSpaceDE/>
        <w:autoSpaceDN/>
        <w:adjustRightInd/>
        <w:spacing w:after="0"/>
        <w:rPr>
          <w:rFonts w:ascii="Arial" w:hAnsi="Arial"/>
          <w:sz w:val="28"/>
        </w:rPr>
        <w:sectPr w:rsidR="00A8221D" w:rsidRPr="00B55E3E">
          <w:footnotePr>
            <w:numRestart w:val="eachSect"/>
          </w:footnotePr>
          <w:pgSz w:w="16840" w:h="11907" w:orient="landscape"/>
          <w:pgMar w:top="1133" w:right="1416" w:bottom="1133" w:left="1133" w:header="850" w:footer="340" w:gutter="0"/>
          <w:cols w:space="720"/>
          <w:formProt w:val="0"/>
        </w:sectPr>
      </w:pPr>
    </w:p>
    <w:p w14:paraId="3ADDB075" w14:textId="77777777" w:rsidR="00A8221D" w:rsidRPr="00B55E3E" w:rsidRDefault="00A8221D" w:rsidP="00A8221D">
      <w:pPr>
        <w:pStyle w:val="Heading3"/>
      </w:pPr>
      <w:bookmarkStart w:id="1153" w:name="_Toc60777089"/>
      <w:bookmarkStart w:id="1154" w:name="_Toc115428870"/>
      <w:bookmarkStart w:id="1155" w:name="_Hlk54206646"/>
      <w:r w:rsidRPr="00B55E3E">
        <w:lastRenderedPageBreak/>
        <w:t>6.2.2</w:t>
      </w:r>
      <w:r w:rsidRPr="00B55E3E">
        <w:tab/>
        <w:t>Message definitions</w:t>
      </w:r>
      <w:bookmarkEnd w:id="1153"/>
      <w:bookmarkEnd w:id="1154"/>
    </w:p>
    <w:p w14:paraId="65C7435B" w14:textId="77777777" w:rsidR="00A8221D" w:rsidRPr="00B55E3E" w:rsidRDefault="00A8221D" w:rsidP="00A8221D">
      <w:pPr>
        <w:pStyle w:val="Heading4"/>
        <w:rPr>
          <w:rFonts w:eastAsia="SimSun"/>
          <w:lang w:eastAsia="zh-CN"/>
        </w:rPr>
      </w:pPr>
      <w:bookmarkStart w:id="1156" w:name="_Toc60777090"/>
      <w:bookmarkStart w:id="1157" w:name="_Toc115428871"/>
      <w:bookmarkEnd w:id="1155"/>
      <w:r w:rsidRPr="00B55E3E">
        <w:t>–</w:t>
      </w:r>
      <w:r w:rsidRPr="00B55E3E">
        <w:tab/>
      </w:r>
      <w:r w:rsidRPr="00B55E3E">
        <w:rPr>
          <w:rFonts w:eastAsia="SimSun"/>
          <w:i/>
          <w:noProof/>
          <w:lang w:eastAsia="zh-CN"/>
        </w:rPr>
        <w:t>CounterCheck</w:t>
      </w:r>
      <w:bookmarkEnd w:id="1156"/>
      <w:bookmarkEnd w:id="1157"/>
    </w:p>
    <w:p w14:paraId="286FE582" w14:textId="77777777" w:rsidR="00A8221D" w:rsidRPr="00B55E3E" w:rsidRDefault="00A8221D" w:rsidP="00A8221D">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67C471D5" w14:textId="77777777" w:rsidR="00A8221D" w:rsidRPr="00B55E3E" w:rsidRDefault="00A8221D" w:rsidP="00A8221D">
      <w:pPr>
        <w:pStyle w:val="B1"/>
      </w:pPr>
      <w:r w:rsidRPr="00B55E3E">
        <w:t>Signalling radio bearer: SRB1</w:t>
      </w:r>
    </w:p>
    <w:p w14:paraId="764FEEC3" w14:textId="77777777" w:rsidR="00A8221D" w:rsidRPr="00B55E3E" w:rsidRDefault="00A8221D" w:rsidP="00A8221D">
      <w:pPr>
        <w:pStyle w:val="B1"/>
      </w:pPr>
      <w:r w:rsidRPr="00B55E3E">
        <w:t>RLC-SAP: AM</w:t>
      </w:r>
    </w:p>
    <w:p w14:paraId="7387AEBD" w14:textId="77777777" w:rsidR="00A8221D" w:rsidRPr="00B55E3E" w:rsidRDefault="00A8221D" w:rsidP="00A8221D">
      <w:pPr>
        <w:pStyle w:val="B1"/>
      </w:pPr>
      <w:r w:rsidRPr="00B55E3E">
        <w:t>Logical channel: DCCH</w:t>
      </w:r>
    </w:p>
    <w:p w14:paraId="37478B43" w14:textId="77777777" w:rsidR="00A8221D" w:rsidRPr="00B55E3E" w:rsidRDefault="00A8221D" w:rsidP="00A8221D">
      <w:pPr>
        <w:pStyle w:val="B1"/>
      </w:pPr>
      <w:r w:rsidRPr="00B55E3E">
        <w:t>Direction: Network to UE</w:t>
      </w:r>
    </w:p>
    <w:p w14:paraId="4EB653E5" w14:textId="77777777" w:rsidR="00A8221D" w:rsidRPr="00B55E3E" w:rsidRDefault="00A8221D" w:rsidP="00A8221D">
      <w:pPr>
        <w:pStyle w:val="TH"/>
        <w:rPr>
          <w:bCs/>
          <w:i/>
          <w:iCs/>
        </w:rPr>
      </w:pPr>
      <w:r w:rsidRPr="00B55E3E">
        <w:rPr>
          <w:rFonts w:eastAsia="SimSun"/>
          <w:bCs/>
          <w:i/>
          <w:iCs/>
          <w:noProof/>
          <w:lang w:eastAsia="zh-CN"/>
        </w:rPr>
        <w:t>CounterCheck</w:t>
      </w:r>
      <w:r w:rsidRPr="00B55E3E">
        <w:rPr>
          <w:bCs/>
          <w:i/>
          <w:iCs/>
          <w:noProof/>
        </w:rPr>
        <w:t xml:space="preserve"> message</w:t>
      </w:r>
    </w:p>
    <w:p w14:paraId="43BD47C4" w14:textId="77777777" w:rsidR="00A8221D" w:rsidRPr="00B55E3E" w:rsidRDefault="00A8221D" w:rsidP="00A8221D">
      <w:pPr>
        <w:pStyle w:val="PL"/>
        <w:rPr>
          <w:color w:val="808080"/>
        </w:rPr>
      </w:pPr>
      <w:r w:rsidRPr="00B55E3E">
        <w:rPr>
          <w:color w:val="808080"/>
        </w:rPr>
        <w:t>-- ASN1START</w:t>
      </w:r>
    </w:p>
    <w:p w14:paraId="4F77004C" w14:textId="77777777" w:rsidR="00A8221D" w:rsidRPr="00B55E3E" w:rsidRDefault="00A8221D" w:rsidP="00A8221D">
      <w:pPr>
        <w:pStyle w:val="PL"/>
        <w:rPr>
          <w:color w:val="808080"/>
        </w:rPr>
      </w:pPr>
      <w:r w:rsidRPr="00B55E3E">
        <w:rPr>
          <w:color w:val="808080"/>
        </w:rPr>
        <w:t>-- TAG-COUNTERCHECK-START</w:t>
      </w:r>
    </w:p>
    <w:p w14:paraId="23533223" w14:textId="77777777" w:rsidR="00A8221D" w:rsidRPr="00B55E3E" w:rsidRDefault="00A8221D" w:rsidP="00A8221D">
      <w:pPr>
        <w:pStyle w:val="PL"/>
      </w:pPr>
    </w:p>
    <w:p w14:paraId="49B729FA" w14:textId="77777777" w:rsidR="00A8221D" w:rsidRPr="00B55E3E" w:rsidRDefault="00A8221D" w:rsidP="00A8221D">
      <w:pPr>
        <w:pStyle w:val="PL"/>
      </w:pPr>
    </w:p>
    <w:p w14:paraId="12D23DAE" w14:textId="77777777" w:rsidR="00A8221D" w:rsidRPr="00B55E3E" w:rsidRDefault="00A8221D" w:rsidP="00A8221D">
      <w:pPr>
        <w:pStyle w:val="PL"/>
      </w:pPr>
      <w:r w:rsidRPr="00B55E3E">
        <w:t xml:space="preserve">CounterCheck ::=                </w:t>
      </w:r>
      <w:r w:rsidRPr="00B55E3E">
        <w:rPr>
          <w:color w:val="993366"/>
        </w:rPr>
        <w:t>SEQUENCE</w:t>
      </w:r>
      <w:r w:rsidRPr="00B55E3E">
        <w:t xml:space="preserve"> {</w:t>
      </w:r>
    </w:p>
    <w:p w14:paraId="2694F83B" w14:textId="77777777" w:rsidR="00A8221D" w:rsidRPr="00B55E3E" w:rsidRDefault="00A8221D" w:rsidP="00A8221D">
      <w:pPr>
        <w:pStyle w:val="PL"/>
      </w:pPr>
      <w:r w:rsidRPr="00B55E3E">
        <w:t xml:space="preserve">    rrc-TransactionIdentifier       RRC-TransactionIdentifier,</w:t>
      </w:r>
    </w:p>
    <w:p w14:paraId="3C03B5D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564D598" w14:textId="77777777" w:rsidR="00A8221D" w:rsidRPr="00B55E3E" w:rsidRDefault="00A8221D" w:rsidP="00A8221D">
      <w:pPr>
        <w:pStyle w:val="PL"/>
      </w:pPr>
      <w:r w:rsidRPr="00B55E3E">
        <w:t xml:space="preserve">        counterCheck                    CounterCheck-IEs,</w:t>
      </w:r>
    </w:p>
    <w:p w14:paraId="3863212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DFBB59A" w14:textId="77777777" w:rsidR="00A8221D" w:rsidRPr="00B55E3E" w:rsidRDefault="00A8221D" w:rsidP="00A8221D">
      <w:pPr>
        <w:pStyle w:val="PL"/>
      </w:pPr>
      <w:r w:rsidRPr="00B55E3E">
        <w:t xml:space="preserve">    }</w:t>
      </w:r>
    </w:p>
    <w:p w14:paraId="4C72A604" w14:textId="77777777" w:rsidR="00A8221D" w:rsidRPr="00B55E3E" w:rsidRDefault="00A8221D" w:rsidP="00A8221D">
      <w:pPr>
        <w:pStyle w:val="PL"/>
      </w:pPr>
      <w:r w:rsidRPr="00B55E3E">
        <w:t>}</w:t>
      </w:r>
    </w:p>
    <w:p w14:paraId="6557D5D2" w14:textId="77777777" w:rsidR="00A8221D" w:rsidRPr="00B55E3E" w:rsidRDefault="00A8221D" w:rsidP="00A8221D">
      <w:pPr>
        <w:pStyle w:val="PL"/>
      </w:pPr>
    </w:p>
    <w:p w14:paraId="75B2C87B" w14:textId="77777777" w:rsidR="00A8221D" w:rsidRPr="00B55E3E" w:rsidRDefault="00A8221D" w:rsidP="00A8221D">
      <w:pPr>
        <w:pStyle w:val="PL"/>
      </w:pPr>
      <w:r w:rsidRPr="00B55E3E">
        <w:t xml:space="preserve">CounterCheck-IEs ::=            </w:t>
      </w:r>
      <w:r w:rsidRPr="00B55E3E">
        <w:rPr>
          <w:color w:val="993366"/>
        </w:rPr>
        <w:t>SEQUENCE</w:t>
      </w:r>
      <w:r w:rsidRPr="00B55E3E">
        <w:t xml:space="preserve"> {</w:t>
      </w:r>
    </w:p>
    <w:p w14:paraId="66C205CD" w14:textId="77777777" w:rsidR="00A8221D" w:rsidRPr="00B55E3E" w:rsidRDefault="00A8221D" w:rsidP="00A8221D">
      <w:pPr>
        <w:pStyle w:val="PL"/>
      </w:pPr>
      <w:r w:rsidRPr="00B55E3E">
        <w:t xml:space="preserve">    drb-CountMSB-InfoList           DRB-CountMSB-InfoList,</w:t>
      </w:r>
    </w:p>
    <w:p w14:paraId="3C6571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C7ACE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94101B1" w14:textId="77777777" w:rsidR="00A8221D" w:rsidRPr="00B55E3E" w:rsidRDefault="00A8221D" w:rsidP="00A8221D">
      <w:pPr>
        <w:pStyle w:val="PL"/>
      </w:pPr>
      <w:r w:rsidRPr="00B55E3E">
        <w:t>}</w:t>
      </w:r>
    </w:p>
    <w:p w14:paraId="4DEAD318" w14:textId="77777777" w:rsidR="00A8221D" w:rsidRPr="00B55E3E" w:rsidRDefault="00A8221D" w:rsidP="00A8221D">
      <w:pPr>
        <w:pStyle w:val="PL"/>
      </w:pPr>
    </w:p>
    <w:p w14:paraId="44B119DC" w14:textId="77777777" w:rsidR="00A8221D" w:rsidRPr="00B55E3E" w:rsidRDefault="00A8221D" w:rsidP="00A8221D">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39D41A" w14:textId="77777777" w:rsidR="00A8221D" w:rsidRPr="00B55E3E" w:rsidRDefault="00A8221D" w:rsidP="00A8221D">
      <w:pPr>
        <w:pStyle w:val="PL"/>
      </w:pPr>
    </w:p>
    <w:p w14:paraId="1A8AD8B7" w14:textId="77777777" w:rsidR="00A8221D" w:rsidRPr="00B55E3E" w:rsidRDefault="00A8221D" w:rsidP="00A8221D">
      <w:pPr>
        <w:pStyle w:val="PL"/>
      </w:pPr>
      <w:r w:rsidRPr="00B55E3E">
        <w:t xml:space="preserve">DRB-CountMSB-Info ::=           </w:t>
      </w:r>
      <w:r w:rsidRPr="00B55E3E">
        <w:rPr>
          <w:color w:val="993366"/>
        </w:rPr>
        <w:t>SEQUENCE</w:t>
      </w:r>
      <w:r w:rsidRPr="00B55E3E">
        <w:t xml:space="preserve"> {</w:t>
      </w:r>
    </w:p>
    <w:p w14:paraId="5BA8B434" w14:textId="77777777" w:rsidR="00A8221D" w:rsidRPr="00B55E3E" w:rsidRDefault="00A8221D" w:rsidP="00A8221D">
      <w:pPr>
        <w:pStyle w:val="PL"/>
      </w:pPr>
      <w:r w:rsidRPr="00B55E3E">
        <w:t xml:space="preserve">    drb-Identity                    DRB-Identity,</w:t>
      </w:r>
    </w:p>
    <w:p w14:paraId="721612EB" w14:textId="77777777" w:rsidR="00A8221D" w:rsidRPr="00B55E3E" w:rsidRDefault="00A8221D" w:rsidP="00A8221D">
      <w:pPr>
        <w:pStyle w:val="PL"/>
      </w:pPr>
      <w:r w:rsidRPr="00B55E3E">
        <w:t xml:space="preserve">    countMSB-Uplink                 </w:t>
      </w:r>
      <w:r w:rsidRPr="00B55E3E">
        <w:rPr>
          <w:color w:val="993366"/>
        </w:rPr>
        <w:t>INTEGER</w:t>
      </w:r>
      <w:r w:rsidRPr="00B55E3E">
        <w:t>(0..33554431),</w:t>
      </w:r>
    </w:p>
    <w:p w14:paraId="53E0AE04" w14:textId="77777777" w:rsidR="00A8221D" w:rsidRPr="00B55E3E" w:rsidRDefault="00A8221D" w:rsidP="00A8221D">
      <w:pPr>
        <w:pStyle w:val="PL"/>
      </w:pPr>
      <w:r w:rsidRPr="00B55E3E">
        <w:t xml:space="preserve">    countMSB-Downlink               </w:t>
      </w:r>
      <w:r w:rsidRPr="00B55E3E">
        <w:rPr>
          <w:color w:val="993366"/>
        </w:rPr>
        <w:t>INTEGER</w:t>
      </w:r>
      <w:r w:rsidRPr="00B55E3E">
        <w:t>(0..33554431)</w:t>
      </w:r>
    </w:p>
    <w:p w14:paraId="6D80B7FA" w14:textId="77777777" w:rsidR="00A8221D" w:rsidRPr="00B55E3E" w:rsidRDefault="00A8221D" w:rsidP="00A8221D">
      <w:pPr>
        <w:pStyle w:val="PL"/>
      </w:pPr>
      <w:r w:rsidRPr="00B55E3E">
        <w:t>}</w:t>
      </w:r>
    </w:p>
    <w:p w14:paraId="7E1EDA91" w14:textId="77777777" w:rsidR="00A8221D" w:rsidRPr="00B55E3E" w:rsidRDefault="00A8221D" w:rsidP="00A8221D">
      <w:pPr>
        <w:pStyle w:val="PL"/>
      </w:pPr>
    </w:p>
    <w:p w14:paraId="00B3EA7C" w14:textId="77777777" w:rsidR="00A8221D" w:rsidRPr="00B55E3E" w:rsidRDefault="00A8221D" w:rsidP="00A8221D">
      <w:pPr>
        <w:pStyle w:val="PL"/>
        <w:rPr>
          <w:color w:val="808080"/>
        </w:rPr>
      </w:pPr>
      <w:r w:rsidRPr="00B55E3E">
        <w:rPr>
          <w:color w:val="808080"/>
        </w:rPr>
        <w:t>-- TAG-COUNTERCHECK-STOP</w:t>
      </w:r>
    </w:p>
    <w:p w14:paraId="113749A0" w14:textId="77777777" w:rsidR="00A8221D" w:rsidRPr="00B55E3E" w:rsidRDefault="00A8221D" w:rsidP="00A8221D">
      <w:pPr>
        <w:pStyle w:val="PL"/>
        <w:rPr>
          <w:color w:val="808080"/>
        </w:rPr>
      </w:pPr>
      <w:r w:rsidRPr="00B55E3E">
        <w:rPr>
          <w:color w:val="808080"/>
        </w:rPr>
        <w:t>-- ASN1STOP</w:t>
      </w:r>
    </w:p>
    <w:p w14:paraId="111049E8"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11D9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8F012E6" w14:textId="77777777" w:rsidR="00A8221D" w:rsidRPr="00B55E3E" w:rsidRDefault="00A8221D" w:rsidP="00FB1467">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A8221D" w:rsidRPr="00B55E3E" w14:paraId="43B91BAC"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0E275D9" w14:textId="77777777" w:rsidR="00A8221D" w:rsidRPr="00B55E3E" w:rsidRDefault="00A8221D" w:rsidP="00FB1467">
            <w:pPr>
              <w:pStyle w:val="TAL"/>
              <w:rPr>
                <w:szCs w:val="22"/>
                <w:lang w:eastAsia="zh-CN"/>
              </w:rPr>
            </w:pPr>
            <w:r w:rsidRPr="00B55E3E">
              <w:rPr>
                <w:b/>
                <w:i/>
                <w:szCs w:val="22"/>
                <w:lang w:eastAsia="zh-CN"/>
              </w:rPr>
              <w:t>drb-CountMSB-InfoList</w:t>
            </w:r>
          </w:p>
          <w:p w14:paraId="6ACFDF5E" w14:textId="77777777" w:rsidR="00A8221D" w:rsidRPr="00B55E3E" w:rsidRDefault="00A8221D" w:rsidP="00FB1467">
            <w:pPr>
              <w:pStyle w:val="TAL"/>
              <w:rPr>
                <w:szCs w:val="22"/>
                <w:lang w:eastAsia="zh-CN"/>
              </w:rPr>
            </w:pPr>
            <w:r w:rsidRPr="00B55E3E">
              <w:rPr>
                <w:szCs w:val="22"/>
                <w:lang w:eastAsia="zh-CN"/>
              </w:rPr>
              <w:t>Indicates the MSBs of the COUNT values of the DRBs.</w:t>
            </w:r>
          </w:p>
        </w:tc>
      </w:tr>
    </w:tbl>
    <w:p w14:paraId="2F677F82"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9194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9378E4" w14:textId="77777777" w:rsidR="00A8221D" w:rsidRPr="00B55E3E" w:rsidRDefault="00A8221D" w:rsidP="00FB1467">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A8221D" w:rsidRPr="00B55E3E" w14:paraId="09916C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7EC04" w14:textId="77777777" w:rsidR="00A8221D" w:rsidRPr="00B55E3E" w:rsidRDefault="00A8221D" w:rsidP="00FB1467">
            <w:pPr>
              <w:pStyle w:val="TAL"/>
              <w:rPr>
                <w:szCs w:val="22"/>
                <w:lang w:eastAsia="zh-CN"/>
              </w:rPr>
            </w:pPr>
            <w:r w:rsidRPr="00B55E3E">
              <w:rPr>
                <w:b/>
                <w:i/>
                <w:szCs w:val="22"/>
                <w:lang w:eastAsia="zh-CN"/>
              </w:rPr>
              <w:t>countMSB-Downlink</w:t>
            </w:r>
          </w:p>
          <w:p w14:paraId="65264E29" w14:textId="77777777" w:rsidR="00A8221D" w:rsidRPr="00B55E3E" w:rsidRDefault="00A8221D" w:rsidP="00FB1467">
            <w:pPr>
              <w:pStyle w:val="TAL"/>
              <w:rPr>
                <w:szCs w:val="22"/>
                <w:lang w:eastAsia="zh-CN"/>
              </w:rPr>
            </w:pPr>
            <w:r w:rsidRPr="00B55E3E">
              <w:rPr>
                <w:szCs w:val="22"/>
                <w:lang w:eastAsia="zh-CN"/>
              </w:rPr>
              <w:t>Indicates the value of 25 MSBs from RX_NEXT – 1 (specified in TS 38.323 [5]) associated to this DRB.</w:t>
            </w:r>
          </w:p>
        </w:tc>
      </w:tr>
      <w:tr w:rsidR="00A8221D" w:rsidRPr="00B55E3E" w14:paraId="568F04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045896" w14:textId="77777777" w:rsidR="00A8221D" w:rsidRPr="00B55E3E" w:rsidRDefault="00A8221D" w:rsidP="00FB1467">
            <w:pPr>
              <w:pStyle w:val="TAL"/>
              <w:rPr>
                <w:szCs w:val="22"/>
                <w:lang w:eastAsia="zh-CN"/>
              </w:rPr>
            </w:pPr>
            <w:r w:rsidRPr="00B55E3E">
              <w:rPr>
                <w:b/>
                <w:i/>
                <w:szCs w:val="22"/>
                <w:lang w:eastAsia="zh-CN"/>
              </w:rPr>
              <w:t>countMSB-Uplink</w:t>
            </w:r>
          </w:p>
          <w:p w14:paraId="60C73D7E" w14:textId="77777777" w:rsidR="00A8221D" w:rsidRPr="00B55E3E" w:rsidRDefault="00A8221D" w:rsidP="00FB1467">
            <w:pPr>
              <w:pStyle w:val="TAL"/>
              <w:rPr>
                <w:szCs w:val="22"/>
                <w:lang w:eastAsia="zh-CN"/>
              </w:rPr>
            </w:pPr>
            <w:r w:rsidRPr="00B55E3E">
              <w:rPr>
                <w:szCs w:val="22"/>
                <w:lang w:eastAsia="zh-CN"/>
              </w:rPr>
              <w:t>Indicates the value of 25 MSBs from TX_NEXT – 1 (specified in TS 38.323 [5]) associated to this DRB.</w:t>
            </w:r>
          </w:p>
        </w:tc>
      </w:tr>
    </w:tbl>
    <w:p w14:paraId="479F5643" w14:textId="77777777" w:rsidR="00A8221D" w:rsidRPr="00B55E3E" w:rsidRDefault="00A8221D" w:rsidP="00A8221D"/>
    <w:p w14:paraId="46BD191D" w14:textId="77777777" w:rsidR="00A8221D" w:rsidRPr="00B55E3E" w:rsidRDefault="00A8221D" w:rsidP="00A8221D">
      <w:pPr>
        <w:pStyle w:val="Heading4"/>
        <w:rPr>
          <w:rFonts w:eastAsia="SimSun"/>
          <w:lang w:eastAsia="zh-CN"/>
        </w:rPr>
      </w:pPr>
      <w:bookmarkStart w:id="1158" w:name="_Toc60777091"/>
      <w:bookmarkStart w:id="1159" w:name="_Toc115428872"/>
      <w:r w:rsidRPr="00B55E3E">
        <w:t>–</w:t>
      </w:r>
      <w:r w:rsidRPr="00B55E3E">
        <w:tab/>
      </w:r>
      <w:r w:rsidRPr="00B55E3E">
        <w:rPr>
          <w:rFonts w:eastAsia="SimSun"/>
          <w:i/>
          <w:noProof/>
          <w:lang w:eastAsia="zh-CN"/>
        </w:rPr>
        <w:t>CounterCheckResponse</w:t>
      </w:r>
      <w:bookmarkEnd w:id="1158"/>
      <w:bookmarkEnd w:id="1159"/>
    </w:p>
    <w:p w14:paraId="5F794008" w14:textId="77777777" w:rsidR="00A8221D" w:rsidRPr="00B55E3E" w:rsidRDefault="00A8221D" w:rsidP="00A8221D">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99A4C38" w14:textId="77777777" w:rsidR="00A8221D" w:rsidRPr="00B55E3E" w:rsidRDefault="00A8221D" w:rsidP="00A8221D">
      <w:pPr>
        <w:pStyle w:val="B1"/>
        <w:keepNext/>
        <w:keepLines/>
      </w:pPr>
      <w:r w:rsidRPr="00B55E3E">
        <w:t>Signalling radio bearer: SRB1</w:t>
      </w:r>
    </w:p>
    <w:p w14:paraId="3F6AEDF7" w14:textId="77777777" w:rsidR="00A8221D" w:rsidRPr="00B55E3E" w:rsidRDefault="00A8221D" w:rsidP="00A8221D">
      <w:pPr>
        <w:pStyle w:val="B1"/>
        <w:keepNext/>
        <w:keepLines/>
      </w:pPr>
      <w:r w:rsidRPr="00B55E3E">
        <w:t>RLC-SAP: AM</w:t>
      </w:r>
    </w:p>
    <w:p w14:paraId="0437EC9C" w14:textId="77777777" w:rsidR="00A8221D" w:rsidRPr="00B55E3E" w:rsidRDefault="00A8221D" w:rsidP="00A8221D">
      <w:pPr>
        <w:pStyle w:val="B1"/>
        <w:keepNext/>
        <w:keepLines/>
      </w:pPr>
      <w:r w:rsidRPr="00B55E3E">
        <w:t>Logical channel: DCCH</w:t>
      </w:r>
    </w:p>
    <w:p w14:paraId="707CC1E9" w14:textId="77777777" w:rsidR="00A8221D" w:rsidRPr="00B55E3E" w:rsidRDefault="00A8221D" w:rsidP="00A8221D">
      <w:pPr>
        <w:pStyle w:val="B1"/>
        <w:keepNext/>
        <w:keepLines/>
      </w:pPr>
      <w:r w:rsidRPr="00B55E3E">
        <w:t>Direction: UE to Network</w:t>
      </w:r>
    </w:p>
    <w:p w14:paraId="7D27EC0C" w14:textId="77777777" w:rsidR="00A8221D" w:rsidRPr="00B55E3E" w:rsidRDefault="00A8221D" w:rsidP="00A8221D">
      <w:pPr>
        <w:pStyle w:val="TH"/>
        <w:rPr>
          <w:bCs/>
          <w:i/>
          <w:iCs/>
        </w:rPr>
      </w:pPr>
      <w:r w:rsidRPr="00B55E3E">
        <w:rPr>
          <w:rFonts w:eastAsia="SimSun"/>
          <w:bCs/>
          <w:i/>
          <w:iCs/>
          <w:noProof/>
          <w:lang w:eastAsia="zh-CN"/>
        </w:rPr>
        <w:t>CounterCheckResponse</w:t>
      </w:r>
      <w:r w:rsidRPr="00B55E3E">
        <w:rPr>
          <w:bCs/>
          <w:i/>
          <w:iCs/>
          <w:noProof/>
        </w:rPr>
        <w:t xml:space="preserve"> message</w:t>
      </w:r>
    </w:p>
    <w:p w14:paraId="7F97717B" w14:textId="77777777" w:rsidR="00A8221D" w:rsidRPr="00B55E3E" w:rsidRDefault="00A8221D" w:rsidP="00A8221D">
      <w:pPr>
        <w:pStyle w:val="PL"/>
        <w:rPr>
          <w:color w:val="808080"/>
        </w:rPr>
      </w:pPr>
      <w:r w:rsidRPr="00B55E3E">
        <w:rPr>
          <w:color w:val="808080"/>
        </w:rPr>
        <w:t>-- ASN1START</w:t>
      </w:r>
    </w:p>
    <w:p w14:paraId="6FE975E4" w14:textId="77777777" w:rsidR="00A8221D" w:rsidRPr="00B55E3E" w:rsidRDefault="00A8221D" w:rsidP="00A8221D">
      <w:pPr>
        <w:pStyle w:val="PL"/>
        <w:rPr>
          <w:color w:val="808080"/>
        </w:rPr>
      </w:pPr>
      <w:r w:rsidRPr="00B55E3E">
        <w:rPr>
          <w:color w:val="808080"/>
        </w:rPr>
        <w:t>-- TAG-COUNTERCHECKRESPONSE-START</w:t>
      </w:r>
    </w:p>
    <w:p w14:paraId="6A5C8F8E" w14:textId="77777777" w:rsidR="00A8221D" w:rsidRPr="00B55E3E" w:rsidRDefault="00A8221D" w:rsidP="00A8221D">
      <w:pPr>
        <w:pStyle w:val="PL"/>
      </w:pPr>
    </w:p>
    <w:p w14:paraId="7BFC31CB" w14:textId="77777777" w:rsidR="00A8221D" w:rsidRPr="00B55E3E" w:rsidRDefault="00A8221D" w:rsidP="00A8221D">
      <w:pPr>
        <w:pStyle w:val="PL"/>
      </w:pPr>
      <w:r w:rsidRPr="00B55E3E">
        <w:t xml:space="preserve">CounterCheckResponse ::=        </w:t>
      </w:r>
      <w:r w:rsidRPr="00B55E3E">
        <w:rPr>
          <w:color w:val="993366"/>
        </w:rPr>
        <w:t>SEQUENCE</w:t>
      </w:r>
      <w:r w:rsidRPr="00B55E3E">
        <w:t xml:space="preserve"> {</w:t>
      </w:r>
    </w:p>
    <w:p w14:paraId="150F3894" w14:textId="77777777" w:rsidR="00A8221D" w:rsidRPr="00B55E3E" w:rsidRDefault="00A8221D" w:rsidP="00A8221D">
      <w:pPr>
        <w:pStyle w:val="PL"/>
      </w:pPr>
      <w:r w:rsidRPr="00B55E3E">
        <w:t xml:space="preserve">    rrc-TransactionIdentifier       RRC-TransactionIdentifier,</w:t>
      </w:r>
    </w:p>
    <w:p w14:paraId="03FA34C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0C658F5" w14:textId="77777777" w:rsidR="00A8221D" w:rsidRPr="00B55E3E" w:rsidRDefault="00A8221D" w:rsidP="00A8221D">
      <w:pPr>
        <w:pStyle w:val="PL"/>
      </w:pPr>
      <w:r w:rsidRPr="00B55E3E">
        <w:t xml:space="preserve">        counterCheckResponse            CounterCheckResponse-IEs,</w:t>
      </w:r>
    </w:p>
    <w:p w14:paraId="444F73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6FFFDA5" w14:textId="77777777" w:rsidR="00A8221D" w:rsidRPr="00B55E3E" w:rsidRDefault="00A8221D" w:rsidP="00A8221D">
      <w:pPr>
        <w:pStyle w:val="PL"/>
      </w:pPr>
      <w:r w:rsidRPr="00B55E3E">
        <w:t xml:space="preserve">    }</w:t>
      </w:r>
    </w:p>
    <w:p w14:paraId="15B2822E" w14:textId="77777777" w:rsidR="00A8221D" w:rsidRPr="00B55E3E" w:rsidRDefault="00A8221D" w:rsidP="00A8221D">
      <w:pPr>
        <w:pStyle w:val="PL"/>
      </w:pPr>
      <w:r w:rsidRPr="00B55E3E">
        <w:t>}</w:t>
      </w:r>
    </w:p>
    <w:p w14:paraId="7C38CD03" w14:textId="77777777" w:rsidR="00A8221D" w:rsidRPr="00B55E3E" w:rsidRDefault="00A8221D" w:rsidP="00A8221D">
      <w:pPr>
        <w:pStyle w:val="PL"/>
      </w:pPr>
    </w:p>
    <w:p w14:paraId="2A1DF609" w14:textId="77777777" w:rsidR="00A8221D" w:rsidRPr="00B55E3E" w:rsidRDefault="00A8221D" w:rsidP="00A8221D">
      <w:pPr>
        <w:pStyle w:val="PL"/>
      </w:pPr>
      <w:r w:rsidRPr="00B55E3E">
        <w:t xml:space="preserve">CounterCheckResponse-IEs ::=    </w:t>
      </w:r>
      <w:r w:rsidRPr="00B55E3E">
        <w:rPr>
          <w:color w:val="993366"/>
        </w:rPr>
        <w:t>SEQUENCE</w:t>
      </w:r>
      <w:r w:rsidRPr="00B55E3E">
        <w:t xml:space="preserve"> {</w:t>
      </w:r>
    </w:p>
    <w:p w14:paraId="5A747A2E" w14:textId="77777777" w:rsidR="00A8221D" w:rsidRPr="00B55E3E" w:rsidRDefault="00A8221D" w:rsidP="00A8221D">
      <w:pPr>
        <w:pStyle w:val="PL"/>
      </w:pPr>
      <w:r w:rsidRPr="00B55E3E">
        <w:t xml:space="preserve">    drb-CountInfoList               DRB-CountInfoList,</w:t>
      </w:r>
    </w:p>
    <w:p w14:paraId="4180186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35955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AE131A" w14:textId="77777777" w:rsidR="00A8221D" w:rsidRPr="00B55E3E" w:rsidRDefault="00A8221D" w:rsidP="00A8221D">
      <w:pPr>
        <w:pStyle w:val="PL"/>
      </w:pPr>
    </w:p>
    <w:p w14:paraId="451F9BA5" w14:textId="77777777" w:rsidR="00A8221D" w:rsidRPr="00B55E3E" w:rsidRDefault="00A8221D" w:rsidP="00A8221D">
      <w:pPr>
        <w:pStyle w:val="PL"/>
      </w:pPr>
      <w:r w:rsidRPr="00B55E3E">
        <w:t>}</w:t>
      </w:r>
    </w:p>
    <w:p w14:paraId="68A2E28E" w14:textId="77777777" w:rsidR="00A8221D" w:rsidRPr="00B55E3E" w:rsidRDefault="00A8221D" w:rsidP="00A8221D">
      <w:pPr>
        <w:pStyle w:val="PL"/>
      </w:pPr>
    </w:p>
    <w:p w14:paraId="4BDA44B7" w14:textId="77777777" w:rsidR="00A8221D" w:rsidRPr="00B55E3E" w:rsidRDefault="00A8221D" w:rsidP="00A8221D">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0F8B063D" w14:textId="77777777" w:rsidR="00A8221D" w:rsidRPr="00B55E3E" w:rsidRDefault="00A8221D" w:rsidP="00A8221D">
      <w:pPr>
        <w:pStyle w:val="PL"/>
      </w:pPr>
    </w:p>
    <w:p w14:paraId="637AF8E5" w14:textId="77777777" w:rsidR="00A8221D" w:rsidRPr="00B55E3E" w:rsidRDefault="00A8221D" w:rsidP="00A8221D">
      <w:pPr>
        <w:pStyle w:val="PL"/>
      </w:pPr>
      <w:r w:rsidRPr="00B55E3E">
        <w:t xml:space="preserve">DRB-CountInfo ::=               </w:t>
      </w:r>
      <w:r w:rsidRPr="00B55E3E">
        <w:rPr>
          <w:color w:val="993366"/>
        </w:rPr>
        <w:t>SEQUENCE</w:t>
      </w:r>
      <w:r w:rsidRPr="00B55E3E">
        <w:t xml:space="preserve"> {</w:t>
      </w:r>
    </w:p>
    <w:p w14:paraId="7FAB65DE" w14:textId="77777777" w:rsidR="00A8221D" w:rsidRPr="00B55E3E" w:rsidRDefault="00A8221D" w:rsidP="00A8221D">
      <w:pPr>
        <w:pStyle w:val="PL"/>
      </w:pPr>
      <w:r w:rsidRPr="00B55E3E">
        <w:t xml:space="preserve">    drb-Identity                    DRB-Identity,</w:t>
      </w:r>
    </w:p>
    <w:p w14:paraId="6D6FFF70" w14:textId="77777777" w:rsidR="00A8221D" w:rsidRPr="00B55E3E" w:rsidRDefault="00A8221D" w:rsidP="00A8221D">
      <w:pPr>
        <w:pStyle w:val="PL"/>
      </w:pPr>
      <w:r w:rsidRPr="00B55E3E">
        <w:lastRenderedPageBreak/>
        <w:t xml:space="preserve">    count-Uplink                    </w:t>
      </w:r>
      <w:r w:rsidRPr="00B55E3E">
        <w:rPr>
          <w:color w:val="993366"/>
        </w:rPr>
        <w:t>INTEGER</w:t>
      </w:r>
      <w:r w:rsidRPr="00B55E3E">
        <w:t>(0..4294967295),</w:t>
      </w:r>
    </w:p>
    <w:p w14:paraId="7CA76D63" w14:textId="77777777" w:rsidR="00A8221D" w:rsidRPr="00B55E3E" w:rsidRDefault="00A8221D" w:rsidP="00A8221D">
      <w:pPr>
        <w:pStyle w:val="PL"/>
      </w:pPr>
      <w:r w:rsidRPr="00B55E3E">
        <w:t xml:space="preserve">    count-Downlink                  </w:t>
      </w:r>
      <w:r w:rsidRPr="00B55E3E">
        <w:rPr>
          <w:color w:val="993366"/>
        </w:rPr>
        <w:t>INTEGER</w:t>
      </w:r>
      <w:r w:rsidRPr="00B55E3E">
        <w:t>(0..4294967295)</w:t>
      </w:r>
    </w:p>
    <w:p w14:paraId="3E1C58FD" w14:textId="77777777" w:rsidR="00A8221D" w:rsidRPr="00B55E3E" w:rsidRDefault="00A8221D" w:rsidP="00A8221D">
      <w:pPr>
        <w:pStyle w:val="PL"/>
      </w:pPr>
      <w:r w:rsidRPr="00B55E3E">
        <w:t>}</w:t>
      </w:r>
    </w:p>
    <w:p w14:paraId="608EBCA6" w14:textId="77777777" w:rsidR="00A8221D" w:rsidRPr="00B55E3E" w:rsidRDefault="00A8221D" w:rsidP="00A8221D">
      <w:pPr>
        <w:pStyle w:val="PL"/>
      </w:pPr>
    </w:p>
    <w:p w14:paraId="5EE804DE" w14:textId="77777777" w:rsidR="00A8221D" w:rsidRPr="00B55E3E" w:rsidRDefault="00A8221D" w:rsidP="00A8221D">
      <w:pPr>
        <w:pStyle w:val="PL"/>
        <w:rPr>
          <w:color w:val="808080"/>
        </w:rPr>
      </w:pPr>
      <w:r w:rsidRPr="00B55E3E">
        <w:rPr>
          <w:color w:val="808080"/>
        </w:rPr>
        <w:t>-- TAG-COUNTERCHECKRESPONSE-STOP</w:t>
      </w:r>
    </w:p>
    <w:p w14:paraId="060FAD51" w14:textId="77777777" w:rsidR="00A8221D" w:rsidRPr="00B55E3E" w:rsidRDefault="00A8221D" w:rsidP="00A8221D">
      <w:pPr>
        <w:pStyle w:val="PL"/>
        <w:rPr>
          <w:rFonts w:eastAsia="SimSun"/>
          <w:color w:val="808080"/>
          <w:lang w:eastAsia="zh-CN"/>
        </w:rPr>
      </w:pPr>
      <w:r w:rsidRPr="00B55E3E">
        <w:rPr>
          <w:color w:val="808080"/>
        </w:rPr>
        <w:t>-- ASN1STOP</w:t>
      </w:r>
    </w:p>
    <w:p w14:paraId="2278A8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ABE8A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EFEEE1" w14:textId="77777777" w:rsidR="00A8221D" w:rsidRPr="00B55E3E" w:rsidRDefault="00A8221D" w:rsidP="00FB1467">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A8221D" w:rsidRPr="00B55E3E" w14:paraId="40539DC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2085FD9" w14:textId="77777777" w:rsidR="00A8221D" w:rsidRPr="00B55E3E" w:rsidRDefault="00A8221D" w:rsidP="00FB1467">
            <w:pPr>
              <w:pStyle w:val="TAL"/>
              <w:rPr>
                <w:szCs w:val="22"/>
                <w:lang w:eastAsia="sv-SE"/>
              </w:rPr>
            </w:pPr>
            <w:r w:rsidRPr="00B55E3E">
              <w:rPr>
                <w:b/>
                <w:i/>
                <w:szCs w:val="22"/>
                <w:lang w:eastAsia="sv-SE"/>
              </w:rPr>
              <w:t>drb-CountInfoList</w:t>
            </w:r>
          </w:p>
          <w:p w14:paraId="7651EF3B" w14:textId="77777777" w:rsidR="00A8221D" w:rsidRPr="00B55E3E" w:rsidRDefault="00A8221D" w:rsidP="00FB1467">
            <w:pPr>
              <w:pStyle w:val="TAL"/>
              <w:rPr>
                <w:szCs w:val="22"/>
                <w:lang w:eastAsia="sv-SE"/>
              </w:rPr>
            </w:pPr>
            <w:r w:rsidRPr="00B55E3E">
              <w:rPr>
                <w:szCs w:val="22"/>
                <w:lang w:eastAsia="sv-SE"/>
              </w:rPr>
              <w:t>Indicates the COUNT values of the DRBs.</w:t>
            </w:r>
          </w:p>
        </w:tc>
      </w:tr>
    </w:tbl>
    <w:p w14:paraId="62D7973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786FCC"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3D09889" w14:textId="77777777" w:rsidR="00A8221D" w:rsidRPr="00B55E3E" w:rsidRDefault="00A8221D" w:rsidP="00FB1467">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A8221D" w:rsidRPr="00B55E3E" w14:paraId="0FC74A8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B65CF82" w14:textId="77777777" w:rsidR="00A8221D" w:rsidRPr="00B55E3E" w:rsidRDefault="00A8221D" w:rsidP="00FB1467">
            <w:pPr>
              <w:pStyle w:val="TAL"/>
              <w:rPr>
                <w:szCs w:val="22"/>
                <w:lang w:eastAsia="sv-SE"/>
              </w:rPr>
            </w:pPr>
            <w:r w:rsidRPr="00B55E3E">
              <w:rPr>
                <w:b/>
                <w:i/>
                <w:szCs w:val="22"/>
                <w:lang w:eastAsia="sv-SE"/>
              </w:rPr>
              <w:t>count-Downlink</w:t>
            </w:r>
          </w:p>
          <w:p w14:paraId="1BD6855F" w14:textId="77777777" w:rsidR="00A8221D" w:rsidRPr="00B55E3E" w:rsidRDefault="00A8221D" w:rsidP="00FB1467">
            <w:pPr>
              <w:pStyle w:val="TAL"/>
              <w:rPr>
                <w:szCs w:val="22"/>
                <w:lang w:eastAsia="sv-SE"/>
              </w:rPr>
            </w:pPr>
            <w:r w:rsidRPr="00B55E3E">
              <w:rPr>
                <w:szCs w:val="22"/>
                <w:lang w:eastAsia="sv-SE"/>
              </w:rPr>
              <w:t>Indicates the value of RX_NEXT – 1 (specified in TS 38.323 [5]) associated to this DRB.</w:t>
            </w:r>
          </w:p>
        </w:tc>
      </w:tr>
      <w:tr w:rsidR="00A8221D" w:rsidRPr="00B55E3E" w14:paraId="5F39F24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B820B28" w14:textId="77777777" w:rsidR="00A8221D" w:rsidRPr="00B55E3E" w:rsidRDefault="00A8221D" w:rsidP="00FB1467">
            <w:pPr>
              <w:pStyle w:val="TAL"/>
              <w:rPr>
                <w:szCs w:val="22"/>
                <w:lang w:eastAsia="sv-SE"/>
              </w:rPr>
            </w:pPr>
            <w:r w:rsidRPr="00B55E3E">
              <w:rPr>
                <w:b/>
                <w:i/>
                <w:szCs w:val="22"/>
                <w:lang w:eastAsia="sv-SE"/>
              </w:rPr>
              <w:t>count-Uplink</w:t>
            </w:r>
          </w:p>
          <w:p w14:paraId="76F2E4A1" w14:textId="77777777" w:rsidR="00A8221D" w:rsidRPr="00B55E3E" w:rsidRDefault="00A8221D" w:rsidP="00FB1467">
            <w:pPr>
              <w:pStyle w:val="TAL"/>
              <w:rPr>
                <w:szCs w:val="22"/>
                <w:lang w:eastAsia="sv-SE"/>
              </w:rPr>
            </w:pPr>
            <w:r w:rsidRPr="00B55E3E">
              <w:rPr>
                <w:szCs w:val="22"/>
                <w:lang w:eastAsia="sv-SE"/>
              </w:rPr>
              <w:t>Indicates the value of TX_NEXT – 1 (specified in TS 38.323 [5]) associated to this DRB.</w:t>
            </w:r>
          </w:p>
        </w:tc>
      </w:tr>
    </w:tbl>
    <w:p w14:paraId="4D11002F" w14:textId="77777777" w:rsidR="00A8221D" w:rsidRPr="00B55E3E" w:rsidRDefault="00A8221D" w:rsidP="00A8221D"/>
    <w:p w14:paraId="2040FC38" w14:textId="77777777" w:rsidR="00A8221D" w:rsidRPr="00B55E3E" w:rsidRDefault="00A8221D" w:rsidP="00A8221D">
      <w:pPr>
        <w:pStyle w:val="Heading4"/>
      </w:pPr>
      <w:bookmarkStart w:id="1160" w:name="_Toc60777092"/>
      <w:bookmarkStart w:id="1161" w:name="_Toc115428873"/>
      <w:r w:rsidRPr="00B55E3E">
        <w:t>–</w:t>
      </w:r>
      <w:r w:rsidRPr="00B55E3E">
        <w:tab/>
      </w:r>
      <w:r w:rsidRPr="00B55E3E">
        <w:rPr>
          <w:bCs/>
          <w:i/>
          <w:iCs/>
          <w:noProof/>
        </w:rPr>
        <w:t>DedicatedSIBRequest</w:t>
      </w:r>
      <w:bookmarkEnd w:id="1160"/>
      <w:bookmarkEnd w:id="1161"/>
    </w:p>
    <w:p w14:paraId="7818AE75" w14:textId="77777777" w:rsidR="00A8221D" w:rsidRPr="00B55E3E" w:rsidRDefault="00A8221D" w:rsidP="00A8221D">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65E9AE98" w14:textId="77777777" w:rsidR="00A8221D" w:rsidRPr="00B55E3E" w:rsidRDefault="00A8221D" w:rsidP="00A8221D">
      <w:pPr>
        <w:pStyle w:val="B1"/>
      </w:pPr>
      <w:r w:rsidRPr="00B55E3E">
        <w:t>Signalling radio bearer: SRB1</w:t>
      </w:r>
    </w:p>
    <w:p w14:paraId="50DBF33B" w14:textId="77777777" w:rsidR="00A8221D" w:rsidRPr="00B55E3E" w:rsidRDefault="00A8221D" w:rsidP="00A8221D">
      <w:pPr>
        <w:pStyle w:val="B1"/>
      </w:pPr>
      <w:r w:rsidRPr="00B55E3E">
        <w:t>RLC-SAP: AM</w:t>
      </w:r>
    </w:p>
    <w:p w14:paraId="210EFB7F" w14:textId="77777777" w:rsidR="00A8221D" w:rsidRPr="00B55E3E" w:rsidRDefault="00A8221D" w:rsidP="00A8221D">
      <w:pPr>
        <w:pStyle w:val="B1"/>
      </w:pPr>
      <w:r w:rsidRPr="00B55E3E">
        <w:t>Logical channel: DCCH</w:t>
      </w:r>
    </w:p>
    <w:p w14:paraId="56D3018A"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77EEF321" w14:textId="77777777" w:rsidR="00A8221D" w:rsidRPr="00B55E3E" w:rsidRDefault="00A8221D" w:rsidP="00A8221D">
      <w:pPr>
        <w:pStyle w:val="TH"/>
        <w:rPr>
          <w:bCs/>
          <w:i/>
          <w:iCs/>
          <w:noProof/>
          <w:lang w:eastAsia="en-US"/>
        </w:rPr>
      </w:pPr>
      <w:r w:rsidRPr="00B55E3E">
        <w:rPr>
          <w:bCs/>
          <w:i/>
          <w:iCs/>
          <w:noProof/>
        </w:rPr>
        <w:t>DedicatedSIBRequest message</w:t>
      </w:r>
    </w:p>
    <w:p w14:paraId="24F23DB0" w14:textId="77777777" w:rsidR="00A8221D" w:rsidRPr="00B55E3E" w:rsidRDefault="00A8221D" w:rsidP="00A8221D">
      <w:pPr>
        <w:pStyle w:val="PL"/>
        <w:rPr>
          <w:color w:val="808080"/>
        </w:rPr>
      </w:pPr>
      <w:r w:rsidRPr="00B55E3E">
        <w:rPr>
          <w:color w:val="808080"/>
        </w:rPr>
        <w:t>-- ASN1START</w:t>
      </w:r>
    </w:p>
    <w:p w14:paraId="7C3556C9" w14:textId="77777777" w:rsidR="00A8221D" w:rsidRPr="00B55E3E" w:rsidRDefault="00A8221D" w:rsidP="00A8221D">
      <w:pPr>
        <w:pStyle w:val="PL"/>
        <w:rPr>
          <w:color w:val="808080"/>
        </w:rPr>
      </w:pPr>
      <w:r w:rsidRPr="00B55E3E">
        <w:rPr>
          <w:color w:val="808080"/>
        </w:rPr>
        <w:t>-- TAG-DEDICATEDSIBREQUEST-START</w:t>
      </w:r>
    </w:p>
    <w:p w14:paraId="254F52A9" w14:textId="77777777" w:rsidR="00A8221D" w:rsidRPr="00B55E3E" w:rsidRDefault="00A8221D" w:rsidP="00A8221D">
      <w:pPr>
        <w:pStyle w:val="PL"/>
      </w:pPr>
    </w:p>
    <w:p w14:paraId="6F22D7C3" w14:textId="77777777" w:rsidR="00A8221D" w:rsidRPr="00B55E3E" w:rsidRDefault="00A8221D" w:rsidP="00A8221D">
      <w:pPr>
        <w:pStyle w:val="PL"/>
      </w:pPr>
      <w:r w:rsidRPr="00B55E3E">
        <w:t xml:space="preserve">DedicatedSIBRequest-r16 ::=      </w:t>
      </w:r>
      <w:r w:rsidRPr="00B55E3E">
        <w:rPr>
          <w:color w:val="993366"/>
        </w:rPr>
        <w:t>SEQUENCE</w:t>
      </w:r>
      <w:r w:rsidRPr="00B55E3E">
        <w:t xml:space="preserve"> {</w:t>
      </w:r>
    </w:p>
    <w:p w14:paraId="26BC40C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F0E3D0F" w14:textId="77777777" w:rsidR="00A8221D" w:rsidRPr="00B55E3E" w:rsidRDefault="00A8221D" w:rsidP="00A8221D">
      <w:pPr>
        <w:pStyle w:val="PL"/>
      </w:pPr>
      <w:r w:rsidRPr="00B55E3E">
        <w:t xml:space="preserve">        dedicatedSIBRequest-r16          DedicatedSIBRequest-r16-IEs,</w:t>
      </w:r>
    </w:p>
    <w:p w14:paraId="00491A5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F84C77D" w14:textId="77777777" w:rsidR="00A8221D" w:rsidRPr="00B55E3E" w:rsidRDefault="00A8221D" w:rsidP="00A8221D">
      <w:pPr>
        <w:pStyle w:val="PL"/>
      </w:pPr>
      <w:r w:rsidRPr="00B55E3E">
        <w:t xml:space="preserve">    }</w:t>
      </w:r>
    </w:p>
    <w:p w14:paraId="73E5C340" w14:textId="77777777" w:rsidR="00A8221D" w:rsidRPr="00B55E3E" w:rsidRDefault="00A8221D" w:rsidP="00A8221D">
      <w:pPr>
        <w:pStyle w:val="PL"/>
      </w:pPr>
      <w:r w:rsidRPr="00B55E3E">
        <w:t>}</w:t>
      </w:r>
    </w:p>
    <w:p w14:paraId="50806956" w14:textId="77777777" w:rsidR="00A8221D" w:rsidRPr="00B55E3E" w:rsidRDefault="00A8221D" w:rsidP="00A8221D">
      <w:pPr>
        <w:pStyle w:val="PL"/>
      </w:pPr>
    </w:p>
    <w:p w14:paraId="6955FAA8" w14:textId="77777777" w:rsidR="00A8221D" w:rsidRPr="00B55E3E" w:rsidRDefault="00A8221D" w:rsidP="00A8221D">
      <w:pPr>
        <w:pStyle w:val="PL"/>
      </w:pPr>
      <w:r w:rsidRPr="00B55E3E">
        <w:t xml:space="preserve">DedicatedSIBRequest-r16-IEs ::=  </w:t>
      </w:r>
      <w:r w:rsidRPr="00B55E3E">
        <w:rPr>
          <w:color w:val="993366"/>
        </w:rPr>
        <w:t>SEQUENCE</w:t>
      </w:r>
      <w:r w:rsidRPr="00B55E3E">
        <w:t xml:space="preserve"> {</w:t>
      </w:r>
    </w:p>
    <w:p w14:paraId="227DE6E2" w14:textId="77777777" w:rsidR="00A8221D" w:rsidRPr="00B55E3E" w:rsidRDefault="00A8221D" w:rsidP="00A8221D">
      <w:pPr>
        <w:pStyle w:val="PL"/>
      </w:pPr>
      <w:r w:rsidRPr="00B55E3E">
        <w:t xml:space="preserve">    onDemandSIB-RequestList-r16       </w:t>
      </w:r>
      <w:r w:rsidRPr="00B55E3E">
        <w:rPr>
          <w:color w:val="993366"/>
        </w:rPr>
        <w:t>SEQUENCE</w:t>
      </w:r>
      <w:r w:rsidRPr="00B55E3E">
        <w:t xml:space="preserve"> {</w:t>
      </w:r>
    </w:p>
    <w:p w14:paraId="530F3C80" w14:textId="77777777" w:rsidR="00A8221D" w:rsidRPr="00B55E3E" w:rsidRDefault="00A8221D" w:rsidP="00A8221D">
      <w:pPr>
        <w:pStyle w:val="PL"/>
      </w:pPr>
    </w:p>
    <w:p w14:paraId="0A90D085" w14:textId="77777777" w:rsidR="00A8221D" w:rsidRPr="00B55E3E" w:rsidRDefault="00A8221D" w:rsidP="00A8221D">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709C45DF" w14:textId="77777777" w:rsidR="00A8221D" w:rsidRPr="00B55E3E" w:rsidRDefault="00A8221D" w:rsidP="00A8221D">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363167C2" w14:textId="77777777" w:rsidR="00A8221D" w:rsidRPr="00B55E3E" w:rsidRDefault="00A8221D" w:rsidP="00A8221D">
      <w:pPr>
        <w:pStyle w:val="PL"/>
      </w:pPr>
      <w:r w:rsidRPr="00B55E3E">
        <w:t xml:space="preserve">    } </w:t>
      </w:r>
      <w:r w:rsidRPr="00B55E3E">
        <w:rPr>
          <w:color w:val="993366"/>
        </w:rPr>
        <w:t>OPTIONAL</w:t>
      </w:r>
      <w:r w:rsidRPr="00B55E3E">
        <w:t>,</w:t>
      </w:r>
    </w:p>
    <w:p w14:paraId="20665F1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5B82A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AFED19" w14:textId="77777777" w:rsidR="00A8221D" w:rsidRPr="00B55E3E" w:rsidRDefault="00A8221D" w:rsidP="00A8221D">
      <w:pPr>
        <w:pStyle w:val="PL"/>
      </w:pPr>
      <w:r w:rsidRPr="00B55E3E">
        <w:t>}</w:t>
      </w:r>
    </w:p>
    <w:p w14:paraId="0727CD46" w14:textId="77777777" w:rsidR="00A8221D" w:rsidRPr="00B55E3E" w:rsidRDefault="00A8221D" w:rsidP="00A8221D">
      <w:pPr>
        <w:pStyle w:val="PL"/>
      </w:pPr>
    </w:p>
    <w:p w14:paraId="1CFAAD34" w14:textId="77777777" w:rsidR="00A8221D" w:rsidRPr="00B55E3E" w:rsidRDefault="00A8221D" w:rsidP="00A8221D">
      <w:pPr>
        <w:pStyle w:val="PL"/>
      </w:pPr>
      <w:r w:rsidRPr="00B55E3E">
        <w:t xml:space="preserve">SIB-ReqInfo-r16 ::=                   </w:t>
      </w:r>
      <w:r w:rsidRPr="00B55E3E">
        <w:rPr>
          <w:color w:val="993366"/>
        </w:rPr>
        <w:t>ENUMERATED</w:t>
      </w:r>
      <w:r w:rsidRPr="00B55E3E">
        <w:t xml:space="preserve"> { sib12, sib13, sib14, sib20-v1700, sib21-v1700, spare3, spare2, spare1 }</w:t>
      </w:r>
    </w:p>
    <w:p w14:paraId="57D37543" w14:textId="77777777" w:rsidR="00A8221D" w:rsidRPr="00B55E3E" w:rsidRDefault="00A8221D" w:rsidP="00A8221D">
      <w:pPr>
        <w:pStyle w:val="PL"/>
      </w:pPr>
    </w:p>
    <w:p w14:paraId="66466F38" w14:textId="77777777" w:rsidR="00A8221D" w:rsidRPr="00B55E3E" w:rsidRDefault="00A8221D" w:rsidP="00A8221D">
      <w:pPr>
        <w:pStyle w:val="PL"/>
      </w:pPr>
      <w:r w:rsidRPr="00B55E3E">
        <w:t xml:space="preserve">PosSIB-ReqInfo-r16 ::=       </w:t>
      </w:r>
      <w:r w:rsidRPr="00B55E3E">
        <w:rPr>
          <w:color w:val="993366"/>
        </w:rPr>
        <w:t>SEQUENCE</w:t>
      </w:r>
      <w:r w:rsidRPr="00B55E3E">
        <w:t xml:space="preserve"> {</w:t>
      </w:r>
    </w:p>
    <w:p w14:paraId="3725960E" w14:textId="77777777" w:rsidR="00A8221D" w:rsidRPr="00B55E3E" w:rsidRDefault="00A8221D" w:rsidP="00A8221D">
      <w:pPr>
        <w:pStyle w:val="PL"/>
      </w:pPr>
      <w:r w:rsidRPr="00B55E3E">
        <w:t xml:space="preserve">    gnss-id-r16                  GNSS-ID-r16                  </w:t>
      </w:r>
      <w:r w:rsidRPr="00B55E3E">
        <w:rPr>
          <w:color w:val="993366"/>
        </w:rPr>
        <w:t>OPTIONAL</w:t>
      </w:r>
      <w:r w:rsidRPr="00B55E3E">
        <w:t>,</w:t>
      </w:r>
    </w:p>
    <w:p w14:paraId="37FA6157" w14:textId="77777777" w:rsidR="00A8221D" w:rsidRPr="00B55E3E" w:rsidRDefault="00A8221D" w:rsidP="00A8221D">
      <w:pPr>
        <w:pStyle w:val="PL"/>
      </w:pPr>
      <w:r w:rsidRPr="00B55E3E">
        <w:t xml:space="preserve">    sbas-id-r16                  SBAS-ID-r16                  </w:t>
      </w:r>
      <w:r w:rsidRPr="00B55E3E">
        <w:rPr>
          <w:color w:val="993366"/>
        </w:rPr>
        <w:t>OPTIONAL</w:t>
      </w:r>
      <w:r w:rsidRPr="00B55E3E">
        <w:t>,</w:t>
      </w:r>
    </w:p>
    <w:p w14:paraId="1B7520AC"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777326B2" w14:textId="77777777" w:rsidR="00A8221D" w:rsidRPr="00B55E3E" w:rsidRDefault="00A8221D" w:rsidP="00A8221D">
      <w:pPr>
        <w:pStyle w:val="PL"/>
      </w:pPr>
      <w:r w:rsidRPr="00B55E3E">
        <w:t xml:space="preserve">                                              posSibType1-7, posSibType1-8, posSibType2-1, posSibType2-2, posSibType2-3, posSibType2-4,</w:t>
      </w:r>
    </w:p>
    <w:p w14:paraId="17A06E0E" w14:textId="77777777" w:rsidR="00A8221D" w:rsidRPr="00B55E3E" w:rsidRDefault="00A8221D" w:rsidP="00A8221D">
      <w:pPr>
        <w:pStyle w:val="PL"/>
      </w:pPr>
      <w:r w:rsidRPr="00B55E3E">
        <w:t xml:space="preserve">                                              posSibType2-5, posSibType2-6, posSibType2-7, posSibType2-8, posSibType2-9, posSibType2-10,</w:t>
      </w:r>
    </w:p>
    <w:p w14:paraId="00AADE70" w14:textId="77777777" w:rsidR="00A8221D" w:rsidRPr="00B55E3E" w:rsidRDefault="00A8221D" w:rsidP="00A8221D">
      <w:pPr>
        <w:pStyle w:val="PL"/>
      </w:pPr>
      <w:r w:rsidRPr="00B55E3E">
        <w:t xml:space="preserve">                                              posSibType2-11, posSibType2-12, posSibType2-13, posSibType2-14, posSibType2-15,</w:t>
      </w:r>
    </w:p>
    <w:p w14:paraId="36242FE0" w14:textId="77777777" w:rsidR="00A8221D" w:rsidRPr="00B55E3E" w:rsidRDefault="00A8221D" w:rsidP="00A8221D">
      <w:pPr>
        <w:pStyle w:val="PL"/>
      </w:pPr>
      <w:r w:rsidRPr="00B55E3E">
        <w:t xml:space="preserve">                                              posSibType2-16, posSibType2-17, posSibType2-18, posSibType2-19, posSibType2-20,</w:t>
      </w:r>
    </w:p>
    <w:p w14:paraId="254D7F44" w14:textId="77777777" w:rsidR="00A8221D" w:rsidRPr="00B55E3E" w:rsidRDefault="00A8221D" w:rsidP="00A8221D">
      <w:pPr>
        <w:pStyle w:val="PL"/>
      </w:pPr>
      <w:r w:rsidRPr="00B55E3E">
        <w:t xml:space="preserve">                                              posSibType2-21, posSibType2-22, posSibType2-23, posSibType3-1, posSibType4-1,</w:t>
      </w:r>
    </w:p>
    <w:p w14:paraId="29181F4F" w14:textId="77777777" w:rsidR="00A8221D" w:rsidRPr="00B55E3E" w:rsidRDefault="00A8221D" w:rsidP="00A8221D">
      <w:pPr>
        <w:pStyle w:val="PL"/>
      </w:pPr>
      <w:r w:rsidRPr="00B55E3E">
        <w:t xml:space="preserve">                                              posSibType5-1, posSibType6-1, posSibType6-2, posSibType6-3,..., posSibType1-9-v1710,</w:t>
      </w:r>
    </w:p>
    <w:p w14:paraId="1D75D7BE" w14:textId="77777777" w:rsidR="00A8221D" w:rsidRPr="00B55E3E" w:rsidRDefault="00A8221D" w:rsidP="00A8221D">
      <w:pPr>
        <w:pStyle w:val="PL"/>
      </w:pPr>
      <w:r w:rsidRPr="00B55E3E">
        <w:t xml:space="preserve">                                              posSibType1-10-v1710, posSibType2-24-v1710, posSibType2-25-v1710,</w:t>
      </w:r>
    </w:p>
    <w:p w14:paraId="4CE256C9" w14:textId="77777777" w:rsidR="00A8221D" w:rsidRPr="00B55E3E" w:rsidRDefault="00A8221D" w:rsidP="00A8221D">
      <w:pPr>
        <w:pStyle w:val="PL"/>
      </w:pPr>
      <w:r w:rsidRPr="00B55E3E">
        <w:t xml:space="preserve">                                              posSibType6-4-v1710, posSibType6-5-v1710, posSibType6-6-v1710 }</w:t>
      </w:r>
    </w:p>
    <w:p w14:paraId="222830CB" w14:textId="77777777" w:rsidR="00A8221D" w:rsidRPr="00B55E3E" w:rsidRDefault="00A8221D" w:rsidP="00A8221D">
      <w:pPr>
        <w:pStyle w:val="PL"/>
      </w:pPr>
      <w:r w:rsidRPr="00B55E3E">
        <w:t>}</w:t>
      </w:r>
    </w:p>
    <w:p w14:paraId="7AE49211" w14:textId="77777777" w:rsidR="00A8221D" w:rsidRPr="00B55E3E" w:rsidRDefault="00A8221D" w:rsidP="00A8221D">
      <w:pPr>
        <w:pStyle w:val="PL"/>
      </w:pPr>
    </w:p>
    <w:p w14:paraId="2DC48A77" w14:textId="77777777" w:rsidR="00A8221D" w:rsidRPr="00B55E3E" w:rsidRDefault="00A8221D" w:rsidP="00A8221D">
      <w:pPr>
        <w:pStyle w:val="PL"/>
        <w:rPr>
          <w:color w:val="808080"/>
        </w:rPr>
      </w:pPr>
      <w:r w:rsidRPr="00B55E3E">
        <w:rPr>
          <w:color w:val="808080"/>
        </w:rPr>
        <w:t>-- TAG-DEDICATEDSIBREQUEST-STOP</w:t>
      </w:r>
    </w:p>
    <w:p w14:paraId="6800CD79" w14:textId="77777777" w:rsidR="00A8221D" w:rsidRPr="00B55E3E" w:rsidRDefault="00A8221D" w:rsidP="00A8221D">
      <w:pPr>
        <w:pStyle w:val="PL"/>
        <w:rPr>
          <w:color w:val="808080"/>
        </w:rPr>
      </w:pPr>
      <w:r w:rsidRPr="00B55E3E">
        <w:rPr>
          <w:color w:val="808080"/>
        </w:rPr>
        <w:t>-- ASN1STOP</w:t>
      </w:r>
    </w:p>
    <w:p w14:paraId="01D7776C"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E57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0D2341" w14:textId="77777777" w:rsidR="00A8221D" w:rsidRPr="00B55E3E" w:rsidRDefault="00A8221D" w:rsidP="00FB1467">
            <w:pPr>
              <w:pStyle w:val="TAH"/>
              <w:rPr>
                <w:rFonts w:eastAsia="Arial Unicode MS"/>
                <w:i/>
                <w:iCs/>
              </w:rPr>
            </w:pPr>
            <w:r w:rsidRPr="00B55E3E">
              <w:rPr>
                <w:rFonts w:eastAsia="Arial Unicode MS"/>
                <w:i/>
                <w:iCs/>
              </w:rPr>
              <w:t>DedicatedSIBRequest field descriptions</w:t>
            </w:r>
          </w:p>
        </w:tc>
      </w:tr>
      <w:tr w:rsidR="00A8221D" w:rsidRPr="00B55E3E" w14:paraId="1EAD08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34F1AE" w14:textId="77777777" w:rsidR="00A8221D" w:rsidRPr="00B55E3E" w:rsidRDefault="00A8221D" w:rsidP="00FB1467">
            <w:pPr>
              <w:pStyle w:val="TAL"/>
              <w:rPr>
                <w:rFonts w:eastAsia="Arial Unicode MS"/>
                <w:b/>
                <w:bCs/>
                <w:i/>
                <w:iCs/>
              </w:rPr>
            </w:pPr>
            <w:r w:rsidRPr="00B55E3E">
              <w:rPr>
                <w:rFonts w:eastAsia="Arial Unicode MS"/>
                <w:b/>
                <w:bCs/>
                <w:i/>
                <w:iCs/>
              </w:rPr>
              <w:t>requestedSIB-List</w:t>
            </w:r>
          </w:p>
          <w:p w14:paraId="5C28A775" w14:textId="77777777" w:rsidR="00A8221D" w:rsidRPr="00B55E3E" w:rsidRDefault="00A8221D" w:rsidP="00FB1467">
            <w:pPr>
              <w:pStyle w:val="TAL"/>
              <w:rPr>
                <w:rFonts w:eastAsia="Arial Unicode MS"/>
              </w:rPr>
            </w:pPr>
            <w:r w:rsidRPr="00B55E3E">
              <w:rPr>
                <w:rFonts w:eastAsia="Arial Unicode MS"/>
              </w:rPr>
              <w:t>Contains a list of SIB(s) the UE requests while in RRC_CONNECTED.</w:t>
            </w:r>
          </w:p>
        </w:tc>
      </w:tr>
      <w:tr w:rsidR="00A8221D" w:rsidRPr="00B55E3E" w14:paraId="5AA550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1C83B1" w14:textId="77777777" w:rsidR="00A8221D" w:rsidRPr="00B55E3E" w:rsidRDefault="00A8221D" w:rsidP="00FB1467">
            <w:pPr>
              <w:pStyle w:val="TAL"/>
              <w:rPr>
                <w:rFonts w:eastAsia="Arial Unicode MS"/>
                <w:b/>
                <w:bCs/>
                <w:i/>
                <w:iCs/>
              </w:rPr>
            </w:pPr>
            <w:r w:rsidRPr="00B55E3E">
              <w:rPr>
                <w:rFonts w:eastAsia="Arial Unicode MS"/>
                <w:b/>
                <w:bCs/>
                <w:i/>
                <w:iCs/>
              </w:rPr>
              <w:t>requestedPosSIB-List</w:t>
            </w:r>
          </w:p>
          <w:p w14:paraId="33F50A9F" w14:textId="77777777" w:rsidR="00A8221D" w:rsidRPr="00B55E3E" w:rsidRDefault="00A8221D" w:rsidP="00FB1467">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13029796"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FE89B3B" w14:textId="77777777" w:rsidTr="00FB1467">
        <w:tc>
          <w:tcPr>
            <w:tcW w:w="14281" w:type="dxa"/>
            <w:hideMark/>
          </w:tcPr>
          <w:p w14:paraId="657E0DE9" w14:textId="77777777" w:rsidR="00A8221D" w:rsidRPr="00B55E3E" w:rsidRDefault="00A8221D" w:rsidP="00FB1467">
            <w:pPr>
              <w:pStyle w:val="TAH"/>
            </w:pPr>
            <w:r w:rsidRPr="00B55E3E">
              <w:rPr>
                <w:i/>
                <w:iCs/>
              </w:rPr>
              <w:t xml:space="preserve">PosSIB-ReqInfo </w:t>
            </w:r>
            <w:r w:rsidRPr="00B55E3E">
              <w:t>field descriptions</w:t>
            </w:r>
          </w:p>
        </w:tc>
      </w:tr>
      <w:tr w:rsidR="00A8221D" w:rsidRPr="00B55E3E" w14:paraId="424CEF85" w14:textId="77777777" w:rsidTr="00FB146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997FC61" w14:textId="77777777" w:rsidR="00A8221D" w:rsidRPr="00B55E3E" w:rsidRDefault="00A8221D" w:rsidP="00FB1467">
            <w:pPr>
              <w:pStyle w:val="TAL"/>
              <w:rPr>
                <w:rFonts w:eastAsia="Arial Unicode MS"/>
                <w:b/>
                <w:bCs/>
                <w:i/>
                <w:iCs/>
              </w:rPr>
            </w:pPr>
            <w:r w:rsidRPr="00B55E3E">
              <w:rPr>
                <w:rFonts w:eastAsia="Arial Unicode MS"/>
                <w:b/>
                <w:bCs/>
                <w:i/>
                <w:iCs/>
              </w:rPr>
              <w:t>gnss-id</w:t>
            </w:r>
          </w:p>
          <w:p w14:paraId="26B9D5D4" w14:textId="77777777" w:rsidR="00A8221D" w:rsidRPr="00B55E3E" w:rsidRDefault="00A8221D" w:rsidP="00FB1467">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A8221D" w:rsidRPr="00B55E3E" w14:paraId="201606AD" w14:textId="77777777" w:rsidTr="00FB146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C8DA26D" w14:textId="77777777" w:rsidR="00A8221D" w:rsidRPr="00B55E3E" w:rsidRDefault="00A8221D" w:rsidP="00FB1467">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009CF2AA" w14:textId="77777777" w:rsidR="00A8221D" w:rsidRPr="00B55E3E" w:rsidRDefault="00A8221D" w:rsidP="00FB1467">
            <w:pPr>
              <w:pStyle w:val="TAL"/>
              <w:rPr>
                <w:rFonts w:eastAsia="Arial Unicode MS"/>
                <w:bCs/>
                <w:iCs/>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080AE70E" w14:textId="77777777" w:rsidR="00A8221D" w:rsidRPr="00B55E3E" w:rsidRDefault="00A8221D" w:rsidP="00A8221D"/>
    <w:p w14:paraId="254EB8A6" w14:textId="77777777" w:rsidR="00A8221D" w:rsidRPr="00B55E3E" w:rsidRDefault="00A8221D" w:rsidP="00A8221D">
      <w:pPr>
        <w:pStyle w:val="Heading4"/>
        <w:rPr>
          <w:rFonts w:eastAsia="SimSun"/>
          <w:lang w:eastAsia="zh-CN"/>
        </w:rPr>
      </w:pPr>
      <w:bookmarkStart w:id="1162" w:name="_Toc60777093"/>
      <w:bookmarkStart w:id="1163" w:name="_Toc115428874"/>
      <w:r w:rsidRPr="00B55E3E">
        <w:t>–</w:t>
      </w:r>
      <w:r w:rsidRPr="00B55E3E">
        <w:tab/>
      </w:r>
      <w:r w:rsidRPr="00B55E3E">
        <w:rPr>
          <w:i/>
          <w:iCs/>
        </w:rPr>
        <w:t>DLDedicatedMessageSegment</w:t>
      </w:r>
      <w:bookmarkEnd w:id="1162"/>
      <w:bookmarkEnd w:id="1163"/>
    </w:p>
    <w:p w14:paraId="580E8F1C" w14:textId="77777777" w:rsidR="00A8221D" w:rsidRPr="00B55E3E" w:rsidRDefault="00A8221D" w:rsidP="00A8221D">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4194FC5A" w14:textId="77777777" w:rsidR="00A8221D" w:rsidRPr="00B55E3E" w:rsidRDefault="00A8221D" w:rsidP="00A8221D">
      <w:pPr>
        <w:pStyle w:val="B1"/>
      </w:pPr>
      <w:r w:rsidRPr="00B55E3E">
        <w:t>Signalling radio bearer: SRB1</w:t>
      </w:r>
    </w:p>
    <w:p w14:paraId="0BA1DC52" w14:textId="77777777" w:rsidR="00A8221D" w:rsidRPr="00B55E3E" w:rsidRDefault="00A8221D" w:rsidP="00A8221D">
      <w:pPr>
        <w:pStyle w:val="B1"/>
      </w:pPr>
      <w:r w:rsidRPr="00B55E3E">
        <w:t>RLC-SAP: AM</w:t>
      </w:r>
    </w:p>
    <w:p w14:paraId="5B8DDE2D" w14:textId="77777777" w:rsidR="00A8221D" w:rsidRPr="00B55E3E" w:rsidRDefault="00A8221D" w:rsidP="00A8221D">
      <w:pPr>
        <w:pStyle w:val="B1"/>
      </w:pPr>
      <w:r w:rsidRPr="00B55E3E">
        <w:lastRenderedPageBreak/>
        <w:t>Logical channel: DCCH</w:t>
      </w:r>
    </w:p>
    <w:p w14:paraId="6C913A83" w14:textId="77777777" w:rsidR="00A8221D" w:rsidRPr="00B55E3E" w:rsidRDefault="00A8221D" w:rsidP="00A8221D">
      <w:pPr>
        <w:pStyle w:val="B1"/>
      </w:pPr>
      <w:r w:rsidRPr="00B55E3E">
        <w:t>Direction: Network to UE</w:t>
      </w:r>
    </w:p>
    <w:p w14:paraId="1A7EAF73" w14:textId="77777777" w:rsidR="00A8221D" w:rsidRPr="00B55E3E" w:rsidRDefault="00A8221D" w:rsidP="00A8221D">
      <w:pPr>
        <w:pStyle w:val="TH"/>
        <w:rPr>
          <w:bCs/>
          <w:i/>
          <w:iCs/>
        </w:rPr>
      </w:pPr>
      <w:r w:rsidRPr="00B55E3E">
        <w:rPr>
          <w:rFonts w:eastAsia="SimSun"/>
          <w:bCs/>
          <w:i/>
          <w:iCs/>
          <w:noProof/>
          <w:lang w:eastAsia="zh-CN"/>
        </w:rPr>
        <w:t>DLDedicatedMessageSegment</w:t>
      </w:r>
      <w:r w:rsidRPr="00B55E3E">
        <w:rPr>
          <w:bCs/>
          <w:i/>
          <w:iCs/>
          <w:noProof/>
        </w:rPr>
        <w:t xml:space="preserve"> message</w:t>
      </w:r>
    </w:p>
    <w:p w14:paraId="091D8BFF" w14:textId="77777777" w:rsidR="00A8221D" w:rsidRPr="00B55E3E" w:rsidRDefault="00A8221D" w:rsidP="00A8221D">
      <w:pPr>
        <w:pStyle w:val="PL"/>
        <w:rPr>
          <w:color w:val="808080"/>
        </w:rPr>
      </w:pPr>
      <w:r w:rsidRPr="00B55E3E">
        <w:rPr>
          <w:color w:val="808080"/>
        </w:rPr>
        <w:t>-- ASN1START</w:t>
      </w:r>
    </w:p>
    <w:p w14:paraId="4D907879" w14:textId="77777777" w:rsidR="00A8221D" w:rsidRPr="00B55E3E" w:rsidRDefault="00A8221D" w:rsidP="00A8221D">
      <w:pPr>
        <w:pStyle w:val="PL"/>
        <w:rPr>
          <w:color w:val="808080"/>
        </w:rPr>
      </w:pPr>
      <w:r w:rsidRPr="00B55E3E">
        <w:rPr>
          <w:color w:val="808080"/>
        </w:rPr>
        <w:t>-- TAG-DLDEDICATEDMESSAGESEGMENT-START</w:t>
      </w:r>
    </w:p>
    <w:p w14:paraId="3A6A94B2" w14:textId="77777777" w:rsidR="00A8221D" w:rsidRPr="00B55E3E" w:rsidRDefault="00A8221D" w:rsidP="00A8221D">
      <w:pPr>
        <w:pStyle w:val="PL"/>
      </w:pPr>
    </w:p>
    <w:p w14:paraId="25D7493B" w14:textId="77777777" w:rsidR="00A8221D" w:rsidRPr="00B55E3E" w:rsidRDefault="00A8221D" w:rsidP="00A8221D">
      <w:pPr>
        <w:pStyle w:val="PL"/>
      </w:pPr>
    </w:p>
    <w:p w14:paraId="4F212ABC" w14:textId="77777777" w:rsidR="00A8221D" w:rsidRPr="00B55E3E" w:rsidRDefault="00A8221D" w:rsidP="00A8221D">
      <w:pPr>
        <w:pStyle w:val="PL"/>
      </w:pPr>
      <w:r w:rsidRPr="00B55E3E">
        <w:t xml:space="preserve">DLDedicatedMessageSegment-r16 ::=       </w:t>
      </w:r>
      <w:r w:rsidRPr="00B55E3E">
        <w:rPr>
          <w:color w:val="993366"/>
        </w:rPr>
        <w:t>SEQUENCE</w:t>
      </w:r>
      <w:r w:rsidRPr="00B55E3E">
        <w:t xml:space="preserve"> {</w:t>
      </w:r>
    </w:p>
    <w:p w14:paraId="4671410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1D824AD" w14:textId="77777777" w:rsidR="00A8221D" w:rsidRPr="00B55E3E" w:rsidRDefault="00A8221D" w:rsidP="00A8221D">
      <w:pPr>
        <w:pStyle w:val="PL"/>
      </w:pPr>
      <w:r w:rsidRPr="00B55E3E">
        <w:t xml:space="preserve">        dlDedicatedMessageSegment-r16           DLDedicatedMessageSegment-r16-IEs,</w:t>
      </w:r>
    </w:p>
    <w:p w14:paraId="5C03BB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463907" w14:textId="77777777" w:rsidR="00A8221D" w:rsidRPr="00B55E3E" w:rsidRDefault="00A8221D" w:rsidP="00A8221D">
      <w:pPr>
        <w:pStyle w:val="PL"/>
      </w:pPr>
      <w:r w:rsidRPr="00B55E3E">
        <w:t xml:space="preserve">    }</w:t>
      </w:r>
    </w:p>
    <w:p w14:paraId="1F067339" w14:textId="77777777" w:rsidR="00A8221D" w:rsidRPr="00B55E3E" w:rsidRDefault="00A8221D" w:rsidP="00A8221D">
      <w:pPr>
        <w:pStyle w:val="PL"/>
      </w:pPr>
      <w:r w:rsidRPr="00B55E3E">
        <w:t>}</w:t>
      </w:r>
    </w:p>
    <w:p w14:paraId="557F1597" w14:textId="77777777" w:rsidR="00A8221D" w:rsidRPr="00B55E3E" w:rsidRDefault="00A8221D" w:rsidP="00A8221D">
      <w:pPr>
        <w:pStyle w:val="PL"/>
      </w:pPr>
    </w:p>
    <w:p w14:paraId="076C316D" w14:textId="77777777" w:rsidR="00A8221D" w:rsidRPr="00B55E3E" w:rsidRDefault="00A8221D" w:rsidP="00A8221D">
      <w:pPr>
        <w:pStyle w:val="PL"/>
      </w:pPr>
      <w:r w:rsidRPr="00B55E3E">
        <w:t xml:space="preserve">DLDedicatedMessageSegment-r16-IEs ::=   </w:t>
      </w:r>
      <w:r w:rsidRPr="00B55E3E">
        <w:rPr>
          <w:color w:val="993366"/>
        </w:rPr>
        <w:t>SEQUENCE</w:t>
      </w:r>
      <w:r w:rsidRPr="00B55E3E">
        <w:t xml:space="preserve"> {</w:t>
      </w:r>
    </w:p>
    <w:p w14:paraId="5CB0E7D4" w14:textId="77777777" w:rsidR="00A8221D" w:rsidRPr="00B55E3E" w:rsidRDefault="00A8221D" w:rsidP="00A8221D">
      <w:pPr>
        <w:pStyle w:val="PL"/>
      </w:pPr>
      <w:r w:rsidRPr="00B55E3E">
        <w:t xml:space="preserve">    segmentNumber-r16                       </w:t>
      </w:r>
      <w:r w:rsidRPr="00B55E3E">
        <w:rPr>
          <w:color w:val="993366"/>
        </w:rPr>
        <w:t>INTEGER</w:t>
      </w:r>
      <w:r w:rsidRPr="00B55E3E">
        <w:t>(0..4),</w:t>
      </w:r>
    </w:p>
    <w:p w14:paraId="09BAA9ED"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15B0E1"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p>
    <w:p w14:paraId="302F820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9C1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DE096B" w14:textId="77777777" w:rsidR="00A8221D" w:rsidRPr="00B55E3E" w:rsidRDefault="00A8221D" w:rsidP="00A8221D">
      <w:pPr>
        <w:pStyle w:val="PL"/>
      </w:pPr>
      <w:r w:rsidRPr="00B55E3E">
        <w:t>}</w:t>
      </w:r>
    </w:p>
    <w:p w14:paraId="351C44B5" w14:textId="77777777" w:rsidR="00A8221D" w:rsidRPr="00B55E3E" w:rsidRDefault="00A8221D" w:rsidP="00A8221D">
      <w:pPr>
        <w:pStyle w:val="PL"/>
      </w:pPr>
    </w:p>
    <w:p w14:paraId="1884B0BE" w14:textId="77777777" w:rsidR="00A8221D" w:rsidRPr="00B55E3E" w:rsidRDefault="00A8221D" w:rsidP="00A8221D">
      <w:pPr>
        <w:pStyle w:val="PL"/>
        <w:rPr>
          <w:color w:val="808080"/>
        </w:rPr>
      </w:pPr>
      <w:r w:rsidRPr="00B55E3E">
        <w:rPr>
          <w:color w:val="808080"/>
        </w:rPr>
        <w:t>-- TAG-DLDEDICATEDMESSAGESEGMENT-STOP</w:t>
      </w:r>
    </w:p>
    <w:p w14:paraId="357D2C76" w14:textId="77777777" w:rsidR="00A8221D" w:rsidRPr="00B55E3E" w:rsidRDefault="00A8221D" w:rsidP="00A8221D">
      <w:pPr>
        <w:pStyle w:val="PL"/>
        <w:rPr>
          <w:color w:val="808080"/>
        </w:rPr>
      </w:pPr>
      <w:r w:rsidRPr="00B55E3E">
        <w:rPr>
          <w:color w:val="808080"/>
        </w:rPr>
        <w:t>-- ASN1STOP</w:t>
      </w:r>
    </w:p>
    <w:p w14:paraId="1E1F70A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E185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08816" w14:textId="77777777" w:rsidR="00A8221D" w:rsidRPr="00B55E3E" w:rsidRDefault="00A8221D" w:rsidP="00FB1467">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A8221D" w:rsidRPr="00B55E3E" w14:paraId="42F6B1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C344CA" w14:textId="77777777" w:rsidR="00A8221D" w:rsidRPr="00B55E3E" w:rsidRDefault="00A8221D" w:rsidP="00FB1467">
            <w:pPr>
              <w:pStyle w:val="TAL"/>
              <w:rPr>
                <w:b/>
                <w:i/>
                <w:szCs w:val="22"/>
                <w:lang w:eastAsia="zh-CN"/>
              </w:rPr>
            </w:pPr>
            <w:r w:rsidRPr="00B55E3E">
              <w:rPr>
                <w:b/>
                <w:i/>
                <w:szCs w:val="22"/>
                <w:lang w:eastAsia="zh-CN"/>
              </w:rPr>
              <w:t>segmentNumber</w:t>
            </w:r>
          </w:p>
          <w:p w14:paraId="5F330293" w14:textId="77777777" w:rsidR="00A8221D" w:rsidRPr="00B55E3E" w:rsidRDefault="00A8221D" w:rsidP="00FB1467">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A8221D" w:rsidRPr="00B55E3E" w14:paraId="07CEB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0CC467" w14:textId="77777777" w:rsidR="00A8221D" w:rsidRPr="00B55E3E" w:rsidRDefault="00A8221D" w:rsidP="00FB1467">
            <w:pPr>
              <w:pStyle w:val="TAL"/>
              <w:rPr>
                <w:b/>
                <w:i/>
                <w:szCs w:val="22"/>
                <w:lang w:eastAsia="zh-CN"/>
              </w:rPr>
            </w:pPr>
            <w:r w:rsidRPr="00B55E3E">
              <w:rPr>
                <w:b/>
                <w:i/>
                <w:szCs w:val="22"/>
                <w:lang w:eastAsia="zh-CN"/>
              </w:rPr>
              <w:t>rrc-MessageSegmentContainer</w:t>
            </w:r>
          </w:p>
          <w:p w14:paraId="3DD74DC1" w14:textId="77777777" w:rsidR="00A8221D" w:rsidRPr="00B55E3E" w:rsidRDefault="00A8221D" w:rsidP="00FB1467">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8221D" w:rsidRPr="00B55E3E" w14:paraId="5F91BF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5B6104" w14:textId="77777777" w:rsidR="00A8221D" w:rsidRPr="00B55E3E" w:rsidRDefault="00A8221D" w:rsidP="00FB1467">
            <w:pPr>
              <w:pStyle w:val="TAL"/>
              <w:rPr>
                <w:b/>
                <w:i/>
                <w:szCs w:val="22"/>
                <w:lang w:eastAsia="zh-CN"/>
              </w:rPr>
            </w:pPr>
            <w:r w:rsidRPr="00B55E3E">
              <w:rPr>
                <w:b/>
                <w:i/>
                <w:szCs w:val="22"/>
                <w:lang w:eastAsia="zh-CN"/>
              </w:rPr>
              <w:t>rrc-MessageSegmentType</w:t>
            </w:r>
          </w:p>
          <w:p w14:paraId="0FA59D57" w14:textId="77777777" w:rsidR="00A8221D" w:rsidRPr="00B55E3E" w:rsidRDefault="00A8221D" w:rsidP="00FB1467">
            <w:pPr>
              <w:pStyle w:val="TAL"/>
              <w:rPr>
                <w:szCs w:val="22"/>
                <w:lang w:eastAsia="zh-CN"/>
              </w:rPr>
            </w:pPr>
            <w:r w:rsidRPr="00B55E3E">
              <w:rPr>
                <w:szCs w:val="22"/>
                <w:lang w:eastAsia="zh-CN"/>
              </w:rPr>
              <w:t>Indicates whether the included DL DCCH message segment is the last segment of the message or not.</w:t>
            </w:r>
          </w:p>
        </w:tc>
      </w:tr>
    </w:tbl>
    <w:p w14:paraId="7571B06B" w14:textId="77777777" w:rsidR="00A8221D" w:rsidRPr="00B55E3E" w:rsidRDefault="00A8221D" w:rsidP="00A8221D"/>
    <w:p w14:paraId="258A01C4" w14:textId="77777777" w:rsidR="00A8221D" w:rsidRPr="00B55E3E" w:rsidRDefault="00A8221D" w:rsidP="00A8221D">
      <w:pPr>
        <w:pStyle w:val="Heading4"/>
      </w:pPr>
      <w:bookmarkStart w:id="1164" w:name="_Toc60777094"/>
      <w:bookmarkStart w:id="1165" w:name="_Toc115428875"/>
      <w:r w:rsidRPr="00B55E3E">
        <w:t>–</w:t>
      </w:r>
      <w:r w:rsidRPr="00B55E3E">
        <w:tab/>
      </w:r>
      <w:r w:rsidRPr="00B55E3E">
        <w:rPr>
          <w:i/>
        </w:rPr>
        <w:t>DLInformationTransfer</w:t>
      </w:r>
      <w:bookmarkEnd w:id="1164"/>
      <w:bookmarkEnd w:id="1165"/>
    </w:p>
    <w:p w14:paraId="3A7290A6" w14:textId="77777777" w:rsidR="00A8221D" w:rsidRPr="00B55E3E" w:rsidRDefault="00A8221D" w:rsidP="00A8221D">
      <w:r w:rsidRPr="00B55E3E">
        <w:t xml:space="preserve">The </w:t>
      </w:r>
      <w:r w:rsidRPr="00B55E3E">
        <w:rPr>
          <w:i/>
          <w:noProof/>
        </w:rPr>
        <w:t>DLInformationTransfer</w:t>
      </w:r>
      <w:r w:rsidRPr="00B55E3E">
        <w:t xml:space="preserve"> message is used for the downlink transfer of NAS dedicated information, timing information for the 5G internal system clock, or IAB-DU specific F1-C related information.</w:t>
      </w:r>
    </w:p>
    <w:p w14:paraId="5823FEFA" w14:textId="77777777" w:rsidR="00A8221D" w:rsidRPr="00B55E3E" w:rsidRDefault="00A8221D" w:rsidP="00A8221D">
      <w:pPr>
        <w:pStyle w:val="B1"/>
      </w:pPr>
      <w:r w:rsidRPr="00B55E3E">
        <w:t xml:space="preserve">Signalling radio bearer: SRB2 or SRB1 (only if SRB2 not established yet. If SRB2 is suspended, the network does not send this message until SRB2 is resumed. If only </w:t>
      </w:r>
      <w:r w:rsidRPr="00B55E3E">
        <w:rPr>
          <w:i/>
          <w:iCs/>
        </w:rPr>
        <w:t>dedicatedInfoF1c</w:t>
      </w:r>
      <w:r w:rsidRPr="00B55E3E">
        <w:t xml:space="preserve"> is included, SRB2 is used).</w:t>
      </w:r>
    </w:p>
    <w:p w14:paraId="77F9B261" w14:textId="77777777" w:rsidR="00A8221D" w:rsidRPr="00B55E3E" w:rsidRDefault="00A8221D" w:rsidP="00A8221D">
      <w:pPr>
        <w:pStyle w:val="B1"/>
      </w:pPr>
      <w:r w:rsidRPr="00B55E3E">
        <w:lastRenderedPageBreak/>
        <w:t>RLC-SAP: AM</w:t>
      </w:r>
    </w:p>
    <w:p w14:paraId="413D3337" w14:textId="77777777" w:rsidR="00A8221D" w:rsidRPr="00B55E3E" w:rsidRDefault="00A8221D" w:rsidP="00A8221D">
      <w:pPr>
        <w:pStyle w:val="B1"/>
      </w:pPr>
      <w:r w:rsidRPr="00B55E3E">
        <w:t>Logical channel: DCCH</w:t>
      </w:r>
    </w:p>
    <w:p w14:paraId="63E2A81C" w14:textId="77777777" w:rsidR="00A8221D" w:rsidRPr="00B55E3E" w:rsidRDefault="00A8221D" w:rsidP="00A8221D">
      <w:pPr>
        <w:pStyle w:val="B1"/>
      </w:pPr>
      <w:r w:rsidRPr="00B55E3E">
        <w:t>Direction: Network to UE</w:t>
      </w:r>
    </w:p>
    <w:p w14:paraId="09581FEE" w14:textId="77777777" w:rsidR="00A8221D" w:rsidRPr="00B55E3E" w:rsidRDefault="00A8221D" w:rsidP="00A8221D">
      <w:pPr>
        <w:pStyle w:val="TH"/>
      </w:pPr>
      <w:r w:rsidRPr="00B55E3E">
        <w:rPr>
          <w:i/>
        </w:rPr>
        <w:t>DLInformationTransfer</w:t>
      </w:r>
      <w:r w:rsidRPr="00B55E3E">
        <w:t xml:space="preserve"> message</w:t>
      </w:r>
    </w:p>
    <w:p w14:paraId="14CD9434" w14:textId="77777777" w:rsidR="00A8221D" w:rsidRPr="00B55E3E" w:rsidRDefault="00A8221D" w:rsidP="00A8221D">
      <w:pPr>
        <w:pStyle w:val="PL"/>
        <w:rPr>
          <w:color w:val="808080"/>
        </w:rPr>
      </w:pPr>
      <w:r w:rsidRPr="00B55E3E">
        <w:rPr>
          <w:color w:val="808080"/>
        </w:rPr>
        <w:t>-- ASN1START</w:t>
      </w:r>
    </w:p>
    <w:p w14:paraId="2DBB3ED9" w14:textId="77777777" w:rsidR="00A8221D" w:rsidRPr="00B55E3E" w:rsidRDefault="00A8221D" w:rsidP="00A8221D">
      <w:pPr>
        <w:pStyle w:val="PL"/>
        <w:rPr>
          <w:color w:val="808080"/>
        </w:rPr>
      </w:pPr>
      <w:r w:rsidRPr="00B55E3E">
        <w:rPr>
          <w:color w:val="808080"/>
        </w:rPr>
        <w:t>-- TAG-DLINFORMATIONTRANSFER-START</w:t>
      </w:r>
    </w:p>
    <w:p w14:paraId="0366C7E7" w14:textId="77777777" w:rsidR="00A8221D" w:rsidRPr="00B55E3E" w:rsidRDefault="00A8221D" w:rsidP="00A8221D">
      <w:pPr>
        <w:pStyle w:val="PL"/>
      </w:pPr>
    </w:p>
    <w:p w14:paraId="190F9DD2" w14:textId="77777777" w:rsidR="00A8221D" w:rsidRPr="00B55E3E" w:rsidRDefault="00A8221D" w:rsidP="00A8221D">
      <w:pPr>
        <w:pStyle w:val="PL"/>
      </w:pPr>
      <w:r w:rsidRPr="00B55E3E">
        <w:t xml:space="preserve">DLInformationTransfer ::=           </w:t>
      </w:r>
      <w:r w:rsidRPr="00B55E3E">
        <w:rPr>
          <w:color w:val="993366"/>
        </w:rPr>
        <w:t>SEQUENCE</w:t>
      </w:r>
      <w:r w:rsidRPr="00B55E3E">
        <w:t xml:space="preserve"> {</w:t>
      </w:r>
    </w:p>
    <w:p w14:paraId="07263DE9" w14:textId="77777777" w:rsidR="00A8221D" w:rsidRPr="00B55E3E" w:rsidRDefault="00A8221D" w:rsidP="00A8221D">
      <w:pPr>
        <w:pStyle w:val="PL"/>
      </w:pPr>
      <w:r w:rsidRPr="00B55E3E">
        <w:t xml:space="preserve">    rrc-TransactionIdentifier           RRC-TransactionIdentifier,</w:t>
      </w:r>
    </w:p>
    <w:p w14:paraId="6121C51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793256C" w14:textId="77777777" w:rsidR="00A8221D" w:rsidRPr="00B55E3E" w:rsidRDefault="00A8221D" w:rsidP="00A8221D">
      <w:pPr>
        <w:pStyle w:val="PL"/>
      </w:pPr>
      <w:r w:rsidRPr="00B55E3E">
        <w:t xml:space="preserve">        dlInformationTransfer           DLInformationTransfer-IEs,</w:t>
      </w:r>
    </w:p>
    <w:p w14:paraId="130F9C2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8E6E1BB" w14:textId="77777777" w:rsidR="00A8221D" w:rsidRPr="00B55E3E" w:rsidRDefault="00A8221D" w:rsidP="00A8221D">
      <w:pPr>
        <w:pStyle w:val="PL"/>
      </w:pPr>
      <w:r w:rsidRPr="00B55E3E">
        <w:t xml:space="preserve">    }</w:t>
      </w:r>
    </w:p>
    <w:p w14:paraId="2C6EA10C" w14:textId="77777777" w:rsidR="00A8221D" w:rsidRPr="00B55E3E" w:rsidRDefault="00A8221D" w:rsidP="00A8221D">
      <w:pPr>
        <w:pStyle w:val="PL"/>
      </w:pPr>
      <w:r w:rsidRPr="00B55E3E">
        <w:t>}</w:t>
      </w:r>
    </w:p>
    <w:p w14:paraId="2B25023B" w14:textId="77777777" w:rsidR="00A8221D" w:rsidRPr="00B55E3E" w:rsidRDefault="00A8221D" w:rsidP="00A8221D">
      <w:pPr>
        <w:pStyle w:val="PL"/>
      </w:pPr>
    </w:p>
    <w:p w14:paraId="45D3661A" w14:textId="77777777" w:rsidR="00A8221D" w:rsidRPr="00B55E3E" w:rsidRDefault="00A8221D" w:rsidP="00A8221D">
      <w:pPr>
        <w:pStyle w:val="PL"/>
      </w:pPr>
      <w:r w:rsidRPr="00B55E3E">
        <w:t xml:space="preserve">DLInformationTransfer-IEs ::=       </w:t>
      </w:r>
      <w:r w:rsidRPr="00B55E3E">
        <w:rPr>
          <w:color w:val="993366"/>
        </w:rPr>
        <w:t>SEQUENCE</w:t>
      </w:r>
      <w:r w:rsidRPr="00B55E3E">
        <w:t xml:space="preserve"> {</w:t>
      </w:r>
    </w:p>
    <w:p w14:paraId="5A00D706" w14:textId="77777777" w:rsidR="00A8221D" w:rsidRPr="00B55E3E" w:rsidRDefault="00A8221D" w:rsidP="00A8221D">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D45EA6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E3D65FA" w14:textId="77777777" w:rsidR="00A8221D" w:rsidRPr="00B55E3E" w:rsidRDefault="00A8221D" w:rsidP="00A8221D">
      <w:pPr>
        <w:pStyle w:val="PL"/>
      </w:pPr>
      <w:r w:rsidRPr="00B55E3E">
        <w:t xml:space="preserve">    nonCriticalExtension                DLInformationTransfer-v1610-IEs     </w:t>
      </w:r>
      <w:r w:rsidRPr="00B55E3E">
        <w:rPr>
          <w:color w:val="993366"/>
        </w:rPr>
        <w:t>OPTIONAL</w:t>
      </w:r>
    </w:p>
    <w:p w14:paraId="047E0077" w14:textId="77777777" w:rsidR="00A8221D" w:rsidRPr="00B55E3E" w:rsidRDefault="00A8221D" w:rsidP="00A8221D">
      <w:pPr>
        <w:pStyle w:val="PL"/>
      </w:pPr>
      <w:r w:rsidRPr="00B55E3E">
        <w:t>}</w:t>
      </w:r>
    </w:p>
    <w:p w14:paraId="70E48422" w14:textId="77777777" w:rsidR="00A8221D" w:rsidRPr="00B55E3E" w:rsidRDefault="00A8221D" w:rsidP="00A8221D">
      <w:pPr>
        <w:pStyle w:val="PL"/>
      </w:pPr>
    </w:p>
    <w:p w14:paraId="09AE0151" w14:textId="77777777" w:rsidR="00A8221D" w:rsidRPr="00B55E3E" w:rsidRDefault="00A8221D" w:rsidP="00A8221D">
      <w:pPr>
        <w:pStyle w:val="PL"/>
      </w:pPr>
      <w:r w:rsidRPr="00B55E3E">
        <w:t xml:space="preserve">DLInformationTransfer-v1610-IEs ::= </w:t>
      </w:r>
      <w:r w:rsidRPr="00B55E3E">
        <w:rPr>
          <w:color w:val="993366"/>
        </w:rPr>
        <w:t>SEQUENCE</w:t>
      </w:r>
      <w:r w:rsidRPr="00B55E3E">
        <w:t xml:space="preserve"> {</w:t>
      </w:r>
    </w:p>
    <w:p w14:paraId="737548BB"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N</w:t>
      </w:r>
    </w:p>
    <w:p w14:paraId="757412A2" w14:textId="77777777" w:rsidR="00A8221D" w:rsidRPr="00B55E3E" w:rsidRDefault="00A8221D" w:rsidP="00A8221D">
      <w:pPr>
        <w:pStyle w:val="PL"/>
      </w:pPr>
      <w:r w:rsidRPr="00B55E3E">
        <w:t xml:space="preserve">    nonCriticalExtension                DLInformationTransfer-v1700-IEs     </w:t>
      </w:r>
      <w:r w:rsidRPr="00B55E3E">
        <w:rPr>
          <w:color w:val="993366"/>
        </w:rPr>
        <w:t>OPTIONAL</w:t>
      </w:r>
    </w:p>
    <w:p w14:paraId="00FBD5DA" w14:textId="77777777" w:rsidR="00A8221D" w:rsidRPr="00B55E3E" w:rsidRDefault="00A8221D" w:rsidP="00A8221D">
      <w:pPr>
        <w:pStyle w:val="PL"/>
      </w:pPr>
      <w:r w:rsidRPr="00B55E3E">
        <w:t>}</w:t>
      </w:r>
    </w:p>
    <w:p w14:paraId="5847CF8E" w14:textId="77777777" w:rsidR="00A8221D" w:rsidRPr="00B55E3E" w:rsidRDefault="00A8221D" w:rsidP="00A8221D">
      <w:pPr>
        <w:pStyle w:val="PL"/>
      </w:pPr>
    </w:p>
    <w:p w14:paraId="55F25FBD" w14:textId="77777777" w:rsidR="00A8221D" w:rsidRPr="00B55E3E" w:rsidRDefault="00A8221D" w:rsidP="00A8221D">
      <w:pPr>
        <w:pStyle w:val="PL"/>
      </w:pPr>
      <w:r w:rsidRPr="00B55E3E">
        <w:t xml:space="preserve">DLInformationTransfer-v1700-IEs ::= </w:t>
      </w:r>
      <w:r w:rsidRPr="00B55E3E">
        <w:rPr>
          <w:color w:val="993366"/>
        </w:rPr>
        <w:t>SEQUENCE</w:t>
      </w:r>
      <w:r w:rsidRPr="00B55E3E">
        <w:t xml:space="preserve"> {</w:t>
      </w:r>
    </w:p>
    <w:p w14:paraId="4E4FC334" w14:textId="77777777" w:rsidR="00A8221D" w:rsidRPr="00B55E3E" w:rsidRDefault="00A8221D" w:rsidP="00A8221D">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65009128" w14:textId="77777777" w:rsidR="00A8221D" w:rsidRPr="00B55E3E" w:rsidRDefault="00A8221D" w:rsidP="00A8221D">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Need N</w:t>
      </w:r>
    </w:p>
    <w:p w14:paraId="61CDA19E" w14:textId="77777777" w:rsidR="00A8221D" w:rsidRPr="00B55E3E" w:rsidRDefault="00A8221D" w:rsidP="00A8221D">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Need N</w:t>
      </w:r>
    </w:p>
    <w:p w14:paraId="28BE0E6E" w14:textId="77777777" w:rsidR="00A8221D" w:rsidRPr="00B55E3E" w:rsidRDefault="00A8221D" w:rsidP="00A8221D">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E3C583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122AE7" w14:textId="77777777" w:rsidR="00A8221D" w:rsidRPr="00B55E3E" w:rsidRDefault="00A8221D" w:rsidP="00A8221D">
      <w:pPr>
        <w:pStyle w:val="PL"/>
      </w:pPr>
      <w:r w:rsidRPr="00B55E3E">
        <w:t>}</w:t>
      </w:r>
    </w:p>
    <w:p w14:paraId="3004945E" w14:textId="77777777" w:rsidR="00A8221D" w:rsidRPr="00B55E3E" w:rsidRDefault="00A8221D" w:rsidP="00A8221D">
      <w:pPr>
        <w:pStyle w:val="PL"/>
      </w:pPr>
    </w:p>
    <w:p w14:paraId="3ABCB9AF" w14:textId="77777777" w:rsidR="00A8221D" w:rsidRPr="00B55E3E" w:rsidRDefault="00A8221D" w:rsidP="00A8221D">
      <w:pPr>
        <w:pStyle w:val="PL"/>
        <w:rPr>
          <w:color w:val="808080"/>
        </w:rPr>
      </w:pPr>
      <w:r w:rsidRPr="00B55E3E">
        <w:rPr>
          <w:color w:val="808080"/>
        </w:rPr>
        <w:t>-- TAG-DLINFORMATIONTRANSFER-STOP</w:t>
      </w:r>
    </w:p>
    <w:p w14:paraId="752C38C0" w14:textId="77777777" w:rsidR="00A8221D" w:rsidRPr="00B55E3E" w:rsidRDefault="00A8221D" w:rsidP="00A8221D">
      <w:pPr>
        <w:pStyle w:val="PL"/>
        <w:rPr>
          <w:color w:val="808080"/>
        </w:rPr>
      </w:pPr>
      <w:r w:rsidRPr="00B55E3E">
        <w:rPr>
          <w:color w:val="808080"/>
        </w:rPr>
        <w:t>-- ASN1STOP</w:t>
      </w:r>
    </w:p>
    <w:p w14:paraId="3C8A1736"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EB0DB2A" w14:textId="77777777" w:rsidTr="00FB1467">
        <w:tc>
          <w:tcPr>
            <w:tcW w:w="14278" w:type="dxa"/>
          </w:tcPr>
          <w:p w14:paraId="18A93708" w14:textId="77777777" w:rsidR="00A8221D" w:rsidRPr="00B55E3E" w:rsidRDefault="00A8221D" w:rsidP="00FB1467">
            <w:pPr>
              <w:pStyle w:val="TAH"/>
            </w:pPr>
            <w:r w:rsidRPr="00B55E3E">
              <w:rPr>
                <w:i/>
              </w:rPr>
              <w:lastRenderedPageBreak/>
              <w:t xml:space="preserve">DLInformationTransfer </w:t>
            </w:r>
            <w:r w:rsidRPr="00B55E3E">
              <w:rPr>
                <w:iCs/>
              </w:rPr>
              <w:t>field descriptions</w:t>
            </w:r>
          </w:p>
        </w:tc>
      </w:tr>
      <w:tr w:rsidR="00A8221D" w:rsidRPr="00B55E3E" w14:paraId="39BE31AF" w14:textId="77777777" w:rsidTr="00FB1467">
        <w:tc>
          <w:tcPr>
            <w:tcW w:w="14278" w:type="dxa"/>
          </w:tcPr>
          <w:p w14:paraId="51D4A902" w14:textId="77777777" w:rsidR="00A8221D" w:rsidRPr="00B55E3E" w:rsidRDefault="00A8221D" w:rsidP="00FB1467">
            <w:pPr>
              <w:pStyle w:val="TAL"/>
              <w:rPr>
                <w:b/>
                <w:i/>
              </w:rPr>
            </w:pPr>
            <w:r w:rsidRPr="00B55E3E">
              <w:rPr>
                <w:b/>
                <w:i/>
              </w:rPr>
              <w:t>rxTxTimeDiff-gNB</w:t>
            </w:r>
          </w:p>
          <w:p w14:paraId="666487E4" w14:textId="77777777" w:rsidR="00A8221D" w:rsidRPr="00B55E3E" w:rsidRDefault="00A8221D" w:rsidP="00FB1467">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A8221D" w:rsidRPr="00B55E3E" w14:paraId="3A685DFF" w14:textId="77777777" w:rsidTr="00FB1467">
        <w:tc>
          <w:tcPr>
            <w:tcW w:w="14278" w:type="dxa"/>
          </w:tcPr>
          <w:p w14:paraId="5084EA14" w14:textId="77777777" w:rsidR="00A8221D" w:rsidRPr="00B55E3E" w:rsidRDefault="00A8221D" w:rsidP="00FB1467">
            <w:pPr>
              <w:pStyle w:val="TAL"/>
              <w:rPr>
                <w:b/>
                <w:i/>
              </w:rPr>
            </w:pPr>
            <w:r w:rsidRPr="00B55E3E">
              <w:rPr>
                <w:b/>
                <w:i/>
              </w:rPr>
              <w:t>sib9Fallback</w:t>
            </w:r>
          </w:p>
          <w:p w14:paraId="1614E380" w14:textId="77777777" w:rsidR="00A8221D" w:rsidRPr="00B55E3E" w:rsidRDefault="00A8221D" w:rsidP="00FB1467">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A8221D" w:rsidRPr="00B55E3E" w14:paraId="6AC14611" w14:textId="77777777" w:rsidTr="00FB1467">
        <w:tc>
          <w:tcPr>
            <w:tcW w:w="14278" w:type="dxa"/>
          </w:tcPr>
          <w:p w14:paraId="50EAD7D4" w14:textId="77777777" w:rsidR="00A8221D" w:rsidRPr="00B55E3E" w:rsidRDefault="00A8221D" w:rsidP="00FB1467">
            <w:pPr>
              <w:pStyle w:val="TAL"/>
              <w:tabs>
                <w:tab w:val="left" w:pos="3709"/>
              </w:tabs>
            </w:pPr>
            <w:r w:rsidRPr="00B55E3E">
              <w:rPr>
                <w:b/>
                <w:i/>
              </w:rPr>
              <w:t>ta-PDC</w:t>
            </w:r>
          </w:p>
          <w:p w14:paraId="5C66B1D6" w14:textId="77777777" w:rsidR="00A8221D" w:rsidRPr="00B55E3E" w:rsidRDefault="00A8221D" w:rsidP="00FB1467">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13A9E686" w14:textId="77777777" w:rsidR="00A8221D" w:rsidRPr="00B55E3E" w:rsidRDefault="00A8221D" w:rsidP="00A8221D"/>
    <w:p w14:paraId="77FD6F2E" w14:textId="77777777" w:rsidR="00A8221D" w:rsidRPr="00B55E3E" w:rsidRDefault="00A8221D" w:rsidP="00A8221D">
      <w:pPr>
        <w:pStyle w:val="Heading4"/>
        <w:rPr>
          <w:i/>
          <w:iCs/>
        </w:rPr>
      </w:pPr>
      <w:bookmarkStart w:id="1166" w:name="_Toc60777095"/>
      <w:bookmarkStart w:id="1167" w:name="_Toc115428876"/>
      <w:r w:rsidRPr="00B55E3E">
        <w:rPr>
          <w:i/>
          <w:iCs/>
        </w:rPr>
        <w:t>–</w:t>
      </w:r>
      <w:r w:rsidRPr="00B55E3E">
        <w:rPr>
          <w:i/>
          <w:iCs/>
        </w:rPr>
        <w:tab/>
        <w:t>DL</w:t>
      </w:r>
      <w:r w:rsidRPr="00B55E3E">
        <w:rPr>
          <w:i/>
          <w:iCs/>
          <w:noProof/>
        </w:rPr>
        <w:t>InformationTransferMRDC</w:t>
      </w:r>
      <w:bookmarkEnd w:id="1166"/>
      <w:bookmarkEnd w:id="1167"/>
    </w:p>
    <w:p w14:paraId="509F2302" w14:textId="77777777" w:rsidR="00A8221D" w:rsidRPr="00B55E3E" w:rsidRDefault="00A8221D" w:rsidP="00A8221D">
      <w:r w:rsidRPr="00B55E3E">
        <w:t xml:space="preserve">The </w:t>
      </w:r>
      <w:r w:rsidRPr="00B55E3E">
        <w:rPr>
          <w:i/>
          <w:noProof/>
        </w:rPr>
        <w:t>DLInformationTransferMRDC</w:t>
      </w:r>
      <w:r w:rsidRPr="00B55E3E">
        <w:t xml:space="preserve"> message is used for the downlink transfer of RRC messages during fast MCG link recovery.</w:t>
      </w:r>
    </w:p>
    <w:p w14:paraId="040EE1C4" w14:textId="77777777" w:rsidR="00A8221D" w:rsidRPr="00B55E3E" w:rsidRDefault="00A8221D" w:rsidP="00A8221D">
      <w:pPr>
        <w:pStyle w:val="B1"/>
      </w:pPr>
      <w:r w:rsidRPr="00B55E3E">
        <w:t>Signalling radio bearer: SRB3</w:t>
      </w:r>
    </w:p>
    <w:p w14:paraId="49F7CE1B" w14:textId="77777777" w:rsidR="00A8221D" w:rsidRPr="00B55E3E" w:rsidRDefault="00A8221D" w:rsidP="00A8221D">
      <w:pPr>
        <w:pStyle w:val="B1"/>
      </w:pPr>
      <w:r w:rsidRPr="00B55E3E">
        <w:t>RLC-SAP: AM</w:t>
      </w:r>
    </w:p>
    <w:p w14:paraId="42AABA99" w14:textId="77777777" w:rsidR="00A8221D" w:rsidRPr="00B55E3E" w:rsidRDefault="00A8221D" w:rsidP="00A8221D">
      <w:pPr>
        <w:pStyle w:val="B1"/>
      </w:pPr>
      <w:r w:rsidRPr="00B55E3E">
        <w:t>Logical channel: DCCH</w:t>
      </w:r>
    </w:p>
    <w:p w14:paraId="2AC562CA" w14:textId="77777777" w:rsidR="00A8221D" w:rsidRPr="00B55E3E" w:rsidRDefault="00A8221D" w:rsidP="00A8221D">
      <w:pPr>
        <w:pStyle w:val="B1"/>
      </w:pPr>
      <w:r w:rsidRPr="00B55E3E">
        <w:t>Direction: Network to UE</w:t>
      </w:r>
    </w:p>
    <w:p w14:paraId="716BA5BD" w14:textId="77777777" w:rsidR="00A8221D" w:rsidRPr="00B55E3E" w:rsidRDefault="00A8221D" w:rsidP="00A8221D">
      <w:pPr>
        <w:pStyle w:val="TH"/>
        <w:rPr>
          <w:rFonts w:cs="Arial"/>
          <w:bCs/>
          <w:i/>
          <w:iCs/>
        </w:rPr>
      </w:pPr>
      <w:r w:rsidRPr="00B55E3E">
        <w:rPr>
          <w:bCs/>
          <w:i/>
          <w:iCs/>
        </w:rPr>
        <w:t>DLInformationTransferMRDC</w:t>
      </w:r>
      <w:r w:rsidRPr="00B55E3E">
        <w:rPr>
          <w:rFonts w:cs="Arial"/>
          <w:bCs/>
          <w:i/>
          <w:iCs/>
          <w:noProof/>
        </w:rPr>
        <w:t xml:space="preserve"> message</w:t>
      </w:r>
    </w:p>
    <w:p w14:paraId="49C23301" w14:textId="77777777" w:rsidR="00A8221D" w:rsidRPr="00B55E3E" w:rsidRDefault="00A8221D" w:rsidP="00A8221D">
      <w:pPr>
        <w:pStyle w:val="PL"/>
        <w:rPr>
          <w:color w:val="808080"/>
        </w:rPr>
      </w:pPr>
      <w:r w:rsidRPr="00B55E3E">
        <w:rPr>
          <w:color w:val="808080"/>
        </w:rPr>
        <w:t>-- ASN1START</w:t>
      </w:r>
    </w:p>
    <w:p w14:paraId="3A2B8435" w14:textId="77777777" w:rsidR="00A8221D" w:rsidRPr="00B55E3E" w:rsidRDefault="00A8221D" w:rsidP="00A8221D">
      <w:pPr>
        <w:pStyle w:val="PL"/>
        <w:rPr>
          <w:color w:val="808080"/>
        </w:rPr>
      </w:pPr>
      <w:r w:rsidRPr="00B55E3E">
        <w:rPr>
          <w:color w:val="808080"/>
        </w:rPr>
        <w:t>-- TAG-DLINFORMATIONTRANSFERMRDC-START</w:t>
      </w:r>
    </w:p>
    <w:p w14:paraId="327BACBD" w14:textId="77777777" w:rsidR="00A8221D" w:rsidRPr="00B55E3E" w:rsidRDefault="00A8221D" w:rsidP="00A8221D">
      <w:pPr>
        <w:pStyle w:val="PL"/>
      </w:pPr>
    </w:p>
    <w:p w14:paraId="4D9E8D13" w14:textId="77777777" w:rsidR="00A8221D" w:rsidRPr="00B55E3E" w:rsidRDefault="00A8221D" w:rsidP="00A8221D">
      <w:pPr>
        <w:pStyle w:val="PL"/>
      </w:pPr>
      <w:r w:rsidRPr="00B55E3E">
        <w:t xml:space="preserve">DLInformationTransferMRDC-r16 ::=       </w:t>
      </w:r>
      <w:r w:rsidRPr="00B55E3E">
        <w:rPr>
          <w:color w:val="993366"/>
        </w:rPr>
        <w:t>SEQUENCE</w:t>
      </w:r>
      <w:r w:rsidRPr="00B55E3E">
        <w:t xml:space="preserve"> {</w:t>
      </w:r>
    </w:p>
    <w:p w14:paraId="5696F78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8A1F563"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84FDBE2" w14:textId="77777777" w:rsidR="00A8221D" w:rsidRPr="00B55E3E" w:rsidRDefault="00A8221D" w:rsidP="00A8221D">
      <w:pPr>
        <w:pStyle w:val="PL"/>
      </w:pPr>
      <w:r w:rsidRPr="00B55E3E">
        <w:t xml:space="preserve">            dlInformationTransferMRDC-r16           DLInformationTransferMRDC-r16-IEs,</w:t>
      </w:r>
    </w:p>
    <w:p w14:paraId="2AB3764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1CE0B90" w14:textId="77777777" w:rsidR="00A8221D" w:rsidRPr="00B55E3E" w:rsidRDefault="00A8221D" w:rsidP="00A8221D">
      <w:pPr>
        <w:pStyle w:val="PL"/>
      </w:pPr>
      <w:r w:rsidRPr="00B55E3E">
        <w:t xml:space="preserve">        },</w:t>
      </w:r>
    </w:p>
    <w:p w14:paraId="189E77D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2695059" w14:textId="77777777" w:rsidR="00A8221D" w:rsidRPr="00B55E3E" w:rsidRDefault="00A8221D" w:rsidP="00A8221D">
      <w:pPr>
        <w:pStyle w:val="PL"/>
      </w:pPr>
      <w:r w:rsidRPr="00B55E3E">
        <w:t xml:space="preserve">    }</w:t>
      </w:r>
    </w:p>
    <w:p w14:paraId="6D3C31DB" w14:textId="77777777" w:rsidR="00A8221D" w:rsidRPr="00B55E3E" w:rsidRDefault="00A8221D" w:rsidP="00A8221D">
      <w:pPr>
        <w:pStyle w:val="PL"/>
      </w:pPr>
      <w:r w:rsidRPr="00B55E3E">
        <w:t>}</w:t>
      </w:r>
    </w:p>
    <w:p w14:paraId="3951A25C" w14:textId="77777777" w:rsidR="00A8221D" w:rsidRPr="00B55E3E" w:rsidRDefault="00A8221D" w:rsidP="00A8221D">
      <w:pPr>
        <w:pStyle w:val="PL"/>
      </w:pPr>
    </w:p>
    <w:p w14:paraId="0BCE6A62" w14:textId="77777777" w:rsidR="00A8221D" w:rsidRPr="00B55E3E" w:rsidRDefault="00A8221D" w:rsidP="00A8221D">
      <w:pPr>
        <w:pStyle w:val="PL"/>
      </w:pPr>
      <w:r w:rsidRPr="00B55E3E">
        <w:t xml:space="preserve">DLInformationTransferMRDC-r16-IEs::=    </w:t>
      </w:r>
      <w:r w:rsidRPr="00B55E3E">
        <w:rPr>
          <w:color w:val="993366"/>
        </w:rPr>
        <w:t>SEQUENCE</w:t>
      </w:r>
      <w:r w:rsidRPr="00B55E3E">
        <w:t xml:space="preserve"> {</w:t>
      </w:r>
    </w:p>
    <w:p w14:paraId="08D3E59B" w14:textId="77777777" w:rsidR="00A8221D" w:rsidRPr="00B55E3E" w:rsidRDefault="00A8221D" w:rsidP="00A8221D">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41C2108" w14:textId="77777777" w:rsidR="00A8221D" w:rsidRPr="00B55E3E" w:rsidRDefault="00A8221D" w:rsidP="00A8221D">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62C12D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3DA866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63439C" w14:textId="77777777" w:rsidR="00A8221D" w:rsidRPr="00B55E3E" w:rsidRDefault="00A8221D" w:rsidP="00A8221D">
      <w:pPr>
        <w:pStyle w:val="PL"/>
      </w:pPr>
      <w:r w:rsidRPr="00B55E3E">
        <w:t>}</w:t>
      </w:r>
    </w:p>
    <w:p w14:paraId="68258CDD" w14:textId="77777777" w:rsidR="00A8221D" w:rsidRPr="00B55E3E" w:rsidRDefault="00A8221D" w:rsidP="00A8221D">
      <w:pPr>
        <w:pStyle w:val="PL"/>
      </w:pPr>
    </w:p>
    <w:p w14:paraId="0399E849" w14:textId="77777777" w:rsidR="00A8221D" w:rsidRPr="00B55E3E" w:rsidRDefault="00A8221D" w:rsidP="00A8221D">
      <w:pPr>
        <w:pStyle w:val="PL"/>
        <w:rPr>
          <w:color w:val="808080"/>
        </w:rPr>
      </w:pPr>
      <w:r w:rsidRPr="00B55E3E">
        <w:rPr>
          <w:color w:val="808080"/>
        </w:rPr>
        <w:t>-- TAG-DLINFORMATIONTRANSFERMRDC-STOP</w:t>
      </w:r>
    </w:p>
    <w:p w14:paraId="4270DE82" w14:textId="77777777" w:rsidR="00A8221D" w:rsidRPr="00B55E3E" w:rsidRDefault="00A8221D" w:rsidP="00A8221D">
      <w:pPr>
        <w:pStyle w:val="PL"/>
        <w:rPr>
          <w:color w:val="808080"/>
        </w:rPr>
      </w:pPr>
      <w:r w:rsidRPr="00B55E3E">
        <w:rPr>
          <w:color w:val="808080"/>
        </w:rPr>
        <w:t>-- ASN1STOP</w:t>
      </w:r>
    </w:p>
    <w:p w14:paraId="7F14FE95" w14:textId="77777777" w:rsidR="00A8221D" w:rsidRPr="00B55E3E" w:rsidRDefault="00A8221D" w:rsidP="00A8221D">
      <w:pPr>
        <w:pStyle w:val="PL"/>
      </w:pPr>
    </w:p>
    <w:p w14:paraId="6377A6C4"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BC4045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45AB29" w14:textId="77777777" w:rsidR="00A8221D" w:rsidRPr="00B55E3E" w:rsidRDefault="00A8221D" w:rsidP="00FB1467">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A8221D" w:rsidRPr="00B55E3E" w14:paraId="3E4A06D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712CF" w14:textId="77777777" w:rsidR="00A8221D" w:rsidRPr="00B55E3E" w:rsidRDefault="00A8221D" w:rsidP="00FB1467">
            <w:pPr>
              <w:pStyle w:val="TAL"/>
              <w:rPr>
                <w:b/>
                <w:bCs/>
                <w:i/>
                <w:noProof/>
                <w:lang w:eastAsia="en-GB"/>
              </w:rPr>
            </w:pPr>
            <w:r w:rsidRPr="00B55E3E">
              <w:rPr>
                <w:b/>
                <w:bCs/>
                <w:i/>
                <w:noProof/>
                <w:lang w:eastAsia="en-GB"/>
              </w:rPr>
              <w:t>dl-DCCH-MessageNR</w:t>
            </w:r>
          </w:p>
          <w:p w14:paraId="30C986ED" w14:textId="77777777" w:rsidR="00A8221D" w:rsidRPr="00B55E3E" w:rsidRDefault="00A8221D" w:rsidP="00FB1467">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A8221D" w:rsidRPr="00B55E3E" w14:paraId="1D7DA98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550A7" w14:textId="77777777" w:rsidR="00A8221D" w:rsidRPr="00B55E3E" w:rsidRDefault="00A8221D" w:rsidP="00FB1467">
            <w:pPr>
              <w:pStyle w:val="TAL"/>
              <w:rPr>
                <w:b/>
                <w:bCs/>
                <w:i/>
                <w:noProof/>
                <w:lang w:eastAsia="en-GB"/>
              </w:rPr>
            </w:pPr>
            <w:r w:rsidRPr="00B55E3E">
              <w:rPr>
                <w:b/>
                <w:bCs/>
                <w:i/>
                <w:noProof/>
                <w:lang w:eastAsia="en-GB"/>
              </w:rPr>
              <w:t>dl-DCCH-MessageEUTRA</w:t>
            </w:r>
          </w:p>
          <w:p w14:paraId="3623FBBF" w14:textId="77777777" w:rsidR="00A8221D" w:rsidRPr="00B55E3E" w:rsidRDefault="00A8221D" w:rsidP="00FB1467">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78DC688A" w14:textId="77777777" w:rsidR="00A8221D" w:rsidRPr="00B55E3E" w:rsidRDefault="00A8221D" w:rsidP="00A8221D"/>
    <w:p w14:paraId="3AA37C8E" w14:textId="77777777" w:rsidR="00A8221D" w:rsidRPr="00B55E3E" w:rsidRDefault="00A8221D" w:rsidP="00A8221D">
      <w:pPr>
        <w:pStyle w:val="Heading4"/>
      </w:pPr>
      <w:bookmarkStart w:id="1168" w:name="_Toc60777096"/>
      <w:bookmarkStart w:id="1169" w:name="_Toc115428877"/>
      <w:r w:rsidRPr="00B55E3E">
        <w:t>–</w:t>
      </w:r>
      <w:r w:rsidRPr="00B55E3E">
        <w:tab/>
      </w:r>
      <w:r w:rsidRPr="00B55E3E">
        <w:rPr>
          <w:i/>
          <w:noProof/>
        </w:rPr>
        <w:t>FailureInformation</w:t>
      </w:r>
      <w:bookmarkEnd w:id="1168"/>
      <w:bookmarkEnd w:id="1169"/>
    </w:p>
    <w:p w14:paraId="2CEE2855" w14:textId="77777777" w:rsidR="00A8221D" w:rsidRPr="00B55E3E" w:rsidRDefault="00A8221D" w:rsidP="00A8221D">
      <w:r w:rsidRPr="00B55E3E">
        <w:t xml:space="preserve">The </w:t>
      </w:r>
      <w:r w:rsidRPr="00B55E3E">
        <w:rPr>
          <w:i/>
          <w:noProof/>
        </w:rPr>
        <w:t>FailureInformation</w:t>
      </w:r>
      <w:r w:rsidRPr="00B55E3E">
        <w:t xml:space="preserve"> message is used to inform the network about a failure detected by the UE.</w:t>
      </w:r>
    </w:p>
    <w:p w14:paraId="478E0910" w14:textId="77777777" w:rsidR="00A8221D" w:rsidRPr="00B55E3E" w:rsidRDefault="00A8221D" w:rsidP="00A8221D">
      <w:pPr>
        <w:pStyle w:val="B1"/>
        <w:keepNext/>
        <w:keepLines/>
      </w:pPr>
      <w:r w:rsidRPr="00B55E3E">
        <w:t>Signalling radio bearer: SRB1 or SRB3</w:t>
      </w:r>
    </w:p>
    <w:p w14:paraId="2EFE8FE4" w14:textId="77777777" w:rsidR="00A8221D" w:rsidRPr="00B55E3E" w:rsidRDefault="00A8221D" w:rsidP="00A8221D">
      <w:pPr>
        <w:pStyle w:val="B1"/>
      </w:pPr>
      <w:r w:rsidRPr="00B55E3E">
        <w:t>RLC-SAP: AM</w:t>
      </w:r>
    </w:p>
    <w:p w14:paraId="76E2F8F0" w14:textId="77777777" w:rsidR="00A8221D" w:rsidRPr="00B55E3E" w:rsidRDefault="00A8221D" w:rsidP="00A8221D">
      <w:pPr>
        <w:pStyle w:val="B1"/>
      </w:pPr>
      <w:r w:rsidRPr="00B55E3E">
        <w:t>Logical channel: DCCH</w:t>
      </w:r>
    </w:p>
    <w:p w14:paraId="7C750A97" w14:textId="77777777" w:rsidR="00A8221D" w:rsidRPr="00B55E3E" w:rsidRDefault="00A8221D" w:rsidP="00A8221D">
      <w:pPr>
        <w:pStyle w:val="B1"/>
      </w:pPr>
      <w:r w:rsidRPr="00B55E3E">
        <w:t>Direction: UE to network</w:t>
      </w:r>
    </w:p>
    <w:p w14:paraId="3124495A" w14:textId="77777777" w:rsidR="00A8221D" w:rsidRPr="00B55E3E" w:rsidRDefault="00A8221D" w:rsidP="00A8221D">
      <w:pPr>
        <w:pStyle w:val="TH"/>
        <w:rPr>
          <w:bCs/>
          <w:i/>
          <w:iCs/>
        </w:rPr>
      </w:pPr>
      <w:r w:rsidRPr="00B55E3E">
        <w:rPr>
          <w:bCs/>
          <w:i/>
          <w:iCs/>
          <w:noProof/>
        </w:rPr>
        <w:t>FailureInformation message</w:t>
      </w:r>
    </w:p>
    <w:p w14:paraId="581EDD55" w14:textId="77777777" w:rsidR="00A8221D" w:rsidRPr="00B55E3E" w:rsidRDefault="00A8221D" w:rsidP="00A8221D">
      <w:pPr>
        <w:pStyle w:val="PL"/>
        <w:rPr>
          <w:color w:val="808080"/>
        </w:rPr>
      </w:pPr>
      <w:r w:rsidRPr="00B55E3E">
        <w:rPr>
          <w:color w:val="808080"/>
        </w:rPr>
        <w:t>-- ASN1START</w:t>
      </w:r>
    </w:p>
    <w:p w14:paraId="331DE557" w14:textId="77777777" w:rsidR="00A8221D" w:rsidRPr="00B55E3E" w:rsidRDefault="00A8221D" w:rsidP="00A8221D">
      <w:pPr>
        <w:pStyle w:val="PL"/>
        <w:rPr>
          <w:color w:val="808080"/>
        </w:rPr>
      </w:pPr>
      <w:r w:rsidRPr="00B55E3E">
        <w:rPr>
          <w:color w:val="808080"/>
        </w:rPr>
        <w:t>-- TAG-FAILUREINFORMATION-START</w:t>
      </w:r>
    </w:p>
    <w:p w14:paraId="1CF3FDD2" w14:textId="77777777" w:rsidR="00A8221D" w:rsidRPr="00B55E3E" w:rsidRDefault="00A8221D" w:rsidP="00A8221D">
      <w:pPr>
        <w:pStyle w:val="PL"/>
      </w:pPr>
    </w:p>
    <w:p w14:paraId="575D1224" w14:textId="77777777" w:rsidR="00A8221D" w:rsidRPr="00B55E3E" w:rsidRDefault="00A8221D" w:rsidP="00A8221D">
      <w:pPr>
        <w:pStyle w:val="PL"/>
      </w:pPr>
      <w:r w:rsidRPr="00B55E3E">
        <w:t xml:space="preserve">FailureInformation ::=         </w:t>
      </w:r>
      <w:r w:rsidRPr="00B55E3E">
        <w:rPr>
          <w:color w:val="993366"/>
        </w:rPr>
        <w:t>SEQUENCE</w:t>
      </w:r>
      <w:r w:rsidRPr="00B55E3E">
        <w:t xml:space="preserve"> {</w:t>
      </w:r>
    </w:p>
    <w:p w14:paraId="288DD96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4DA1497" w14:textId="77777777" w:rsidR="00A8221D" w:rsidRPr="00B55E3E" w:rsidRDefault="00A8221D" w:rsidP="00A8221D">
      <w:pPr>
        <w:pStyle w:val="PL"/>
      </w:pPr>
      <w:r w:rsidRPr="00B55E3E">
        <w:t xml:space="preserve">        failureInformation             FailureInformation-IEs,</w:t>
      </w:r>
    </w:p>
    <w:p w14:paraId="1D54CC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2FACCC" w14:textId="77777777" w:rsidR="00A8221D" w:rsidRPr="00B55E3E" w:rsidRDefault="00A8221D" w:rsidP="00A8221D">
      <w:pPr>
        <w:pStyle w:val="PL"/>
      </w:pPr>
      <w:r w:rsidRPr="00B55E3E">
        <w:t xml:space="preserve">    }</w:t>
      </w:r>
    </w:p>
    <w:p w14:paraId="1504F8BC" w14:textId="77777777" w:rsidR="00A8221D" w:rsidRPr="00B55E3E" w:rsidRDefault="00A8221D" w:rsidP="00A8221D">
      <w:pPr>
        <w:pStyle w:val="PL"/>
      </w:pPr>
      <w:r w:rsidRPr="00B55E3E">
        <w:t>}</w:t>
      </w:r>
    </w:p>
    <w:p w14:paraId="7AC709FA" w14:textId="77777777" w:rsidR="00A8221D" w:rsidRPr="00B55E3E" w:rsidRDefault="00A8221D" w:rsidP="00A8221D">
      <w:pPr>
        <w:pStyle w:val="PL"/>
      </w:pPr>
    </w:p>
    <w:p w14:paraId="40D6B92D" w14:textId="77777777" w:rsidR="00A8221D" w:rsidRPr="00B55E3E" w:rsidRDefault="00A8221D" w:rsidP="00A8221D">
      <w:pPr>
        <w:pStyle w:val="PL"/>
      </w:pPr>
      <w:r w:rsidRPr="00B55E3E">
        <w:t xml:space="preserve">FailureInformation-IEs ::=     </w:t>
      </w:r>
      <w:r w:rsidRPr="00B55E3E">
        <w:rPr>
          <w:color w:val="993366"/>
        </w:rPr>
        <w:t>SEQUENCE</w:t>
      </w:r>
      <w:r w:rsidRPr="00B55E3E">
        <w:t xml:space="preserve"> {</w:t>
      </w:r>
    </w:p>
    <w:p w14:paraId="088AC8D8" w14:textId="77777777" w:rsidR="00A8221D" w:rsidRPr="00B55E3E" w:rsidRDefault="00A8221D" w:rsidP="00A8221D">
      <w:pPr>
        <w:pStyle w:val="PL"/>
      </w:pPr>
      <w:r w:rsidRPr="00B55E3E">
        <w:t xml:space="preserve">    failureInfoRLC-Bearer          FailureInfoRLC-Bearer        </w:t>
      </w:r>
      <w:r w:rsidRPr="00B55E3E">
        <w:rPr>
          <w:color w:val="993366"/>
        </w:rPr>
        <w:t>OPTIONAL</w:t>
      </w:r>
      <w:r w:rsidRPr="00B55E3E">
        <w:t>,</w:t>
      </w:r>
    </w:p>
    <w:p w14:paraId="4F47C39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F2819E8" w14:textId="77777777" w:rsidR="00A8221D" w:rsidRPr="00B55E3E" w:rsidRDefault="00A8221D" w:rsidP="00A8221D">
      <w:pPr>
        <w:pStyle w:val="PL"/>
      </w:pPr>
      <w:r w:rsidRPr="00B55E3E">
        <w:t xml:space="preserve">    nonCriticalExtension           FailureInformation-v1610-IEs </w:t>
      </w:r>
      <w:r w:rsidRPr="00B55E3E">
        <w:rPr>
          <w:color w:val="993366"/>
        </w:rPr>
        <w:t>OPTIONAL</w:t>
      </w:r>
    </w:p>
    <w:p w14:paraId="107691C8" w14:textId="77777777" w:rsidR="00A8221D" w:rsidRPr="00B55E3E" w:rsidRDefault="00A8221D" w:rsidP="00A8221D">
      <w:pPr>
        <w:pStyle w:val="PL"/>
      </w:pPr>
      <w:r w:rsidRPr="00B55E3E">
        <w:t>}</w:t>
      </w:r>
    </w:p>
    <w:p w14:paraId="2FC3577C" w14:textId="77777777" w:rsidR="00A8221D" w:rsidRPr="00B55E3E" w:rsidRDefault="00A8221D" w:rsidP="00A8221D">
      <w:pPr>
        <w:pStyle w:val="PL"/>
      </w:pPr>
    </w:p>
    <w:p w14:paraId="740001DE" w14:textId="77777777" w:rsidR="00A8221D" w:rsidRPr="00B55E3E" w:rsidRDefault="00A8221D" w:rsidP="00A8221D">
      <w:pPr>
        <w:pStyle w:val="PL"/>
      </w:pPr>
      <w:r w:rsidRPr="00B55E3E">
        <w:t xml:space="preserve">FailureInfoRLC-Bearer ::=      </w:t>
      </w:r>
      <w:r w:rsidRPr="00B55E3E">
        <w:rPr>
          <w:color w:val="993366"/>
        </w:rPr>
        <w:t>SEQUENCE</w:t>
      </w:r>
      <w:r w:rsidRPr="00B55E3E">
        <w:t xml:space="preserve"> {</w:t>
      </w:r>
    </w:p>
    <w:p w14:paraId="3F5488FA" w14:textId="77777777" w:rsidR="00A8221D" w:rsidRPr="00B55E3E" w:rsidRDefault="00A8221D" w:rsidP="00A8221D">
      <w:pPr>
        <w:pStyle w:val="PL"/>
      </w:pPr>
      <w:r w:rsidRPr="00B55E3E">
        <w:t xml:space="preserve">    cellGroupId                    CellGroupId,</w:t>
      </w:r>
    </w:p>
    <w:p w14:paraId="2917A4E1" w14:textId="77777777" w:rsidR="00A8221D" w:rsidRPr="00B55E3E" w:rsidRDefault="00A8221D" w:rsidP="00A8221D">
      <w:pPr>
        <w:pStyle w:val="PL"/>
      </w:pPr>
      <w:r w:rsidRPr="00B55E3E">
        <w:t xml:space="preserve">    logicalChannelIdentity         LogicalChannelIdentity,</w:t>
      </w:r>
    </w:p>
    <w:p w14:paraId="0B1D1F36" w14:textId="77777777" w:rsidR="00A8221D" w:rsidRPr="00B55E3E" w:rsidRDefault="00A8221D" w:rsidP="00A8221D">
      <w:pPr>
        <w:pStyle w:val="PL"/>
      </w:pPr>
      <w:r w:rsidRPr="00B55E3E">
        <w:t xml:space="preserve">    failureType                    </w:t>
      </w:r>
      <w:r w:rsidRPr="00B55E3E">
        <w:rPr>
          <w:color w:val="993366"/>
        </w:rPr>
        <w:t>ENUMERATED</w:t>
      </w:r>
      <w:r w:rsidRPr="00B55E3E">
        <w:t xml:space="preserve"> {rlc-failure, spare3, spare2, spare1}</w:t>
      </w:r>
    </w:p>
    <w:p w14:paraId="77431B6D" w14:textId="77777777" w:rsidR="00A8221D" w:rsidRPr="00B55E3E" w:rsidRDefault="00A8221D" w:rsidP="00A8221D">
      <w:pPr>
        <w:pStyle w:val="PL"/>
      </w:pPr>
      <w:r w:rsidRPr="00B55E3E">
        <w:t>}</w:t>
      </w:r>
    </w:p>
    <w:p w14:paraId="6480295E" w14:textId="77777777" w:rsidR="00A8221D" w:rsidRPr="00B55E3E" w:rsidRDefault="00A8221D" w:rsidP="00A8221D">
      <w:pPr>
        <w:pStyle w:val="PL"/>
      </w:pPr>
    </w:p>
    <w:p w14:paraId="23BFF642" w14:textId="77777777" w:rsidR="00A8221D" w:rsidRPr="00B55E3E" w:rsidRDefault="00A8221D" w:rsidP="00A8221D">
      <w:pPr>
        <w:pStyle w:val="PL"/>
      </w:pPr>
      <w:r w:rsidRPr="00B55E3E">
        <w:t xml:space="preserve">FailureInformation-v1610-IEs ::= </w:t>
      </w:r>
      <w:r w:rsidRPr="00B55E3E">
        <w:rPr>
          <w:color w:val="993366"/>
        </w:rPr>
        <w:t>SEQUENCE</w:t>
      </w:r>
      <w:r w:rsidRPr="00B55E3E">
        <w:t xml:space="preserve"> {</w:t>
      </w:r>
    </w:p>
    <w:p w14:paraId="1657062A" w14:textId="77777777" w:rsidR="00A8221D" w:rsidRPr="00B55E3E" w:rsidRDefault="00A8221D" w:rsidP="00A8221D">
      <w:pPr>
        <w:pStyle w:val="PL"/>
      </w:pPr>
      <w:r w:rsidRPr="00B55E3E">
        <w:t xml:space="preserve">    failureInfoDAPS-r16              FailureInfoDAPS-r16        </w:t>
      </w:r>
      <w:r w:rsidRPr="00B55E3E">
        <w:rPr>
          <w:color w:val="993366"/>
        </w:rPr>
        <w:t>OPTIONAL</w:t>
      </w:r>
      <w:r w:rsidRPr="00B55E3E">
        <w:t>,</w:t>
      </w:r>
    </w:p>
    <w:p w14:paraId="239437FA"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08342693" w14:textId="77777777" w:rsidR="00A8221D" w:rsidRPr="00B55E3E" w:rsidRDefault="00A8221D" w:rsidP="00A8221D">
      <w:pPr>
        <w:pStyle w:val="PL"/>
      </w:pPr>
      <w:r w:rsidRPr="00B55E3E">
        <w:t>}</w:t>
      </w:r>
    </w:p>
    <w:p w14:paraId="53B88415" w14:textId="77777777" w:rsidR="00A8221D" w:rsidRPr="00B55E3E" w:rsidRDefault="00A8221D" w:rsidP="00A8221D">
      <w:pPr>
        <w:pStyle w:val="PL"/>
      </w:pPr>
    </w:p>
    <w:p w14:paraId="68AFF9AF" w14:textId="77777777" w:rsidR="00A8221D" w:rsidRPr="00B55E3E" w:rsidRDefault="00A8221D" w:rsidP="00A8221D">
      <w:pPr>
        <w:pStyle w:val="PL"/>
      </w:pPr>
      <w:r w:rsidRPr="00B55E3E">
        <w:t xml:space="preserve">FailureInfoDAPS-r16 ::=          </w:t>
      </w:r>
      <w:r w:rsidRPr="00B55E3E">
        <w:rPr>
          <w:color w:val="993366"/>
        </w:rPr>
        <w:t>SEQUENCE</w:t>
      </w:r>
      <w:r w:rsidRPr="00B55E3E">
        <w:t xml:space="preserve"> {</w:t>
      </w:r>
    </w:p>
    <w:p w14:paraId="420AA988"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daps-failure, spare3, spare2, spare1}</w:t>
      </w:r>
    </w:p>
    <w:p w14:paraId="2E16A305" w14:textId="77777777" w:rsidR="00A8221D" w:rsidRPr="00B55E3E" w:rsidRDefault="00A8221D" w:rsidP="00A8221D">
      <w:pPr>
        <w:pStyle w:val="PL"/>
      </w:pPr>
      <w:r w:rsidRPr="00B55E3E">
        <w:t>}</w:t>
      </w:r>
    </w:p>
    <w:p w14:paraId="3578BDC6" w14:textId="77777777" w:rsidR="00A8221D" w:rsidRPr="00B55E3E" w:rsidRDefault="00A8221D" w:rsidP="00A8221D">
      <w:pPr>
        <w:pStyle w:val="PL"/>
      </w:pPr>
    </w:p>
    <w:p w14:paraId="74152F4A" w14:textId="77777777" w:rsidR="00A8221D" w:rsidRPr="00B55E3E" w:rsidRDefault="00A8221D" w:rsidP="00A8221D">
      <w:pPr>
        <w:pStyle w:val="PL"/>
        <w:rPr>
          <w:color w:val="808080"/>
        </w:rPr>
      </w:pPr>
      <w:r w:rsidRPr="00B55E3E">
        <w:rPr>
          <w:color w:val="808080"/>
        </w:rPr>
        <w:t>-- TAG-FAILUREINFORMATION-STOP</w:t>
      </w:r>
    </w:p>
    <w:p w14:paraId="6BC42C55" w14:textId="77777777" w:rsidR="00A8221D" w:rsidRPr="00B55E3E" w:rsidRDefault="00A8221D" w:rsidP="00A8221D">
      <w:pPr>
        <w:pStyle w:val="PL"/>
        <w:rPr>
          <w:color w:val="808080"/>
        </w:rPr>
      </w:pPr>
      <w:r w:rsidRPr="00B55E3E">
        <w:rPr>
          <w:color w:val="808080"/>
        </w:rPr>
        <w:t>-- ASN1STOP</w:t>
      </w:r>
    </w:p>
    <w:p w14:paraId="5FE59BDC" w14:textId="77777777" w:rsidR="00A8221D" w:rsidRPr="00B55E3E" w:rsidRDefault="00A8221D" w:rsidP="00A8221D"/>
    <w:p w14:paraId="06991ED1" w14:textId="77777777" w:rsidR="00A8221D" w:rsidRPr="00B55E3E" w:rsidRDefault="00A8221D" w:rsidP="00A8221D">
      <w:pPr>
        <w:pStyle w:val="Heading4"/>
        <w:rPr>
          <w:rFonts w:eastAsia="SimSun"/>
          <w:lang w:eastAsia="zh-CN"/>
        </w:rPr>
      </w:pPr>
      <w:bookmarkStart w:id="1170" w:name="_Toc60777097"/>
      <w:bookmarkStart w:id="1171" w:name="_Toc115428878"/>
      <w:r w:rsidRPr="00B55E3E">
        <w:t>–</w:t>
      </w:r>
      <w:r w:rsidRPr="00B55E3E">
        <w:tab/>
      </w:r>
      <w:r w:rsidRPr="00B55E3E">
        <w:rPr>
          <w:rFonts w:eastAsia="SimSun"/>
          <w:i/>
          <w:iCs/>
          <w:lang w:eastAsia="zh-CN"/>
        </w:rPr>
        <w:t>IABOtherInformation</w:t>
      </w:r>
      <w:bookmarkEnd w:id="1170"/>
      <w:bookmarkEnd w:id="1171"/>
    </w:p>
    <w:p w14:paraId="3B3FEDE0" w14:textId="77777777" w:rsidR="00A8221D" w:rsidRPr="00B55E3E" w:rsidRDefault="00A8221D" w:rsidP="00A8221D">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1E957BD3" w14:textId="77777777" w:rsidR="00A8221D" w:rsidRPr="00B55E3E" w:rsidRDefault="00A8221D" w:rsidP="00A8221D">
      <w:pPr>
        <w:pStyle w:val="B1"/>
      </w:pPr>
      <w:r w:rsidRPr="00B55E3E">
        <w:t>Signalling radio bearer: SRB1 or SRB3</w:t>
      </w:r>
    </w:p>
    <w:p w14:paraId="67BC1222" w14:textId="77777777" w:rsidR="00A8221D" w:rsidRPr="00B55E3E" w:rsidRDefault="00A8221D" w:rsidP="00A8221D">
      <w:pPr>
        <w:pStyle w:val="B1"/>
      </w:pPr>
      <w:r w:rsidRPr="00B55E3E">
        <w:t>RLC-SAP: AM</w:t>
      </w:r>
    </w:p>
    <w:p w14:paraId="3510A34E" w14:textId="77777777" w:rsidR="00A8221D" w:rsidRPr="00B55E3E" w:rsidRDefault="00A8221D" w:rsidP="00A8221D">
      <w:pPr>
        <w:pStyle w:val="B1"/>
      </w:pPr>
      <w:r w:rsidRPr="00B55E3E">
        <w:t>Logical channel: DCCH</w:t>
      </w:r>
    </w:p>
    <w:p w14:paraId="5A55B1F7" w14:textId="77777777" w:rsidR="00A8221D" w:rsidRPr="00B55E3E" w:rsidRDefault="00A8221D" w:rsidP="00A8221D">
      <w:pPr>
        <w:pStyle w:val="B1"/>
      </w:pPr>
      <w:r w:rsidRPr="00B55E3E">
        <w:t>Direction: IAB-MT to Network</w:t>
      </w:r>
    </w:p>
    <w:p w14:paraId="24992746" w14:textId="77777777" w:rsidR="00A8221D" w:rsidRPr="00B55E3E" w:rsidRDefault="00A8221D" w:rsidP="00A8221D">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22847A67" w14:textId="77777777" w:rsidR="00A8221D" w:rsidRPr="00B55E3E" w:rsidRDefault="00A8221D" w:rsidP="00A8221D">
      <w:pPr>
        <w:pStyle w:val="PL"/>
        <w:rPr>
          <w:color w:val="808080"/>
        </w:rPr>
      </w:pPr>
      <w:r w:rsidRPr="00B55E3E">
        <w:rPr>
          <w:color w:val="808080"/>
        </w:rPr>
        <w:t>-- ASN1START</w:t>
      </w:r>
    </w:p>
    <w:p w14:paraId="4F589051" w14:textId="77777777" w:rsidR="00A8221D" w:rsidRPr="00B55E3E" w:rsidRDefault="00A8221D" w:rsidP="00A8221D">
      <w:pPr>
        <w:pStyle w:val="PL"/>
        <w:rPr>
          <w:color w:val="808080"/>
        </w:rPr>
      </w:pPr>
      <w:r w:rsidRPr="00B55E3E">
        <w:rPr>
          <w:color w:val="808080"/>
        </w:rPr>
        <w:t>-- TAG-IABOTHERINFORMATION-START</w:t>
      </w:r>
    </w:p>
    <w:p w14:paraId="13A55788" w14:textId="77777777" w:rsidR="00A8221D" w:rsidRPr="00B55E3E" w:rsidRDefault="00A8221D" w:rsidP="00A8221D">
      <w:pPr>
        <w:pStyle w:val="PL"/>
      </w:pPr>
    </w:p>
    <w:p w14:paraId="491BC9A8" w14:textId="77777777" w:rsidR="00A8221D" w:rsidRPr="00B55E3E" w:rsidRDefault="00A8221D" w:rsidP="00A8221D">
      <w:pPr>
        <w:pStyle w:val="PL"/>
      </w:pPr>
      <w:r w:rsidRPr="00B55E3E">
        <w:t xml:space="preserve">IABOtherInformation-r16 ::=     </w:t>
      </w:r>
      <w:r w:rsidRPr="00B55E3E">
        <w:rPr>
          <w:color w:val="993366"/>
        </w:rPr>
        <w:t>SEQUENCE</w:t>
      </w:r>
      <w:r w:rsidRPr="00B55E3E">
        <w:t xml:space="preserve"> {</w:t>
      </w:r>
    </w:p>
    <w:p w14:paraId="4A141649" w14:textId="77777777" w:rsidR="00A8221D" w:rsidRPr="00B55E3E" w:rsidRDefault="00A8221D" w:rsidP="00A8221D">
      <w:pPr>
        <w:pStyle w:val="PL"/>
      </w:pPr>
      <w:r w:rsidRPr="00B55E3E">
        <w:t xml:space="preserve">    rrc-TransactionIdentifier       RRC-TransactionIdentifier,</w:t>
      </w:r>
    </w:p>
    <w:p w14:paraId="7FA7C9B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2F200C4" w14:textId="77777777" w:rsidR="00A8221D" w:rsidRPr="00B55E3E" w:rsidRDefault="00A8221D" w:rsidP="00A8221D">
      <w:pPr>
        <w:pStyle w:val="PL"/>
      </w:pPr>
      <w:r w:rsidRPr="00B55E3E">
        <w:t xml:space="preserve">        iabOtherInformation-r16         IABOtherInformation-r16-IEs,</w:t>
      </w:r>
    </w:p>
    <w:p w14:paraId="79143B2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2DA90D" w14:textId="77777777" w:rsidR="00A8221D" w:rsidRPr="00B55E3E" w:rsidRDefault="00A8221D" w:rsidP="00A8221D">
      <w:pPr>
        <w:pStyle w:val="PL"/>
      </w:pPr>
      <w:r w:rsidRPr="00B55E3E">
        <w:t xml:space="preserve">    }</w:t>
      </w:r>
    </w:p>
    <w:p w14:paraId="2ABB0A9A" w14:textId="77777777" w:rsidR="00A8221D" w:rsidRPr="00B55E3E" w:rsidRDefault="00A8221D" w:rsidP="00A8221D">
      <w:pPr>
        <w:pStyle w:val="PL"/>
      </w:pPr>
      <w:r w:rsidRPr="00B55E3E">
        <w:t>}</w:t>
      </w:r>
    </w:p>
    <w:p w14:paraId="6492763B" w14:textId="77777777" w:rsidR="00A8221D" w:rsidRPr="00B55E3E" w:rsidRDefault="00A8221D" w:rsidP="00A8221D">
      <w:pPr>
        <w:pStyle w:val="PL"/>
      </w:pPr>
    </w:p>
    <w:p w14:paraId="61CEAFCA" w14:textId="77777777" w:rsidR="00A8221D" w:rsidRPr="00B55E3E" w:rsidRDefault="00A8221D" w:rsidP="00A8221D">
      <w:pPr>
        <w:pStyle w:val="PL"/>
      </w:pPr>
      <w:r w:rsidRPr="00B55E3E">
        <w:t xml:space="preserve">IABOtherInformation-r16-IEs ::=         </w:t>
      </w:r>
      <w:r w:rsidRPr="00B55E3E">
        <w:rPr>
          <w:color w:val="993366"/>
        </w:rPr>
        <w:t>SEQUENCE</w:t>
      </w:r>
      <w:r w:rsidRPr="00B55E3E">
        <w:t xml:space="preserve"> {</w:t>
      </w:r>
    </w:p>
    <w:p w14:paraId="513AC9F9" w14:textId="77777777" w:rsidR="00A8221D" w:rsidRPr="00B55E3E" w:rsidRDefault="00A8221D" w:rsidP="00A8221D">
      <w:pPr>
        <w:pStyle w:val="PL"/>
      </w:pPr>
      <w:r w:rsidRPr="00B55E3E">
        <w:t xml:space="preserve">    ip-InfoType-r16                         </w:t>
      </w:r>
      <w:r w:rsidRPr="00B55E3E">
        <w:rPr>
          <w:color w:val="993366"/>
        </w:rPr>
        <w:t>CHOICE</w:t>
      </w:r>
      <w:r w:rsidRPr="00B55E3E">
        <w:t xml:space="preserve"> {</w:t>
      </w:r>
    </w:p>
    <w:p w14:paraId="57633D62" w14:textId="77777777" w:rsidR="00A8221D" w:rsidRPr="00B55E3E" w:rsidRDefault="00A8221D" w:rsidP="00A8221D">
      <w:pPr>
        <w:pStyle w:val="PL"/>
      </w:pPr>
      <w:r w:rsidRPr="00B55E3E">
        <w:t xml:space="preserve">        iab-IP-Request-r16                      </w:t>
      </w:r>
      <w:r w:rsidRPr="00B55E3E">
        <w:rPr>
          <w:color w:val="993366"/>
        </w:rPr>
        <w:t>SEQUENCE</w:t>
      </w:r>
      <w:r w:rsidRPr="00B55E3E">
        <w:t xml:space="preserve"> {</w:t>
      </w:r>
    </w:p>
    <w:p w14:paraId="1536AFF9" w14:textId="77777777" w:rsidR="00A8221D" w:rsidRPr="00B55E3E" w:rsidRDefault="00A8221D" w:rsidP="00A8221D">
      <w:pPr>
        <w:pStyle w:val="PL"/>
      </w:pPr>
      <w:r w:rsidRPr="00B55E3E">
        <w:t xml:space="preserve">            iab-IPv4-AddressNumReq-r16              IAB-IP-AddressNumReq-r16                </w:t>
      </w:r>
      <w:r w:rsidRPr="00B55E3E">
        <w:rPr>
          <w:color w:val="993366"/>
        </w:rPr>
        <w:t>OPTIONAL</w:t>
      </w:r>
      <w:r w:rsidRPr="00B55E3E">
        <w:t>,</w:t>
      </w:r>
    </w:p>
    <w:p w14:paraId="6E098EFD" w14:textId="77777777" w:rsidR="00A8221D" w:rsidRPr="00B55E3E" w:rsidRDefault="00A8221D" w:rsidP="00A8221D">
      <w:pPr>
        <w:pStyle w:val="PL"/>
      </w:pPr>
      <w:r w:rsidRPr="00B55E3E">
        <w:t xml:space="preserve">            iab-IPv6-AddressReq-r16                 </w:t>
      </w:r>
      <w:r w:rsidRPr="00B55E3E">
        <w:rPr>
          <w:color w:val="993366"/>
        </w:rPr>
        <w:t>CHOICE</w:t>
      </w:r>
      <w:r w:rsidRPr="00B55E3E">
        <w:t xml:space="preserve"> {</w:t>
      </w:r>
    </w:p>
    <w:p w14:paraId="7FBF6E33" w14:textId="77777777" w:rsidR="00A8221D" w:rsidRPr="00B55E3E" w:rsidRDefault="00A8221D" w:rsidP="00A8221D">
      <w:pPr>
        <w:pStyle w:val="PL"/>
      </w:pPr>
      <w:r w:rsidRPr="00B55E3E">
        <w:t xml:space="preserve">                iab-IPv6-AddressNumReq-r16              IAB-IP-AddressNumReq-r16,</w:t>
      </w:r>
    </w:p>
    <w:p w14:paraId="6DF3A91D" w14:textId="77777777" w:rsidR="00A8221D" w:rsidRPr="00B55E3E" w:rsidRDefault="00A8221D" w:rsidP="00A8221D">
      <w:pPr>
        <w:pStyle w:val="PL"/>
      </w:pPr>
      <w:r w:rsidRPr="00B55E3E">
        <w:t xml:space="preserve">                iab-IPv6-AddressPrefixReq-r16           IAB-IP-AddressPrefixReq-r16,</w:t>
      </w:r>
    </w:p>
    <w:p w14:paraId="37ABB0DA" w14:textId="77777777" w:rsidR="00A8221D" w:rsidRPr="00B55E3E" w:rsidRDefault="00A8221D" w:rsidP="00A8221D">
      <w:pPr>
        <w:pStyle w:val="PL"/>
      </w:pPr>
      <w:r w:rsidRPr="00B55E3E">
        <w:t xml:space="preserve">                ...</w:t>
      </w:r>
    </w:p>
    <w:p w14:paraId="50AC63A6" w14:textId="77777777" w:rsidR="00A8221D" w:rsidRPr="00B55E3E" w:rsidRDefault="00A8221D" w:rsidP="00A8221D">
      <w:pPr>
        <w:pStyle w:val="PL"/>
      </w:pPr>
      <w:r w:rsidRPr="00B55E3E">
        <w:t xml:space="preserve">            }                                                                               </w:t>
      </w:r>
      <w:r w:rsidRPr="00B55E3E">
        <w:rPr>
          <w:color w:val="993366"/>
        </w:rPr>
        <w:t>OPTIONAL</w:t>
      </w:r>
    </w:p>
    <w:p w14:paraId="0077C9F3" w14:textId="77777777" w:rsidR="00A8221D" w:rsidRPr="00B55E3E" w:rsidRDefault="00A8221D" w:rsidP="00A8221D">
      <w:pPr>
        <w:pStyle w:val="PL"/>
      </w:pPr>
      <w:r w:rsidRPr="00B55E3E">
        <w:t xml:space="preserve">        },</w:t>
      </w:r>
    </w:p>
    <w:p w14:paraId="0E8B1F4F" w14:textId="77777777" w:rsidR="00A8221D" w:rsidRPr="00B55E3E" w:rsidRDefault="00A8221D" w:rsidP="00A8221D">
      <w:pPr>
        <w:pStyle w:val="PL"/>
      </w:pPr>
      <w:r w:rsidRPr="00B55E3E">
        <w:t xml:space="preserve">        iab-IP-Report-r16               </w:t>
      </w:r>
      <w:r w:rsidRPr="00B55E3E">
        <w:rPr>
          <w:color w:val="993366"/>
        </w:rPr>
        <w:t>SEQUENCE</w:t>
      </w:r>
      <w:r w:rsidRPr="00B55E3E">
        <w:t xml:space="preserve"> {</w:t>
      </w:r>
    </w:p>
    <w:p w14:paraId="0A3CDDBD" w14:textId="77777777" w:rsidR="00A8221D" w:rsidRPr="00B55E3E" w:rsidRDefault="00A8221D" w:rsidP="00A8221D">
      <w:pPr>
        <w:pStyle w:val="PL"/>
      </w:pPr>
      <w:r w:rsidRPr="00B55E3E">
        <w:t xml:space="preserve">            iab-IPv4-AddressReport-r16      IAB-IP-AddressAndTraffic-r16                    </w:t>
      </w:r>
      <w:r w:rsidRPr="00B55E3E">
        <w:rPr>
          <w:color w:val="993366"/>
        </w:rPr>
        <w:t>OPTIONAL</w:t>
      </w:r>
      <w:r w:rsidRPr="00B55E3E">
        <w:t>,</w:t>
      </w:r>
    </w:p>
    <w:p w14:paraId="5C1357F0" w14:textId="77777777" w:rsidR="00A8221D" w:rsidRPr="00B55E3E" w:rsidRDefault="00A8221D" w:rsidP="00A8221D">
      <w:pPr>
        <w:pStyle w:val="PL"/>
      </w:pPr>
      <w:r w:rsidRPr="00B55E3E">
        <w:t xml:space="preserve">            iab-IPv6-Report-r16             </w:t>
      </w:r>
      <w:r w:rsidRPr="00B55E3E">
        <w:rPr>
          <w:color w:val="993366"/>
        </w:rPr>
        <w:t>CHOICE</w:t>
      </w:r>
      <w:r w:rsidRPr="00B55E3E">
        <w:t xml:space="preserve"> {</w:t>
      </w:r>
    </w:p>
    <w:p w14:paraId="6D218430" w14:textId="77777777" w:rsidR="00A8221D" w:rsidRPr="00B55E3E" w:rsidRDefault="00A8221D" w:rsidP="00A8221D">
      <w:pPr>
        <w:pStyle w:val="PL"/>
      </w:pPr>
      <w:r w:rsidRPr="00B55E3E">
        <w:lastRenderedPageBreak/>
        <w:t xml:space="preserve">                iab-IPv6-AddressReport-r16      IAB-IP-AddressAndTraffic-r16,</w:t>
      </w:r>
    </w:p>
    <w:p w14:paraId="39D92078" w14:textId="77777777" w:rsidR="00A8221D" w:rsidRPr="00B55E3E" w:rsidRDefault="00A8221D" w:rsidP="00A8221D">
      <w:pPr>
        <w:pStyle w:val="PL"/>
      </w:pPr>
      <w:r w:rsidRPr="00B55E3E">
        <w:t xml:space="preserve">                iab-IPv6-PrefixReport-r16       IAB-IP-PrefixAndTraffic-r16,</w:t>
      </w:r>
    </w:p>
    <w:p w14:paraId="59BF7F52" w14:textId="77777777" w:rsidR="00A8221D" w:rsidRPr="00B55E3E" w:rsidRDefault="00A8221D" w:rsidP="00A8221D">
      <w:pPr>
        <w:pStyle w:val="PL"/>
      </w:pPr>
      <w:r w:rsidRPr="00B55E3E">
        <w:t xml:space="preserve">                ...</w:t>
      </w:r>
    </w:p>
    <w:p w14:paraId="228463ED" w14:textId="77777777" w:rsidR="00A8221D" w:rsidRPr="00B55E3E" w:rsidRDefault="00A8221D" w:rsidP="00A8221D">
      <w:pPr>
        <w:pStyle w:val="PL"/>
      </w:pPr>
      <w:r w:rsidRPr="00B55E3E">
        <w:t xml:space="preserve">            }                                                                               </w:t>
      </w:r>
      <w:r w:rsidRPr="00B55E3E">
        <w:rPr>
          <w:color w:val="993366"/>
        </w:rPr>
        <w:t>OPTIONAL</w:t>
      </w:r>
    </w:p>
    <w:p w14:paraId="4BFA4D98" w14:textId="77777777" w:rsidR="00A8221D" w:rsidRPr="00B55E3E" w:rsidRDefault="00A8221D" w:rsidP="00A8221D">
      <w:pPr>
        <w:pStyle w:val="PL"/>
      </w:pPr>
      <w:r w:rsidRPr="00B55E3E">
        <w:t xml:space="preserve">        },</w:t>
      </w:r>
    </w:p>
    <w:p w14:paraId="5C7F9988" w14:textId="77777777" w:rsidR="00A8221D" w:rsidRPr="00B55E3E" w:rsidRDefault="00A8221D" w:rsidP="00A8221D">
      <w:pPr>
        <w:pStyle w:val="PL"/>
      </w:pPr>
      <w:r w:rsidRPr="00B55E3E">
        <w:t xml:space="preserve">        ...</w:t>
      </w:r>
    </w:p>
    <w:p w14:paraId="2631E407" w14:textId="77777777" w:rsidR="00A8221D" w:rsidRPr="00B55E3E" w:rsidRDefault="00A8221D" w:rsidP="00A8221D">
      <w:pPr>
        <w:pStyle w:val="PL"/>
      </w:pPr>
      <w:r w:rsidRPr="00B55E3E">
        <w:t xml:space="preserve">    },</w:t>
      </w:r>
    </w:p>
    <w:p w14:paraId="6305B0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4DC47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E773A5C" w14:textId="77777777" w:rsidR="00A8221D" w:rsidRPr="00B55E3E" w:rsidRDefault="00A8221D" w:rsidP="00A8221D">
      <w:pPr>
        <w:pStyle w:val="PL"/>
      </w:pPr>
      <w:r w:rsidRPr="00B55E3E">
        <w:t>}</w:t>
      </w:r>
    </w:p>
    <w:p w14:paraId="3F06C48C" w14:textId="77777777" w:rsidR="00A8221D" w:rsidRPr="00B55E3E" w:rsidRDefault="00A8221D" w:rsidP="00A8221D">
      <w:pPr>
        <w:pStyle w:val="PL"/>
      </w:pPr>
    </w:p>
    <w:p w14:paraId="01AF02B5" w14:textId="77777777" w:rsidR="00A8221D" w:rsidRPr="00B55E3E" w:rsidRDefault="00A8221D" w:rsidP="00A8221D">
      <w:pPr>
        <w:pStyle w:val="PL"/>
      </w:pPr>
      <w:r w:rsidRPr="00B55E3E">
        <w:t xml:space="preserve">IAB-IP-AddressNumReq-r16 ::=    </w:t>
      </w:r>
      <w:r w:rsidRPr="00B55E3E">
        <w:rPr>
          <w:color w:val="993366"/>
        </w:rPr>
        <w:t>SEQUENCE</w:t>
      </w:r>
      <w:r w:rsidRPr="00B55E3E">
        <w:t xml:space="preserve"> {</w:t>
      </w:r>
    </w:p>
    <w:p w14:paraId="3207970C" w14:textId="77777777" w:rsidR="00A8221D" w:rsidRPr="00B55E3E" w:rsidRDefault="00A8221D" w:rsidP="00A8221D">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683A712A" w14:textId="77777777" w:rsidR="00A8221D" w:rsidRPr="00B55E3E" w:rsidRDefault="00A8221D" w:rsidP="00A8221D">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51445E1" w14:textId="77777777" w:rsidR="00A8221D" w:rsidRPr="00B55E3E" w:rsidRDefault="00A8221D" w:rsidP="00A8221D">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15C9989D" w14:textId="77777777" w:rsidR="00A8221D" w:rsidRPr="00B55E3E" w:rsidRDefault="00A8221D" w:rsidP="00A8221D">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71F08AA3" w14:textId="77777777" w:rsidR="00A8221D" w:rsidRPr="00B55E3E" w:rsidRDefault="00A8221D" w:rsidP="00A8221D">
      <w:pPr>
        <w:pStyle w:val="PL"/>
      </w:pPr>
      <w:r w:rsidRPr="00B55E3E">
        <w:t xml:space="preserve">    ...</w:t>
      </w:r>
    </w:p>
    <w:p w14:paraId="3403739F" w14:textId="77777777" w:rsidR="00A8221D" w:rsidRPr="00B55E3E" w:rsidRDefault="00A8221D" w:rsidP="00A8221D">
      <w:pPr>
        <w:pStyle w:val="PL"/>
      </w:pPr>
      <w:r w:rsidRPr="00B55E3E">
        <w:t>}</w:t>
      </w:r>
    </w:p>
    <w:p w14:paraId="03775D87" w14:textId="77777777" w:rsidR="00A8221D" w:rsidRPr="00B55E3E" w:rsidRDefault="00A8221D" w:rsidP="00A8221D">
      <w:pPr>
        <w:pStyle w:val="PL"/>
      </w:pPr>
    </w:p>
    <w:p w14:paraId="154BB174" w14:textId="77777777" w:rsidR="00A8221D" w:rsidRPr="00B55E3E" w:rsidRDefault="00A8221D" w:rsidP="00A8221D">
      <w:pPr>
        <w:pStyle w:val="PL"/>
      </w:pPr>
      <w:r w:rsidRPr="00B55E3E">
        <w:t xml:space="preserve">IAB-IP-AddressPrefixReq-r16 ::= </w:t>
      </w:r>
      <w:r w:rsidRPr="00B55E3E">
        <w:rPr>
          <w:color w:val="993366"/>
        </w:rPr>
        <w:t>SEQUENCE</w:t>
      </w:r>
      <w:r w:rsidRPr="00B55E3E">
        <w:t xml:space="preserve"> {</w:t>
      </w:r>
    </w:p>
    <w:p w14:paraId="13E36577" w14:textId="77777777" w:rsidR="00A8221D" w:rsidRPr="00B55E3E" w:rsidRDefault="00A8221D" w:rsidP="00A8221D">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15B85429" w14:textId="77777777" w:rsidR="00A8221D" w:rsidRPr="00B55E3E" w:rsidRDefault="00A8221D" w:rsidP="00A8221D">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5B8158C6" w14:textId="77777777" w:rsidR="00A8221D" w:rsidRPr="00B55E3E" w:rsidRDefault="00A8221D" w:rsidP="00A8221D">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0C378065" w14:textId="77777777" w:rsidR="00A8221D" w:rsidRPr="00B55E3E" w:rsidRDefault="00A8221D" w:rsidP="00A8221D">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48455BB6" w14:textId="77777777" w:rsidR="00A8221D" w:rsidRPr="00B55E3E" w:rsidRDefault="00A8221D" w:rsidP="00A8221D">
      <w:pPr>
        <w:pStyle w:val="PL"/>
      </w:pPr>
      <w:r w:rsidRPr="00B55E3E">
        <w:t xml:space="preserve">    ...</w:t>
      </w:r>
    </w:p>
    <w:p w14:paraId="27DC37BA" w14:textId="77777777" w:rsidR="00A8221D" w:rsidRPr="00B55E3E" w:rsidRDefault="00A8221D" w:rsidP="00A8221D">
      <w:pPr>
        <w:pStyle w:val="PL"/>
      </w:pPr>
      <w:r w:rsidRPr="00B55E3E">
        <w:t>}</w:t>
      </w:r>
    </w:p>
    <w:p w14:paraId="46528F8B" w14:textId="77777777" w:rsidR="00A8221D" w:rsidRPr="00B55E3E" w:rsidRDefault="00A8221D" w:rsidP="00A8221D">
      <w:pPr>
        <w:pStyle w:val="PL"/>
      </w:pPr>
    </w:p>
    <w:p w14:paraId="6859B171" w14:textId="77777777" w:rsidR="00A8221D" w:rsidRPr="00B55E3E" w:rsidRDefault="00A8221D" w:rsidP="00A8221D">
      <w:pPr>
        <w:pStyle w:val="PL"/>
      </w:pPr>
      <w:r w:rsidRPr="00B55E3E">
        <w:t xml:space="preserve">IAB-IP-AddressAndTraffic-r16 ::= </w:t>
      </w:r>
      <w:r w:rsidRPr="00B55E3E">
        <w:rPr>
          <w:color w:val="993366"/>
        </w:rPr>
        <w:t>SEQUENCE</w:t>
      </w:r>
      <w:r w:rsidRPr="00B55E3E">
        <w:t xml:space="preserve"> {</w:t>
      </w:r>
    </w:p>
    <w:p w14:paraId="53F9361C" w14:textId="77777777" w:rsidR="00A8221D" w:rsidRPr="00B55E3E" w:rsidRDefault="00A8221D" w:rsidP="00A8221D">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A9DA5E4" w14:textId="77777777" w:rsidR="00A8221D" w:rsidRPr="00B55E3E" w:rsidRDefault="00A8221D" w:rsidP="00A8221D">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2CF1EDE0" w14:textId="77777777" w:rsidR="00A8221D" w:rsidRPr="00B55E3E" w:rsidRDefault="00A8221D" w:rsidP="00A8221D">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583F803E" w14:textId="77777777" w:rsidR="00A8221D" w:rsidRPr="00B55E3E" w:rsidRDefault="00A8221D" w:rsidP="00A8221D">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727AA82" w14:textId="77777777" w:rsidR="00A8221D" w:rsidRPr="00B55E3E" w:rsidRDefault="00A8221D" w:rsidP="00A8221D">
      <w:pPr>
        <w:pStyle w:val="PL"/>
      </w:pPr>
      <w:r w:rsidRPr="00B55E3E">
        <w:t>}</w:t>
      </w:r>
    </w:p>
    <w:p w14:paraId="67C50ADA" w14:textId="77777777" w:rsidR="00A8221D" w:rsidRPr="00B55E3E" w:rsidRDefault="00A8221D" w:rsidP="00A8221D">
      <w:pPr>
        <w:pStyle w:val="PL"/>
      </w:pPr>
    </w:p>
    <w:p w14:paraId="0D3E2DEE" w14:textId="77777777" w:rsidR="00A8221D" w:rsidRPr="00B55E3E" w:rsidRDefault="00A8221D" w:rsidP="00A8221D">
      <w:pPr>
        <w:pStyle w:val="PL"/>
      </w:pPr>
      <w:r w:rsidRPr="00B55E3E">
        <w:t xml:space="preserve">IAB-IP-PrefixAndTraffic-r16 ::= </w:t>
      </w:r>
      <w:r w:rsidRPr="00B55E3E">
        <w:rPr>
          <w:color w:val="993366"/>
        </w:rPr>
        <w:t>SEQUENCE</w:t>
      </w:r>
      <w:r w:rsidRPr="00B55E3E">
        <w:t xml:space="preserve"> {</w:t>
      </w:r>
    </w:p>
    <w:p w14:paraId="2574CA0C" w14:textId="77777777" w:rsidR="00A8221D" w:rsidRPr="00B55E3E" w:rsidRDefault="00A8221D" w:rsidP="00A8221D">
      <w:pPr>
        <w:pStyle w:val="PL"/>
      </w:pPr>
      <w:r w:rsidRPr="00B55E3E">
        <w:t xml:space="preserve">    all-Traffic-IAB-IP-Address-r16  IAB-IP-Address-r16                              </w:t>
      </w:r>
      <w:r w:rsidRPr="00B55E3E">
        <w:rPr>
          <w:color w:val="993366"/>
        </w:rPr>
        <w:t>OPTIONAL</w:t>
      </w:r>
      <w:r w:rsidRPr="00B55E3E">
        <w:t>,</w:t>
      </w:r>
    </w:p>
    <w:p w14:paraId="0C77E5E2" w14:textId="77777777" w:rsidR="00A8221D" w:rsidRPr="00B55E3E" w:rsidRDefault="00A8221D" w:rsidP="00A8221D">
      <w:pPr>
        <w:pStyle w:val="PL"/>
      </w:pPr>
      <w:r w:rsidRPr="00B55E3E">
        <w:t xml:space="preserve">    f1-C-Traffic-IP-Address-r16     IAB-IP-Address-r16                              </w:t>
      </w:r>
      <w:r w:rsidRPr="00B55E3E">
        <w:rPr>
          <w:color w:val="993366"/>
        </w:rPr>
        <w:t>OPTIONAL</w:t>
      </w:r>
      <w:r w:rsidRPr="00B55E3E">
        <w:t>,</w:t>
      </w:r>
    </w:p>
    <w:p w14:paraId="6EBAD96E" w14:textId="77777777" w:rsidR="00A8221D" w:rsidRPr="00B55E3E" w:rsidRDefault="00A8221D" w:rsidP="00A8221D">
      <w:pPr>
        <w:pStyle w:val="PL"/>
      </w:pPr>
      <w:r w:rsidRPr="00B55E3E">
        <w:t xml:space="preserve">    f1-U-Traffic-IP-Address-r16     IAB-IP-Address-r16                              </w:t>
      </w:r>
      <w:r w:rsidRPr="00B55E3E">
        <w:rPr>
          <w:color w:val="993366"/>
        </w:rPr>
        <w:t>OPTIONAL</w:t>
      </w:r>
      <w:r w:rsidRPr="00B55E3E">
        <w:t>,</w:t>
      </w:r>
    </w:p>
    <w:p w14:paraId="113431FF" w14:textId="77777777" w:rsidR="00A8221D" w:rsidRPr="00B55E3E" w:rsidRDefault="00A8221D" w:rsidP="00A8221D">
      <w:pPr>
        <w:pStyle w:val="PL"/>
      </w:pPr>
      <w:r w:rsidRPr="00B55E3E">
        <w:t xml:space="preserve">    non-F1-Traffic-IP-Address-r16   IAB-IP-Address-r16                              </w:t>
      </w:r>
      <w:r w:rsidRPr="00B55E3E">
        <w:rPr>
          <w:color w:val="993366"/>
        </w:rPr>
        <w:t>OPTIONAL</w:t>
      </w:r>
    </w:p>
    <w:p w14:paraId="1A6EBFCF" w14:textId="77777777" w:rsidR="00A8221D" w:rsidRPr="00B55E3E" w:rsidRDefault="00A8221D" w:rsidP="00A8221D">
      <w:pPr>
        <w:pStyle w:val="PL"/>
      </w:pPr>
      <w:r w:rsidRPr="00B55E3E">
        <w:t>}</w:t>
      </w:r>
    </w:p>
    <w:p w14:paraId="25C11635" w14:textId="77777777" w:rsidR="00A8221D" w:rsidRPr="00B55E3E" w:rsidRDefault="00A8221D" w:rsidP="00A8221D">
      <w:pPr>
        <w:pStyle w:val="PL"/>
      </w:pPr>
    </w:p>
    <w:p w14:paraId="7B7DB6F5" w14:textId="77777777" w:rsidR="00A8221D" w:rsidRPr="00B55E3E" w:rsidRDefault="00A8221D" w:rsidP="00A8221D">
      <w:pPr>
        <w:pStyle w:val="PL"/>
        <w:rPr>
          <w:color w:val="808080"/>
        </w:rPr>
      </w:pPr>
      <w:r w:rsidRPr="00B55E3E">
        <w:rPr>
          <w:color w:val="808080"/>
        </w:rPr>
        <w:t>-- TAG-IABOTHERINFORMATION-STOP</w:t>
      </w:r>
    </w:p>
    <w:p w14:paraId="20E0CEB1" w14:textId="77777777" w:rsidR="00A8221D" w:rsidRPr="00B55E3E" w:rsidRDefault="00A8221D" w:rsidP="00A8221D">
      <w:pPr>
        <w:pStyle w:val="PL"/>
        <w:rPr>
          <w:color w:val="808080"/>
        </w:rPr>
      </w:pPr>
      <w:r w:rsidRPr="00B55E3E">
        <w:rPr>
          <w:color w:val="808080"/>
        </w:rPr>
        <w:t>-- ASN1STOP</w:t>
      </w:r>
    </w:p>
    <w:p w14:paraId="6B660F2D"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8E28C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11800" w14:textId="77777777" w:rsidR="00A8221D" w:rsidRPr="00B55E3E" w:rsidRDefault="00A8221D" w:rsidP="00FB1467">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A8221D" w:rsidRPr="00B55E3E" w14:paraId="42173D64"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27409B" w14:textId="77777777" w:rsidR="00A8221D" w:rsidRPr="00B55E3E" w:rsidRDefault="00A8221D" w:rsidP="00FB1467">
            <w:pPr>
              <w:pStyle w:val="TAL"/>
              <w:rPr>
                <w:b/>
                <w:bCs/>
                <w:i/>
                <w:iCs/>
                <w:lang w:eastAsia="zh-CN"/>
              </w:rPr>
            </w:pPr>
            <w:r w:rsidRPr="00B55E3E">
              <w:rPr>
                <w:b/>
                <w:bCs/>
                <w:i/>
                <w:iCs/>
                <w:lang w:eastAsia="zh-CN"/>
              </w:rPr>
              <w:t>iab-IPv4-AddressNumReq</w:t>
            </w:r>
          </w:p>
          <w:p w14:paraId="0AE659FF" w14:textId="77777777" w:rsidR="00A8221D" w:rsidRPr="00B55E3E" w:rsidRDefault="00A8221D" w:rsidP="00FB1467">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A8221D" w:rsidRPr="00B55E3E" w14:paraId="5EFBEA80"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109AF02F" w14:textId="77777777" w:rsidR="00A8221D" w:rsidRPr="00B55E3E" w:rsidRDefault="00A8221D" w:rsidP="00FB1467">
            <w:pPr>
              <w:pStyle w:val="TAL"/>
              <w:rPr>
                <w:b/>
                <w:bCs/>
                <w:i/>
                <w:iCs/>
                <w:lang w:eastAsia="zh-CN"/>
              </w:rPr>
            </w:pPr>
            <w:r w:rsidRPr="00B55E3E">
              <w:rPr>
                <w:b/>
                <w:bCs/>
                <w:i/>
                <w:iCs/>
                <w:lang w:eastAsia="zh-CN"/>
              </w:rPr>
              <w:t>iab-IPv4-AddressReport</w:t>
            </w:r>
          </w:p>
          <w:p w14:paraId="22FD0029" w14:textId="77777777" w:rsidR="00A8221D" w:rsidRPr="00B55E3E" w:rsidRDefault="00A8221D" w:rsidP="00FB1467">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A8221D" w:rsidRPr="00B55E3E" w14:paraId="5A937E86"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16026E4" w14:textId="77777777" w:rsidR="00A8221D" w:rsidRPr="00B55E3E" w:rsidRDefault="00A8221D" w:rsidP="00FB1467">
            <w:pPr>
              <w:pStyle w:val="TAL"/>
              <w:rPr>
                <w:b/>
                <w:bCs/>
                <w:i/>
                <w:iCs/>
                <w:lang w:eastAsia="zh-CN"/>
              </w:rPr>
            </w:pPr>
            <w:r w:rsidRPr="00B55E3E">
              <w:rPr>
                <w:b/>
                <w:bCs/>
                <w:i/>
                <w:iCs/>
                <w:lang w:eastAsia="zh-CN"/>
              </w:rPr>
              <w:t>iab-IPv6-AddressNumReq</w:t>
            </w:r>
          </w:p>
          <w:p w14:paraId="60C0AC01" w14:textId="77777777" w:rsidR="00A8221D" w:rsidRPr="00B55E3E" w:rsidRDefault="00A8221D" w:rsidP="00FB1467">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A8221D" w:rsidRPr="00B55E3E" w14:paraId="7146482C"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69D004" w14:textId="77777777" w:rsidR="00A8221D" w:rsidRPr="00B55E3E" w:rsidRDefault="00A8221D" w:rsidP="00FB1467">
            <w:pPr>
              <w:pStyle w:val="TAL"/>
              <w:rPr>
                <w:b/>
                <w:bCs/>
                <w:i/>
                <w:iCs/>
                <w:lang w:eastAsia="zh-CN"/>
              </w:rPr>
            </w:pPr>
            <w:r w:rsidRPr="00B55E3E">
              <w:rPr>
                <w:b/>
                <w:bCs/>
                <w:i/>
                <w:iCs/>
              </w:rPr>
              <w:t>iab-IPv6-AddressPrefixReq</w:t>
            </w:r>
          </w:p>
          <w:p w14:paraId="615E1486" w14:textId="77777777" w:rsidR="00A8221D" w:rsidRPr="00B55E3E" w:rsidRDefault="00A8221D" w:rsidP="00FB1467">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A8221D" w:rsidRPr="00B55E3E" w14:paraId="7CCC8AAA"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304BA49D" w14:textId="77777777" w:rsidR="00A8221D" w:rsidRPr="00B55E3E" w:rsidRDefault="00A8221D" w:rsidP="00FB1467">
            <w:pPr>
              <w:pStyle w:val="TAL"/>
              <w:rPr>
                <w:b/>
                <w:bCs/>
                <w:i/>
                <w:iCs/>
                <w:lang w:eastAsia="zh-CN"/>
              </w:rPr>
            </w:pPr>
            <w:r w:rsidRPr="00B55E3E">
              <w:rPr>
                <w:b/>
                <w:bCs/>
                <w:i/>
                <w:iCs/>
                <w:lang w:eastAsia="zh-CN"/>
              </w:rPr>
              <w:t>iab-IPv6-AddressReport</w:t>
            </w:r>
          </w:p>
          <w:p w14:paraId="60F6F2C6" w14:textId="77777777" w:rsidR="00A8221D" w:rsidRPr="00B55E3E" w:rsidRDefault="00A8221D" w:rsidP="00FB1467">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8221D" w:rsidRPr="00B55E3E" w14:paraId="78E3AB1C"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4DF09BCF" w14:textId="77777777" w:rsidR="00A8221D" w:rsidRPr="00B55E3E" w:rsidRDefault="00A8221D" w:rsidP="00FB1467">
            <w:pPr>
              <w:pStyle w:val="TAL"/>
              <w:rPr>
                <w:b/>
                <w:bCs/>
                <w:i/>
                <w:iCs/>
                <w:lang w:eastAsia="zh-CN"/>
              </w:rPr>
            </w:pPr>
            <w:r w:rsidRPr="00B55E3E">
              <w:rPr>
                <w:b/>
                <w:bCs/>
                <w:i/>
                <w:iCs/>
                <w:lang w:eastAsia="zh-CN"/>
              </w:rPr>
              <w:t>iab-IPv6-PrefixReport</w:t>
            </w:r>
          </w:p>
          <w:p w14:paraId="22963E60" w14:textId="77777777" w:rsidR="00A8221D" w:rsidRPr="00B55E3E" w:rsidRDefault="00A8221D" w:rsidP="00FB1467">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12840E4"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4B03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4E3E14" w14:textId="77777777" w:rsidR="00A8221D" w:rsidRPr="00B55E3E" w:rsidRDefault="00A8221D" w:rsidP="00FB1467">
            <w:pPr>
              <w:pStyle w:val="TAH"/>
              <w:rPr>
                <w:i/>
                <w:iCs/>
                <w:lang w:eastAsia="zh-CN"/>
              </w:rPr>
            </w:pPr>
            <w:r w:rsidRPr="00B55E3E">
              <w:rPr>
                <w:i/>
                <w:iCs/>
              </w:rPr>
              <w:t>IAB-IP-AddressNumReq</w:t>
            </w:r>
            <w:r w:rsidRPr="00B55E3E">
              <w:rPr>
                <w:i/>
                <w:iCs/>
                <w:lang w:eastAsia="zh-CN"/>
              </w:rPr>
              <w:t>-IEs field descriptions</w:t>
            </w:r>
          </w:p>
        </w:tc>
      </w:tr>
      <w:tr w:rsidR="00A8221D" w:rsidRPr="00B55E3E" w14:paraId="197122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5B4FC3" w14:textId="77777777" w:rsidR="00A8221D" w:rsidRPr="00B55E3E" w:rsidRDefault="00A8221D" w:rsidP="00FB1467">
            <w:pPr>
              <w:pStyle w:val="TAL"/>
              <w:rPr>
                <w:b/>
                <w:bCs/>
                <w:i/>
                <w:iCs/>
                <w:lang w:eastAsia="zh-CN"/>
              </w:rPr>
            </w:pPr>
            <w:r w:rsidRPr="00B55E3E">
              <w:rPr>
                <w:b/>
                <w:bCs/>
                <w:i/>
                <w:iCs/>
                <w:lang w:eastAsia="zh-CN"/>
              </w:rPr>
              <w:t>all-Traffic-NumReq</w:t>
            </w:r>
          </w:p>
          <w:p w14:paraId="480F9919" w14:textId="77777777" w:rsidR="00A8221D" w:rsidRPr="00B55E3E" w:rsidRDefault="00A8221D" w:rsidP="00FB1467">
            <w:pPr>
              <w:pStyle w:val="TAL"/>
              <w:rPr>
                <w:lang w:eastAsia="zh-CN"/>
              </w:rPr>
            </w:pPr>
            <w:r w:rsidRPr="00B55E3E">
              <w:rPr>
                <w:lang w:eastAsia="zh-CN"/>
              </w:rPr>
              <w:t>This field is used to request the numbers of IP address for all traffic.</w:t>
            </w:r>
          </w:p>
        </w:tc>
      </w:tr>
      <w:tr w:rsidR="00A8221D" w:rsidRPr="00B55E3E" w14:paraId="42A92333"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4521B8C" w14:textId="77777777" w:rsidR="00A8221D" w:rsidRPr="00B55E3E" w:rsidRDefault="00A8221D" w:rsidP="00FB1467">
            <w:pPr>
              <w:pStyle w:val="TAL"/>
              <w:rPr>
                <w:b/>
                <w:bCs/>
                <w:i/>
                <w:iCs/>
                <w:lang w:eastAsia="zh-CN"/>
              </w:rPr>
            </w:pPr>
            <w:r w:rsidRPr="00B55E3E">
              <w:rPr>
                <w:b/>
                <w:bCs/>
                <w:i/>
                <w:iCs/>
                <w:lang w:eastAsia="zh-CN"/>
              </w:rPr>
              <w:t>f1-C-Traffic-NumReq</w:t>
            </w:r>
          </w:p>
          <w:p w14:paraId="7CF79F59" w14:textId="77777777" w:rsidR="00A8221D" w:rsidRPr="00B55E3E" w:rsidRDefault="00A8221D" w:rsidP="00FB1467">
            <w:pPr>
              <w:pStyle w:val="TAL"/>
              <w:rPr>
                <w:lang w:eastAsia="zh-CN"/>
              </w:rPr>
            </w:pPr>
            <w:r w:rsidRPr="00B55E3E">
              <w:rPr>
                <w:lang w:eastAsia="zh-CN"/>
              </w:rPr>
              <w:t>This field is used to request the numbers of IP address for F1-C traffic.</w:t>
            </w:r>
          </w:p>
        </w:tc>
      </w:tr>
      <w:tr w:rsidR="00A8221D" w:rsidRPr="00B55E3E" w14:paraId="60CD2D9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B83DC2" w14:textId="77777777" w:rsidR="00A8221D" w:rsidRPr="00B55E3E" w:rsidRDefault="00A8221D" w:rsidP="00FB1467">
            <w:pPr>
              <w:pStyle w:val="TAL"/>
              <w:rPr>
                <w:b/>
                <w:bCs/>
                <w:i/>
                <w:iCs/>
                <w:lang w:eastAsia="zh-CN"/>
              </w:rPr>
            </w:pPr>
            <w:r w:rsidRPr="00B55E3E">
              <w:rPr>
                <w:b/>
                <w:bCs/>
                <w:i/>
                <w:iCs/>
                <w:lang w:eastAsia="zh-CN"/>
              </w:rPr>
              <w:t>f1-U-Traffic-NumReq</w:t>
            </w:r>
          </w:p>
          <w:p w14:paraId="50261A56" w14:textId="77777777" w:rsidR="00A8221D" w:rsidRPr="00B55E3E" w:rsidRDefault="00A8221D" w:rsidP="00FB1467">
            <w:pPr>
              <w:pStyle w:val="TAL"/>
              <w:rPr>
                <w:lang w:eastAsia="zh-CN"/>
              </w:rPr>
            </w:pPr>
            <w:r w:rsidRPr="00B55E3E">
              <w:rPr>
                <w:lang w:eastAsia="zh-CN"/>
              </w:rPr>
              <w:t>This field is used to request the numbers of IP address for F1-U traffic.</w:t>
            </w:r>
          </w:p>
        </w:tc>
      </w:tr>
      <w:tr w:rsidR="00A8221D" w:rsidRPr="00B55E3E" w14:paraId="0F504AF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5A8CE3" w14:textId="77777777" w:rsidR="00A8221D" w:rsidRPr="00B55E3E" w:rsidRDefault="00A8221D" w:rsidP="00FB1467">
            <w:pPr>
              <w:pStyle w:val="TAL"/>
              <w:rPr>
                <w:b/>
                <w:bCs/>
                <w:i/>
                <w:iCs/>
                <w:lang w:eastAsia="zh-CN"/>
              </w:rPr>
            </w:pPr>
            <w:r w:rsidRPr="00B55E3E">
              <w:rPr>
                <w:b/>
                <w:bCs/>
                <w:i/>
                <w:iCs/>
                <w:lang w:eastAsia="zh-CN"/>
              </w:rPr>
              <w:t>non-F1-Traffic-NumReq</w:t>
            </w:r>
          </w:p>
          <w:p w14:paraId="3EDBBF8D" w14:textId="77777777" w:rsidR="00A8221D" w:rsidRPr="00B55E3E" w:rsidRDefault="00A8221D" w:rsidP="00FB1467">
            <w:pPr>
              <w:pStyle w:val="TAL"/>
              <w:rPr>
                <w:lang w:eastAsia="zh-CN"/>
              </w:rPr>
            </w:pPr>
            <w:r w:rsidRPr="00B55E3E">
              <w:rPr>
                <w:lang w:eastAsia="zh-CN"/>
              </w:rPr>
              <w:t>This field is used to request the numbers of IP address for non-F1 traffic.</w:t>
            </w:r>
          </w:p>
        </w:tc>
      </w:tr>
    </w:tbl>
    <w:p w14:paraId="16585E77"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6A67AE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2CBD51" w14:textId="77777777" w:rsidR="00A8221D" w:rsidRPr="00B55E3E" w:rsidRDefault="00A8221D" w:rsidP="00FB1467">
            <w:pPr>
              <w:pStyle w:val="TAH"/>
              <w:rPr>
                <w:i/>
                <w:iCs/>
                <w:lang w:eastAsia="zh-CN"/>
              </w:rPr>
            </w:pPr>
            <w:r w:rsidRPr="00B55E3E">
              <w:rPr>
                <w:i/>
                <w:iCs/>
              </w:rPr>
              <w:t>IAB-IP-AddressPrefixReq</w:t>
            </w:r>
            <w:r w:rsidRPr="00B55E3E">
              <w:rPr>
                <w:i/>
                <w:iCs/>
                <w:lang w:eastAsia="zh-CN"/>
              </w:rPr>
              <w:t>-IEs field descriptions</w:t>
            </w:r>
          </w:p>
        </w:tc>
      </w:tr>
      <w:tr w:rsidR="00A8221D" w:rsidRPr="00B55E3E" w14:paraId="7BBDD0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302AB" w14:textId="77777777" w:rsidR="00A8221D" w:rsidRPr="00B55E3E" w:rsidRDefault="00A8221D" w:rsidP="00FB1467">
            <w:pPr>
              <w:pStyle w:val="TAL"/>
              <w:rPr>
                <w:b/>
                <w:bCs/>
                <w:i/>
                <w:iCs/>
                <w:lang w:eastAsia="zh-CN"/>
              </w:rPr>
            </w:pPr>
            <w:r w:rsidRPr="00B55E3E">
              <w:rPr>
                <w:b/>
                <w:bCs/>
                <w:i/>
                <w:iCs/>
                <w:lang w:eastAsia="zh-CN"/>
              </w:rPr>
              <w:t>all-Traffic-PrefixReq</w:t>
            </w:r>
          </w:p>
          <w:p w14:paraId="70DA24AC" w14:textId="77777777" w:rsidR="00A8221D" w:rsidRPr="00B55E3E" w:rsidRDefault="00A8221D" w:rsidP="00FB1467">
            <w:pPr>
              <w:pStyle w:val="TAL"/>
              <w:rPr>
                <w:lang w:eastAsia="zh-CN"/>
              </w:rPr>
            </w:pPr>
            <w:r w:rsidRPr="00B55E3E">
              <w:rPr>
                <w:lang w:eastAsia="zh-CN"/>
              </w:rPr>
              <w:t>This field is used to request the IPv6 address prefix for all traffic. The length of allocated IPv6 prefix is fixed to 64.</w:t>
            </w:r>
          </w:p>
        </w:tc>
      </w:tr>
      <w:tr w:rsidR="00A8221D" w:rsidRPr="00B55E3E" w14:paraId="2B84C8EA"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BF1957A" w14:textId="77777777" w:rsidR="00A8221D" w:rsidRPr="00B55E3E" w:rsidRDefault="00A8221D" w:rsidP="00FB1467">
            <w:pPr>
              <w:pStyle w:val="TAL"/>
              <w:rPr>
                <w:b/>
                <w:bCs/>
                <w:i/>
                <w:iCs/>
                <w:lang w:eastAsia="zh-CN"/>
              </w:rPr>
            </w:pPr>
            <w:r w:rsidRPr="00B55E3E">
              <w:rPr>
                <w:b/>
                <w:bCs/>
                <w:i/>
                <w:iCs/>
                <w:lang w:eastAsia="zh-CN"/>
              </w:rPr>
              <w:t>f1-C-Traffic-PrefixReq</w:t>
            </w:r>
          </w:p>
          <w:p w14:paraId="3E0045DB" w14:textId="77777777" w:rsidR="00A8221D" w:rsidRPr="00B55E3E" w:rsidRDefault="00A8221D" w:rsidP="00FB1467">
            <w:pPr>
              <w:pStyle w:val="TAL"/>
              <w:rPr>
                <w:lang w:eastAsia="zh-CN"/>
              </w:rPr>
            </w:pPr>
            <w:r w:rsidRPr="00B55E3E">
              <w:rPr>
                <w:lang w:eastAsia="zh-CN"/>
              </w:rPr>
              <w:t>This field is used to request the IPv6 address prefix for F1-C traffic. The length of allocated IPv6 prefix is fixed to 64.</w:t>
            </w:r>
          </w:p>
        </w:tc>
      </w:tr>
      <w:tr w:rsidR="00A8221D" w:rsidRPr="00B55E3E" w14:paraId="19CEEB7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1C7122" w14:textId="77777777" w:rsidR="00A8221D" w:rsidRPr="00B55E3E" w:rsidRDefault="00A8221D" w:rsidP="00FB1467">
            <w:pPr>
              <w:pStyle w:val="TAL"/>
              <w:rPr>
                <w:b/>
                <w:bCs/>
                <w:i/>
                <w:iCs/>
                <w:lang w:eastAsia="zh-CN"/>
              </w:rPr>
            </w:pPr>
            <w:r w:rsidRPr="00B55E3E">
              <w:rPr>
                <w:b/>
                <w:bCs/>
                <w:i/>
                <w:iCs/>
                <w:lang w:eastAsia="zh-CN"/>
              </w:rPr>
              <w:t>f1-U-Traffic-PrefixReq</w:t>
            </w:r>
          </w:p>
          <w:p w14:paraId="7E2CDAB2" w14:textId="77777777" w:rsidR="00A8221D" w:rsidRPr="00B55E3E" w:rsidRDefault="00A8221D" w:rsidP="00FB1467">
            <w:pPr>
              <w:pStyle w:val="TAL"/>
              <w:rPr>
                <w:lang w:eastAsia="zh-CN"/>
              </w:rPr>
            </w:pPr>
            <w:r w:rsidRPr="00B55E3E">
              <w:rPr>
                <w:lang w:eastAsia="zh-CN"/>
              </w:rPr>
              <w:t>This field is used to request the IPv6 address prefix for F1-U traffic. The length of allocated IPv6 prefix is fixed to 64.</w:t>
            </w:r>
          </w:p>
        </w:tc>
      </w:tr>
      <w:tr w:rsidR="00A8221D" w:rsidRPr="00B55E3E" w14:paraId="26AA11E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2BA6AB" w14:textId="77777777" w:rsidR="00A8221D" w:rsidRPr="00B55E3E" w:rsidRDefault="00A8221D" w:rsidP="00FB1467">
            <w:pPr>
              <w:pStyle w:val="TAL"/>
              <w:rPr>
                <w:b/>
                <w:bCs/>
                <w:i/>
                <w:iCs/>
                <w:lang w:eastAsia="zh-CN"/>
              </w:rPr>
            </w:pPr>
            <w:r w:rsidRPr="00B55E3E">
              <w:rPr>
                <w:b/>
                <w:bCs/>
                <w:i/>
                <w:iCs/>
                <w:lang w:eastAsia="zh-CN"/>
              </w:rPr>
              <w:t>non-F1-Traffic-PrefixReq</w:t>
            </w:r>
          </w:p>
          <w:p w14:paraId="4FA5CCAE" w14:textId="77777777" w:rsidR="00A8221D" w:rsidRPr="00B55E3E" w:rsidRDefault="00A8221D" w:rsidP="00FB1467">
            <w:pPr>
              <w:pStyle w:val="TAL"/>
              <w:rPr>
                <w:lang w:eastAsia="zh-CN"/>
              </w:rPr>
            </w:pPr>
            <w:r w:rsidRPr="00B55E3E">
              <w:rPr>
                <w:lang w:eastAsia="zh-CN"/>
              </w:rPr>
              <w:t>This field is used to request the IPv6 address prefix for non-F1 traffic. The length of allocated IPv6 prefix is fixed to 64.</w:t>
            </w:r>
          </w:p>
        </w:tc>
      </w:tr>
    </w:tbl>
    <w:p w14:paraId="657D3A22" w14:textId="77777777" w:rsidR="00A8221D" w:rsidRPr="00B55E3E" w:rsidRDefault="00A8221D" w:rsidP="00A8221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057588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C102F" w14:textId="77777777" w:rsidR="00A8221D" w:rsidRPr="00B55E3E" w:rsidRDefault="00A8221D" w:rsidP="00FB1467">
            <w:pPr>
              <w:pStyle w:val="TAH"/>
              <w:rPr>
                <w:i/>
                <w:iCs/>
                <w:lang w:eastAsia="zh-CN"/>
              </w:rPr>
            </w:pPr>
            <w:r w:rsidRPr="00B55E3E">
              <w:rPr>
                <w:i/>
              </w:rPr>
              <w:lastRenderedPageBreak/>
              <w:t>IAB-IP-AddressAndTraffic</w:t>
            </w:r>
            <w:r w:rsidRPr="00B55E3E">
              <w:rPr>
                <w:i/>
                <w:iCs/>
                <w:lang w:eastAsia="zh-CN"/>
              </w:rPr>
              <w:t>-IEs field descriptions</w:t>
            </w:r>
          </w:p>
        </w:tc>
      </w:tr>
      <w:tr w:rsidR="00A8221D" w:rsidRPr="00B55E3E" w14:paraId="651A0C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0D32DB" w14:textId="77777777" w:rsidR="00A8221D" w:rsidRPr="00B55E3E" w:rsidRDefault="00A8221D" w:rsidP="00FB1467">
            <w:pPr>
              <w:pStyle w:val="TAL"/>
              <w:rPr>
                <w:b/>
                <w:bCs/>
                <w:i/>
                <w:iCs/>
                <w:lang w:eastAsia="zh-CN"/>
              </w:rPr>
            </w:pPr>
            <w:r w:rsidRPr="00B55E3E">
              <w:rPr>
                <w:b/>
                <w:bCs/>
                <w:i/>
                <w:iCs/>
                <w:lang w:eastAsia="zh-CN"/>
              </w:rPr>
              <w:t>all-Traffic-IAB-IP-Address</w:t>
            </w:r>
          </w:p>
          <w:p w14:paraId="5A64B900"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all traffic.</w:t>
            </w:r>
          </w:p>
        </w:tc>
      </w:tr>
      <w:tr w:rsidR="00A8221D" w:rsidRPr="00B55E3E" w14:paraId="1E23B820"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67A366" w14:textId="77777777" w:rsidR="00A8221D" w:rsidRPr="00B55E3E" w:rsidRDefault="00A8221D" w:rsidP="00FB1467">
            <w:pPr>
              <w:pStyle w:val="TAL"/>
              <w:rPr>
                <w:b/>
                <w:bCs/>
                <w:i/>
                <w:iCs/>
                <w:lang w:eastAsia="zh-CN"/>
              </w:rPr>
            </w:pPr>
            <w:r w:rsidRPr="00B55E3E">
              <w:rPr>
                <w:b/>
                <w:bCs/>
                <w:i/>
                <w:iCs/>
                <w:lang w:eastAsia="zh-CN"/>
              </w:rPr>
              <w:t>f1-C-Traffic-IP-Address</w:t>
            </w:r>
          </w:p>
          <w:p w14:paraId="29F459BF"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F1-C traffic.</w:t>
            </w:r>
          </w:p>
        </w:tc>
      </w:tr>
      <w:tr w:rsidR="00A8221D" w:rsidRPr="00B55E3E" w14:paraId="4ADB26EB"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5B5EE4" w14:textId="77777777" w:rsidR="00A8221D" w:rsidRPr="00B55E3E" w:rsidRDefault="00A8221D" w:rsidP="00FB1467">
            <w:pPr>
              <w:pStyle w:val="TAL"/>
              <w:rPr>
                <w:b/>
                <w:bCs/>
                <w:i/>
                <w:iCs/>
                <w:lang w:eastAsia="zh-CN"/>
              </w:rPr>
            </w:pPr>
            <w:r w:rsidRPr="00B55E3E">
              <w:rPr>
                <w:b/>
                <w:bCs/>
                <w:i/>
                <w:iCs/>
                <w:lang w:eastAsia="zh-CN"/>
              </w:rPr>
              <w:t>f1-U-Traffic-IP-Address</w:t>
            </w:r>
          </w:p>
          <w:p w14:paraId="5B5444AA"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F1-U traffic.</w:t>
            </w:r>
          </w:p>
        </w:tc>
      </w:tr>
      <w:tr w:rsidR="00A8221D" w:rsidRPr="00B55E3E" w14:paraId="3C19DE58"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70D432" w14:textId="77777777" w:rsidR="00A8221D" w:rsidRPr="00B55E3E" w:rsidRDefault="00A8221D" w:rsidP="00FB1467">
            <w:pPr>
              <w:pStyle w:val="TAL"/>
              <w:rPr>
                <w:b/>
                <w:bCs/>
                <w:i/>
                <w:iCs/>
                <w:lang w:eastAsia="zh-CN"/>
              </w:rPr>
            </w:pPr>
            <w:r w:rsidRPr="00B55E3E">
              <w:rPr>
                <w:b/>
                <w:bCs/>
                <w:i/>
                <w:iCs/>
                <w:lang w:eastAsia="zh-CN"/>
              </w:rPr>
              <w:t>non-F1-Traffic-IP-Address</w:t>
            </w:r>
          </w:p>
          <w:p w14:paraId="07895F4E"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non-F1 traffic.</w:t>
            </w:r>
          </w:p>
        </w:tc>
      </w:tr>
    </w:tbl>
    <w:p w14:paraId="4773B9D9" w14:textId="77777777" w:rsidR="00A8221D" w:rsidRPr="00B55E3E" w:rsidRDefault="00A8221D" w:rsidP="00A8221D">
      <w:pPr>
        <w:rPr>
          <w:rFonts w:eastAsia="SimSun"/>
        </w:rPr>
      </w:pPr>
    </w:p>
    <w:p w14:paraId="3DAD988B" w14:textId="77777777" w:rsidR="00A8221D" w:rsidRPr="00B55E3E" w:rsidRDefault="00A8221D" w:rsidP="00A8221D"/>
    <w:p w14:paraId="47C1D6C0" w14:textId="77777777" w:rsidR="00A8221D" w:rsidRPr="00B55E3E" w:rsidRDefault="00A8221D" w:rsidP="00A8221D">
      <w:pPr>
        <w:pStyle w:val="Heading4"/>
        <w:rPr>
          <w:rFonts w:eastAsia="MS Mincho"/>
        </w:rPr>
      </w:pPr>
      <w:bookmarkStart w:id="1172" w:name="_Toc60777098"/>
      <w:bookmarkStart w:id="1173" w:name="_Toc115428879"/>
      <w:r w:rsidRPr="00B55E3E">
        <w:rPr>
          <w:rFonts w:eastAsia="MS Mincho"/>
        </w:rPr>
        <w:t>–</w:t>
      </w:r>
      <w:r w:rsidRPr="00B55E3E">
        <w:rPr>
          <w:rFonts w:eastAsia="MS Mincho"/>
        </w:rPr>
        <w:tab/>
      </w:r>
      <w:r w:rsidRPr="00B55E3E">
        <w:rPr>
          <w:rFonts w:eastAsia="MS Mincho"/>
          <w:i/>
        </w:rPr>
        <w:t>LocationMeasurementIndication</w:t>
      </w:r>
      <w:bookmarkEnd w:id="1172"/>
      <w:bookmarkEnd w:id="1173"/>
    </w:p>
    <w:p w14:paraId="72585DD0" w14:textId="77777777" w:rsidR="00A8221D" w:rsidRPr="00B55E3E" w:rsidRDefault="00A8221D" w:rsidP="00A8221D">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313DB24" w14:textId="77777777" w:rsidR="00A8221D" w:rsidRPr="00B55E3E" w:rsidRDefault="00A8221D" w:rsidP="00A8221D">
      <w:pPr>
        <w:pStyle w:val="B1"/>
      </w:pPr>
      <w:r w:rsidRPr="00B55E3E">
        <w:t>Signalling radio bearer: SRB1</w:t>
      </w:r>
    </w:p>
    <w:p w14:paraId="6BCAC12D" w14:textId="77777777" w:rsidR="00A8221D" w:rsidRPr="00B55E3E" w:rsidRDefault="00A8221D" w:rsidP="00A8221D">
      <w:pPr>
        <w:pStyle w:val="B1"/>
      </w:pPr>
      <w:r w:rsidRPr="00B55E3E">
        <w:t>RLC-SAP: AM</w:t>
      </w:r>
    </w:p>
    <w:p w14:paraId="5C61D807" w14:textId="77777777" w:rsidR="00A8221D" w:rsidRPr="00B55E3E" w:rsidRDefault="00A8221D" w:rsidP="00A8221D">
      <w:pPr>
        <w:pStyle w:val="B1"/>
      </w:pPr>
      <w:r w:rsidRPr="00B55E3E">
        <w:t>Logical channel: DCCH</w:t>
      </w:r>
    </w:p>
    <w:p w14:paraId="30A967F9" w14:textId="77777777" w:rsidR="00A8221D" w:rsidRPr="00B55E3E" w:rsidRDefault="00A8221D" w:rsidP="00A8221D">
      <w:pPr>
        <w:pStyle w:val="B1"/>
      </w:pPr>
      <w:r w:rsidRPr="00B55E3E">
        <w:t>Direction: UE to Network</w:t>
      </w:r>
    </w:p>
    <w:p w14:paraId="6E0696B8" w14:textId="77777777" w:rsidR="00A8221D" w:rsidRPr="00B55E3E" w:rsidRDefault="00A8221D" w:rsidP="00A8221D">
      <w:pPr>
        <w:pStyle w:val="TH"/>
        <w:rPr>
          <w:bCs/>
          <w:i/>
          <w:iCs/>
        </w:rPr>
      </w:pPr>
      <w:r w:rsidRPr="00B55E3E">
        <w:rPr>
          <w:bCs/>
          <w:i/>
          <w:iCs/>
        </w:rPr>
        <w:t>LocationMeasurementIndication message</w:t>
      </w:r>
    </w:p>
    <w:p w14:paraId="0DD0F3D4" w14:textId="77777777" w:rsidR="00A8221D" w:rsidRPr="00B55E3E" w:rsidRDefault="00A8221D" w:rsidP="00A8221D">
      <w:pPr>
        <w:pStyle w:val="PL"/>
        <w:rPr>
          <w:color w:val="808080"/>
        </w:rPr>
      </w:pPr>
      <w:r w:rsidRPr="00B55E3E">
        <w:rPr>
          <w:color w:val="808080"/>
        </w:rPr>
        <w:t>-- ASN1START</w:t>
      </w:r>
    </w:p>
    <w:p w14:paraId="2426BD8C" w14:textId="77777777" w:rsidR="00A8221D" w:rsidRPr="00B55E3E" w:rsidRDefault="00A8221D" w:rsidP="00A8221D">
      <w:pPr>
        <w:pStyle w:val="PL"/>
        <w:rPr>
          <w:color w:val="808080"/>
        </w:rPr>
      </w:pPr>
      <w:r w:rsidRPr="00B55E3E">
        <w:rPr>
          <w:color w:val="808080"/>
        </w:rPr>
        <w:t>-- TAG-LOCATIONMEASUREMENTINDICATION-START</w:t>
      </w:r>
    </w:p>
    <w:p w14:paraId="7D4259CE" w14:textId="77777777" w:rsidR="00A8221D" w:rsidRPr="00B55E3E" w:rsidRDefault="00A8221D" w:rsidP="00A8221D">
      <w:pPr>
        <w:pStyle w:val="PL"/>
      </w:pPr>
    </w:p>
    <w:p w14:paraId="757C2BA5" w14:textId="77777777" w:rsidR="00A8221D" w:rsidRPr="00B55E3E" w:rsidRDefault="00A8221D" w:rsidP="00A8221D">
      <w:pPr>
        <w:pStyle w:val="PL"/>
      </w:pPr>
      <w:r w:rsidRPr="00B55E3E">
        <w:t xml:space="preserve">LocationMeasurementIndication ::=           </w:t>
      </w:r>
      <w:r w:rsidRPr="00B55E3E">
        <w:rPr>
          <w:color w:val="993366"/>
        </w:rPr>
        <w:t>SEQUENCE</w:t>
      </w:r>
      <w:r w:rsidRPr="00B55E3E">
        <w:t xml:space="preserve"> {</w:t>
      </w:r>
    </w:p>
    <w:p w14:paraId="37A343D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6F56EC" w14:textId="77777777" w:rsidR="00A8221D" w:rsidRPr="00B55E3E" w:rsidRDefault="00A8221D" w:rsidP="00A8221D">
      <w:pPr>
        <w:pStyle w:val="PL"/>
      </w:pPr>
      <w:r w:rsidRPr="00B55E3E">
        <w:t xml:space="preserve">        locationMeasurementIndication               LocationMeasurementIndication-IEs,</w:t>
      </w:r>
    </w:p>
    <w:p w14:paraId="036642D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51F51A2" w14:textId="77777777" w:rsidR="00A8221D" w:rsidRPr="00B55E3E" w:rsidRDefault="00A8221D" w:rsidP="00A8221D">
      <w:pPr>
        <w:pStyle w:val="PL"/>
      </w:pPr>
      <w:r w:rsidRPr="00B55E3E">
        <w:t xml:space="preserve">    }</w:t>
      </w:r>
    </w:p>
    <w:p w14:paraId="1D8B5C51" w14:textId="77777777" w:rsidR="00A8221D" w:rsidRPr="00B55E3E" w:rsidRDefault="00A8221D" w:rsidP="00A8221D">
      <w:pPr>
        <w:pStyle w:val="PL"/>
      </w:pPr>
      <w:r w:rsidRPr="00B55E3E">
        <w:t>}</w:t>
      </w:r>
    </w:p>
    <w:p w14:paraId="06614634" w14:textId="77777777" w:rsidR="00A8221D" w:rsidRPr="00B55E3E" w:rsidRDefault="00A8221D" w:rsidP="00A8221D">
      <w:pPr>
        <w:pStyle w:val="PL"/>
      </w:pPr>
    </w:p>
    <w:p w14:paraId="5CCEE3E6" w14:textId="77777777" w:rsidR="00A8221D" w:rsidRPr="00B55E3E" w:rsidRDefault="00A8221D" w:rsidP="00A8221D">
      <w:pPr>
        <w:pStyle w:val="PL"/>
      </w:pPr>
      <w:r w:rsidRPr="00B55E3E">
        <w:t xml:space="preserve">LocationMeasurementIndication-IEs ::=       </w:t>
      </w:r>
      <w:r w:rsidRPr="00B55E3E">
        <w:rPr>
          <w:color w:val="993366"/>
        </w:rPr>
        <w:t>SEQUENCE</w:t>
      </w:r>
      <w:r w:rsidRPr="00B55E3E">
        <w:t xml:space="preserve"> {</w:t>
      </w:r>
    </w:p>
    <w:p w14:paraId="0809D270" w14:textId="77777777" w:rsidR="00A8221D" w:rsidRPr="00B55E3E" w:rsidRDefault="00A8221D" w:rsidP="00A8221D">
      <w:pPr>
        <w:pStyle w:val="PL"/>
      </w:pPr>
      <w:r w:rsidRPr="00B55E3E">
        <w:t xml:space="preserve">    measurementIndication                       SetupRelease {LocationMeasurementInfo},</w:t>
      </w:r>
    </w:p>
    <w:p w14:paraId="7BDACB0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ABE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41E08D2" w14:textId="77777777" w:rsidR="00A8221D" w:rsidRPr="00B55E3E" w:rsidRDefault="00A8221D" w:rsidP="00A8221D">
      <w:pPr>
        <w:pStyle w:val="PL"/>
      </w:pPr>
      <w:r w:rsidRPr="00B55E3E">
        <w:t>}</w:t>
      </w:r>
    </w:p>
    <w:p w14:paraId="4F452778" w14:textId="77777777" w:rsidR="00A8221D" w:rsidRPr="00B55E3E" w:rsidRDefault="00A8221D" w:rsidP="00A8221D">
      <w:pPr>
        <w:pStyle w:val="PL"/>
      </w:pPr>
    </w:p>
    <w:p w14:paraId="2B0815DD" w14:textId="77777777" w:rsidR="00A8221D" w:rsidRPr="00B55E3E" w:rsidRDefault="00A8221D" w:rsidP="00A8221D">
      <w:pPr>
        <w:pStyle w:val="PL"/>
        <w:rPr>
          <w:color w:val="808080"/>
        </w:rPr>
      </w:pPr>
      <w:r w:rsidRPr="00B55E3E">
        <w:rPr>
          <w:color w:val="808080"/>
        </w:rPr>
        <w:t>-- TAG-LOCATIONMEASUREMENTINDICATION-STOP</w:t>
      </w:r>
    </w:p>
    <w:p w14:paraId="703B8F02" w14:textId="77777777" w:rsidR="00A8221D" w:rsidRPr="00B55E3E" w:rsidRDefault="00A8221D" w:rsidP="00A8221D">
      <w:pPr>
        <w:pStyle w:val="PL"/>
        <w:rPr>
          <w:color w:val="808080"/>
        </w:rPr>
      </w:pPr>
      <w:r w:rsidRPr="00B55E3E">
        <w:rPr>
          <w:color w:val="808080"/>
        </w:rPr>
        <w:t>-- ASN1STOP</w:t>
      </w:r>
    </w:p>
    <w:p w14:paraId="37EA23C2" w14:textId="77777777" w:rsidR="00A8221D" w:rsidRPr="00B55E3E" w:rsidRDefault="00A8221D" w:rsidP="00A8221D">
      <w:pPr>
        <w:rPr>
          <w:rFonts w:eastAsiaTheme="minorEastAsia"/>
        </w:rPr>
      </w:pPr>
    </w:p>
    <w:p w14:paraId="2C6A8FD6" w14:textId="77777777" w:rsidR="00A8221D" w:rsidRPr="00B55E3E" w:rsidRDefault="00A8221D" w:rsidP="00A8221D">
      <w:pPr>
        <w:pStyle w:val="Heading4"/>
        <w:rPr>
          <w:rFonts w:eastAsia="MS Mincho"/>
        </w:rPr>
      </w:pPr>
      <w:bookmarkStart w:id="1174" w:name="_Toc60777099"/>
      <w:bookmarkStart w:id="1175"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74"/>
      <w:bookmarkEnd w:id="1175"/>
    </w:p>
    <w:p w14:paraId="0F1CCDBA" w14:textId="77777777" w:rsidR="00A8221D" w:rsidRPr="00B55E3E" w:rsidRDefault="00A8221D" w:rsidP="00A8221D">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5F0D08E6" w14:textId="77777777" w:rsidR="00A8221D" w:rsidRPr="00B55E3E" w:rsidRDefault="00A8221D" w:rsidP="00A8221D">
      <w:pPr>
        <w:pStyle w:val="B1"/>
      </w:pPr>
      <w:r w:rsidRPr="00B55E3E">
        <w:t>Signalling radio bearer: SRB1</w:t>
      </w:r>
    </w:p>
    <w:p w14:paraId="121B3F77" w14:textId="77777777" w:rsidR="00A8221D" w:rsidRPr="00B55E3E" w:rsidRDefault="00A8221D" w:rsidP="00A8221D">
      <w:pPr>
        <w:pStyle w:val="B1"/>
      </w:pPr>
      <w:r w:rsidRPr="00B55E3E">
        <w:t>RLC-SAP: AM</w:t>
      </w:r>
    </w:p>
    <w:p w14:paraId="3A5E7EE3" w14:textId="77777777" w:rsidR="00A8221D" w:rsidRPr="00B55E3E" w:rsidRDefault="00A8221D" w:rsidP="00A8221D">
      <w:pPr>
        <w:pStyle w:val="B1"/>
      </w:pPr>
      <w:r w:rsidRPr="00B55E3E">
        <w:t>Logical channel: DCCH</w:t>
      </w:r>
    </w:p>
    <w:p w14:paraId="5636AF51" w14:textId="77777777" w:rsidR="00A8221D" w:rsidRPr="00B55E3E" w:rsidRDefault="00A8221D" w:rsidP="00A8221D">
      <w:pPr>
        <w:pStyle w:val="B1"/>
      </w:pPr>
      <w:r w:rsidRPr="00B55E3E">
        <w:t>Direction: Network to UE</w:t>
      </w:r>
    </w:p>
    <w:p w14:paraId="0AF0A300" w14:textId="77777777" w:rsidR="00A8221D" w:rsidRPr="00B55E3E" w:rsidRDefault="00A8221D" w:rsidP="00A8221D">
      <w:pPr>
        <w:pStyle w:val="TH"/>
        <w:rPr>
          <w:bCs/>
          <w:i/>
          <w:iCs/>
        </w:rPr>
      </w:pPr>
      <w:r w:rsidRPr="00B55E3E">
        <w:rPr>
          <w:bCs/>
          <w:i/>
          <w:iCs/>
        </w:rPr>
        <w:t>LoggedMeasurementConfiguration message</w:t>
      </w:r>
    </w:p>
    <w:p w14:paraId="4CA9F20B" w14:textId="77777777" w:rsidR="00A8221D" w:rsidRPr="00B55E3E" w:rsidRDefault="00A8221D" w:rsidP="00A8221D">
      <w:pPr>
        <w:pStyle w:val="PL"/>
        <w:rPr>
          <w:color w:val="808080"/>
        </w:rPr>
      </w:pPr>
      <w:r w:rsidRPr="00B55E3E">
        <w:rPr>
          <w:color w:val="808080"/>
        </w:rPr>
        <w:t>-- ASN1START</w:t>
      </w:r>
    </w:p>
    <w:p w14:paraId="2EB76EEE" w14:textId="77777777" w:rsidR="00A8221D" w:rsidRPr="00B55E3E" w:rsidRDefault="00A8221D" w:rsidP="00A8221D">
      <w:pPr>
        <w:pStyle w:val="PL"/>
        <w:rPr>
          <w:color w:val="808080"/>
        </w:rPr>
      </w:pPr>
      <w:r w:rsidRPr="00B55E3E">
        <w:rPr>
          <w:color w:val="808080"/>
        </w:rPr>
        <w:t>-- TAG-LOGGEDMEASUREMENTCONFIGURATION-START</w:t>
      </w:r>
    </w:p>
    <w:p w14:paraId="4E277F9F" w14:textId="77777777" w:rsidR="00A8221D" w:rsidRPr="00B55E3E" w:rsidRDefault="00A8221D" w:rsidP="00A8221D">
      <w:pPr>
        <w:pStyle w:val="PL"/>
      </w:pPr>
    </w:p>
    <w:p w14:paraId="5C57C476" w14:textId="77777777" w:rsidR="00A8221D" w:rsidRPr="00B55E3E" w:rsidRDefault="00A8221D" w:rsidP="00A8221D">
      <w:pPr>
        <w:pStyle w:val="PL"/>
      </w:pPr>
      <w:r w:rsidRPr="00B55E3E">
        <w:t xml:space="preserve">LoggedMeasurementConfiguration-r16 ::=  </w:t>
      </w:r>
      <w:r w:rsidRPr="00B55E3E">
        <w:rPr>
          <w:color w:val="993366"/>
        </w:rPr>
        <w:t>SEQUENCE</w:t>
      </w:r>
      <w:r w:rsidRPr="00B55E3E">
        <w:t xml:space="preserve"> {</w:t>
      </w:r>
    </w:p>
    <w:p w14:paraId="2E18CA9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200581" w14:textId="77777777" w:rsidR="00A8221D" w:rsidRPr="00B55E3E" w:rsidRDefault="00A8221D" w:rsidP="00A8221D">
      <w:pPr>
        <w:pStyle w:val="PL"/>
      </w:pPr>
      <w:r w:rsidRPr="00B55E3E">
        <w:t xml:space="preserve">        loggedMeasurementConfiguration-r16      LoggedMeasurementConfiguration-r16-IEs,</w:t>
      </w:r>
    </w:p>
    <w:p w14:paraId="4F7FDDC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76B48A5" w14:textId="77777777" w:rsidR="00A8221D" w:rsidRPr="00B55E3E" w:rsidRDefault="00A8221D" w:rsidP="00A8221D">
      <w:pPr>
        <w:pStyle w:val="PL"/>
      </w:pPr>
      <w:r w:rsidRPr="00B55E3E">
        <w:t xml:space="preserve">    }</w:t>
      </w:r>
    </w:p>
    <w:p w14:paraId="69CED4BB" w14:textId="77777777" w:rsidR="00A8221D" w:rsidRPr="00B55E3E" w:rsidRDefault="00A8221D" w:rsidP="00A8221D">
      <w:pPr>
        <w:pStyle w:val="PL"/>
      </w:pPr>
      <w:r w:rsidRPr="00B55E3E">
        <w:t>}</w:t>
      </w:r>
    </w:p>
    <w:p w14:paraId="3EC3EE43" w14:textId="77777777" w:rsidR="00A8221D" w:rsidRPr="00B55E3E" w:rsidRDefault="00A8221D" w:rsidP="00A8221D">
      <w:pPr>
        <w:pStyle w:val="PL"/>
      </w:pPr>
    </w:p>
    <w:p w14:paraId="7D98627E" w14:textId="77777777" w:rsidR="00A8221D" w:rsidRPr="00B55E3E" w:rsidRDefault="00A8221D" w:rsidP="00A8221D">
      <w:pPr>
        <w:pStyle w:val="PL"/>
      </w:pPr>
      <w:r w:rsidRPr="00B55E3E">
        <w:t xml:space="preserve">LoggedMeasurementConfiguration-r16-IEs ::=  </w:t>
      </w:r>
      <w:r w:rsidRPr="00B55E3E">
        <w:rPr>
          <w:color w:val="993366"/>
        </w:rPr>
        <w:t>SEQUENCE</w:t>
      </w:r>
      <w:r w:rsidRPr="00B55E3E">
        <w:t xml:space="preserve"> {</w:t>
      </w:r>
    </w:p>
    <w:p w14:paraId="5A077A07" w14:textId="77777777" w:rsidR="00A8221D" w:rsidRPr="00B55E3E" w:rsidRDefault="00A8221D" w:rsidP="00A8221D">
      <w:pPr>
        <w:pStyle w:val="PL"/>
      </w:pPr>
      <w:r w:rsidRPr="00B55E3E">
        <w:t xml:space="preserve">    traceReference-r16                          TraceReference-r16,</w:t>
      </w:r>
    </w:p>
    <w:p w14:paraId="6BE13AED"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A9E94E1"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C23C19" w14:textId="77777777" w:rsidR="00A8221D" w:rsidRPr="00B55E3E" w:rsidRDefault="00A8221D" w:rsidP="00A8221D">
      <w:pPr>
        <w:pStyle w:val="PL"/>
      </w:pPr>
      <w:r w:rsidRPr="00B55E3E">
        <w:t xml:space="preserve">    absoluteTimeInfo-r16                        AbsoluteTimeInfo-r16,</w:t>
      </w:r>
    </w:p>
    <w:p w14:paraId="66888C68" w14:textId="77777777" w:rsidR="00A8221D" w:rsidRPr="00B55E3E" w:rsidRDefault="00A8221D" w:rsidP="00A8221D">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1F7F5F67" w14:textId="77777777" w:rsidR="00A8221D" w:rsidRPr="00B55E3E" w:rsidRDefault="00A8221D" w:rsidP="00A8221D">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747BC24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4AD982D9"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157DA350"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0FEEFDCC" w14:textId="77777777" w:rsidR="00A8221D" w:rsidRPr="00B55E3E" w:rsidRDefault="00A8221D" w:rsidP="00A8221D">
      <w:pPr>
        <w:pStyle w:val="PL"/>
      </w:pPr>
      <w:r w:rsidRPr="00B55E3E">
        <w:t xml:space="preserve">    loggingDuration-r16                         LoggingDuration-r16,</w:t>
      </w:r>
    </w:p>
    <w:p w14:paraId="5E8B246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1B0013C1" w14:textId="77777777" w:rsidR="00A8221D" w:rsidRPr="00B55E3E" w:rsidRDefault="00A8221D" w:rsidP="00A8221D">
      <w:pPr>
        <w:pStyle w:val="PL"/>
      </w:pPr>
      <w:r w:rsidRPr="00B55E3E">
        <w:t xml:space="preserve">        periodical                                  LoggedPeriodicalReportConfig-r16,</w:t>
      </w:r>
    </w:p>
    <w:p w14:paraId="6D029D84" w14:textId="77777777" w:rsidR="00A8221D" w:rsidRPr="00B55E3E" w:rsidRDefault="00A8221D" w:rsidP="00A8221D">
      <w:pPr>
        <w:pStyle w:val="PL"/>
      </w:pPr>
      <w:r w:rsidRPr="00B55E3E">
        <w:t xml:space="preserve">        eventTriggered                              LoggedEventTriggerConfig-r16,</w:t>
      </w:r>
    </w:p>
    <w:p w14:paraId="1861B8F5" w14:textId="77777777" w:rsidR="00A8221D" w:rsidRPr="00B55E3E" w:rsidRDefault="00A8221D" w:rsidP="00A8221D">
      <w:pPr>
        <w:pStyle w:val="PL"/>
      </w:pPr>
      <w:r w:rsidRPr="00B55E3E">
        <w:t xml:space="preserve">        ...</w:t>
      </w:r>
    </w:p>
    <w:p w14:paraId="780146F9" w14:textId="77777777" w:rsidR="00A8221D" w:rsidRPr="00B55E3E" w:rsidRDefault="00A8221D" w:rsidP="00A8221D">
      <w:pPr>
        <w:pStyle w:val="PL"/>
      </w:pPr>
      <w:r w:rsidRPr="00B55E3E">
        <w:t xml:space="preserve">    },</w:t>
      </w:r>
    </w:p>
    <w:p w14:paraId="640CB29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62C6009" w14:textId="77777777" w:rsidR="00A8221D" w:rsidRPr="00B55E3E" w:rsidRDefault="00A8221D" w:rsidP="00A8221D">
      <w:pPr>
        <w:pStyle w:val="PL"/>
      </w:pPr>
      <w:r w:rsidRPr="00B55E3E">
        <w:t xml:space="preserve">    nonCriticalExtension                        LoggedMeasurementConfiguration-v1700-IEs </w:t>
      </w:r>
      <w:r w:rsidRPr="00B55E3E">
        <w:rPr>
          <w:color w:val="993366"/>
        </w:rPr>
        <w:t>OPTIONAL</w:t>
      </w:r>
    </w:p>
    <w:p w14:paraId="7F6D2BE8" w14:textId="77777777" w:rsidR="00A8221D" w:rsidRPr="00B55E3E" w:rsidRDefault="00A8221D" w:rsidP="00A8221D">
      <w:pPr>
        <w:pStyle w:val="PL"/>
      </w:pPr>
      <w:r w:rsidRPr="00B55E3E">
        <w:t>}</w:t>
      </w:r>
    </w:p>
    <w:p w14:paraId="1A3A600A" w14:textId="77777777" w:rsidR="00A8221D" w:rsidRPr="00B55E3E" w:rsidRDefault="00A8221D" w:rsidP="00A8221D">
      <w:pPr>
        <w:pStyle w:val="PL"/>
      </w:pPr>
    </w:p>
    <w:p w14:paraId="4C8323BE" w14:textId="77777777" w:rsidR="00A8221D" w:rsidRPr="00B55E3E" w:rsidRDefault="00A8221D" w:rsidP="00A8221D">
      <w:pPr>
        <w:pStyle w:val="PL"/>
      </w:pPr>
      <w:r w:rsidRPr="00B55E3E">
        <w:t xml:space="preserve">LoggedMeasurementConfiguration-v1700-IEs ::= </w:t>
      </w:r>
      <w:r w:rsidRPr="00B55E3E">
        <w:rPr>
          <w:color w:val="993366"/>
        </w:rPr>
        <w:t>SEQUENCE</w:t>
      </w:r>
      <w:r w:rsidRPr="00B55E3E">
        <w:t xml:space="preserve"> {</w:t>
      </w:r>
    </w:p>
    <w:p w14:paraId="5DFF0E22" w14:textId="77777777" w:rsidR="00A8221D" w:rsidRPr="00B55E3E" w:rsidRDefault="00A8221D" w:rsidP="00A8221D">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CCE0D97" w14:textId="77777777" w:rsidR="00A8221D" w:rsidRPr="00B55E3E" w:rsidRDefault="00A8221D" w:rsidP="00A8221D">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7EC082A" w14:textId="77777777" w:rsidR="00A8221D" w:rsidRPr="00B55E3E" w:rsidRDefault="00A8221D" w:rsidP="00A8221D">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2501F0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733B28" w14:textId="77777777" w:rsidR="00A8221D" w:rsidRPr="00B55E3E" w:rsidRDefault="00A8221D" w:rsidP="00A8221D">
      <w:pPr>
        <w:pStyle w:val="PL"/>
      </w:pPr>
      <w:r w:rsidRPr="00B55E3E">
        <w:t>}</w:t>
      </w:r>
    </w:p>
    <w:p w14:paraId="1DB14846" w14:textId="77777777" w:rsidR="00A8221D" w:rsidRPr="00B55E3E" w:rsidRDefault="00A8221D" w:rsidP="00A8221D">
      <w:pPr>
        <w:pStyle w:val="PL"/>
      </w:pPr>
    </w:p>
    <w:p w14:paraId="352E57A2" w14:textId="77777777" w:rsidR="00A8221D" w:rsidRPr="00B55E3E" w:rsidRDefault="00A8221D" w:rsidP="00A8221D">
      <w:pPr>
        <w:pStyle w:val="PL"/>
      </w:pPr>
      <w:r w:rsidRPr="00B55E3E">
        <w:t xml:space="preserve">LoggedPeriodicalReportConfig-r16 ::=            </w:t>
      </w:r>
      <w:r w:rsidRPr="00B55E3E">
        <w:rPr>
          <w:color w:val="993366"/>
        </w:rPr>
        <w:t>SEQUENCE</w:t>
      </w:r>
      <w:r w:rsidRPr="00B55E3E">
        <w:t xml:space="preserve"> {</w:t>
      </w:r>
    </w:p>
    <w:p w14:paraId="4DE4B027" w14:textId="77777777" w:rsidR="00A8221D" w:rsidRPr="00B55E3E" w:rsidRDefault="00A8221D" w:rsidP="00A8221D">
      <w:pPr>
        <w:pStyle w:val="PL"/>
      </w:pPr>
      <w:r w:rsidRPr="00B55E3E">
        <w:t xml:space="preserve">    loggingInterval-r16                             LoggingInterval-r16,</w:t>
      </w:r>
    </w:p>
    <w:p w14:paraId="59469AE3" w14:textId="77777777" w:rsidR="00A8221D" w:rsidRPr="00B55E3E" w:rsidRDefault="00A8221D" w:rsidP="00A8221D">
      <w:pPr>
        <w:pStyle w:val="PL"/>
      </w:pPr>
      <w:r w:rsidRPr="00B55E3E">
        <w:t xml:space="preserve">    ...</w:t>
      </w:r>
    </w:p>
    <w:p w14:paraId="04B0E4B0" w14:textId="77777777" w:rsidR="00A8221D" w:rsidRPr="00B55E3E" w:rsidRDefault="00A8221D" w:rsidP="00A8221D">
      <w:pPr>
        <w:pStyle w:val="PL"/>
      </w:pPr>
      <w:r w:rsidRPr="00B55E3E">
        <w:t xml:space="preserve"> }</w:t>
      </w:r>
    </w:p>
    <w:p w14:paraId="1141EED6" w14:textId="77777777" w:rsidR="00A8221D" w:rsidRPr="00B55E3E" w:rsidRDefault="00A8221D" w:rsidP="00A8221D">
      <w:pPr>
        <w:pStyle w:val="PL"/>
      </w:pPr>
    </w:p>
    <w:p w14:paraId="29743261" w14:textId="77777777" w:rsidR="00A8221D" w:rsidRPr="00B55E3E" w:rsidRDefault="00A8221D" w:rsidP="00A8221D">
      <w:pPr>
        <w:pStyle w:val="PL"/>
      </w:pPr>
      <w:r w:rsidRPr="00B55E3E">
        <w:t xml:space="preserve">LoggedEventTriggerConfig-r16 ::=                </w:t>
      </w:r>
      <w:r w:rsidRPr="00B55E3E">
        <w:rPr>
          <w:color w:val="993366"/>
        </w:rPr>
        <w:t>SEQUENCE</w:t>
      </w:r>
      <w:r w:rsidRPr="00B55E3E">
        <w:t xml:space="preserve"> {</w:t>
      </w:r>
    </w:p>
    <w:p w14:paraId="69BD7446" w14:textId="77777777" w:rsidR="00A8221D" w:rsidRPr="00B55E3E" w:rsidRDefault="00A8221D" w:rsidP="00A8221D">
      <w:pPr>
        <w:pStyle w:val="PL"/>
      </w:pPr>
      <w:r w:rsidRPr="00B55E3E">
        <w:t xml:space="preserve">    eventType-r16                                   EventType-r16,</w:t>
      </w:r>
    </w:p>
    <w:p w14:paraId="242294BF" w14:textId="77777777" w:rsidR="00A8221D" w:rsidRPr="00B55E3E" w:rsidRDefault="00A8221D" w:rsidP="00A8221D">
      <w:pPr>
        <w:pStyle w:val="PL"/>
      </w:pPr>
      <w:r w:rsidRPr="00B55E3E">
        <w:t xml:space="preserve">    loggingInterval-r16                             LoggingInterval-r16,</w:t>
      </w:r>
    </w:p>
    <w:p w14:paraId="5DB12BC4" w14:textId="77777777" w:rsidR="00A8221D" w:rsidRPr="00B55E3E" w:rsidRDefault="00A8221D" w:rsidP="00A8221D">
      <w:pPr>
        <w:pStyle w:val="PL"/>
      </w:pPr>
      <w:r w:rsidRPr="00B55E3E">
        <w:t xml:space="preserve">    ...</w:t>
      </w:r>
    </w:p>
    <w:p w14:paraId="70E8E9DF" w14:textId="77777777" w:rsidR="00A8221D" w:rsidRPr="00B55E3E" w:rsidRDefault="00A8221D" w:rsidP="00A8221D">
      <w:pPr>
        <w:pStyle w:val="PL"/>
      </w:pPr>
      <w:r w:rsidRPr="00B55E3E">
        <w:t>}</w:t>
      </w:r>
    </w:p>
    <w:p w14:paraId="326110E4" w14:textId="77777777" w:rsidR="00A8221D" w:rsidRPr="00B55E3E" w:rsidRDefault="00A8221D" w:rsidP="00A8221D">
      <w:pPr>
        <w:pStyle w:val="PL"/>
      </w:pPr>
    </w:p>
    <w:p w14:paraId="50D1BE7D" w14:textId="77777777" w:rsidR="00A8221D" w:rsidRPr="00B55E3E" w:rsidRDefault="00A8221D" w:rsidP="00A8221D">
      <w:pPr>
        <w:pStyle w:val="PL"/>
      </w:pPr>
      <w:r w:rsidRPr="00B55E3E">
        <w:t xml:space="preserve">EventType-r16 ::= </w:t>
      </w:r>
      <w:r w:rsidRPr="00B55E3E">
        <w:rPr>
          <w:color w:val="993366"/>
        </w:rPr>
        <w:t>CHOICE</w:t>
      </w:r>
      <w:r w:rsidRPr="00B55E3E">
        <w:t xml:space="preserve"> {</w:t>
      </w:r>
    </w:p>
    <w:p w14:paraId="19859C13" w14:textId="77777777" w:rsidR="00A8221D" w:rsidRPr="00B55E3E" w:rsidRDefault="00A8221D" w:rsidP="00A8221D">
      <w:pPr>
        <w:pStyle w:val="PL"/>
      </w:pPr>
      <w:r w:rsidRPr="00B55E3E">
        <w:t xml:space="preserve">    outOfCoverage     </w:t>
      </w:r>
      <w:r w:rsidRPr="00B55E3E">
        <w:rPr>
          <w:color w:val="993366"/>
        </w:rPr>
        <w:t>NULL</w:t>
      </w:r>
      <w:r w:rsidRPr="00B55E3E">
        <w:t>,</w:t>
      </w:r>
    </w:p>
    <w:p w14:paraId="35C15680" w14:textId="77777777" w:rsidR="00A8221D" w:rsidRPr="00B55E3E" w:rsidRDefault="00A8221D" w:rsidP="00A8221D">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55203EEC" w14:textId="77777777" w:rsidR="00A8221D" w:rsidRPr="00B55E3E" w:rsidRDefault="00A8221D" w:rsidP="00A8221D">
      <w:pPr>
        <w:pStyle w:val="PL"/>
      </w:pPr>
      <w:r w:rsidRPr="00B55E3E">
        <w:t xml:space="preserve">        l1-Threshold      MeasTriggerQuantity,</w:t>
      </w:r>
    </w:p>
    <w:p w14:paraId="511AB614" w14:textId="77777777" w:rsidR="00A8221D" w:rsidRPr="00B55E3E" w:rsidRDefault="00A8221D" w:rsidP="00A8221D">
      <w:pPr>
        <w:pStyle w:val="PL"/>
      </w:pPr>
      <w:r w:rsidRPr="00B55E3E">
        <w:t xml:space="preserve">        hysteresis        Hysteresis,</w:t>
      </w:r>
    </w:p>
    <w:p w14:paraId="08C80F03" w14:textId="77777777" w:rsidR="00A8221D" w:rsidRPr="00B55E3E" w:rsidRDefault="00A8221D" w:rsidP="00A8221D">
      <w:pPr>
        <w:pStyle w:val="PL"/>
      </w:pPr>
      <w:r w:rsidRPr="00B55E3E">
        <w:t xml:space="preserve">        timeToTrigger     TimeToTrigger</w:t>
      </w:r>
    </w:p>
    <w:p w14:paraId="7DF48F39" w14:textId="77777777" w:rsidR="00A8221D" w:rsidRPr="00B55E3E" w:rsidRDefault="00A8221D" w:rsidP="00A8221D">
      <w:pPr>
        <w:pStyle w:val="PL"/>
      </w:pPr>
      <w:r w:rsidRPr="00B55E3E">
        <w:t xml:space="preserve">    },</w:t>
      </w:r>
    </w:p>
    <w:p w14:paraId="2A277332" w14:textId="77777777" w:rsidR="00A8221D" w:rsidRPr="00B55E3E" w:rsidRDefault="00A8221D" w:rsidP="00A8221D">
      <w:pPr>
        <w:pStyle w:val="PL"/>
      </w:pPr>
      <w:r w:rsidRPr="00B55E3E">
        <w:t xml:space="preserve">    ...</w:t>
      </w:r>
    </w:p>
    <w:p w14:paraId="467B17CF" w14:textId="77777777" w:rsidR="00A8221D" w:rsidRPr="00B55E3E" w:rsidRDefault="00A8221D" w:rsidP="00A8221D">
      <w:pPr>
        <w:pStyle w:val="PL"/>
      </w:pPr>
      <w:r w:rsidRPr="00B55E3E">
        <w:t>}</w:t>
      </w:r>
    </w:p>
    <w:p w14:paraId="7B4D4772" w14:textId="77777777" w:rsidR="00A8221D" w:rsidRPr="00B55E3E" w:rsidRDefault="00A8221D" w:rsidP="00A8221D">
      <w:pPr>
        <w:pStyle w:val="PL"/>
      </w:pPr>
    </w:p>
    <w:p w14:paraId="5EBAEC27" w14:textId="77777777" w:rsidR="00A8221D" w:rsidRPr="00B55E3E" w:rsidRDefault="00A8221D" w:rsidP="00A8221D">
      <w:pPr>
        <w:pStyle w:val="PL"/>
        <w:rPr>
          <w:color w:val="808080"/>
        </w:rPr>
      </w:pPr>
      <w:r w:rsidRPr="00B55E3E">
        <w:rPr>
          <w:color w:val="808080"/>
        </w:rPr>
        <w:t>-- TAG-LOGGEDMEASUREMENTCONFIGURATION-STOP</w:t>
      </w:r>
    </w:p>
    <w:p w14:paraId="44028B3B" w14:textId="77777777" w:rsidR="00A8221D" w:rsidRPr="00B55E3E" w:rsidRDefault="00A8221D" w:rsidP="00A8221D">
      <w:pPr>
        <w:pStyle w:val="PL"/>
        <w:rPr>
          <w:color w:val="808080"/>
        </w:rPr>
      </w:pPr>
      <w:r w:rsidRPr="00B55E3E">
        <w:rPr>
          <w:color w:val="808080"/>
        </w:rPr>
        <w:t>-- ASN1STOP</w:t>
      </w:r>
    </w:p>
    <w:p w14:paraId="30A421F6"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A1320B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B7B7CE" w14:textId="77777777" w:rsidR="00A8221D" w:rsidRPr="00B55E3E" w:rsidRDefault="00A8221D" w:rsidP="00FB1467">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A8221D" w:rsidRPr="00B55E3E" w14:paraId="0A1822A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B063E" w14:textId="77777777" w:rsidR="00A8221D" w:rsidRPr="00B55E3E" w:rsidRDefault="00A8221D" w:rsidP="00FB1467">
            <w:pPr>
              <w:pStyle w:val="TAL"/>
              <w:rPr>
                <w:rFonts w:eastAsia="SimSun"/>
                <w:b/>
                <w:bCs/>
                <w:i/>
                <w:iCs/>
                <w:lang w:eastAsia="sv-SE"/>
              </w:rPr>
            </w:pPr>
            <w:r w:rsidRPr="00B55E3E">
              <w:rPr>
                <w:rFonts w:eastAsia="SimSun"/>
                <w:b/>
                <w:bCs/>
                <w:i/>
                <w:iCs/>
                <w:lang w:eastAsia="sv-SE"/>
              </w:rPr>
              <w:t>absoluteTimeInfo</w:t>
            </w:r>
          </w:p>
          <w:p w14:paraId="2F8B325F" w14:textId="77777777" w:rsidR="00A8221D" w:rsidRPr="00B55E3E" w:rsidRDefault="00A8221D" w:rsidP="00FB1467">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A8221D" w:rsidRPr="00B55E3E" w14:paraId="230EBD11"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F74194"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areaConfiguration</w:t>
            </w:r>
          </w:p>
          <w:p w14:paraId="5A9BB8D6" w14:textId="77777777" w:rsidR="00A8221D" w:rsidRPr="00B55E3E" w:rsidRDefault="00A8221D" w:rsidP="00FB1467">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A8221D" w:rsidRPr="00B55E3E" w14:paraId="1F2333D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7E80E"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earlyMeasIndication</w:t>
            </w:r>
          </w:p>
          <w:p w14:paraId="1E0E2160" w14:textId="77777777" w:rsidR="00A8221D" w:rsidRPr="00B55E3E" w:rsidRDefault="00A8221D" w:rsidP="00FB1467">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A8221D" w:rsidRPr="00B55E3E" w14:paraId="1B88E45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9BD3E" w14:textId="77777777" w:rsidR="00A8221D" w:rsidRPr="00B55E3E" w:rsidRDefault="00A8221D" w:rsidP="00FB1467">
            <w:pPr>
              <w:pStyle w:val="TAL"/>
              <w:rPr>
                <w:b/>
                <w:i/>
                <w:lang w:eastAsia="sv-SE"/>
              </w:rPr>
            </w:pPr>
            <w:r w:rsidRPr="00B55E3E">
              <w:rPr>
                <w:b/>
                <w:i/>
                <w:lang w:eastAsia="sv-SE"/>
              </w:rPr>
              <w:t>eventType</w:t>
            </w:r>
          </w:p>
          <w:p w14:paraId="532DB516" w14:textId="77777777" w:rsidR="00A8221D" w:rsidRPr="00B55E3E" w:rsidRDefault="00A8221D" w:rsidP="00FB1467">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8221D" w:rsidRPr="00B55E3E" w14:paraId="24E8CF1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D6F51"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plmn-IdentityList</w:t>
            </w:r>
          </w:p>
          <w:p w14:paraId="319464B9" w14:textId="77777777" w:rsidR="00A8221D" w:rsidRPr="00B55E3E" w:rsidRDefault="00A8221D" w:rsidP="00FB1467">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8221D" w:rsidRPr="00B55E3E" w14:paraId="62BADDF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CB26B" w14:textId="77777777" w:rsidR="00A8221D" w:rsidRPr="00B55E3E" w:rsidRDefault="00A8221D" w:rsidP="00FB1467">
            <w:pPr>
              <w:pStyle w:val="TAL"/>
              <w:rPr>
                <w:b/>
                <w:i/>
                <w:lang w:eastAsia="sv-SE"/>
              </w:rPr>
            </w:pPr>
            <w:r w:rsidRPr="00B55E3E">
              <w:rPr>
                <w:b/>
                <w:i/>
                <w:lang w:eastAsia="sv-SE"/>
              </w:rPr>
              <w:t>sigLoggedMeasType</w:t>
            </w:r>
          </w:p>
          <w:p w14:paraId="0935744A" w14:textId="77777777" w:rsidR="00A8221D" w:rsidRPr="00B55E3E" w:rsidRDefault="00A8221D" w:rsidP="00FB1467">
            <w:pPr>
              <w:pStyle w:val="TAL"/>
              <w:rPr>
                <w:bCs/>
                <w:iCs/>
                <w:lang w:eastAsia="sv-SE"/>
              </w:rPr>
            </w:pPr>
            <w:r w:rsidRPr="00B55E3E">
              <w:rPr>
                <w:bCs/>
                <w:iCs/>
                <w:lang w:eastAsia="sv-SE"/>
              </w:rPr>
              <w:t>If included, the field indicates a signalling based logged measurements (See TS 37.320 [61]).</w:t>
            </w:r>
          </w:p>
        </w:tc>
      </w:tr>
      <w:tr w:rsidR="00A8221D" w:rsidRPr="00B55E3E" w14:paraId="419726F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18D6B" w14:textId="77777777" w:rsidR="00A8221D" w:rsidRPr="00B55E3E" w:rsidRDefault="00A8221D" w:rsidP="00FB1467">
            <w:pPr>
              <w:pStyle w:val="TAL"/>
              <w:rPr>
                <w:b/>
                <w:i/>
                <w:lang w:eastAsia="sv-SE"/>
              </w:rPr>
            </w:pPr>
            <w:r w:rsidRPr="00B55E3E">
              <w:rPr>
                <w:b/>
                <w:i/>
                <w:lang w:eastAsia="sv-SE"/>
              </w:rPr>
              <w:t>tce-Id</w:t>
            </w:r>
          </w:p>
          <w:p w14:paraId="28FB090E" w14:textId="77777777" w:rsidR="00A8221D" w:rsidRPr="00B55E3E" w:rsidRDefault="00A8221D" w:rsidP="00FB1467">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A8221D" w:rsidRPr="00B55E3E" w14:paraId="0CCAAD6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BFADFF" w14:textId="77777777" w:rsidR="00A8221D" w:rsidRPr="00B55E3E" w:rsidRDefault="00A8221D" w:rsidP="00FB1467">
            <w:pPr>
              <w:pStyle w:val="TAL"/>
              <w:rPr>
                <w:b/>
                <w:i/>
                <w:lang w:eastAsia="ko-KR"/>
              </w:rPr>
            </w:pPr>
            <w:r w:rsidRPr="00B55E3E">
              <w:rPr>
                <w:b/>
                <w:i/>
                <w:lang w:eastAsia="ko-KR"/>
              </w:rPr>
              <w:t>traceRecordingSessionRef</w:t>
            </w:r>
          </w:p>
          <w:p w14:paraId="7A82F3AA" w14:textId="77777777" w:rsidR="00A8221D" w:rsidRPr="00B55E3E" w:rsidRDefault="00A8221D" w:rsidP="00FB1467">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A8221D" w:rsidRPr="00B55E3E" w14:paraId="0F643F4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B30F1" w14:textId="77777777" w:rsidR="00A8221D" w:rsidRPr="00B55E3E" w:rsidRDefault="00A8221D" w:rsidP="00FB1467">
            <w:pPr>
              <w:pStyle w:val="TAL"/>
              <w:rPr>
                <w:b/>
                <w:i/>
                <w:lang w:eastAsia="sv-SE"/>
              </w:rPr>
            </w:pPr>
            <w:r w:rsidRPr="00B55E3E">
              <w:rPr>
                <w:b/>
                <w:i/>
                <w:lang w:eastAsia="sv-SE"/>
              </w:rPr>
              <w:t>reportType</w:t>
            </w:r>
          </w:p>
          <w:p w14:paraId="6941764C" w14:textId="77777777" w:rsidR="00A8221D" w:rsidRPr="00B55E3E" w:rsidRDefault="00A8221D" w:rsidP="00FB1467">
            <w:pPr>
              <w:pStyle w:val="TAL"/>
              <w:rPr>
                <w:rFonts w:eastAsia="SimSun"/>
                <w:b/>
                <w:bCs/>
                <w:i/>
                <w:kern w:val="2"/>
                <w:lang w:eastAsia="en-GB"/>
              </w:rPr>
            </w:pPr>
            <w:r w:rsidRPr="00B55E3E">
              <w:rPr>
                <w:lang w:eastAsia="sv-SE"/>
              </w:rPr>
              <w:t>Parameter configures the type of MDT configuration, specifically Periodic MDT configuration or Event Triggerd MDT configuration.</w:t>
            </w:r>
          </w:p>
        </w:tc>
      </w:tr>
    </w:tbl>
    <w:p w14:paraId="13DBDEA2" w14:textId="77777777" w:rsidR="00A8221D" w:rsidRPr="00B55E3E" w:rsidRDefault="00A8221D" w:rsidP="00A8221D"/>
    <w:p w14:paraId="74F8B8E7" w14:textId="77777777" w:rsidR="00A8221D" w:rsidRPr="00B55E3E" w:rsidRDefault="00A8221D" w:rsidP="00A8221D">
      <w:pPr>
        <w:pStyle w:val="Heading4"/>
        <w:rPr>
          <w:i/>
          <w:iCs/>
        </w:rPr>
      </w:pPr>
      <w:bookmarkStart w:id="1176" w:name="_Toc115428881"/>
      <w:r w:rsidRPr="00B55E3E">
        <w:rPr>
          <w:i/>
          <w:iCs/>
        </w:rPr>
        <w:t>–</w:t>
      </w:r>
      <w:r w:rsidRPr="00B55E3E">
        <w:rPr>
          <w:i/>
          <w:iCs/>
        </w:rPr>
        <w:tab/>
        <w:t>MBSBroadcastConfiguration</w:t>
      </w:r>
      <w:bookmarkEnd w:id="1176"/>
    </w:p>
    <w:p w14:paraId="04DA5DC6" w14:textId="77777777" w:rsidR="00A8221D" w:rsidRPr="00B55E3E" w:rsidRDefault="00A8221D" w:rsidP="00A8221D">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84C1F1D" w14:textId="77777777" w:rsidR="00A8221D" w:rsidRPr="00B55E3E" w:rsidRDefault="00A8221D" w:rsidP="00A8221D">
      <w:pPr>
        <w:pStyle w:val="B1"/>
      </w:pPr>
      <w:r w:rsidRPr="00B55E3E">
        <w:t>Signalling radio bearer: N/A</w:t>
      </w:r>
    </w:p>
    <w:p w14:paraId="2B527F7E" w14:textId="77777777" w:rsidR="00A8221D" w:rsidRPr="00B55E3E" w:rsidRDefault="00A8221D" w:rsidP="00A8221D">
      <w:pPr>
        <w:pStyle w:val="B1"/>
      </w:pPr>
      <w:r w:rsidRPr="00B55E3E">
        <w:t>RLC-SAP: UM</w:t>
      </w:r>
    </w:p>
    <w:p w14:paraId="16F1C417" w14:textId="77777777" w:rsidR="00A8221D" w:rsidRPr="00B55E3E" w:rsidRDefault="00A8221D" w:rsidP="00A8221D">
      <w:pPr>
        <w:pStyle w:val="B1"/>
      </w:pPr>
      <w:r w:rsidRPr="00B55E3E">
        <w:t>Logical channel: MCCH</w:t>
      </w:r>
    </w:p>
    <w:p w14:paraId="53FC6C7D" w14:textId="77777777" w:rsidR="00A8221D" w:rsidRPr="00B55E3E" w:rsidRDefault="00A8221D" w:rsidP="00A8221D">
      <w:pPr>
        <w:pStyle w:val="B1"/>
      </w:pPr>
      <w:r w:rsidRPr="00B55E3E">
        <w:t>Direction: Network to UE</w:t>
      </w:r>
    </w:p>
    <w:p w14:paraId="15DAD1DA" w14:textId="77777777" w:rsidR="00A8221D" w:rsidRPr="00B55E3E" w:rsidRDefault="00A8221D" w:rsidP="00A8221D">
      <w:pPr>
        <w:pStyle w:val="TH"/>
        <w:rPr>
          <w:i/>
        </w:rPr>
      </w:pPr>
      <w:r w:rsidRPr="00B55E3E">
        <w:rPr>
          <w:i/>
        </w:rPr>
        <w:t>MBSBroadcastConfiguration message</w:t>
      </w:r>
    </w:p>
    <w:p w14:paraId="06B154E4" w14:textId="77777777" w:rsidR="00A8221D" w:rsidRPr="00B55E3E" w:rsidRDefault="00A8221D" w:rsidP="00A8221D">
      <w:pPr>
        <w:pStyle w:val="PL"/>
        <w:rPr>
          <w:color w:val="808080"/>
        </w:rPr>
      </w:pPr>
      <w:r w:rsidRPr="00B55E3E">
        <w:rPr>
          <w:color w:val="808080"/>
        </w:rPr>
        <w:t>-- ASN1START</w:t>
      </w:r>
    </w:p>
    <w:p w14:paraId="5C12673F" w14:textId="77777777" w:rsidR="00A8221D" w:rsidRPr="00B55E3E" w:rsidRDefault="00A8221D" w:rsidP="00A8221D">
      <w:pPr>
        <w:pStyle w:val="PL"/>
        <w:rPr>
          <w:color w:val="808080"/>
        </w:rPr>
      </w:pPr>
      <w:r w:rsidRPr="00B55E3E">
        <w:rPr>
          <w:color w:val="808080"/>
        </w:rPr>
        <w:t>-- TAG-MBSBROADCASTCONFIGURATION-START</w:t>
      </w:r>
    </w:p>
    <w:p w14:paraId="490FD379" w14:textId="77777777" w:rsidR="00A8221D" w:rsidRPr="00B55E3E" w:rsidRDefault="00A8221D" w:rsidP="00A8221D">
      <w:pPr>
        <w:pStyle w:val="PL"/>
      </w:pPr>
    </w:p>
    <w:p w14:paraId="7F309EE5" w14:textId="77777777" w:rsidR="00A8221D" w:rsidRPr="00B55E3E" w:rsidRDefault="00A8221D" w:rsidP="00A8221D">
      <w:pPr>
        <w:pStyle w:val="PL"/>
      </w:pPr>
      <w:r w:rsidRPr="00B55E3E">
        <w:t xml:space="preserve">MBSBroadcastConfiguration-r17 ::= </w:t>
      </w:r>
      <w:r w:rsidRPr="00B55E3E">
        <w:rPr>
          <w:color w:val="993366"/>
        </w:rPr>
        <w:t>SEQUENCE</w:t>
      </w:r>
      <w:r w:rsidRPr="00B55E3E">
        <w:t xml:space="preserve"> {</w:t>
      </w:r>
    </w:p>
    <w:p w14:paraId="074CC48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71B78E2" w14:textId="77777777" w:rsidR="00A8221D" w:rsidRPr="00B55E3E" w:rsidRDefault="00A8221D" w:rsidP="00A8221D">
      <w:pPr>
        <w:pStyle w:val="PL"/>
      </w:pPr>
      <w:r w:rsidRPr="00B55E3E">
        <w:t xml:space="preserve">        mbsBroadcastConfiguration-r17     MBSBroadcastConfiguration-r17-IEs,</w:t>
      </w:r>
    </w:p>
    <w:p w14:paraId="63F93EC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BEA5FD6" w14:textId="77777777" w:rsidR="00A8221D" w:rsidRPr="00B55E3E" w:rsidRDefault="00A8221D" w:rsidP="00A8221D">
      <w:pPr>
        <w:pStyle w:val="PL"/>
      </w:pPr>
      <w:r w:rsidRPr="00B55E3E">
        <w:lastRenderedPageBreak/>
        <w:t xml:space="preserve">    }</w:t>
      </w:r>
    </w:p>
    <w:p w14:paraId="196B8523" w14:textId="77777777" w:rsidR="00A8221D" w:rsidRPr="00B55E3E" w:rsidRDefault="00A8221D" w:rsidP="00A8221D">
      <w:pPr>
        <w:pStyle w:val="PL"/>
      </w:pPr>
      <w:r w:rsidRPr="00B55E3E">
        <w:t>}</w:t>
      </w:r>
    </w:p>
    <w:p w14:paraId="4CDF54E0" w14:textId="77777777" w:rsidR="00A8221D" w:rsidRPr="00B55E3E" w:rsidRDefault="00A8221D" w:rsidP="00A8221D">
      <w:pPr>
        <w:pStyle w:val="PL"/>
      </w:pPr>
    </w:p>
    <w:p w14:paraId="2EC7E1F4" w14:textId="77777777" w:rsidR="00A8221D" w:rsidRPr="00B55E3E" w:rsidRDefault="00A8221D" w:rsidP="00A8221D">
      <w:pPr>
        <w:pStyle w:val="PL"/>
      </w:pPr>
      <w:r w:rsidRPr="00B55E3E">
        <w:t xml:space="preserve">MBSBroadcastConfiguration-r17-IEs ::= </w:t>
      </w:r>
      <w:r w:rsidRPr="00B55E3E">
        <w:rPr>
          <w:color w:val="993366"/>
        </w:rPr>
        <w:t>SEQUENCE</w:t>
      </w:r>
      <w:r w:rsidRPr="00B55E3E">
        <w:t xml:space="preserve"> {</w:t>
      </w:r>
    </w:p>
    <w:p w14:paraId="4534198B" w14:textId="77777777" w:rsidR="00A8221D" w:rsidRPr="00B55E3E" w:rsidRDefault="00A8221D" w:rsidP="00A8221D">
      <w:pPr>
        <w:pStyle w:val="PL"/>
        <w:rPr>
          <w:color w:val="808080"/>
        </w:rPr>
      </w:pPr>
      <w:r w:rsidRPr="00B55E3E">
        <w:t xml:space="preserve">    mbs-SessionInfoList-r17               MBS-SessionInfoList-r17                                              </w:t>
      </w:r>
      <w:r w:rsidRPr="00B55E3E">
        <w:rPr>
          <w:color w:val="993366"/>
        </w:rPr>
        <w:t>OPTIONAL</w:t>
      </w:r>
      <w:r w:rsidRPr="00B55E3E">
        <w:t xml:space="preserve">,   </w:t>
      </w:r>
      <w:r w:rsidRPr="00B55E3E">
        <w:rPr>
          <w:color w:val="808080"/>
        </w:rPr>
        <w:t>-- Need R</w:t>
      </w:r>
    </w:p>
    <w:p w14:paraId="7AC4C368" w14:textId="77777777" w:rsidR="00A8221D" w:rsidRPr="00B55E3E" w:rsidRDefault="00A8221D" w:rsidP="00A8221D">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69896BC8" w14:textId="77777777" w:rsidR="00A8221D" w:rsidRPr="00B55E3E" w:rsidRDefault="00A8221D" w:rsidP="00A8221D">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57F8D35D" w14:textId="77777777" w:rsidR="00A8221D" w:rsidRPr="00B55E3E" w:rsidRDefault="00A8221D" w:rsidP="00A8221D">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7FD16C5A" w14:textId="77777777" w:rsidR="00A8221D" w:rsidRPr="00B55E3E" w:rsidRDefault="00A8221D" w:rsidP="00A8221D">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2036A3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1E86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D26730B" w14:textId="77777777" w:rsidR="00A8221D" w:rsidRPr="00B55E3E" w:rsidRDefault="00A8221D" w:rsidP="00A8221D">
      <w:pPr>
        <w:pStyle w:val="PL"/>
      </w:pPr>
      <w:r w:rsidRPr="00B55E3E">
        <w:t>}</w:t>
      </w:r>
    </w:p>
    <w:p w14:paraId="1718172F" w14:textId="77777777" w:rsidR="00A8221D" w:rsidRPr="00B55E3E" w:rsidRDefault="00A8221D" w:rsidP="00A8221D">
      <w:pPr>
        <w:pStyle w:val="PL"/>
      </w:pPr>
    </w:p>
    <w:p w14:paraId="123E23AB" w14:textId="77777777" w:rsidR="00A8221D" w:rsidRPr="00B55E3E" w:rsidRDefault="00A8221D" w:rsidP="00A8221D">
      <w:pPr>
        <w:pStyle w:val="PL"/>
        <w:rPr>
          <w:color w:val="808080"/>
        </w:rPr>
      </w:pPr>
      <w:r w:rsidRPr="00B55E3E">
        <w:rPr>
          <w:color w:val="808080"/>
        </w:rPr>
        <w:t>-- TAG-MBSBROADCASTCONFIGURATION-STOP</w:t>
      </w:r>
    </w:p>
    <w:p w14:paraId="74EB166F" w14:textId="77777777" w:rsidR="00A8221D" w:rsidRPr="00B55E3E" w:rsidRDefault="00A8221D" w:rsidP="00A8221D">
      <w:pPr>
        <w:pStyle w:val="PL"/>
        <w:rPr>
          <w:color w:val="808080"/>
        </w:rPr>
      </w:pPr>
      <w:r w:rsidRPr="00B55E3E">
        <w:rPr>
          <w:color w:val="808080"/>
        </w:rPr>
        <w:t>-- ASN1STOP</w:t>
      </w:r>
    </w:p>
    <w:p w14:paraId="79C88CD1" w14:textId="77777777" w:rsidR="00A8221D" w:rsidRPr="00B55E3E" w:rsidRDefault="00A8221D" w:rsidP="00A8221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8221D" w:rsidRPr="00B55E3E" w14:paraId="304078B4" w14:textId="77777777" w:rsidTr="00FB1467">
        <w:trPr>
          <w:cantSplit/>
          <w:tblHeader/>
        </w:trPr>
        <w:tc>
          <w:tcPr>
            <w:tcW w:w="14062" w:type="dxa"/>
          </w:tcPr>
          <w:p w14:paraId="1DCF2EBB" w14:textId="77777777" w:rsidR="00A8221D" w:rsidRPr="00B55E3E" w:rsidRDefault="00A8221D" w:rsidP="00FB1467">
            <w:pPr>
              <w:pStyle w:val="TAH"/>
              <w:rPr>
                <w:lang w:eastAsia="zh-CN"/>
              </w:rPr>
            </w:pPr>
            <w:r w:rsidRPr="00B55E3E">
              <w:rPr>
                <w:i/>
                <w:lang w:eastAsia="zh-CN"/>
              </w:rPr>
              <w:t>MBSBroadcastConfiguration</w:t>
            </w:r>
            <w:r w:rsidRPr="00B55E3E">
              <w:rPr>
                <w:iCs/>
                <w:lang w:eastAsia="zh-CN"/>
              </w:rPr>
              <w:t xml:space="preserve"> field descriptions</w:t>
            </w:r>
          </w:p>
        </w:tc>
      </w:tr>
      <w:tr w:rsidR="00A8221D" w:rsidRPr="00B55E3E" w14:paraId="76FB49CA"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346350C8" w14:textId="77777777" w:rsidR="00A8221D" w:rsidRPr="00B55E3E" w:rsidRDefault="00A8221D" w:rsidP="00FB1467">
            <w:pPr>
              <w:pStyle w:val="TAL"/>
              <w:rPr>
                <w:rFonts w:eastAsia="Malgun Gothic"/>
                <w:b/>
                <w:i/>
                <w:lang w:eastAsia="sv-SE"/>
              </w:rPr>
            </w:pPr>
            <w:r w:rsidRPr="00B55E3E">
              <w:rPr>
                <w:rFonts w:eastAsia="Malgun Gothic"/>
                <w:b/>
                <w:i/>
                <w:lang w:eastAsia="sv-SE"/>
              </w:rPr>
              <w:t>pdsch-ConfigMTCH</w:t>
            </w:r>
          </w:p>
          <w:p w14:paraId="611ED5C1" w14:textId="77777777" w:rsidR="00A8221D" w:rsidRPr="00B55E3E" w:rsidRDefault="00A8221D" w:rsidP="00FB1467">
            <w:pPr>
              <w:pStyle w:val="TAL"/>
              <w:rPr>
                <w:b/>
                <w:bCs/>
                <w:i/>
              </w:rPr>
            </w:pPr>
            <w:r w:rsidRPr="00B55E3E">
              <w:rPr>
                <w:lang w:eastAsia="en-GB"/>
              </w:rPr>
              <w:t>Provides parameters for acquiring the PDSCH for MTCH. When this field is absent, 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to acquire the PDSCH for MTCH.</w:t>
            </w:r>
          </w:p>
        </w:tc>
      </w:tr>
      <w:tr w:rsidR="00A8221D" w:rsidRPr="00B55E3E" w14:paraId="68402C85"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214AD42E" w14:textId="77777777" w:rsidR="00A8221D" w:rsidRPr="00B55E3E" w:rsidRDefault="00A8221D" w:rsidP="00FB1467">
            <w:pPr>
              <w:pStyle w:val="TAL"/>
              <w:rPr>
                <w:rFonts w:eastAsia="Malgun Gothic"/>
                <w:b/>
                <w:i/>
                <w:lang w:eastAsia="sv-SE"/>
              </w:rPr>
            </w:pPr>
            <w:r w:rsidRPr="00B55E3E">
              <w:rPr>
                <w:rFonts w:eastAsia="Malgun Gothic"/>
                <w:b/>
                <w:i/>
                <w:lang w:eastAsia="sv-SE"/>
              </w:rPr>
              <w:t>mbs-SessionInfoList</w:t>
            </w:r>
          </w:p>
          <w:p w14:paraId="4EBA9DAF" w14:textId="77777777" w:rsidR="00A8221D" w:rsidRPr="00B55E3E" w:rsidRDefault="00A8221D" w:rsidP="00FB1467">
            <w:pPr>
              <w:pStyle w:val="TAL"/>
              <w:rPr>
                <w:b/>
                <w:bCs/>
                <w:i/>
              </w:rPr>
            </w:pPr>
            <w:r w:rsidRPr="00B55E3E">
              <w:rPr>
                <w:lang w:eastAsia="en-GB"/>
              </w:rPr>
              <w:t>Provides the configuration of each MBS session provided by MBS broadcast in the current cell.</w:t>
            </w:r>
          </w:p>
        </w:tc>
      </w:tr>
      <w:tr w:rsidR="00A8221D" w:rsidRPr="00B55E3E" w14:paraId="1E15F545"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00F8E461" w14:textId="77777777" w:rsidR="00A8221D" w:rsidRPr="00B55E3E" w:rsidRDefault="00A8221D" w:rsidP="00FB1467">
            <w:pPr>
              <w:pStyle w:val="TAL"/>
              <w:rPr>
                <w:rFonts w:eastAsia="Malgun Gothic"/>
                <w:b/>
                <w:i/>
                <w:lang w:eastAsia="sv-SE"/>
              </w:rPr>
            </w:pPr>
            <w:r w:rsidRPr="00B55E3E">
              <w:rPr>
                <w:rFonts w:eastAsia="Malgun Gothic"/>
                <w:b/>
                <w:i/>
                <w:lang w:eastAsia="sv-SE"/>
              </w:rPr>
              <w:t>mbs-NeighbourCellList</w:t>
            </w:r>
          </w:p>
          <w:p w14:paraId="675E0C97" w14:textId="77777777" w:rsidR="00A8221D" w:rsidRPr="00B55E3E" w:rsidRDefault="00A8221D" w:rsidP="00FB1467">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each MBS session in the corresponding </w:t>
            </w:r>
            <w:r w:rsidRPr="00B55E3E">
              <w:rPr>
                <w:i/>
                <w:lang w:eastAsia="en-GB"/>
              </w:rPr>
              <w:t>MBS-SessionInfo</w:t>
            </w:r>
            <w:r w:rsidRPr="00B55E3E">
              <w:rPr>
                <w:lang w:eastAsia="en-GB"/>
              </w:rPr>
              <w:t xml:space="preserve">. When an empty </w:t>
            </w:r>
            <w:r w:rsidRPr="00B55E3E">
              <w:rPr>
                <w:rFonts w:eastAsia="Malgun Gothic"/>
                <w:i/>
                <w:lang w:eastAsia="sv-SE"/>
              </w:rPr>
              <w:t xml:space="preserve">mbs-NeighbourCellList </w:t>
            </w:r>
            <w:r w:rsidRPr="00B55E3E">
              <w:rPr>
                <w:lang w:eastAsia="en-GB"/>
              </w:rPr>
              <w:t>list is signalled, the UE shall assume that MBS broadcast services signalled in</w:t>
            </w:r>
            <w:r w:rsidRPr="00B55E3E">
              <w:t xml:space="preserve"> </w:t>
            </w:r>
            <w:r w:rsidRPr="00B55E3E">
              <w:rPr>
                <w:i/>
              </w:rPr>
              <w:t>mbs-SessionInfoList</w:t>
            </w:r>
            <w:r w:rsidRPr="00B55E3E">
              <w:rPr>
                <w:lang w:eastAsia="en-GB"/>
              </w:rPr>
              <w:t xml:space="preserve"> in the </w:t>
            </w:r>
            <w:r w:rsidRPr="00B55E3E">
              <w:rPr>
                <w:i/>
                <w:lang w:eastAsia="en-GB"/>
              </w:rPr>
              <w:t>MBSBroadcastConfiguration</w:t>
            </w:r>
            <w:r w:rsidRPr="00B55E3E">
              <w:rPr>
                <w:lang w:eastAsia="en-GB"/>
              </w:rPr>
              <w:t xml:space="preserve"> message are not provided in any neighbour cell. When the field </w:t>
            </w:r>
            <w:r w:rsidRPr="00B55E3E">
              <w:rPr>
                <w:rFonts w:eastAsia="Malgun Gothic"/>
                <w:i/>
                <w:lang w:eastAsia="sv-SE"/>
              </w:rPr>
              <w:t>mbs-NeighbourCellList</w:t>
            </w:r>
            <w:r w:rsidRPr="00B55E3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B6F1309" w14:textId="77777777" w:rsidR="00A8221D" w:rsidRPr="00B55E3E" w:rsidRDefault="00A8221D" w:rsidP="00A8221D"/>
    <w:p w14:paraId="7F3A183B" w14:textId="77777777" w:rsidR="00A8221D" w:rsidRPr="00B55E3E" w:rsidRDefault="00A8221D" w:rsidP="00A8221D">
      <w:pPr>
        <w:pStyle w:val="Heading4"/>
        <w:rPr>
          <w:i/>
          <w:iCs/>
        </w:rPr>
      </w:pPr>
      <w:bookmarkStart w:id="1177" w:name="_Toc115428882"/>
      <w:r w:rsidRPr="00B55E3E">
        <w:rPr>
          <w:i/>
          <w:iCs/>
        </w:rPr>
        <w:t>–</w:t>
      </w:r>
      <w:r w:rsidRPr="00B55E3E">
        <w:rPr>
          <w:i/>
          <w:iCs/>
        </w:rPr>
        <w:tab/>
        <w:t>MBSInterestIndication</w:t>
      </w:r>
      <w:bookmarkEnd w:id="1177"/>
    </w:p>
    <w:p w14:paraId="72C09913" w14:textId="77777777" w:rsidR="00A8221D" w:rsidRPr="00B55E3E" w:rsidRDefault="00A8221D" w:rsidP="00A8221D">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1BD61AA" w14:textId="77777777" w:rsidR="00A8221D" w:rsidRPr="00B55E3E" w:rsidRDefault="00A8221D" w:rsidP="00A8221D">
      <w:pPr>
        <w:pStyle w:val="B1"/>
      </w:pPr>
      <w:r w:rsidRPr="00B55E3E">
        <w:t>Signalling radio bearer: SRB1</w:t>
      </w:r>
    </w:p>
    <w:p w14:paraId="3958A906" w14:textId="77777777" w:rsidR="00A8221D" w:rsidRPr="00B55E3E" w:rsidRDefault="00A8221D" w:rsidP="00A8221D">
      <w:pPr>
        <w:pStyle w:val="B1"/>
      </w:pPr>
      <w:r w:rsidRPr="00B55E3E">
        <w:t>RLC-SAP: AM</w:t>
      </w:r>
    </w:p>
    <w:p w14:paraId="19592519" w14:textId="77777777" w:rsidR="00A8221D" w:rsidRPr="00B55E3E" w:rsidRDefault="00A8221D" w:rsidP="00A8221D">
      <w:pPr>
        <w:pStyle w:val="B1"/>
      </w:pPr>
      <w:r w:rsidRPr="00B55E3E">
        <w:t>Logical channel: DCCH</w:t>
      </w:r>
    </w:p>
    <w:p w14:paraId="0BF0E25D" w14:textId="77777777" w:rsidR="00A8221D" w:rsidRPr="00B55E3E" w:rsidRDefault="00A8221D" w:rsidP="00A8221D">
      <w:pPr>
        <w:pStyle w:val="B1"/>
      </w:pPr>
      <w:r w:rsidRPr="00B55E3E">
        <w:t>Direction: UE to Network</w:t>
      </w:r>
    </w:p>
    <w:p w14:paraId="3328B8B1" w14:textId="77777777" w:rsidR="00A8221D" w:rsidRPr="00B55E3E" w:rsidRDefault="00A8221D" w:rsidP="00A8221D">
      <w:pPr>
        <w:pStyle w:val="TH"/>
        <w:rPr>
          <w:i/>
        </w:rPr>
      </w:pPr>
      <w:r w:rsidRPr="00B55E3E">
        <w:rPr>
          <w:i/>
        </w:rPr>
        <w:t>MBSInterestIndication message</w:t>
      </w:r>
    </w:p>
    <w:p w14:paraId="3C422CE7" w14:textId="77777777" w:rsidR="00A8221D" w:rsidRPr="00B55E3E" w:rsidRDefault="00A8221D" w:rsidP="00A8221D">
      <w:pPr>
        <w:pStyle w:val="PL"/>
        <w:rPr>
          <w:color w:val="808080"/>
        </w:rPr>
      </w:pPr>
      <w:r w:rsidRPr="00B55E3E">
        <w:rPr>
          <w:color w:val="808080"/>
        </w:rPr>
        <w:t>-- ASN1START</w:t>
      </w:r>
    </w:p>
    <w:p w14:paraId="51C16226" w14:textId="77777777" w:rsidR="00A8221D" w:rsidRPr="00B55E3E" w:rsidRDefault="00A8221D" w:rsidP="00A8221D">
      <w:pPr>
        <w:pStyle w:val="PL"/>
        <w:rPr>
          <w:color w:val="808080"/>
        </w:rPr>
      </w:pPr>
      <w:r w:rsidRPr="00B55E3E">
        <w:rPr>
          <w:color w:val="808080"/>
        </w:rPr>
        <w:t>-- TAG-MBSINTERESTINDICATION-START</w:t>
      </w:r>
    </w:p>
    <w:p w14:paraId="02DF298B" w14:textId="77777777" w:rsidR="00A8221D" w:rsidRPr="00B55E3E" w:rsidRDefault="00A8221D" w:rsidP="00A8221D">
      <w:pPr>
        <w:pStyle w:val="PL"/>
      </w:pPr>
    </w:p>
    <w:p w14:paraId="464975E3" w14:textId="77777777" w:rsidR="00A8221D" w:rsidRPr="00B55E3E" w:rsidRDefault="00A8221D" w:rsidP="00A8221D">
      <w:pPr>
        <w:pStyle w:val="PL"/>
      </w:pPr>
      <w:r w:rsidRPr="00B55E3E">
        <w:lastRenderedPageBreak/>
        <w:t xml:space="preserve">MBSInterestIndication-r17 ::= </w:t>
      </w:r>
      <w:r w:rsidRPr="00B55E3E">
        <w:rPr>
          <w:color w:val="993366"/>
        </w:rPr>
        <w:t>SEQUENCE</w:t>
      </w:r>
      <w:r w:rsidRPr="00B55E3E">
        <w:t xml:space="preserve"> {</w:t>
      </w:r>
    </w:p>
    <w:p w14:paraId="0B3C6EB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71415F" w14:textId="77777777" w:rsidR="00A8221D" w:rsidRPr="00B55E3E" w:rsidRDefault="00A8221D" w:rsidP="00A8221D">
      <w:pPr>
        <w:pStyle w:val="PL"/>
      </w:pPr>
      <w:r w:rsidRPr="00B55E3E">
        <w:t xml:space="preserve">        mbsInterestIndication-r17     MBSInterestIndication-r17-IEs,</w:t>
      </w:r>
    </w:p>
    <w:p w14:paraId="1BE5A4E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3F38E53" w14:textId="77777777" w:rsidR="00A8221D" w:rsidRPr="00B55E3E" w:rsidRDefault="00A8221D" w:rsidP="00A8221D">
      <w:pPr>
        <w:pStyle w:val="PL"/>
      </w:pPr>
      <w:r w:rsidRPr="00B55E3E">
        <w:t xml:space="preserve">    }</w:t>
      </w:r>
    </w:p>
    <w:p w14:paraId="41A7FBA4" w14:textId="77777777" w:rsidR="00A8221D" w:rsidRPr="00B55E3E" w:rsidRDefault="00A8221D" w:rsidP="00A8221D">
      <w:pPr>
        <w:pStyle w:val="PL"/>
      </w:pPr>
      <w:r w:rsidRPr="00B55E3E">
        <w:t>}</w:t>
      </w:r>
    </w:p>
    <w:p w14:paraId="646D9539" w14:textId="77777777" w:rsidR="00A8221D" w:rsidRPr="00B55E3E" w:rsidRDefault="00A8221D" w:rsidP="00A8221D">
      <w:pPr>
        <w:pStyle w:val="PL"/>
      </w:pPr>
    </w:p>
    <w:p w14:paraId="5B0292F5" w14:textId="77777777" w:rsidR="00A8221D" w:rsidRPr="00B55E3E" w:rsidRDefault="00A8221D" w:rsidP="00A8221D">
      <w:pPr>
        <w:pStyle w:val="PL"/>
      </w:pPr>
      <w:r w:rsidRPr="00B55E3E">
        <w:t xml:space="preserve">MBSInterestIndication-r17-IEs ::= </w:t>
      </w:r>
      <w:r w:rsidRPr="00B55E3E">
        <w:rPr>
          <w:color w:val="993366"/>
        </w:rPr>
        <w:t>SEQUENCE</w:t>
      </w:r>
      <w:r w:rsidRPr="00B55E3E">
        <w:t xml:space="preserve"> {</w:t>
      </w:r>
    </w:p>
    <w:p w14:paraId="0CCCA663" w14:textId="77777777" w:rsidR="00A8221D" w:rsidRPr="00B55E3E" w:rsidRDefault="00A8221D" w:rsidP="00A8221D">
      <w:pPr>
        <w:pStyle w:val="PL"/>
      </w:pPr>
      <w:r w:rsidRPr="00B55E3E">
        <w:t xml:space="preserve">    mbs-FreqList-r17                  CarrierFreqListMBS-r17              </w:t>
      </w:r>
      <w:r w:rsidRPr="00B55E3E">
        <w:rPr>
          <w:color w:val="993366"/>
        </w:rPr>
        <w:t>OPTIONAL</w:t>
      </w:r>
      <w:r w:rsidRPr="00B55E3E">
        <w:t>,</w:t>
      </w:r>
    </w:p>
    <w:p w14:paraId="2217CE3A" w14:textId="77777777" w:rsidR="00A8221D" w:rsidRPr="00B55E3E" w:rsidRDefault="00A8221D" w:rsidP="00A8221D">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064F4BA2" w14:textId="77777777" w:rsidR="00A8221D" w:rsidRPr="00B55E3E" w:rsidRDefault="00A8221D" w:rsidP="00A8221D">
      <w:pPr>
        <w:pStyle w:val="PL"/>
      </w:pPr>
      <w:r w:rsidRPr="00B55E3E">
        <w:t xml:space="preserve">    mbs-ServiceList-r17               MBS-ServiceList-r17                 </w:t>
      </w:r>
      <w:r w:rsidRPr="00B55E3E">
        <w:rPr>
          <w:color w:val="993366"/>
        </w:rPr>
        <w:t>OPTIONAL</w:t>
      </w:r>
      <w:r w:rsidRPr="00B55E3E">
        <w:t>,</w:t>
      </w:r>
    </w:p>
    <w:p w14:paraId="2B15410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6D2FDD"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1CD22E91" w14:textId="77777777" w:rsidR="00A8221D" w:rsidRPr="00B55E3E" w:rsidRDefault="00A8221D" w:rsidP="00A8221D">
      <w:pPr>
        <w:pStyle w:val="PL"/>
      </w:pPr>
      <w:r w:rsidRPr="00B55E3E">
        <w:t>}</w:t>
      </w:r>
    </w:p>
    <w:p w14:paraId="46513F20" w14:textId="77777777" w:rsidR="00A8221D" w:rsidRPr="00B55E3E" w:rsidRDefault="00A8221D" w:rsidP="00A8221D">
      <w:pPr>
        <w:pStyle w:val="PL"/>
      </w:pPr>
    </w:p>
    <w:p w14:paraId="35EF8F49" w14:textId="77777777" w:rsidR="00A8221D" w:rsidRPr="00B55E3E" w:rsidRDefault="00A8221D" w:rsidP="00A8221D">
      <w:pPr>
        <w:pStyle w:val="PL"/>
        <w:rPr>
          <w:color w:val="808080"/>
        </w:rPr>
      </w:pPr>
      <w:r w:rsidRPr="00B55E3E">
        <w:rPr>
          <w:color w:val="808080"/>
        </w:rPr>
        <w:t>-- TAG-MBSINTERESTINDICATION-STOP</w:t>
      </w:r>
    </w:p>
    <w:p w14:paraId="4258A322" w14:textId="77777777" w:rsidR="00A8221D" w:rsidRPr="00B55E3E" w:rsidRDefault="00A8221D" w:rsidP="00A8221D">
      <w:pPr>
        <w:pStyle w:val="PL"/>
        <w:rPr>
          <w:color w:val="808080"/>
        </w:rPr>
      </w:pPr>
      <w:r w:rsidRPr="00B55E3E">
        <w:rPr>
          <w:color w:val="808080"/>
        </w:rPr>
        <w:t>-- ASN1STOP</w:t>
      </w:r>
    </w:p>
    <w:p w14:paraId="5D77315B" w14:textId="77777777" w:rsidR="00A8221D" w:rsidRPr="00B55E3E" w:rsidRDefault="00A8221D" w:rsidP="00A8221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8221D" w:rsidRPr="00B55E3E" w14:paraId="5657276D" w14:textId="77777777" w:rsidTr="00FB1467">
        <w:trPr>
          <w:cantSplit/>
          <w:trHeight w:val="188"/>
          <w:tblHeader/>
        </w:trPr>
        <w:tc>
          <w:tcPr>
            <w:tcW w:w="14186" w:type="dxa"/>
          </w:tcPr>
          <w:p w14:paraId="40AD6060" w14:textId="77777777" w:rsidR="00A8221D" w:rsidRPr="00B55E3E" w:rsidRDefault="00A8221D" w:rsidP="00FB1467">
            <w:pPr>
              <w:pStyle w:val="TAH"/>
              <w:rPr>
                <w:lang w:eastAsia="en-GB"/>
              </w:rPr>
            </w:pPr>
            <w:r w:rsidRPr="00B55E3E">
              <w:rPr>
                <w:i/>
                <w:lang w:eastAsia="zh-CN"/>
              </w:rPr>
              <w:t>MBSInterestIndication</w:t>
            </w:r>
            <w:r w:rsidRPr="00B55E3E">
              <w:t xml:space="preserve"> field descriptions</w:t>
            </w:r>
          </w:p>
        </w:tc>
      </w:tr>
      <w:tr w:rsidR="00A8221D" w:rsidRPr="00B55E3E" w14:paraId="2AC5902C" w14:textId="77777777" w:rsidTr="00FB1467">
        <w:trPr>
          <w:cantSplit/>
          <w:trHeight w:val="389"/>
        </w:trPr>
        <w:tc>
          <w:tcPr>
            <w:tcW w:w="14186" w:type="dxa"/>
          </w:tcPr>
          <w:p w14:paraId="689077A8" w14:textId="77777777" w:rsidR="00A8221D" w:rsidRPr="00B55E3E" w:rsidRDefault="00A8221D" w:rsidP="00FB1467">
            <w:pPr>
              <w:pStyle w:val="TAL"/>
              <w:rPr>
                <w:b/>
                <w:i/>
                <w:lang w:eastAsia="zh-CN"/>
              </w:rPr>
            </w:pPr>
            <w:r w:rsidRPr="00B55E3E">
              <w:rPr>
                <w:b/>
                <w:i/>
                <w:lang w:eastAsia="zh-CN"/>
              </w:rPr>
              <w:t>mbs-FreqList</w:t>
            </w:r>
          </w:p>
          <w:p w14:paraId="094B59ED" w14:textId="77777777" w:rsidR="00A8221D" w:rsidRPr="00B55E3E" w:rsidRDefault="00A8221D" w:rsidP="00FB1467">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A8221D" w:rsidRPr="00B55E3E" w14:paraId="6153DC47" w14:textId="77777777" w:rsidTr="00FB1467">
        <w:trPr>
          <w:cantSplit/>
          <w:trHeight w:val="753"/>
        </w:trPr>
        <w:tc>
          <w:tcPr>
            <w:tcW w:w="14186" w:type="dxa"/>
          </w:tcPr>
          <w:p w14:paraId="7838AEDD" w14:textId="77777777" w:rsidR="00A8221D" w:rsidRPr="00B55E3E" w:rsidRDefault="00A8221D" w:rsidP="00FB1467">
            <w:pPr>
              <w:pStyle w:val="TAL"/>
              <w:rPr>
                <w:b/>
                <w:i/>
              </w:rPr>
            </w:pPr>
            <w:r w:rsidRPr="00B55E3E">
              <w:rPr>
                <w:b/>
                <w:i/>
                <w:lang w:eastAsia="zh-CN"/>
              </w:rPr>
              <w:t>mbs-Priority</w:t>
            </w:r>
          </w:p>
          <w:p w14:paraId="31994E0B" w14:textId="77777777" w:rsidR="00A8221D" w:rsidRPr="00B55E3E" w:rsidRDefault="00A8221D" w:rsidP="00FB1467">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broadcast services, on frequencies indicated in </w:t>
            </w:r>
            <w:r w:rsidRPr="00B55E3E">
              <w:rPr>
                <w:i/>
                <w:lang w:eastAsia="en-GB"/>
              </w:rPr>
              <w:t>mbs-FreqLis</w:t>
            </w:r>
            <w:r w:rsidRPr="00B55E3E">
              <w:rPr>
                <w:lang w:eastAsia="en-GB"/>
              </w:rPr>
              <w:t>t, above a reception of any of the unicast bearers and multicast MRBs. Otherwise the field is absent.</w:t>
            </w:r>
          </w:p>
        </w:tc>
      </w:tr>
      <w:tr w:rsidR="00A8221D" w:rsidRPr="00B55E3E" w14:paraId="1EE48A38" w14:textId="77777777" w:rsidTr="00FB1467">
        <w:trPr>
          <w:cantSplit/>
          <w:trHeight w:val="421"/>
        </w:trPr>
        <w:tc>
          <w:tcPr>
            <w:tcW w:w="14186" w:type="dxa"/>
          </w:tcPr>
          <w:p w14:paraId="6936794A" w14:textId="77777777" w:rsidR="00A8221D" w:rsidRPr="00B55E3E" w:rsidRDefault="00A8221D" w:rsidP="00FB1467">
            <w:pPr>
              <w:pStyle w:val="TAL"/>
              <w:rPr>
                <w:b/>
                <w:i/>
              </w:rPr>
            </w:pPr>
            <w:r w:rsidRPr="00B55E3E">
              <w:rPr>
                <w:b/>
                <w:i/>
                <w:lang w:eastAsia="zh-CN"/>
              </w:rPr>
              <w:t>mbs-ServiceList</w:t>
            </w:r>
          </w:p>
          <w:p w14:paraId="69D8027E" w14:textId="77777777" w:rsidR="00A8221D" w:rsidRPr="00B55E3E" w:rsidRDefault="00A8221D" w:rsidP="00FB1467">
            <w:pPr>
              <w:pStyle w:val="TAL"/>
              <w:rPr>
                <w:b/>
                <w:i/>
                <w:lang w:eastAsia="zh-CN"/>
              </w:rPr>
            </w:pPr>
            <w:r w:rsidRPr="00B55E3E">
              <w:rPr>
                <w:lang w:eastAsia="zh-CN"/>
              </w:rPr>
              <w:t>List of MBS broadcast services which the UE is receiving or interested to receive.</w:t>
            </w:r>
          </w:p>
        </w:tc>
      </w:tr>
    </w:tbl>
    <w:p w14:paraId="40975625" w14:textId="77777777" w:rsidR="00A8221D" w:rsidRPr="00B55E3E" w:rsidRDefault="00A8221D" w:rsidP="00A8221D"/>
    <w:p w14:paraId="08D08E14" w14:textId="77777777" w:rsidR="00A8221D" w:rsidRPr="00B55E3E" w:rsidRDefault="00A8221D" w:rsidP="00A8221D">
      <w:pPr>
        <w:pStyle w:val="Heading4"/>
        <w:rPr>
          <w:i/>
          <w:iCs/>
        </w:rPr>
      </w:pPr>
      <w:bookmarkStart w:id="1178" w:name="_Toc60777100"/>
      <w:bookmarkStart w:id="1179" w:name="_Toc115428883"/>
      <w:r w:rsidRPr="00B55E3E">
        <w:rPr>
          <w:i/>
          <w:iCs/>
        </w:rPr>
        <w:t>–</w:t>
      </w:r>
      <w:r w:rsidRPr="00B55E3E">
        <w:rPr>
          <w:i/>
          <w:iCs/>
        </w:rPr>
        <w:tab/>
        <w:t>MCGFailureInformation</w:t>
      </w:r>
      <w:bookmarkEnd w:id="1178"/>
      <w:bookmarkEnd w:id="1179"/>
    </w:p>
    <w:p w14:paraId="43E7576D" w14:textId="77777777" w:rsidR="00A8221D" w:rsidRPr="00B55E3E" w:rsidRDefault="00A8221D" w:rsidP="00A8221D">
      <w:r w:rsidRPr="00B55E3E">
        <w:t xml:space="preserve">The </w:t>
      </w:r>
      <w:r w:rsidRPr="00B55E3E">
        <w:rPr>
          <w:i/>
        </w:rPr>
        <w:t>MCGFailureInformation</w:t>
      </w:r>
      <w:r w:rsidRPr="00B55E3E">
        <w:t xml:space="preserve"> message is used to provide information regarding NR MCG failures detected by the UE.</w:t>
      </w:r>
    </w:p>
    <w:p w14:paraId="1D11D95A" w14:textId="77777777" w:rsidR="00A8221D" w:rsidRPr="00B55E3E" w:rsidRDefault="00A8221D" w:rsidP="00A8221D">
      <w:pPr>
        <w:pStyle w:val="B1"/>
      </w:pPr>
      <w:r w:rsidRPr="00B55E3E">
        <w:t>Signalling radio bearer: SRB1</w:t>
      </w:r>
    </w:p>
    <w:p w14:paraId="50CC029F" w14:textId="77777777" w:rsidR="00A8221D" w:rsidRPr="00B55E3E" w:rsidRDefault="00A8221D" w:rsidP="00A8221D">
      <w:pPr>
        <w:pStyle w:val="B1"/>
      </w:pPr>
      <w:r w:rsidRPr="00B55E3E">
        <w:t>RLC-SAP: AM</w:t>
      </w:r>
    </w:p>
    <w:p w14:paraId="3D8D7F0E" w14:textId="77777777" w:rsidR="00A8221D" w:rsidRPr="00B55E3E" w:rsidRDefault="00A8221D" w:rsidP="00A8221D">
      <w:pPr>
        <w:pStyle w:val="B1"/>
      </w:pPr>
      <w:r w:rsidRPr="00B55E3E">
        <w:t>Logical channel: DCCH</w:t>
      </w:r>
    </w:p>
    <w:p w14:paraId="78500823" w14:textId="77777777" w:rsidR="00A8221D" w:rsidRPr="00B55E3E" w:rsidRDefault="00A8221D" w:rsidP="00A8221D">
      <w:pPr>
        <w:pStyle w:val="B1"/>
      </w:pPr>
      <w:r w:rsidRPr="00B55E3E">
        <w:t>Direction: UE to Network</w:t>
      </w:r>
    </w:p>
    <w:p w14:paraId="31550E91" w14:textId="77777777" w:rsidR="00A8221D" w:rsidRPr="00B55E3E" w:rsidRDefault="00A8221D" w:rsidP="00A8221D">
      <w:pPr>
        <w:pStyle w:val="TH"/>
      </w:pPr>
      <w:r w:rsidRPr="00B55E3E">
        <w:rPr>
          <w:i/>
        </w:rPr>
        <w:t>MCGFailureInformation</w:t>
      </w:r>
      <w:r w:rsidRPr="00B55E3E">
        <w:t xml:space="preserve"> message</w:t>
      </w:r>
    </w:p>
    <w:p w14:paraId="271CA13A" w14:textId="77777777" w:rsidR="00A8221D" w:rsidRPr="00B55E3E" w:rsidRDefault="00A8221D" w:rsidP="00A8221D">
      <w:pPr>
        <w:pStyle w:val="PL"/>
        <w:rPr>
          <w:color w:val="808080"/>
        </w:rPr>
      </w:pPr>
      <w:r w:rsidRPr="00B55E3E">
        <w:rPr>
          <w:color w:val="808080"/>
        </w:rPr>
        <w:t>-- ASN1START</w:t>
      </w:r>
    </w:p>
    <w:p w14:paraId="1061EBAA" w14:textId="77777777" w:rsidR="00A8221D" w:rsidRPr="00B55E3E" w:rsidRDefault="00A8221D" w:rsidP="00A8221D">
      <w:pPr>
        <w:pStyle w:val="PL"/>
        <w:rPr>
          <w:color w:val="808080"/>
        </w:rPr>
      </w:pPr>
      <w:r w:rsidRPr="00B55E3E">
        <w:rPr>
          <w:color w:val="808080"/>
        </w:rPr>
        <w:t>-- TAG-MCGFAILUREINFORMATION-START</w:t>
      </w:r>
    </w:p>
    <w:p w14:paraId="179A9813" w14:textId="77777777" w:rsidR="00A8221D" w:rsidRPr="00B55E3E" w:rsidRDefault="00A8221D" w:rsidP="00A8221D">
      <w:pPr>
        <w:pStyle w:val="PL"/>
        <w:rPr>
          <w:rFonts w:eastAsia="Malgun Gothic"/>
        </w:rPr>
      </w:pPr>
    </w:p>
    <w:p w14:paraId="20C8D70A" w14:textId="77777777" w:rsidR="00A8221D" w:rsidRPr="00B55E3E" w:rsidRDefault="00A8221D" w:rsidP="00A8221D">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53EE4EB5"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784E58CE" w14:textId="77777777" w:rsidR="00A8221D" w:rsidRPr="00B55E3E" w:rsidRDefault="00A8221D" w:rsidP="00A8221D">
      <w:pPr>
        <w:pStyle w:val="PL"/>
        <w:rPr>
          <w:rFonts w:eastAsia="Malgun Gothic"/>
        </w:rPr>
      </w:pPr>
      <w:r w:rsidRPr="00B55E3E">
        <w:lastRenderedPageBreak/>
        <w:t xml:space="preserve">        </w:t>
      </w:r>
      <w:r w:rsidRPr="00B55E3E">
        <w:rPr>
          <w:rFonts w:eastAsia="Malgun Gothic"/>
        </w:rPr>
        <w:t>mcgFailureInformation-r16</w:t>
      </w:r>
      <w:r w:rsidRPr="00B55E3E">
        <w:t xml:space="preserve">        </w:t>
      </w:r>
      <w:r w:rsidRPr="00B55E3E">
        <w:rPr>
          <w:rFonts w:eastAsia="Malgun Gothic"/>
        </w:rPr>
        <w:t>MCGFailureInformation-r16-IEs,</w:t>
      </w:r>
    </w:p>
    <w:p w14:paraId="70B1DBFB"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725123D7"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DD8F275" w14:textId="77777777" w:rsidR="00A8221D" w:rsidRPr="00B55E3E" w:rsidRDefault="00A8221D" w:rsidP="00A8221D">
      <w:pPr>
        <w:pStyle w:val="PL"/>
        <w:rPr>
          <w:rFonts w:eastAsia="Malgun Gothic"/>
        </w:rPr>
      </w:pPr>
      <w:r w:rsidRPr="00B55E3E">
        <w:rPr>
          <w:rFonts w:eastAsia="Malgun Gothic"/>
        </w:rPr>
        <w:t>}</w:t>
      </w:r>
    </w:p>
    <w:p w14:paraId="76DA3603" w14:textId="77777777" w:rsidR="00A8221D" w:rsidRPr="00B55E3E" w:rsidRDefault="00A8221D" w:rsidP="00A8221D">
      <w:pPr>
        <w:pStyle w:val="PL"/>
        <w:rPr>
          <w:rFonts w:eastAsia="Malgun Gothic"/>
        </w:rPr>
      </w:pPr>
    </w:p>
    <w:p w14:paraId="2C57042E" w14:textId="77777777" w:rsidR="00A8221D" w:rsidRPr="00B55E3E" w:rsidRDefault="00A8221D" w:rsidP="00A8221D">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2148328D" w14:textId="77777777" w:rsidR="00A8221D" w:rsidRPr="00B55E3E" w:rsidRDefault="00A8221D" w:rsidP="00A8221D">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69C81CE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D095695"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4B605B" w14:textId="77777777" w:rsidR="00A8221D" w:rsidRPr="00B55E3E" w:rsidRDefault="00A8221D" w:rsidP="00A8221D">
      <w:pPr>
        <w:pStyle w:val="PL"/>
        <w:rPr>
          <w:rFonts w:eastAsia="Malgun Gothic"/>
        </w:rPr>
      </w:pPr>
      <w:r w:rsidRPr="00B55E3E">
        <w:rPr>
          <w:rFonts w:eastAsia="Malgun Gothic"/>
        </w:rPr>
        <w:t>}</w:t>
      </w:r>
    </w:p>
    <w:p w14:paraId="28BC4ED0" w14:textId="77777777" w:rsidR="00A8221D" w:rsidRPr="00B55E3E" w:rsidRDefault="00A8221D" w:rsidP="00A8221D">
      <w:pPr>
        <w:pStyle w:val="PL"/>
        <w:rPr>
          <w:rFonts w:eastAsia="Malgun Gothic"/>
        </w:rPr>
      </w:pPr>
    </w:p>
    <w:p w14:paraId="5B284D8A" w14:textId="77777777" w:rsidR="00A8221D" w:rsidRPr="00B55E3E" w:rsidRDefault="00A8221D" w:rsidP="00A8221D">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34338804" w14:textId="77777777" w:rsidR="00A8221D" w:rsidRPr="00B55E3E" w:rsidRDefault="00A8221D" w:rsidP="00A8221D">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37F5D5F9" w14:textId="77777777" w:rsidR="00A8221D" w:rsidRPr="00B55E3E" w:rsidRDefault="00A8221D" w:rsidP="00A8221D">
      <w:pPr>
        <w:pStyle w:val="PL"/>
      </w:pPr>
      <w:r w:rsidRPr="00B55E3E">
        <w:rPr>
          <w:rFonts w:eastAsia="Malgun Gothic"/>
        </w:rPr>
        <w:t xml:space="preserve">                                                         </w:t>
      </w:r>
      <w:r w:rsidRPr="00B55E3E">
        <w:t>t312-Expiry-r16, lbt-Failure-r16, beamFailureRecoveryFailure-r16,</w:t>
      </w:r>
    </w:p>
    <w:p w14:paraId="6D1E8719" w14:textId="77777777" w:rsidR="00A8221D" w:rsidRPr="00B55E3E" w:rsidRDefault="00A8221D" w:rsidP="00A8221D">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731BB86"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59F3DDD1"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7B918878" w14:textId="77777777" w:rsidR="00A8221D" w:rsidRPr="00B55E3E" w:rsidRDefault="00A8221D" w:rsidP="00A8221D">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92D52DD" w14:textId="77777777" w:rsidR="00A8221D" w:rsidRPr="00B55E3E" w:rsidRDefault="00A8221D" w:rsidP="00A8221D">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7AD0B815"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432E8A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0132AA7" w14:textId="77777777" w:rsidR="00A8221D" w:rsidRPr="00B55E3E" w:rsidRDefault="00A8221D" w:rsidP="00A8221D">
      <w:pPr>
        <w:pStyle w:val="PL"/>
        <w:rPr>
          <w:rFonts w:eastAsia="Malgun Gothic"/>
        </w:rPr>
      </w:pPr>
      <w:r w:rsidRPr="00B55E3E">
        <w:rPr>
          <w:rFonts w:eastAsia="Malgun Gothic"/>
        </w:rPr>
        <w:t>}</w:t>
      </w:r>
    </w:p>
    <w:p w14:paraId="1A580B0F" w14:textId="77777777" w:rsidR="00A8221D" w:rsidRPr="00B55E3E" w:rsidRDefault="00A8221D" w:rsidP="00A8221D">
      <w:pPr>
        <w:pStyle w:val="PL"/>
        <w:rPr>
          <w:rFonts w:eastAsia="Malgun Gothic"/>
        </w:rPr>
      </w:pPr>
    </w:p>
    <w:p w14:paraId="3EACEF61" w14:textId="77777777" w:rsidR="00A8221D" w:rsidRPr="00B55E3E" w:rsidRDefault="00A8221D" w:rsidP="00A8221D">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0B68272C" w14:textId="77777777" w:rsidR="00A8221D" w:rsidRPr="00B55E3E" w:rsidRDefault="00A8221D" w:rsidP="00A8221D">
      <w:pPr>
        <w:pStyle w:val="PL"/>
      </w:pPr>
    </w:p>
    <w:p w14:paraId="35B368AD" w14:textId="77777777" w:rsidR="00A8221D" w:rsidRPr="00B55E3E" w:rsidRDefault="00A8221D" w:rsidP="00A8221D">
      <w:pPr>
        <w:pStyle w:val="PL"/>
      </w:pPr>
      <w:r w:rsidRPr="00B55E3E">
        <w:t xml:space="preserve">MeasResult2UTRA-FDD-r16 ::=       </w:t>
      </w:r>
      <w:r w:rsidRPr="00B55E3E">
        <w:rPr>
          <w:color w:val="993366"/>
        </w:rPr>
        <w:t>SEQUENCE</w:t>
      </w:r>
      <w:r w:rsidRPr="00B55E3E">
        <w:t xml:space="preserve"> {</w:t>
      </w:r>
    </w:p>
    <w:p w14:paraId="3EC37656" w14:textId="77777777" w:rsidR="00A8221D" w:rsidRPr="00B55E3E" w:rsidRDefault="00A8221D" w:rsidP="00A8221D">
      <w:pPr>
        <w:pStyle w:val="PL"/>
      </w:pPr>
      <w:r w:rsidRPr="00B55E3E">
        <w:t xml:space="preserve">    carrierFreq-r16                   ARFCN-ValueUTRA-FDD-r16,</w:t>
      </w:r>
    </w:p>
    <w:p w14:paraId="6B9F91A3" w14:textId="77777777" w:rsidR="00A8221D" w:rsidRPr="00B55E3E" w:rsidRDefault="00A8221D" w:rsidP="00A8221D">
      <w:pPr>
        <w:pStyle w:val="PL"/>
      </w:pPr>
      <w:r w:rsidRPr="00B55E3E">
        <w:t xml:space="preserve">    measResultNeighCellList-r16       MeasResultListUTRA-FDD-r16</w:t>
      </w:r>
    </w:p>
    <w:p w14:paraId="63A31698" w14:textId="77777777" w:rsidR="00A8221D" w:rsidRPr="00B55E3E" w:rsidRDefault="00A8221D" w:rsidP="00A8221D">
      <w:pPr>
        <w:pStyle w:val="PL"/>
      </w:pPr>
      <w:r w:rsidRPr="00B55E3E">
        <w:t>}</w:t>
      </w:r>
    </w:p>
    <w:p w14:paraId="02A6B325" w14:textId="77777777" w:rsidR="00A8221D" w:rsidRPr="00B55E3E" w:rsidRDefault="00A8221D" w:rsidP="00A8221D">
      <w:pPr>
        <w:pStyle w:val="PL"/>
        <w:rPr>
          <w:rFonts w:eastAsia="Malgun Gothic"/>
        </w:rPr>
      </w:pPr>
    </w:p>
    <w:p w14:paraId="50333176" w14:textId="77777777" w:rsidR="00A8221D" w:rsidRPr="00B55E3E" w:rsidRDefault="00A8221D" w:rsidP="00A8221D">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56FD5D5A" w14:textId="77777777" w:rsidR="00A8221D" w:rsidRPr="00B55E3E" w:rsidRDefault="00A8221D" w:rsidP="00A8221D">
      <w:pPr>
        <w:pStyle w:val="PL"/>
        <w:rPr>
          <w:rFonts w:eastAsia="Malgun Gothic"/>
        </w:rPr>
      </w:pPr>
    </w:p>
    <w:p w14:paraId="50F31C3D" w14:textId="77777777" w:rsidR="00A8221D" w:rsidRPr="00B55E3E" w:rsidRDefault="00A8221D" w:rsidP="00A8221D">
      <w:pPr>
        <w:pStyle w:val="PL"/>
        <w:rPr>
          <w:color w:val="808080"/>
        </w:rPr>
      </w:pPr>
      <w:r w:rsidRPr="00B55E3E">
        <w:rPr>
          <w:color w:val="808080"/>
        </w:rPr>
        <w:t>-- TAG-MCGFAILUREINFORMATION-STOP</w:t>
      </w:r>
    </w:p>
    <w:p w14:paraId="198F2222" w14:textId="77777777" w:rsidR="00A8221D" w:rsidRPr="00B55E3E" w:rsidRDefault="00A8221D" w:rsidP="00A8221D">
      <w:pPr>
        <w:pStyle w:val="PL"/>
        <w:rPr>
          <w:color w:val="808080"/>
        </w:rPr>
      </w:pPr>
      <w:r w:rsidRPr="00B55E3E">
        <w:rPr>
          <w:color w:val="808080"/>
        </w:rPr>
        <w:t>-- ASN1STOP</w:t>
      </w:r>
    </w:p>
    <w:p w14:paraId="231D4141" w14:textId="77777777" w:rsidR="00A8221D" w:rsidRPr="00B55E3E" w:rsidRDefault="00A8221D" w:rsidP="00A8221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727C284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D185B" w14:textId="77777777" w:rsidR="00A8221D" w:rsidRPr="00B55E3E" w:rsidRDefault="00A8221D" w:rsidP="00FB1467">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A8221D" w:rsidRPr="00B55E3E" w14:paraId="537111C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2342F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w:t>
            </w:r>
          </w:p>
          <w:p w14:paraId="03CC65FB" w14:textId="77777777" w:rsidR="00A8221D" w:rsidRPr="00B55E3E" w:rsidRDefault="00A8221D" w:rsidP="00FB1467">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A8221D" w:rsidRPr="00B55E3E" w14:paraId="5010A77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38643"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EUTRA</w:t>
            </w:r>
          </w:p>
          <w:p w14:paraId="6F028E0E"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A8221D" w:rsidRPr="00B55E3E" w14:paraId="78B64CD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68915" w14:textId="77777777" w:rsidR="00A8221D" w:rsidRPr="00B55E3E" w:rsidRDefault="00A8221D" w:rsidP="00FB1467">
            <w:pPr>
              <w:pStyle w:val="TAL"/>
              <w:rPr>
                <w:rFonts w:eastAsia="Malgun Gothic"/>
                <w:b/>
                <w:bCs/>
                <w:i/>
                <w:iCs/>
              </w:rPr>
            </w:pPr>
            <w:r w:rsidRPr="00B55E3E">
              <w:rPr>
                <w:rFonts w:eastAsia="Malgun Gothic"/>
                <w:b/>
                <w:bCs/>
                <w:i/>
                <w:iCs/>
              </w:rPr>
              <w:t>measResultFreqListUTRA-FDD</w:t>
            </w:r>
          </w:p>
          <w:p w14:paraId="71F5AB37" w14:textId="77777777" w:rsidR="00A8221D" w:rsidRPr="00B55E3E" w:rsidRDefault="00A8221D" w:rsidP="00FB1467">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A8221D" w:rsidRPr="00B55E3E" w14:paraId="4B93C313" w14:textId="77777777" w:rsidTr="00FB146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4AF020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w:t>
            </w:r>
          </w:p>
          <w:p w14:paraId="48ED1D8F" w14:textId="77777777" w:rsidR="00A8221D" w:rsidRPr="00B55E3E" w:rsidRDefault="00A8221D" w:rsidP="00FB1467">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A8221D" w:rsidRPr="00B55E3E" w14:paraId="7E1ECA9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F9EB8"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EUTRA</w:t>
            </w:r>
          </w:p>
          <w:p w14:paraId="3268EB7C" w14:textId="77777777" w:rsidR="00A8221D" w:rsidRPr="00B55E3E" w:rsidRDefault="00A8221D" w:rsidP="00FB1467">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7E4ED4D3" w14:textId="77777777" w:rsidR="00A8221D" w:rsidRPr="00B55E3E" w:rsidRDefault="00A8221D" w:rsidP="00A8221D"/>
    <w:p w14:paraId="31479811" w14:textId="77777777" w:rsidR="00A8221D" w:rsidRPr="00B55E3E" w:rsidRDefault="00A8221D" w:rsidP="00A8221D">
      <w:pPr>
        <w:pStyle w:val="Heading4"/>
        <w:rPr>
          <w:rFonts w:eastAsia="MS Mincho"/>
        </w:rPr>
      </w:pPr>
      <w:bookmarkStart w:id="1180" w:name="_Toc60777101"/>
      <w:bookmarkStart w:id="1181" w:name="_Toc115428884"/>
      <w:r w:rsidRPr="00B55E3E">
        <w:rPr>
          <w:rFonts w:eastAsia="MS Mincho"/>
        </w:rPr>
        <w:t>–</w:t>
      </w:r>
      <w:r w:rsidRPr="00B55E3E">
        <w:rPr>
          <w:rFonts w:eastAsia="MS Mincho"/>
        </w:rPr>
        <w:tab/>
      </w:r>
      <w:r w:rsidRPr="00B55E3E">
        <w:rPr>
          <w:rFonts w:eastAsia="MS Mincho"/>
          <w:i/>
        </w:rPr>
        <w:t>MeasurementReport</w:t>
      </w:r>
      <w:bookmarkEnd w:id="1180"/>
      <w:bookmarkEnd w:id="1181"/>
    </w:p>
    <w:p w14:paraId="22A18FEE" w14:textId="77777777" w:rsidR="00A8221D" w:rsidRPr="00B55E3E" w:rsidRDefault="00A8221D" w:rsidP="00A8221D">
      <w:pPr>
        <w:rPr>
          <w:rFonts w:eastAsia="MS Mincho"/>
        </w:rPr>
      </w:pPr>
      <w:r w:rsidRPr="00B55E3E">
        <w:t xml:space="preserve">The </w:t>
      </w:r>
      <w:r w:rsidRPr="00B55E3E">
        <w:rPr>
          <w:i/>
        </w:rPr>
        <w:t>MeasurementReport</w:t>
      </w:r>
      <w:r w:rsidRPr="00B55E3E">
        <w:t xml:space="preserve"> message is used for the indication of measurement results.</w:t>
      </w:r>
    </w:p>
    <w:p w14:paraId="2B1B6971" w14:textId="77777777" w:rsidR="00A8221D" w:rsidRPr="00B55E3E" w:rsidRDefault="00A8221D" w:rsidP="00A8221D">
      <w:pPr>
        <w:pStyle w:val="B1"/>
      </w:pPr>
      <w:r w:rsidRPr="00B55E3E">
        <w:t>Signalling radio bearer: SRB1, SRB3</w:t>
      </w:r>
    </w:p>
    <w:p w14:paraId="55A8CE92" w14:textId="77777777" w:rsidR="00A8221D" w:rsidRPr="00B55E3E" w:rsidRDefault="00A8221D" w:rsidP="00A8221D">
      <w:pPr>
        <w:pStyle w:val="B1"/>
      </w:pPr>
      <w:r w:rsidRPr="00B55E3E">
        <w:t>RLC-SAP: AM</w:t>
      </w:r>
    </w:p>
    <w:p w14:paraId="48098B8F" w14:textId="77777777" w:rsidR="00A8221D" w:rsidRPr="00B55E3E" w:rsidRDefault="00A8221D" w:rsidP="00A8221D">
      <w:pPr>
        <w:pStyle w:val="B1"/>
      </w:pPr>
      <w:r w:rsidRPr="00B55E3E">
        <w:t>Logical channel: DCCH</w:t>
      </w:r>
    </w:p>
    <w:p w14:paraId="313BC298" w14:textId="77777777" w:rsidR="00A8221D" w:rsidRPr="00B55E3E" w:rsidRDefault="00A8221D" w:rsidP="00A8221D">
      <w:pPr>
        <w:pStyle w:val="B1"/>
      </w:pPr>
      <w:r w:rsidRPr="00B55E3E">
        <w:t>Direction: UE to Network</w:t>
      </w:r>
    </w:p>
    <w:p w14:paraId="5CA50C4C" w14:textId="77777777" w:rsidR="00A8221D" w:rsidRPr="00B55E3E" w:rsidRDefault="00A8221D" w:rsidP="00A8221D">
      <w:pPr>
        <w:pStyle w:val="TH"/>
        <w:rPr>
          <w:bCs/>
          <w:i/>
          <w:iCs/>
        </w:rPr>
      </w:pPr>
      <w:r w:rsidRPr="00B55E3E">
        <w:rPr>
          <w:bCs/>
          <w:i/>
          <w:iCs/>
        </w:rPr>
        <w:t>MeasurementReport message</w:t>
      </w:r>
    </w:p>
    <w:p w14:paraId="42D59999" w14:textId="77777777" w:rsidR="00A8221D" w:rsidRPr="00B55E3E" w:rsidRDefault="00A8221D" w:rsidP="00A8221D">
      <w:pPr>
        <w:pStyle w:val="PL"/>
        <w:rPr>
          <w:color w:val="808080"/>
        </w:rPr>
      </w:pPr>
      <w:r w:rsidRPr="00B55E3E">
        <w:rPr>
          <w:color w:val="808080"/>
        </w:rPr>
        <w:t>-- ASN1START</w:t>
      </w:r>
    </w:p>
    <w:p w14:paraId="17726231" w14:textId="77777777" w:rsidR="00A8221D" w:rsidRPr="00B55E3E" w:rsidRDefault="00A8221D" w:rsidP="00A8221D">
      <w:pPr>
        <w:pStyle w:val="PL"/>
        <w:rPr>
          <w:color w:val="808080"/>
        </w:rPr>
      </w:pPr>
      <w:r w:rsidRPr="00B55E3E">
        <w:rPr>
          <w:color w:val="808080"/>
        </w:rPr>
        <w:t>-- TAG-MEASUREMENTREPORT-START</w:t>
      </w:r>
    </w:p>
    <w:p w14:paraId="1A2DC2F3" w14:textId="77777777" w:rsidR="00A8221D" w:rsidRPr="00B55E3E" w:rsidRDefault="00A8221D" w:rsidP="00A8221D">
      <w:pPr>
        <w:pStyle w:val="PL"/>
      </w:pPr>
    </w:p>
    <w:p w14:paraId="689CB340" w14:textId="77777777" w:rsidR="00A8221D" w:rsidRPr="00B55E3E" w:rsidRDefault="00A8221D" w:rsidP="00A8221D">
      <w:pPr>
        <w:pStyle w:val="PL"/>
      </w:pPr>
      <w:r w:rsidRPr="00B55E3E">
        <w:t xml:space="preserve">MeasurementReport ::=               </w:t>
      </w:r>
      <w:r w:rsidRPr="00B55E3E">
        <w:rPr>
          <w:color w:val="993366"/>
        </w:rPr>
        <w:t>SEQUENCE</w:t>
      </w:r>
      <w:r w:rsidRPr="00B55E3E">
        <w:t xml:space="preserve"> {</w:t>
      </w:r>
    </w:p>
    <w:p w14:paraId="5E9589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9C1FE49" w14:textId="77777777" w:rsidR="00A8221D" w:rsidRPr="00B55E3E" w:rsidRDefault="00A8221D" w:rsidP="00A8221D">
      <w:pPr>
        <w:pStyle w:val="PL"/>
      </w:pPr>
      <w:r w:rsidRPr="00B55E3E">
        <w:t xml:space="preserve">        measurementReport                   MeasurementReport-IEs,</w:t>
      </w:r>
    </w:p>
    <w:p w14:paraId="1244F4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A6F9AAF" w14:textId="77777777" w:rsidR="00A8221D" w:rsidRPr="00B55E3E" w:rsidRDefault="00A8221D" w:rsidP="00A8221D">
      <w:pPr>
        <w:pStyle w:val="PL"/>
      </w:pPr>
      <w:r w:rsidRPr="00B55E3E">
        <w:t xml:space="preserve">    }</w:t>
      </w:r>
    </w:p>
    <w:p w14:paraId="268E1959" w14:textId="77777777" w:rsidR="00A8221D" w:rsidRPr="00B55E3E" w:rsidRDefault="00A8221D" w:rsidP="00A8221D">
      <w:pPr>
        <w:pStyle w:val="PL"/>
      </w:pPr>
      <w:r w:rsidRPr="00B55E3E">
        <w:t>}</w:t>
      </w:r>
    </w:p>
    <w:p w14:paraId="346F22DB" w14:textId="77777777" w:rsidR="00A8221D" w:rsidRPr="00B55E3E" w:rsidRDefault="00A8221D" w:rsidP="00A8221D">
      <w:pPr>
        <w:pStyle w:val="PL"/>
      </w:pPr>
    </w:p>
    <w:p w14:paraId="2698F5E4" w14:textId="77777777" w:rsidR="00A8221D" w:rsidRPr="00B55E3E" w:rsidRDefault="00A8221D" w:rsidP="00A8221D">
      <w:pPr>
        <w:pStyle w:val="PL"/>
      </w:pPr>
      <w:r w:rsidRPr="00B55E3E">
        <w:t xml:space="preserve">MeasurementReport-IEs ::=           </w:t>
      </w:r>
      <w:r w:rsidRPr="00B55E3E">
        <w:rPr>
          <w:color w:val="993366"/>
        </w:rPr>
        <w:t>SEQUENCE</w:t>
      </w:r>
      <w:r w:rsidRPr="00B55E3E">
        <w:t xml:space="preserve"> {</w:t>
      </w:r>
    </w:p>
    <w:p w14:paraId="551DE67F" w14:textId="77777777" w:rsidR="00A8221D" w:rsidRPr="00B55E3E" w:rsidRDefault="00A8221D" w:rsidP="00A8221D">
      <w:pPr>
        <w:pStyle w:val="PL"/>
      </w:pPr>
      <w:r w:rsidRPr="00B55E3E">
        <w:t xml:space="preserve">    measResults                         MeasResults,</w:t>
      </w:r>
    </w:p>
    <w:p w14:paraId="77207897" w14:textId="77777777" w:rsidR="00A8221D" w:rsidRPr="00B55E3E" w:rsidRDefault="00A8221D" w:rsidP="00A8221D">
      <w:pPr>
        <w:pStyle w:val="PL"/>
      </w:pPr>
    </w:p>
    <w:p w14:paraId="33BF2C9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1F9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FA3A2AB" w14:textId="77777777" w:rsidR="00A8221D" w:rsidRPr="00B55E3E" w:rsidRDefault="00A8221D" w:rsidP="00A8221D">
      <w:pPr>
        <w:pStyle w:val="PL"/>
      </w:pPr>
      <w:r w:rsidRPr="00B55E3E">
        <w:t>}</w:t>
      </w:r>
    </w:p>
    <w:p w14:paraId="43A47920" w14:textId="77777777" w:rsidR="00A8221D" w:rsidRPr="00B55E3E" w:rsidRDefault="00A8221D" w:rsidP="00A8221D">
      <w:pPr>
        <w:pStyle w:val="PL"/>
      </w:pPr>
    </w:p>
    <w:p w14:paraId="17C795F9" w14:textId="77777777" w:rsidR="00A8221D" w:rsidRPr="00B55E3E" w:rsidRDefault="00A8221D" w:rsidP="00A8221D">
      <w:pPr>
        <w:pStyle w:val="PL"/>
        <w:rPr>
          <w:color w:val="808080"/>
        </w:rPr>
      </w:pPr>
      <w:r w:rsidRPr="00B55E3E">
        <w:rPr>
          <w:color w:val="808080"/>
        </w:rPr>
        <w:t>-- TAG-MEASUREMENTREPORT-STOP</w:t>
      </w:r>
    </w:p>
    <w:p w14:paraId="5ED120A9" w14:textId="77777777" w:rsidR="00A8221D" w:rsidRPr="00B55E3E" w:rsidRDefault="00A8221D" w:rsidP="00A8221D">
      <w:pPr>
        <w:pStyle w:val="PL"/>
        <w:rPr>
          <w:color w:val="808080"/>
        </w:rPr>
      </w:pPr>
      <w:r w:rsidRPr="00B55E3E">
        <w:rPr>
          <w:color w:val="808080"/>
        </w:rPr>
        <w:t>-- ASN1STOP</w:t>
      </w:r>
    </w:p>
    <w:p w14:paraId="17DEDDDF" w14:textId="77777777" w:rsidR="00A8221D" w:rsidRPr="00B55E3E" w:rsidRDefault="00A8221D" w:rsidP="00A8221D"/>
    <w:p w14:paraId="5BF26BC2" w14:textId="77777777" w:rsidR="00A8221D" w:rsidRPr="00B55E3E" w:rsidRDefault="00A8221D" w:rsidP="00A8221D">
      <w:pPr>
        <w:pStyle w:val="Heading4"/>
        <w:rPr>
          <w:rFonts w:eastAsia="MS Mincho"/>
        </w:rPr>
      </w:pPr>
      <w:bookmarkStart w:id="1182" w:name="_Toc115428885"/>
      <w:r w:rsidRPr="00B55E3E">
        <w:rPr>
          <w:rFonts w:eastAsia="MS Mincho"/>
        </w:rPr>
        <w:t>–</w:t>
      </w:r>
      <w:r w:rsidRPr="00B55E3E">
        <w:rPr>
          <w:rFonts w:eastAsia="MS Mincho"/>
        </w:rPr>
        <w:tab/>
      </w:r>
      <w:r w:rsidRPr="00B55E3E">
        <w:rPr>
          <w:rFonts w:eastAsia="MS Mincho"/>
          <w:i/>
        </w:rPr>
        <w:t>MeasurementReportAppLayer</w:t>
      </w:r>
      <w:bookmarkEnd w:id="1182"/>
    </w:p>
    <w:p w14:paraId="7E1CD0B5" w14:textId="77777777" w:rsidR="00A8221D" w:rsidRPr="00B55E3E" w:rsidRDefault="00A8221D" w:rsidP="00A8221D">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327FAACA" w14:textId="77777777" w:rsidR="00A8221D" w:rsidRPr="00B55E3E" w:rsidRDefault="00A8221D" w:rsidP="00A8221D">
      <w:pPr>
        <w:pStyle w:val="B1"/>
      </w:pPr>
      <w:r w:rsidRPr="00B55E3E">
        <w:t>Signalling radio bearer: SRB4</w:t>
      </w:r>
    </w:p>
    <w:p w14:paraId="66C7C4BF" w14:textId="77777777" w:rsidR="00A8221D" w:rsidRPr="00B55E3E" w:rsidRDefault="00A8221D" w:rsidP="00A8221D">
      <w:pPr>
        <w:pStyle w:val="B1"/>
      </w:pPr>
      <w:r w:rsidRPr="00B55E3E">
        <w:t>RLC-SAP: AM</w:t>
      </w:r>
    </w:p>
    <w:p w14:paraId="18D3CA87" w14:textId="77777777" w:rsidR="00A8221D" w:rsidRPr="00B55E3E" w:rsidRDefault="00A8221D" w:rsidP="00A8221D">
      <w:pPr>
        <w:pStyle w:val="B1"/>
      </w:pPr>
      <w:r w:rsidRPr="00B55E3E">
        <w:t>Logical channel: DCCH</w:t>
      </w:r>
    </w:p>
    <w:p w14:paraId="100D492E" w14:textId="77777777" w:rsidR="00A8221D" w:rsidRPr="00B55E3E" w:rsidRDefault="00A8221D" w:rsidP="00A8221D">
      <w:pPr>
        <w:pStyle w:val="B1"/>
      </w:pPr>
      <w:r w:rsidRPr="00B55E3E">
        <w:t>Direction: UE to Network</w:t>
      </w:r>
    </w:p>
    <w:p w14:paraId="68BD1CA9" w14:textId="77777777" w:rsidR="00A8221D" w:rsidRPr="00B55E3E" w:rsidRDefault="00A8221D" w:rsidP="00A8221D">
      <w:pPr>
        <w:pStyle w:val="TH"/>
        <w:rPr>
          <w:bCs/>
          <w:i/>
          <w:iCs/>
        </w:rPr>
      </w:pPr>
      <w:r w:rsidRPr="00B55E3E">
        <w:rPr>
          <w:bCs/>
          <w:i/>
          <w:iCs/>
        </w:rPr>
        <w:t>MeasurementReportAppLayer message</w:t>
      </w:r>
    </w:p>
    <w:p w14:paraId="3A016D04" w14:textId="77777777" w:rsidR="00A8221D" w:rsidRPr="00B55E3E" w:rsidRDefault="00A8221D" w:rsidP="00A8221D">
      <w:pPr>
        <w:pStyle w:val="PL"/>
        <w:rPr>
          <w:color w:val="808080"/>
        </w:rPr>
      </w:pPr>
      <w:bookmarkStart w:id="1183" w:name="_Hlk93655474"/>
      <w:r w:rsidRPr="00B55E3E">
        <w:rPr>
          <w:color w:val="808080"/>
        </w:rPr>
        <w:t>-- ASN1START</w:t>
      </w:r>
    </w:p>
    <w:p w14:paraId="63C00253" w14:textId="77777777" w:rsidR="00A8221D" w:rsidRPr="00B55E3E" w:rsidRDefault="00A8221D" w:rsidP="00A8221D">
      <w:pPr>
        <w:pStyle w:val="PL"/>
        <w:rPr>
          <w:color w:val="808080"/>
        </w:rPr>
      </w:pPr>
      <w:r w:rsidRPr="00B55E3E">
        <w:rPr>
          <w:color w:val="808080"/>
        </w:rPr>
        <w:t>-- TAG-MEASUREMENTREPORTAPPLAYER-START</w:t>
      </w:r>
    </w:p>
    <w:p w14:paraId="58261C1E" w14:textId="77777777" w:rsidR="00A8221D" w:rsidRPr="00B55E3E" w:rsidRDefault="00A8221D" w:rsidP="00A8221D">
      <w:pPr>
        <w:pStyle w:val="PL"/>
      </w:pPr>
    </w:p>
    <w:p w14:paraId="49118F4D" w14:textId="77777777" w:rsidR="00A8221D" w:rsidRPr="00B55E3E" w:rsidRDefault="00A8221D" w:rsidP="00A8221D">
      <w:pPr>
        <w:pStyle w:val="PL"/>
      </w:pPr>
      <w:bookmarkStart w:id="1184" w:name="_Hlk71014841"/>
      <w:r w:rsidRPr="00B55E3E">
        <w:t xml:space="preserve">MeasurementReportAppLayer-r17 ::=     </w:t>
      </w:r>
      <w:r w:rsidRPr="00B55E3E">
        <w:rPr>
          <w:color w:val="993366"/>
        </w:rPr>
        <w:t>SEQUENCE</w:t>
      </w:r>
      <w:r w:rsidRPr="00B55E3E">
        <w:t xml:space="preserve"> {</w:t>
      </w:r>
    </w:p>
    <w:p w14:paraId="41B36619"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60A0DB" w14:textId="77777777" w:rsidR="00A8221D" w:rsidRPr="00B55E3E" w:rsidRDefault="00A8221D" w:rsidP="00A8221D">
      <w:pPr>
        <w:pStyle w:val="PL"/>
      </w:pPr>
      <w:r w:rsidRPr="00B55E3E">
        <w:t xml:space="preserve">        measurementReportAppLayer-r17     MeasurementReportAppLayer-r17-IEs,</w:t>
      </w:r>
    </w:p>
    <w:p w14:paraId="0807A7E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8C05707" w14:textId="77777777" w:rsidR="00A8221D" w:rsidRPr="00B55E3E" w:rsidRDefault="00A8221D" w:rsidP="00A8221D">
      <w:pPr>
        <w:pStyle w:val="PL"/>
      </w:pPr>
      <w:r w:rsidRPr="00B55E3E">
        <w:t xml:space="preserve">    }</w:t>
      </w:r>
    </w:p>
    <w:p w14:paraId="75D77DC8" w14:textId="77777777" w:rsidR="00A8221D" w:rsidRPr="00B55E3E" w:rsidRDefault="00A8221D" w:rsidP="00A8221D">
      <w:pPr>
        <w:pStyle w:val="PL"/>
      </w:pPr>
      <w:r w:rsidRPr="00B55E3E">
        <w:t>}</w:t>
      </w:r>
    </w:p>
    <w:p w14:paraId="6701647B" w14:textId="77777777" w:rsidR="00A8221D" w:rsidRPr="00B55E3E" w:rsidRDefault="00A8221D" w:rsidP="00A8221D">
      <w:pPr>
        <w:pStyle w:val="PL"/>
      </w:pPr>
    </w:p>
    <w:p w14:paraId="3B78A238" w14:textId="77777777" w:rsidR="00A8221D" w:rsidRPr="00B55E3E" w:rsidRDefault="00A8221D" w:rsidP="00A8221D">
      <w:pPr>
        <w:pStyle w:val="PL"/>
      </w:pPr>
      <w:r w:rsidRPr="00B55E3E">
        <w:t xml:space="preserve">MeasurementReportAppLayer-r17-IEs ::=   </w:t>
      </w:r>
      <w:r w:rsidRPr="00B55E3E">
        <w:rPr>
          <w:color w:val="993366"/>
        </w:rPr>
        <w:t>SEQUENCE</w:t>
      </w:r>
      <w:r w:rsidRPr="00B55E3E">
        <w:t xml:space="preserve"> {</w:t>
      </w:r>
    </w:p>
    <w:p w14:paraId="1DF40886" w14:textId="77777777" w:rsidR="00A8221D" w:rsidRPr="00B55E3E" w:rsidRDefault="00A8221D" w:rsidP="00A8221D">
      <w:pPr>
        <w:pStyle w:val="PL"/>
      </w:pPr>
      <w:r w:rsidRPr="00B55E3E">
        <w:t xml:space="preserve">    measurementReportAppLayerList-r17       MeasurementReportAppLayerList-r17,</w:t>
      </w:r>
    </w:p>
    <w:p w14:paraId="35F7CFC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EAC9A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045F225" w14:textId="77777777" w:rsidR="00A8221D" w:rsidRPr="00B55E3E" w:rsidRDefault="00A8221D" w:rsidP="00A8221D">
      <w:pPr>
        <w:pStyle w:val="PL"/>
      </w:pPr>
      <w:r w:rsidRPr="00B55E3E">
        <w:t>}</w:t>
      </w:r>
    </w:p>
    <w:p w14:paraId="66672206" w14:textId="77777777" w:rsidR="00A8221D" w:rsidRPr="00B55E3E" w:rsidRDefault="00A8221D" w:rsidP="00A8221D">
      <w:pPr>
        <w:pStyle w:val="PL"/>
      </w:pPr>
    </w:p>
    <w:p w14:paraId="1D911CF1" w14:textId="77777777" w:rsidR="00A8221D" w:rsidRPr="00B55E3E" w:rsidRDefault="00A8221D" w:rsidP="00A8221D">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63101E71" w14:textId="77777777" w:rsidR="00A8221D" w:rsidRPr="00B55E3E" w:rsidRDefault="00A8221D" w:rsidP="00A8221D">
      <w:pPr>
        <w:pStyle w:val="PL"/>
      </w:pPr>
    </w:p>
    <w:p w14:paraId="7C6CCD88" w14:textId="77777777" w:rsidR="00A8221D" w:rsidRPr="00B55E3E" w:rsidRDefault="00A8221D" w:rsidP="00A8221D">
      <w:pPr>
        <w:pStyle w:val="PL"/>
      </w:pPr>
      <w:r w:rsidRPr="00B55E3E">
        <w:t xml:space="preserve">MeasReportAppLayer-r17 ::=        </w:t>
      </w:r>
      <w:r w:rsidRPr="00B55E3E">
        <w:rPr>
          <w:color w:val="993366"/>
        </w:rPr>
        <w:t>SEQUENCE</w:t>
      </w:r>
      <w:r w:rsidRPr="00B55E3E">
        <w:t xml:space="preserve"> {</w:t>
      </w:r>
    </w:p>
    <w:p w14:paraId="7515DD9A" w14:textId="77777777" w:rsidR="00A8221D" w:rsidRPr="00B55E3E" w:rsidRDefault="00A8221D" w:rsidP="00A8221D">
      <w:pPr>
        <w:pStyle w:val="PL"/>
      </w:pPr>
      <w:r w:rsidRPr="00B55E3E">
        <w:t xml:space="preserve">    measConfigAppLayerId-r17              MeasConfigAppLayerId-r17,</w:t>
      </w:r>
    </w:p>
    <w:p w14:paraId="62E35F3E" w14:textId="77777777" w:rsidR="00A8221D" w:rsidRPr="00B55E3E" w:rsidRDefault="00A8221D" w:rsidP="00A8221D">
      <w:pPr>
        <w:pStyle w:val="PL"/>
      </w:pPr>
      <w:r w:rsidRPr="00B55E3E">
        <w:t xml:space="preserve">    measReport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7C9C8EE" w14:textId="77777777" w:rsidR="00A8221D" w:rsidRPr="00B55E3E" w:rsidRDefault="00A8221D" w:rsidP="00A8221D">
      <w:pPr>
        <w:pStyle w:val="PL"/>
      </w:pPr>
      <w:r w:rsidRPr="00B55E3E">
        <w:t xml:space="preserve">    appLayerSessionStatus-r17             </w:t>
      </w:r>
      <w:r w:rsidRPr="00B55E3E">
        <w:rPr>
          <w:color w:val="993366"/>
        </w:rPr>
        <w:t>ENUMERATED</w:t>
      </w:r>
      <w:r w:rsidRPr="00B55E3E">
        <w:t xml:space="preserve"> {started, stopped}                                            </w:t>
      </w:r>
      <w:r w:rsidRPr="00B55E3E">
        <w:rPr>
          <w:color w:val="993366"/>
        </w:rPr>
        <w:t>OPTIONAL</w:t>
      </w:r>
      <w:r w:rsidRPr="00B55E3E">
        <w:t>,</w:t>
      </w:r>
    </w:p>
    <w:p w14:paraId="232E3285" w14:textId="77777777" w:rsidR="00A8221D" w:rsidRPr="00B55E3E" w:rsidRDefault="00A8221D" w:rsidP="00A8221D">
      <w:pPr>
        <w:pStyle w:val="PL"/>
      </w:pPr>
      <w:r w:rsidRPr="00B55E3E">
        <w:t xml:space="preserve">    ran-VisibleMeasurements-r17           RAN-VisibleMeasurements-r17                                              </w:t>
      </w:r>
      <w:r w:rsidRPr="00B55E3E">
        <w:rPr>
          <w:color w:val="993366"/>
        </w:rPr>
        <w:t>OPTIONAL</w:t>
      </w:r>
    </w:p>
    <w:p w14:paraId="3E54ECE9" w14:textId="77777777" w:rsidR="00A8221D" w:rsidRPr="00B55E3E" w:rsidRDefault="00A8221D" w:rsidP="00A8221D">
      <w:pPr>
        <w:pStyle w:val="PL"/>
      </w:pPr>
      <w:r w:rsidRPr="00B55E3E">
        <w:t>}</w:t>
      </w:r>
    </w:p>
    <w:p w14:paraId="5B118341" w14:textId="77777777" w:rsidR="00A8221D" w:rsidRPr="00B55E3E" w:rsidRDefault="00A8221D" w:rsidP="00A8221D">
      <w:pPr>
        <w:pStyle w:val="PL"/>
      </w:pPr>
    </w:p>
    <w:p w14:paraId="49E541EF" w14:textId="77777777" w:rsidR="00A8221D" w:rsidRPr="00B55E3E" w:rsidRDefault="00A8221D" w:rsidP="00A8221D">
      <w:pPr>
        <w:pStyle w:val="PL"/>
      </w:pPr>
      <w:r w:rsidRPr="00B55E3E">
        <w:t xml:space="preserve">RAN-VisibleMeasurements-r17 ::=       </w:t>
      </w:r>
      <w:r w:rsidRPr="00B55E3E">
        <w:rPr>
          <w:color w:val="993366"/>
        </w:rPr>
        <w:t>SEQUENCE</w:t>
      </w:r>
      <w:r w:rsidRPr="00B55E3E">
        <w:t xml:space="preserve"> {</w:t>
      </w:r>
    </w:p>
    <w:p w14:paraId="7B1F482F" w14:textId="77777777" w:rsidR="00A8221D" w:rsidRPr="00B55E3E" w:rsidRDefault="00A8221D" w:rsidP="00A8221D">
      <w:pPr>
        <w:pStyle w:val="PL"/>
      </w:pPr>
      <w:r w:rsidRPr="00B55E3E">
        <w:t xml:space="preserve">    appLayerBufferLevel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r17                        </w:t>
      </w:r>
      <w:r w:rsidRPr="00B55E3E">
        <w:rPr>
          <w:color w:val="993366"/>
        </w:rPr>
        <w:t>OPTIONAL</w:t>
      </w:r>
      <w:r w:rsidRPr="00B55E3E">
        <w:t>,</w:t>
      </w:r>
    </w:p>
    <w:p w14:paraId="7A213585" w14:textId="77777777" w:rsidR="00A8221D" w:rsidRPr="00B55E3E" w:rsidRDefault="00A8221D" w:rsidP="00A8221D">
      <w:pPr>
        <w:pStyle w:val="PL"/>
      </w:pPr>
      <w:r w:rsidRPr="00B55E3E">
        <w:t xml:space="preserve">    playoutDelayForMediaStartup-r17       </w:t>
      </w:r>
      <w:r w:rsidRPr="00B55E3E">
        <w:rPr>
          <w:color w:val="993366"/>
        </w:rPr>
        <w:t>INTEGER</w:t>
      </w:r>
      <w:r w:rsidRPr="00B55E3E">
        <w:t xml:space="preserve"> (0..30000)                                                       </w:t>
      </w:r>
      <w:r w:rsidRPr="00B55E3E">
        <w:rPr>
          <w:color w:val="993366"/>
        </w:rPr>
        <w:t>OPTIONAL</w:t>
      </w:r>
      <w:r w:rsidRPr="00B55E3E">
        <w:t>,</w:t>
      </w:r>
    </w:p>
    <w:p w14:paraId="670F38A8" w14:textId="77777777" w:rsidR="00A8221D" w:rsidRPr="00B55E3E" w:rsidRDefault="00A8221D" w:rsidP="00A8221D">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Pr="00B55E3E">
        <w:rPr>
          <w:color w:val="993366"/>
        </w:rPr>
        <w:t>OPTIONAL</w:t>
      </w:r>
      <w:r w:rsidRPr="00B55E3E">
        <w:t>,</w:t>
      </w:r>
    </w:p>
    <w:p w14:paraId="4DFD8349" w14:textId="77777777" w:rsidR="00A8221D" w:rsidRPr="00B55E3E" w:rsidRDefault="00A8221D" w:rsidP="00A8221D">
      <w:pPr>
        <w:pStyle w:val="PL"/>
      </w:pPr>
      <w:r w:rsidRPr="00B55E3E">
        <w:t xml:space="preserve">    ...</w:t>
      </w:r>
    </w:p>
    <w:p w14:paraId="11A263D6" w14:textId="77777777" w:rsidR="00A8221D" w:rsidRPr="00B55E3E" w:rsidRDefault="00A8221D" w:rsidP="00A8221D">
      <w:pPr>
        <w:pStyle w:val="PL"/>
      </w:pPr>
      <w:r w:rsidRPr="00B55E3E">
        <w:t>}</w:t>
      </w:r>
    </w:p>
    <w:p w14:paraId="1DDCB3D4" w14:textId="77777777" w:rsidR="00A8221D" w:rsidRPr="00B55E3E" w:rsidRDefault="00A8221D" w:rsidP="00A8221D">
      <w:pPr>
        <w:pStyle w:val="PL"/>
      </w:pPr>
    </w:p>
    <w:p w14:paraId="36EB9080" w14:textId="77777777" w:rsidR="00A8221D" w:rsidRPr="00B55E3E" w:rsidRDefault="00A8221D" w:rsidP="00A8221D">
      <w:pPr>
        <w:pStyle w:val="PL"/>
      </w:pPr>
      <w:r w:rsidRPr="00B55E3E">
        <w:t xml:space="preserve">AppLayerBufferLevel-r17 ::= </w:t>
      </w:r>
      <w:r w:rsidRPr="00B55E3E">
        <w:rPr>
          <w:color w:val="993366"/>
        </w:rPr>
        <w:t>INTEGER</w:t>
      </w:r>
      <w:r w:rsidRPr="00B55E3E">
        <w:t xml:space="preserve"> (0..30000)</w:t>
      </w:r>
    </w:p>
    <w:bookmarkEnd w:id="1184"/>
    <w:p w14:paraId="06135918" w14:textId="77777777" w:rsidR="00A8221D" w:rsidRPr="00B55E3E" w:rsidRDefault="00A8221D" w:rsidP="00A8221D">
      <w:pPr>
        <w:pStyle w:val="PL"/>
      </w:pPr>
    </w:p>
    <w:p w14:paraId="2F4D91FC" w14:textId="77777777" w:rsidR="00A8221D" w:rsidRPr="00B55E3E" w:rsidRDefault="00A8221D" w:rsidP="00A8221D">
      <w:pPr>
        <w:pStyle w:val="PL"/>
        <w:rPr>
          <w:color w:val="808080"/>
        </w:rPr>
      </w:pPr>
      <w:r w:rsidRPr="00B55E3E">
        <w:rPr>
          <w:color w:val="808080"/>
        </w:rPr>
        <w:lastRenderedPageBreak/>
        <w:t>-- TAG-MEASUREMENTREPORTAPPLAYER-STOP</w:t>
      </w:r>
    </w:p>
    <w:p w14:paraId="4DE64717" w14:textId="77777777" w:rsidR="00A8221D" w:rsidRPr="00B55E3E" w:rsidRDefault="00A8221D" w:rsidP="00A8221D">
      <w:pPr>
        <w:pStyle w:val="PL"/>
        <w:rPr>
          <w:color w:val="808080"/>
        </w:rPr>
      </w:pPr>
      <w:r w:rsidRPr="00B55E3E">
        <w:rPr>
          <w:color w:val="808080"/>
        </w:rPr>
        <w:t>-- ASN1STOP</w:t>
      </w:r>
    </w:p>
    <w:bookmarkEnd w:id="1183"/>
    <w:p w14:paraId="16420F54"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8453E9D" w14:textId="77777777" w:rsidTr="00FB1467">
        <w:tc>
          <w:tcPr>
            <w:tcW w:w="14132" w:type="dxa"/>
            <w:tcBorders>
              <w:top w:val="single" w:sz="4" w:space="0" w:color="auto"/>
              <w:left w:val="single" w:sz="4" w:space="0" w:color="auto"/>
              <w:bottom w:val="single" w:sz="4" w:space="0" w:color="auto"/>
              <w:right w:val="single" w:sz="4" w:space="0" w:color="auto"/>
            </w:tcBorders>
          </w:tcPr>
          <w:p w14:paraId="7F52D869" w14:textId="77777777" w:rsidR="00A8221D" w:rsidRPr="00B55E3E" w:rsidRDefault="00A8221D" w:rsidP="00FB1467">
            <w:pPr>
              <w:pStyle w:val="TAH"/>
              <w:rPr>
                <w:szCs w:val="22"/>
                <w:lang w:eastAsia="sv-SE"/>
              </w:rPr>
            </w:pPr>
            <w:bookmarkStart w:id="1185" w:name="_Hlk97750444"/>
            <w:r w:rsidRPr="00B55E3E">
              <w:rPr>
                <w:i/>
                <w:szCs w:val="22"/>
                <w:lang w:eastAsia="sv-SE"/>
              </w:rPr>
              <w:t xml:space="preserve">MeasReportAppLayer </w:t>
            </w:r>
            <w:r w:rsidRPr="00B55E3E">
              <w:rPr>
                <w:szCs w:val="22"/>
                <w:lang w:eastAsia="sv-SE"/>
              </w:rPr>
              <w:t>field descriptions</w:t>
            </w:r>
          </w:p>
        </w:tc>
      </w:tr>
      <w:tr w:rsidR="00A8221D" w:rsidRPr="00B55E3E" w14:paraId="459EB51E" w14:textId="77777777" w:rsidTr="00FB1467">
        <w:tc>
          <w:tcPr>
            <w:tcW w:w="14132" w:type="dxa"/>
            <w:tcBorders>
              <w:top w:val="single" w:sz="4" w:space="0" w:color="auto"/>
              <w:left w:val="single" w:sz="4" w:space="0" w:color="auto"/>
              <w:bottom w:val="single" w:sz="4" w:space="0" w:color="auto"/>
              <w:right w:val="single" w:sz="4" w:space="0" w:color="auto"/>
            </w:tcBorders>
          </w:tcPr>
          <w:p w14:paraId="037FDA4A" w14:textId="77777777" w:rsidR="00A8221D" w:rsidRPr="00B55E3E" w:rsidRDefault="00A8221D" w:rsidP="00FB1467">
            <w:pPr>
              <w:pStyle w:val="TAL"/>
              <w:rPr>
                <w:b/>
                <w:i/>
                <w:szCs w:val="22"/>
                <w:lang w:eastAsia="sv-SE"/>
              </w:rPr>
            </w:pPr>
            <w:r w:rsidRPr="00B55E3E">
              <w:rPr>
                <w:b/>
                <w:i/>
                <w:szCs w:val="22"/>
                <w:lang w:eastAsia="sv-SE"/>
              </w:rPr>
              <w:t>appLayerSessionStatus</w:t>
            </w:r>
          </w:p>
          <w:p w14:paraId="5AE606C6" w14:textId="77777777" w:rsidR="00A8221D" w:rsidRPr="00B55E3E" w:rsidRDefault="00A8221D" w:rsidP="00FB1467">
            <w:pPr>
              <w:pStyle w:val="TAL"/>
              <w:rPr>
                <w:b/>
                <w:i/>
                <w:szCs w:val="22"/>
                <w:lang w:eastAsia="sv-SE"/>
              </w:rPr>
            </w:pPr>
            <w:r w:rsidRPr="00B55E3E">
              <w:rPr>
                <w:szCs w:val="22"/>
                <w:lang w:eastAsia="sv-SE"/>
              </w:rPr>
              <w:t>Indicates that an application layer measurement session in the application layer starts or ends.</w:t>
            </w:r>
          </w:p>
        </w:tc>
      </w:tr>
      <w:tr w:rsidR="00A8221D" w:rsidRPr="00B55E3E" w14:paraId="51754A2C" w14:textId="77777777" w:rsidTr="00FB1467">
        <w:tc>
          <w:tcPr>
            <w:tcW w:w="14132" w:type="dxa"/>
            <w:tcBorders>
              <w:top w:val="single" w:sz="4" w:space="0" w:color="auto"/>
              <w:left w:val="single" w:sz="4" w:space="0" w:color="auto"/>
              <w:bottom w:val="single" w:sz="4" w:space="0" w:color="auto"/>
              <w:right w:val="single" w:sz="4" w:space="0" w:color="auto"/>
            </w:tcBorders>
          </w:tcPr>
          <w:p w14:paraId="74971BE8" w14:textId="77777777" w:rsidR="00A8221D" w:rsidRPr="00B55E3E" w:rsidRDefault="00A8221D" w:rsidP="00FB1467">
            <w:pPr>
              <w:pStyle w:val="TAL"/>
              <w:rPr>
                <w:b/>
                <w:i/>
                <w:szCs w:val="22"/>
                <w:lang w:eastAsia="sv-SE"/>
              </w:rPr>
            </w:pPr>
            <w:r w:rsidRPr="00B55E3E">
              <w:rPr>
                <w:b/>
                <w:i/>
                <w:szCs w:val="22"/>
                <w:lang w:eastAsia="sv-SE"/>
              </w:rPr>
              <w:t>measReportAppLayerContainer</w:t>
            </w:r>
          </w:p>
          <w:p w14:paraId="64169594" w14:textId="77777777" w:rsidR="00A8221D" w:rsidRPr="00B55E3E" w:rsidRDefault="00A8221D" w:rsidP="00FB1467">
            <w:pPr>
              <w:pStyle w:val="TAL"/>
              <w:rPr>
                <w:szCs w:val="22"/>
                <w:lang w:eastAsia="sv-SE"/>
              </w:rPr>
            </w:pPr>
            <w:r w:rsidRPr="00B55E3E">
              <w:rPr>
                <w:szCs w:val="22"/>
                <w:lang w:eastAsia="sv-SE"/>
              </w:rPr>
              <w:t>The field contains application layer measurement report, see Annex L (normative) in TS 26.247 [68], clause 16.5 in TS 26.114 [69] and TS 26.118 [70].</w:t>
            </w:r>
          </w:p>
        </w:tc>
      </w:tr>
      <w:bookmarkEnd w:id="1185"/>
      <w:tr w:rsidR="00A8221D" w:rsidRPr="00B55E3E" w:rsidDel="007F176C" w14:paraId="767D7977" w14:textId="77777777" w:rsidTr="00FB1467">
        <w:tc>
          <w:tcPr>
            <w:tcW w:w="14132" w:type="dxa"/>
            <w:tcBorders>
              <w:top w:val="single" w:sz="4" w:space="0" w:color="auto"/>
              <w:left w:val="single" w:sz="4" w:space="0" w:color="auto"/>
              <w:bottom w:val="single" w:sz="4" w:space="0" w:color="auto"/>
              <w:right w:val="single" w:sz="4" w:space="0" w:color="auto"/>
            </w:tcBorders>
          </w:tcPr>
          <w:p w14:paraId="1BAB5A0C" w14:textId="77777777" w:rsidR="00A8221D" w:rsidRPr="00B55E3E" w:rsidRDefault="00A8221D" w:rsidP="00FB1467">
            <w:pPr>
              <w:pStyle w:val="TAL"/>
              <w:rPr>
                <w:b/>
                <w:i/>
                <w:szCs w:val="22"/>
                <w:lang w:eastAsia="sv-SE"/>
              </w:rPr>
            </w:pPr>
            <w:r w:rsidRPr="00B55E3E">
              <w:rPr>
                <w:b/>
                <w:i/>
                <w:szCs w:val="22"/>
                <w:lang w:eastAsia="sv-SE"/>
              </w:rPr>
              <w:t>ran-VisibleMeasurements</w:t>
            </w:r>
          </w:p>
          <w:p w14:paraId="17AA2C98" w14:textId="77777777" w:rsidR="00A8221D" w:rsidRPr="00B55E3E" w:rsidDel="007F176C" w:rsidRDefault="00A8221D" w:rsidP="00FB146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46A9B78D"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21C1473" w14:textId="77777777" w:rsidTr="00FB1467">
        <w:tc>
          <w:tcPr>
            <w:tcW w:w="14132" w:type="dxa"/>
            <w:tcBorders>
              <w:top w:val="single" w:sz="4" w:space="0" w:color="auto"/>
              <w:left w:val="single" w:sz="4" w:space="0" w:color="auto"/>
              <w:bottom w:val="single" w:sz="4" w:space="0" w:color="auto"/>
              <w:right w:val="single" w:sz="4" w:space="0" w:color="auto"/>
            </w:tcBorders>
          </w:tcPr>
          <w:p w14:paraId="77F376A8" w14:textId="77777777" w:rsidR="00A8221D" w:rsidRPr="00B55E3E" w:rsidRDefault="00A8221D" w:rsidP="00FB146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A8221D" w:rsidRPr="00B55E3E" w14:paraId="5E2BB07E" w14:textId="77777777" w:rsidTr="00FB1467">
        <w:tc>
          <w:tcPr>
            <w:tcW w:w="14132" w:type="dxa"/>
            <w:tcBorders>
              <w:top w:val="single" w:sz="4" w:space="0" w:color="auto"/>
              <w:left w:val="single" w:sz="4" w:space="0" w:color="auto"/>
              <w:bottom w:val="single" w:sz="4" w:space="0" w:color="auto"/>
              <w:right w:val="single" w:sz="4" w:space="0" w:color="auto"/>
            </w:tcBorders>
          </w:tcPr>
          <w:p w14:paraId="1A495EB7" w14:textId="77777777" w:rsidR="00A8221D" w:rsidRPr="00B55E3E" w:rsidRDefault="00A8221D" w:rsidP="00FB1467">
            <w:pPr>
              <w:pStyle w:val="TAL"/>
              <w:rPr>
                <w:b/>
                <w:i/>
                <w:szCs w:val="22"/>
                <w:lang w:eastAsia="sv-SE"/>
              </w:rPr>
            </w:pPr>
            <w:r w:rsidRPr="00B55E3E">
              <w:rPr>
                <w:b/>
                <w:i/>
                <w:szCs w:val="22"/>
                <w:lang w:eastAsia="sv-SE"/>
              </w:rPr>
              <w:t>appLayerBufferLevelList</w:t>
            </w:r>
          </w:p>
          <w:p w14:paraId="0BC34B48" w14:textId="77777777" w:rsidR="00A8221D" w:rsidRPr="00B55E3E" w:rsidRDefault="00A8221D" w:rsidP="00FB146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8221D" w:rsidRPr="00B55E3E" w14:paraId="53A1B9EA" w14:textId="77777777" w:rsidTr="00FB1467">
        <w:tc>
          <w:tcPr>
            <w:tcW w:w="14132" w:type="dxa"/>
            <w:tcBorders>
              <w:top w:val="single" w:sz="4" w:space="0" w:color="auto"/>
              <w:left w:val="single" w:sz="4" w:space="0" w:color="auto"/>
              <w:bottom w:val="single" w:sz="4" w:space="0" w:color="auto"/>
              <w:right w:val="single" w:sz="4" w:space="0" w:color="auto"/>
            </w:tcBorders>
          </w:tcPr>
          <w:p w14:paraId="4D1EB979" w14:textId="77777777" w:rsidR="00A8221D" w:rsidRPr="00B55E3E" w:rsidRDefault="00A8221D" w:rsidP="00FB1467">
            <w:pPr>
              <w:pStyle w:val="TAL"/>
              <w:rPr>
                <w:b/>
                <w:i/>
                <w:szCs w:val="22"/>
                <w:lang w:eastAsia="sv-SE"/>
              </w:rPr>
            </w:pPr>
            <w:r w:rsidRPr="00B55E3E">
              <w:rPr>
                <w:b/>
                <w:i/>
                <w:szCs w:val="22"/>
                <w:lang w:eastAsia="sv-SE"/>
              </w:rPr>
              <w:t>playoutDelayForMediaStartup</w:t>
            </w:r>
          </w:p>
          <w:p w14:paraId="2EBE3FC8" w14:textId="77777777" w:rsidR="00A8221D" w:rsidRPr="00B55E3E" w:rsidRDefault="00A8221D" w:rsidP="00FB146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8221D" w:rsidRPr="00B55E3E" w14:paraId="1C647B0C" w14:textId="77777777" w:rsidTr="00FB1467">
        <w:tc>
          <w:tcPr>
            <w:tcW w:w="14132" w:type="dxa"/>
            <w:tcBorders>
              <w:top w:val="single" w:sz="4" w:space="0" w:color="auto"/>
              <w:left w:val="single" w:sz="4" w:space="0" w:color="auto"/>
              <w:bottom w:val="single" w:sz="4" w:space="0" w:color="auto"/>
              <w:right w:val="single" w:sz="4" w:space="0" w:color="auto"/>
            </w:tcBorders>
          </w:tcPr>
          <w:p w14:paraId="7E66332D" w14:textId="77777777" w:rsidR="00A8221D" w:rsidRPr="00B55E3E" w:rsidRDefault="00A8221D" w:rsidP="00FB1467">
            <w:pPr>
              <w:pStyle w:val="TAL"/>
              <w:rPr>
                <w:b/>
                <w:i/>
                <w:szCs w:val="22"/>
                <w:lang w:eastAsia="sv-SE"/>
              </w:rPr>
            </w:pPr>
            <w:r w:rsidRPr="00B55E3E">
              <w:rPr>
                <w:b/>
                <w:i/>
                <w:szCs w:val="22"/>
                <w:lang w:eastAsia="sv-SE"/>
              </w:rPr>
              <w:t>pdu-SessionIdList</w:t>
            </w:r>
          </w:p>
          <w:p w14:paraId="31C63824" w14:textId="77777777" w:rsidR="00A8221D" w:rsidRPr="00B55E3E" w:rsidRDefault="00A8221D" w:rsidP="00FB146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55D13727" w14:textId="77777777" w:rsidR="00A8221D" w:rsidRPr="00B55E3E" w:rsidRDefault="00A8221D" w:rsidP="00A8221D"/>
    <w:p w14:paraId="563DAB0F" w14:textId="77777777" w:rsidR="00A8221D" w:rsidRPr="00B55E3E" w:rsidRDefault="00A8221D" w:rsidP="00A8221D">
      <w:pPr>
        <w:pStyle w:val="Heading4"/>
      </w:pPr>
      <w:bookmarkStart w:id="1186" w:name="_Toc60777102"/>
      <w:bookmarkStart w:id="1187" w:name="_Toc115428886"/>
      <w:r w:rsidRPr="00B55E3E">
        <w:t>–</w:t>
      </w:r>
      <w:r w:rsidRPr="00B55E3E">
        <w:tab/>
      </w:r>
      <w:r w:rsidRPr="00B55E3E">
        <w:rPr>
          <w:i/>
        </w:rPr>
        <w:t>MIB</w:t>
      </w:r>
      <w:bookmarkEnd w:id="1186"/>
      <w:bookmarkEnd w:id="1187"/>
    </w:p>
    <w:p w14:paraId="16D83AC4" w14:textId="77777777" w:rsidR="00A8221D" w:rsidRPr="00B55E3E" w:rsidRDefault="00A8221D" w:rsidP="00A8221D">
      <w:pPr>
        <w:rPr>
          <w:iCs/>
        </w:rPr>
      </w:pPr>
      <w:r w:rsidRPr="00B55E3E">
        <w:t xml:space="preserve">The </w:t>
      </w:r>
      <w:r w:rsidRPr="00B55E3E">
        <w:rPr>
          <w:i/>
        </w:rPr>
        <w:t xml:space="preserve">MIB </w:t>
      </w:r>
      <w:r w:rsidRPr="00B55E3E">
        <w:t>includes the system information transmitted on BCH.</w:t>
      </w:r>
    </w:p>
    <w:p w14:paraId="00531C4B" w14:textId="77777777" w:rsidR="00A8221D" w:rsidRPr="00B55E3E" w:rsidRDefault="00A8221D" w:rsidP="00A8221D">
      <w:pPr>
        <w:pStyle w:val="B1"/>
        <w:keepNext/>
        <w:keepLines/>
      </w:pPr>
      <w:r w:rsidRPr="00B55E3E">
        <w:t>Signalling radio bearer: N/A</w:t>
      </w:r>
    </w:p>
    <w:p w14:paraId="0F71075F" w14:textId="77777777" w:rsidR="00A8221D" w:rsidRPr="00B55E3E" w:rsidRDefault="00A8221D" w:rsidP="00A8221D">
      <w:pPr>
        <w:pStyle w:val="B1"/>
        <w:keepNext/>
        <w:keepLines/>
      </w:pPr>
      <w:r w:rsidRPr="00B55E3E">
        <w:t>RLC-SAP: TM</w:t>
      </w:r>
    </w:p>
    <w:p w14:paraId="7E347BBC" w14:textId="77777777" w:rsidR="00A8221D" w:rsidRPr="00B55E3E" w:rsidRDefault="00A8221D" w:rsidP="00A8221D">
      <w:pPr>
        <w:pStyle w:val="B1"/>
        <w:keepNext/>
        <w:keepLines/>
      </w:pPr>
      <w:r w:rsidRPr="00B55E3E">
        <w:t>Logical channel: BCCH</w:t>
      </w:r>
    </w:p>
    <w:p w14:paraId="3E7BDAA8" w14:textId="77777777" w:rsidR="00A8221D" w:rsidRPr="00B55E3E" w:rsidRDefault="00A8221D" w:rsidP="00A8221D">
      <w:pPr>
        <w:pStyle w:val="B1"/>
        <w:keepNext/>
        <w:keepLines/>
      </w:pPr>
      <w:r w:rsidRPr="00B55E3E">
        <w:t>Direction: Network to UE</w:t>
      </w:r>
    </w:p>
    <w:p w14:paraId="308038B9" w14:textId="77777777" w:rsidR="00A8221D" w:rsidRPr="00B55E3E" w:rsidRDefault="00A8221D" w:rsidP="00A8221D">
      <w:pPr>
        <w:pStyle w:val="TH"/>
        <w:rPr>
          <w:bCs/>
          <w:i/>
          <w:iCs/>
        </w:rPr>
      </w:pPr>
      <w:r w:rsidRPr="00B55E3E">
        <w:rPr>
          <w:bCs/>
          <w:i/>
          <w:iCs/>
        </w:rPr>
        <w:t>MIB</w:t>
      </w:r>
    </w:p>
    <w:p w14:paraId="420CD4F1" w14:textId="77777777" w:rsidR="00A8221D" w:rsidRPr="00B55E3E" w:rsidRDefault="00A8221D" w:rsidP="00A8221D">
      <w:pPr>
        <w:pStyle w:val="PL"/>
        <w:rPr>
          <w:color w:val="808080"/>
        </w:rPr>
      </w:pPr>
      <w:r w:rsidRPr="00B55E3E">
        <w:rPr>
          <w:color w:val="808080"/>
        </w:rPr>
        <w:t>-- ASN1START</w:t>
      </w:r>
    </w:p>
    <w:p w14:paraId="01520330" w14:textId="77777777" w:rsidR="00A8221D" w:rsidRPr="00B55E3E" w:rsidRDefault="00A8221D" w:rsidP="00A8221D">
      <w:pPr>
        <w:pStyle w:val="PL"/>
        <w:rPr>
          <w:color w:val="808080"/>
        </w:rPr>
      </w:pPr>
      <w:r w:rsidRPr="00B55E3E">
        <w:rPr>
          <w:color w:val="808080"/>
        </w:rPr>
        <w:t>-- TAG-MIB-START</w:t>
      </w:r>
    </w:p>
    <w:p w14:paraId="4250EF8D" w14:textId="77777777" w:rsidR="00A8221D" w:rsidRPr="00B55E3E" w:rsidRDefault="00A8221D" w:rsidP="00A8221D">
      <w:pPr>
        <w:pStyle w:val="PL"/>
      </w:pPr>
    </w:p>
    <w:p w14:paraId="3602C705" w14:textId="77777777" w:rsidR="00A8221D" w:rsidRPr="00B55E3E" w:rsidRDefault="00A8221D" w:rsidP="00A8221D">
      <w:pPr>
        <w:pStyle w:val="PL"/>
      </w:pPr>
      <w:r w:rsidRPr="00B55E3E">
        <w:t xml:space="preserve">MIB ::=                             </w:t>
      </w:r>
      <w:r w:rsidRPr="00B55E3E">
        <w:rPr>
          <w:color w:val="993366"/>
        </w:rPr>
        <w:t>SEQUENCE</w:t>
      </w:r>
      <w:r w:rsidRPr="00B55E3E">
        <w:t xml:space="preserve"> {</w:t>
      </w:r>
    </w:p>
    <w:p w14:paraId="2399E51B" w14:textId="77777777" w:rsidR="00A8221D" w:rsidRPr="00B55E3E" w:rsidRDefault="00A8221D" w:rsidP="00A8221D">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61F711ED" w14:textId="77777777" w:rsidR="00A8221D" w:rsidRPr="00B55E3E" w:rsidRDefault="00A8221D" w:rsidP="00A8221D">
      <w:pPr>
        <w:pStyle w:val="PL"/>
      </w:pPr>
      <w:r w:rsidRPr="00B55E3E">
        <w:t xml:space="preserve">    subCarrierSpacingCommon             </w:t>
      </w:r>
      <w:r w:rsidRPr="00B55E3E">
        <w:rPr>
          <w:color w:val="993366"/>
        </w:rPr>
        <w:t>ENUMERATED</w:t>
      </w:r>
      <w:r w:rsidRPr="00B55E3E">
        <w:t xml:space="preserve"> {scs15or60, scs30or120},</w:t>
      </w:r>
    </w:p>
    <w:p w14:paraId="5E77981F"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D13D419"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CBCA011" w14:textId="77777777" w:rsidR="00A8221D" w:rsidRPr="00B55E3E" w:rsidRDefault="00A8221D" w:rsidP="00A8221D">
      <w:pPr>
        <w:pStyle w:val="PL"/>
      </w:pPr>
      <w:r w:rsidRPr="00B55E3E">
        <w:t xml:space="preserve">    pdcch-ConfigSIB1                    PDCCH-ConfigSIB1,</w:t>
      </w:r>
    </w:p>
    <w:p w14:paraId="1B5595FA" w14:textId="77777777" w:rsidR="00A8221D" w:rsidRPr="00B55E3E" w:rsidRDefault="00A8221D" w:rsidP="00A8221D">
      <w:pPr>
        <w:pStyle w:val="PL"/>
      </w:pPr>
      <w:r w:rsidRPr="00B55E3E">
        <w:lastRenderedPageBreak/>
        <w:t xml:space="preserve">    cellBarred                          </w:t>
      </w:r>
      <w:r w:rsidRPr="00B55E3E">
        <w:rPr>
          <w:color w:val="993366"/>
        </w:rPr>
        <w:t>ENUMERATED</w:t>
      </w:r>
      <w:r w:rsidRPr="00B55E3E">
        <w:t xml:space="preserve"> {barred, notBarred},</w:t>
      </w:r>
    </w:p>
    <w:p w14:paraId="3D675D94" w14:textId="77777777" w:rsidR="00A8221D" w:rsidRPr="00B55E3E" w:rsidRDefault="00A8221D" w:rsidP="00A8221D">
      <w:pPr>
        <w:pStyle w:val="PL"/>
      </w:pPr>
      <w:r w:rsidRPr="00B55E3E">
        <w:t xml:space="preserve">    intraFreqReselection                </w:t>
      </w:r>
      <w:r w:rsidRPr="00B55E3E">
        <w:rPr>
          <w:color w:val="993366"/>
        </w:rPr>
        <w:t>ENUMERATED</w:t>
      </w:r>
      <w:r w:rsidRPr="00B55E3E">
        <w:t xml:space="preserve"> {allowed, notAllowed},</w:t>
      </w:r>
    </w:p>
    <w:p w14:paraId="417DD4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1356B4DF" w14:textId="77777777" w:rsidR="00A8221D" w:rsidRPr="00B55E3E" w:rsidRDefault="00A8221D" w:rsidP="00A8221D">
      <w:pPr>
        <w:pStyle w:val="PL"/>
      </w:pPr>
      <w:r w:rsidRPr="00B55E3E">
        <w:t>}</w:t>
      </w:r>
    </w:p>
    <w:p w14:paraId="00658590" w14:textId="77777777" w:rsidR="00A8221D" w:rsidRPr="00B55E3E" w:rsidRDefault="00A8221D" w:rsidP="00A8221D">
      <w:pPr>
        <w:pStyle w:val="PL"/>
      </w:pPr>
    </w:p>
    <w:p w14:paraId="51C1A1C7" w14:textId="77777777" w:rsidR="00A8221D" w:rsidRPr="00B55E3E" w:rsidRDefault="00A8221D" w:rsidP="00A8221D">
      <w:pPr>
        <w:pStyle w:val="PL"/>
        <w:rPr>
          <w:color w:val="808080"/>
        </w:rPr>
      </w:pPr>
      <w:r w:rsidRPr="00B55E3E">
        <w:rPr>
          <w:color w:val="808080"/>
        </w:rPr>
        <w:t>-- TAG-MIB-STOP</w:t>
      </w:r>
    </w:p>
    <w:p w14:paraId="0C683F8A" w14:textId="77777777" w:rsidR="00A8221D" w:rsidRPr="00B55E3E" w:rsidRDefault="00A8221D" w:rsidP="00A8221D">
      <w:pPr>
        <w:pStyle w:val="PL"/>
        <w:rPr>
          <w:color w:val="808080"/>
        </w:rPr>
      </w:pPr>
      <w:r w:rsidRPr="00B55E3E">
        <w:rPr>
          <w:color w:val="808080"/>
        </w:rPr>
        <w:t>-- ASN1STOP</w:t>
      </w:r>
    </w:p>
    <w:p w14:paraId="165A56BE"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024FB0E7"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22BE870D" w14:textId="77777777" w:rsidR="00A8221D" w:rsidRPr="00B55E3E" w:rsidRDefault="00A8221D" w:rsidP="00FB1467">
            <w:pPr>
              <w:pStyle w:val="TAH"/>
              <w:rPr>
                <w:szCs w:val="22"/>
                <w:lang w:eastAsia="sv-SE"/>
              </w:rPr>
            </w:pPr>
            <w:r w:rsidRPr="00B55E3E">
              <w:rPr>
                <w:i/>
                <w:szCs w:val="22"/>
                <w:lang w:eastAsia="sv-SE"/>
              </w:rPr>
              <w:t xml:space="preserve">MIB </w:t>
            </w:r>
            <w:r w:rsidRPr="00B55E3E">
              <w:rPr>
                <w:szCs w:val="22"/>
                <w:lang w:eastAsia="sv-SE"/>
              </w:rPr>
              <w:t>field descriptions</w:t>
            </w:r>
          </w:p>
        </w:tc>
      </w:tr>
      <w:tr w:rsidR="00A8221D" w:rsidRPr="00B55E3E" w14:paraId="08035FCB"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464243B7" w14:textId="77777777" w:rsidR="00A8221D" w:rsidRPr="00B55E3E" w:rsidRDefault="00A8221D" w:rsidP="00FB1467">
            <w:pPr>
              <w:pStyle w:val="TAL"/>
              <w:rPr>
                <w:szCs w:val="22"/>
                <w:lang w:eastAsia="sv-SE"/>
              </w:rPr>
            </w:pPr>
            <w:r w:rsidRPr="00B55E3E">
              <w:rPr>
                <w:b/>
                <w:i/>
                <w:szCs w:val="22"/>
                <w:lang w:eastAsia="sv-SE"/>
              </w:rPr>
              <w:t>cellBarred</w:t>
            </w:r>
          </w:p>
          <w:p w14:paraId="772CAD5A" w14:textId="77777777" w:rsidR="00A8221D" w:rsidRPr="00B55E3E" w:rsidRDefault="00A8221D" w:rsidP="00FB1467">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 This field is ignored for connectivity to NTN.</w:t>
            </w:r>
          </w:p>
        </w:tc>
      </w:tr>
      <w:tr w:rsidR="00A8221D" w:rsidRPr="00B55E3E" w14:paraId="4F8B5DBF"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47E993C" w14:textId="77777777" w:rsidR="00A8221D" w:rsidRPr="00B55E3E" w:rsidRDefault="00A8221D" w:rsidP="00FB1467">
            <w:pPr>
              <w:pStyle w:val="TAL"/>
              <w:rPr>
                <w:szCs w:val="22"/>
                <w:lang w:eastAsia="sv-SE"/>
              </w:rPr>
            </w:pPr>
            <w:r w:rsidRPr="00B55E3E">
              <w:rPr>
                <w:b/>
                <w:i/>
                <w:szCs w:val="22"/>
                <w:lang w:eastAsia="sv-SE"/>
              </w:rPr>
              <w:t>dmrs-TypeA-Position</w:t>
            </w:r>
          </w:p>
          <w:p w14:paraId="07C945E7" w14:textId="77777777" w:rsidR="00A8221D" w:rsidRPr="00B55E3E" w:rsidRDefault="00A8221D" w:rsidP="00FB1467">
            <w:pPr>
              <w:pStyle w:val="TAL"/>
              <w:rPr>
                <w:szCs w:val="22"/>
                <w:lang w:eastAsia="sv-SE"/>
              </w:rPr>
            </w:pPr>
            <w:r w:rsidRPr="00B55E3E">
              <w:rPr>
                <w:szCs w:val="22"/>
                <w:lang w:eastAsia="sv-SE"/>
              </w:rPr>
              <w:t>Position of (first) DM-RS for downlink (see TS 38.211 [16], clause 7.4.1.1.2) and uplink (see TS 38.211 [16], clause 6.4.1.1.3).</w:t>
            </w:r>
          </w:p>
        </w:tc>
      </w:tr>
      <w:tr w:rsidR="00A8221D" w:rsidRPr="00B55E3E" w14:paraId="5188A300"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30985662" w14:textId="77777777" w:rsidR="00A8221D" w:rsidRPr="00B55E3E" w:rsidRDefault="00A8221D" w:rsidP="00FB1467">
            <w:pPr>
              <w:pStyle w:val="TAL"/>
              <w:rPr>
                <w:szCs w:val="22"/>
                <w:lang w:eastAsia="sv-SE"/>
              </w:rPr>
            </w:pPr>
            <w:r w:rsidRPr="00B55E3E">
              <w:rPr>
                <w:b/>
                <w:i/>
                <w:szCs w:val="22"/>
                <w:lang w:eastAsia="sv-SE"/>
              </w:rPr>
              <w:t>intraFreqReselection</w:t>
            </w:r>
          </w:p>
          <w:p w14:paraId="5F36B9F4" w14:textId="77777777" w:rsidR="00A8221D" w:rsidRPr="00B55E3E" w:rsidRDefault="00A8221D" w:rsidP="00FB1467">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A8221D" w:rsidRPr="00B55E3E" w14:paraId="7BD42A88"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1E21D48" w14:textId="77777777" w:rsidR="00A8221D" w:rsidRPr="00B55E3E" w:rsidRDefault="00A8221D" w:rsidP="00FB1467">
            <w:pPr>
              <w:pStyle w:val="TAL"/>
              <w:rPr>
                <w:szCs w:val="22"/>
                <w:lang w:eastAsia="sv-SE"/>
              </w:rPr>
            </w:pPr>
            <w:r w:rsidRPr="00B55E3E">
              <w:rPr>
                <w:b/>
                <w:i/>
                <w:szCs w:val="22"/>
                <w:lang w:eastAsia="sv-SE"/>
              </w:rPr>
              <w:t>pdcch-ConfigSIB1</w:t>
            </w:r>
          </w:p>
          <w:p w14:paraId="5A8A044F" w14:textId="77777777" w:rsidR="00A8221D" w:rsidRPr="00B55E3E" w:rsidRDefault="00A8221D" w:rsidP="00FB1467">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A8221D" w:rsidRPr="00B55E3E" w14:paraId="41869FC3"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1570A077" w14:textId="77777777" w:rsidR="00A8221D" w:rsidRPr="00B55E3E" w:rsidRDefault="00A8221D" w:rsidP="00FB1467">
            <w:pPr>
              <w:pStyle w:val="TAL"/>
              <w:rPr>
                <w:szCs w:val="22"/>
                <w:lang w:eastAsia="sv-SE"/>
              </w:rPr>
            </w:pPr>
            <w:r w:rsidRPr="00B55E3E">
              <w:rPr>
                <w:b/>
                <w:i/>
                <w:szCs w:val="22"/>
                <w:lang w:eastAsia="sv-SE"/>
              </w:rPr>
              <w:t>ssb-SubcarrierOffset</w:t>
            </w:r>
          </w:p>
          <w:p w14:paraId="1CC8AEDA" w14:textId="77777777" w:rsidR="00A8221D" w:rsidRPr="00B55E3E" w:rsidRDefault="00A8221D" w:rsidP="00FB1467">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and k</w:t>
            </w:r>
            <w:r w:rsidRPr="00B55E3E">
              <w:rPr>
                <w:szCs w:val="22"/>
                <w:vertAlign w:val="subscript"/>
                <w:lang w:eastAsia="sv-SE"/>
              </w:rPr>
              <w:t>SSB</w:t>
            </w:r>
            <w:r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xml:space="preserve"> (see TS 38.211 [16], clause 7.4.3.1); the LSB of this field is used also for deriving the QCL relation between SS/PBCH blocks as specified in TS 38.213 [13], clause 4.1.</w:t>
            </w:r>
          </w:p>
          <w:p w14:paraId="59E8AED2" w14:textId="77777777" w:rsidR="00A8221D" w:rsidRPr="00B55E3E" w:rsidRDefault="00A8221D" w:rsidP="00FB1467">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4E878F05" w14:textId="77777777" w:rsidR="00A8221D" w:rsidRPr="00B55E3E" w:rsidRDefault="00A8221D" w:rsidP="00FB1467">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A8221D" w:rsidRPr="00B55E3E" w14:paraId="532D1E96"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64ABD9B9" w14:textId="77777777" w:rsidR="00A8221D" w:rsidRPr="00B55E3E" w:rsidRDefault="00A8221D" w:rsidP="00FB1467">
            <w:pPr>
              <w:pStyle w:val="TAL"/>
              <w:rPr>
                <w:szCs w:val="22"/>
                <w:lang w:eastAsia="sv-SE"/>
              </w:rPr>
            </w:pPr>
            <w:r w:rsidRPr="00B55E3E">
              <w:rPr>
                <w:b/>
                <w:i/>
                <w:szCs w:val="22"/>
                <w:lang w:eastAsia="sv-SE"/>
              </w:rPr>
              <w:t>subCarrierSpacingCommon</w:t>
            </w:r>
          </w:p>
          <w:p w14:paraId="2FCC7EE7" w14:textId="77777777" w:rsidR="00A8221D" w:rsidRPr="00B55E3E" w:rsidRDefault="00A8221D" w:rsidP="00FB1467">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Pr="00B55E3E">
              <w:rPr>
                <w:rFonts w:cs="Arial"/>
                <w:szCs w:val="22"/>
                <w:lang w:eastAsia="sv-SE"/>
              </w:rPr>
              <w:t xml:space="preserve"> in FR1</w:t>
            </w:r>
            <w:r w:rsidRPr="00B55E3E">
              <w:rPr>
                <w:szCs w:val="22"/>
              </w:rPr>
              <w:t xml:space="preserve"> (see </w:t>
            </w:r>
            <w:r w:rsidRPr="00B55E3E">
              <w:t>37.213 [48])</w:t>
            </w:r>
            <w:r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s same as that for the corresponding SSB. </w:t>
            </w:r>
            <w:r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A8221D" w:rsidRPr="00B55E3E" w14:paraId="7132AC09"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4FB42F4" w14:textId="77777777" w:rsidR="00A8221D" w:rsidRPr="00B55E3E" w:rsidRDefault="00A8221D" w:rsidP="00FB1467">
            <w:pPr>
              <w:pStyle w:val="TAL"/>
              <w:rPr>
                <w:szCs w:val="22"/>
                <w:lang w:eastAsia="sv-SE"/>
              </w:rPr>
            </w:pPr>
            <w:r w:rsidRPr="00B55E3E">
              <w:rPr>
                <w:b/>
                <w:i/>
                <w:szCs w:val="22"/>
                <w:lang w:eastAsia="sv-SE"/>
              </w:rPr>
              <w:t>systemFrameNumber</w:t>
            </w:r>
          </w:p>
          <w:p w14:paraId="364431AE" w14:textId="77777777" w:rsidR="00A8221D" w:rsidRPr="00B55E3E" w:rsidRDefault="00A8221D" w:rsidP="00FB1467">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3FFECE94" w14:textId="77777777" w:rsidR="00A8221D" w:rsidRPr="00B55E3E" w:rsidRDefault="00A8221D" w:rsidP="00A8221D"/>
    <w:p w14:paraId="2D47E09A" w14:textId="77777777" w:rsidR="00A8221D" w:rsidRPr="00B55E3E" w:rsidRDefault="00A8221D" w:rsidP="00A8221D">
      <w:pPr>
        <w:pStyle w:val="Heading4"/>
      </w:pPr>
      <w:bookmarkStart w:id="1188" w:name="_Toc60777103"/>
      <w:bookmarkStart w:id="1189" w:name="_Toc115428887"/>
      <w:r w:rsidRPr="00B55E3E">
        <w:t>–</w:t>
      </w:r>
      <w:r w:rsidRPr="00B55E3E">
        <w:tab/>
      </w:r>
      <w:r w:rsidRPr="00B55E3E">
        <w:rPr>
          <w:i/>
        </w:rPr>
        <w:t>MobilityFromNRCommand</w:t>
      </w:r>
      <w:bookmarkEnd w:id="1188"/>
      <w:bookmarkEnd w:id="1189"/>
    </w:p>
    <w:p w14:paraId="39804FCF" w14:textId="77777777" w:rsidR="00A8221D" w:rsidRPr="00B55E3E" w:rsidRDefault="00A8221D" w:rsidP="00A8221D">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A828634" w14:textId="77777777" w:rsidR="00A8221D" w:rsidRPr="00B55E3E" w:rsidRDefault="00A8221D" w:rsidP="00A8221D">
      <w:pPr>
        <w:pStyle w:val="B1"/>
        <w:rPr>
          <w:rFonts w:eastAsia="DengXian"/>
        </w:rPr>
      </w:pPr>
      <w:r w:rsidRPr="00B55E3E">
        <w:rPr>
          <w:rFonts w:eastAsia="DengXian"/>
        </w:rPr>
        <w:t>Signalling radio bearer: SRB1</w:t>
      </w:r>
    </w:p>
    <w:p w14:paraId="4C632FBD" w14:textId="77777777" w:rsidR="00A8221D" w:rsidRPr="00B55E3E" w:rsidRDefault="00A8221D" w:rsidP="00A8221D">
      <w:pPr>
        <w:pStyle w:val="B1"/>
        <w:rPr>
          <w:rFonts w:eastAsia="DengXian"/>
        </w:rPr>
      </w:pPr>
      <w:r w:rsidRPr="00B55E3E">
        <w:rPr>
          <w:rFonts w:eastAsia="DengXian"/>
        </w:rPr>
        <w:lastRenderedPageBreak/>
        <w:t>RLC-SAP: AM</w:t>
      </w:r>
    </w:p>
    <w:p w14:paraId="142B3E01" w14:textId="77777777" w:rsidR="00A8221D" w:rsidRPr="00B55E3E" w:rsidRDefault="00A8221D" w:rsidP="00A8221D">
      <w:pPr>
        <w:pStyle w:val="B1"/>
        <w:rPr>
          <w:rFonts w:eastAsia="DengXian"/>
        </w:rPr>
      </w:pPr>
      <w:r w:rsidRPr="00B55E3E">
        <w:rPr>
          <w:rFonts w:eastAsia="DengXian"/>
        </w:rPr>
        <w:t>Logical channel: DCCH</w:t>
      </w:r>
    </w:p>
    <w:p w14:paraId="59F665C2" w14:textId="77777777" w:rsidR="00A8221D" w:rsidRPr="00B55E3E" w:rsidRDefault="00A8221D" w:rsidP="00A8221D">
      <w:pPr>
        <w:pStyle w:val="B1"/>
      </w:pPr>
      <w:r w:rsidRPr="00B55E3E">
        <w:rPr>
          <w:rFonts w:eastAsia="DengXian"/>
        </w:rPr>
        <w:t>Direction: Network to UE</w:t>
      </w:r>
    </w:p>
    <w:p w14:paraId="5CAAA28F" w14:textId="77777777" w:rsidR="00A8221D" w:rsidRPr="00B55E3E" w:rsidRDefault="00A8221D" w:rsidP="00A8221D">
      <w:pPr>
        <w:pStyle w:val="TH"/>
      </w:pPr>
      <w:r w:rsidRPr="00B55E3E">
        <w:rPr>
          <w:i/>
        </w:rPr>
        <w:t>MobilityFromNRCommand</w:t>
      </w:r>
      <w:r w:rsidRPr="00B55E3E">
        <w:t xml:space="preserve"> message</w:t>
      </w:r>
    </w:p>
    <w:p w14:paraId="192B350C" w14:textId="77777777" w:rsidR="00A8221D" w:rsidRPr="00B55E3E" w:rsidRDefault="00A8221D" w:rsidP="00A8221D">
      <w:pPr>
        <w:pStyle w:val="PL"/>
        <w:rPr>
          <w:color w:val="808080"/>
        </w:rPr>
      </w:pPr>
      <w:r w:rsidRPr="00B55E3E">
        <w:rPr>
          <w:color w:val="808080"/>
        </w:rPr>
        <w:t>-- ASN1START</w:t>
      </w:r>
    </w:p>
    <w:p w14:paraId="299ED2D2" w14:textId="77777777" w:rsidR="00A8221D" w:rsidRPr="00B55E3E" w:rsidRDefault="00A8221D" w:rsidP="00A8221D">
      <w:pPr>
        <w:pStyle w:val="PL"/>
        <w:rPr>
          <w:color w:val="808080"/>
        </w:rPr>
      </w:pPr>
      <w:r w:rsidRPr="00B55E3E">
        <w:rPr>
          <w:color w:val="808080"/>
        </w:rPr>
        <w:t>-- TAG-MOBILITYFROMNRCOMMAND-START</w:t>
      </w:r>
    </w:p>
    <w:p w14:paraId="4D0A8460" w14:textId="77777777" w:rsidR="00A8221D" w:rsidRPr="00B55E3E" w:rsidRDefault="00A8221D" w:rsidP="00A8221D">
      <w:pPr>
        <w:pStyle w:val="PL"/>
      </w:pPr>
    </w:p>
    <w:p w14:paraId="278538A9" w14:textId="77777777" w:rsidR="00A8221D" w:rsidRPr="00B55E3E" w:rsidRDefault="00A8221D" w:rsidP="00A8221D">
      <w:pPr>
        <w:pStyle w:val="PL"/>
      </w:pPr>
      <w:r w:rsidRPr="00B55E3E">
        <w:t xml:space="preserve">MobilityFromNRCommand ::=           </w:t>
      </w:r>
      <w:r w:rsidRPr="00B55E3E">
        <w:rPr>
          <w:color w:val="993366"/>
        </w:rPr>
        <w:t>SEQUENCE</w:t>
      </w:r>
      <w:r w:rsidRPr="00B55E3E">
        <w:t xml:space="preserve"> {</w:t>
      </w:r>
    </w:p>
    <w:p w14:paraId="3CDB6072" w14:textId="77777777" w:rsidR="00A8221D" w:rsidRPr="00B55E3E" w:rsidRDefault="00A8221D" w:rsidP="00A8221D">
      <w:pPr>
        <w:pStyle w:val="PL"/>
      </w:pPr>
      <w:r w:rsidRPr="00B55E3E">
        <w:t xml:space="preserve">    rrc-TransactionIdentifier           RRC-TransactionIdentifier,</w:t>
      </w:r>
    </w:p>
    <w:p w14:paraId="470FBFF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2445CAB" w14:textId="77777777" w:rsidR="00A8221D" w:rsidRPr="00B55E3E" w:rsidRDefault="00A8221D" w:rsidP="00A8221D">
      <w:pPr>
        <w:pStyle w:val="PL"/>
      </w:pPr>
      <w:r w:rsidRPr="00B55E3E">
        <w:t xml:space="preserve">            mobilityFromNRCommand           MobilityFromNRCommand-IEs,</w:t>
      </w:r>
    </w:p>
    <w:p w14:paraId="53A3E23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12A2681" w14:textId="77777777" w:rsidR="00A8221D" w:rsidRPr="00B55E3E" w:rsidRDefault="00A8221D" w:rsidP="00A8221D">
      <w:pPr>
        <w:pStyle w:val="PL"/>
      </w:pPr>
      <w:r w:rsidRPr="00B55E3E">
        <w:t xml:space="preserve">    }</w:t>
      </w:r>
    </w:p>
    <w:p w14:paraId="59140A7D" w14:textId="77777777" w:rsidR="00A8221D" w:rsidRPr="00B55E3E" w:rsidRDefault="00A8221D" w:rsidP="00A8221D">
      <w:pPr>
        <w:pStyle w:val="PL"/>
      </w:pPr>
      <w:r w:rsidRPr="00B55E3E">
        <w:t>}</w:t>
      </w:r>
    </w:p>
    <w:p w14:paraId="70E33F44" w14:textId="77777777" w:rsidR="00A8221D" w:rsidRPr="00B55E3E" w:rsidRDefault="00A8221D" w:rsidP="00A8221D">
      <w:pPr>
        <w:pStyle w:val="PL"/>
      </w:pPr>
    </w:p>
    <w:p w14:paraId="58FEF615" w14:textId="77777777" w:rsidR="00A8221D" w:rsidRPr="00B55E3E" w:rsidRDefault="00A8221D" w:rsidP="00A8221D">
      <w:pPr>
        <w:pStyle w:val="PL"/>
      </w:pPr>
      <w:r w:rsidRPr="00B55E3E">
        <w:t xml:space="preserve">MobilityFromNRCommand-IEs ::=       </w:t>
      </w:r>
      <w:r w:rsidRPr="00B55E3E">
        <w:rPr>
          <w:color w:val="993366"/>
        </w:rPr>
        <w:t>SEQUENCE</w:t>
      </w:r>
      <w:r w:rsidRPr="00B55E3E">
        <w:t xml:space="preserve"> {</w:t>
      </w:r>
    </w:p>
    <w:p w14:paraId="48337080" w14:textId="77777777" w:rsidR="00A8221D" w:rsidRPr="00B55E3E" w:rsidRDefault="00A8221D" w:rsidP="00A8221D">
      <w:pPr>
        <w:pStyle w:val="PL"/>
      </w:pPr>
      <w:r w:rsidRPr="00B55E3E">
        <w:t xml:space="preserve">    targetRAT-Type                      </w:t>
      </w:r>
      <w:r w:rsidRPr="00B55E3E">
        <w:rPr>
          <w:color w:val="993366"/>
        </w:rPr>
        <w:t>ENUMERATED</w:t>
      </w:r>
      <w:r w:rsidRPr="00B55E3E">
        <w:t xml:space="preserve"> { eutra, utra-fdd-v1610, spare2, spare1, ...},</w:t>
      </w:r>
    </w:p>
    <w:p w14:paraId="786FB56A" w14:textId="77777777" w:rsidR="00A8221D" w:rsidRPr="00B55E3E" w:rsidRDefault="00A8221D" w:rsidP="00A8221D">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708F9852" w14:textId="77777777" w:rsidR="00A8221D" w:rsidRPr="00B55E3E" w:rsidRDefault="00A8221D" w:rsidP="00A8221D">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4FD3628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777555" w14:textId="77777777" w:rsidR="00A8221D" w:rsidRPr="00B55E3E" w:rsidRDefault="00A8221D" w:rsidP="00A8221D">
      <w:pPr>
        <w:pStyle w:val="PL"/>
      </w:pPr>
      <w:r w:rsidRPr="00B55E3E">
        <w:t xml:space="preserve">    nonCriticalExtension                MobilityFromNRCommand-v1610-IEs                             </w:t>
      </w:r>
      <w:r w:rsidRPr="00B55E3E">
        <w:rPr>
          <w:color w:val="993366"/>
        </w:rPr>
        <w:t>OPTIONAL</w:t>
      </w:r>
    </w:p>
    <w:p w14:paraId="30DD4919" w14:textId="77777777" w:rsidR="00A8221D" w:rsidRPr="00B55E3E" w:rsidRDefault="00A8221D" w:rsidP="00A8221D">
      <w:pPr>
        <w:pStyle w:val="PL"/>
      </w:pPr>
      <w:r w:rsidRPr="00B55E3E">
        <w:t>}</w:t>
      </w:r>
    </w:p>
    <w:p w14:paraId="344A0A71" w14:textId="77777777" w:rsidR="00A8221D" w:rsidRPr="00B55E3E" w:rsidRDefault="00A8221D" w:rsidP="00A8221D">
      <w:pPr>
        <w:pStyle w:val="PL"/>
      </w:pPr>
    </w:p>
    <w:p w14:paraId="177F5A09" w14:textId="77777777" w:rsidR="00A8221D" w:rsidRPr="00B55E3E" w:rsidRDefault="00A8221D" w:rsidP="00A8221D">
      <w:pPr>
        <w:pStyle w:val="PL"/>
      </w:pPr>
      <w:r w:rsidRPr="00B55E3E">
        <w:t xml:space="preserve">MobilityFromNRCommand-v1610-IEs ::=     </w:t>
      </w:r>
      <w:r w:rsidRPr="00B55E3E">
        <w:rPr>
          <w:color w:val="993366"/>
        </w:rPr>
        <w:t>SEQUENCE</w:t>
      </w:r>
      <w:r w:rsidRPr="00B55E3E">
        <w:t xml:space="preserve"> {</w:t>
      </w:r>
    </w:p>
    <w:p w14:paraId="0BADBB9A"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302BC7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05F46E" w14:textId="77777777" w:rsidR="00A8221D" w:rsidRPr="00B55E3E" w:rsidRDefault="00A8221D" w:rsidP="00A8221D">
      <w:pPr>
        <w:pStyle w:val="PL"/>
      </w:pPr>
      <w:r w:rsidRPr="00B55E3E">
        <w:t>}</w:t>
      </w:r>
    </w:p>
    <w:p w14:paraId="6E7F04D0" w14:textId="77777777" w:rsidR="00A8221D" w:rsidRPr="00B55E3E" w:rsidRDefault="00A8221D" w:rsidP="00A8221D">
      <w:pPr>
        <w:pStyle w:val="PL"/>
      </w:pPr>
    </w:p>
    <w:p w14:paraId="19E88C23" w14:textId="77777777" w:rsidR="00A8221D" w:rsidRPr="00B55E3E" w:rsidRDefault="00A8221D" w:rsidP="00A8221D">
      <w:pPr>
        <w:pStyle w:val="PL"/>
        <w:rPr>
          <w:color w:val="808080"/>
        </w:rPr>
      </w:pPr>
      <w:r w:rsidRPr="00B55E3E">
        <w:rPr>
          <w:color w:val="808080"/>
        </w:rPr>
        <w:t>-- TAG-MOBILITYFROMNRCOMMAND-STOP</w:t>
      </w:r>
    </w:p>
    <w:p w14:paraId="0954D5D6" w14:textId="77777777" w:rsidR="00A8221D" w:rsidRPr="00B55E3E" w:rsidRDefault="00A8221D" w:rsidP="00A8221D">
      <w:pPr>
        <w:pStyle w:val="PL"/>
        <w:rPr>
          <w:color w:val="808080"/>
        </w:rPr>
      </w:pPr>
      <w:r w:rsidRPr="00B55E3E">
        <w:rPr>
          <w:color w:val="808080"/>
        </w:rPr>
        <w:t>-- ASN1STOP</w:t>
      </w:r>
    </w:p>
    <w:p w14:paraId="169C3249" w14:textId="77777777" w:rsidR="00A8221D" w:rsidRPr="00B55E3E" w:rsidRDefault="00A8221D" w:rsidP="00A8221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B67F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1CF33" w14:textId="77777777" w:rsidR="00A8221D" w:rsidRPr="00B55E3E" w:rsidRDefault="00A8221D" w:rsidP="00FB1467">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A8221D" w:rsidRPr="00B55E3E" w14:paraId="341457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3C2B56"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nas-SecurityParamFromNR</w:t>
            </w:r>
          </w:p>
          <w:p w14:paraId="3757884A" w14:textId="77777777" w:rsidR="00A8221D" w:rsidRPr="00B55E3E" w:rsidRDefault="00A8221D" w:rsidP="00FB1467">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A8221D" w:rsidRPr="00B55E3E" w14:paraId="43CF9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5D45BA" w14:textId="77777777" w:rsidR="00A8221D" w:rsidRPr="00B55E3E" w:rsidRDefault="00A8221D" w:rsidP="00FB1467">
            <w:pPr>
              <w:pStyle w:val="TAL"/>
              <w:rPr>
                <w:rFonts w:eastAsia="DengXian"/>
                <w:szCs w:val="22"/>
                <w:lang w:eastAsia="zh-CN"/>
              </w:rPr>
            </w:pPr>
            <w:r w:rsidRPr="00B55E3E">
              <w:rPr>
                <w:rFonts w:eastAsia="DengXian"/>
                <w:b/>
                <w:i/>
                <w:szCs w:val="22"/>
                <w:lang w:eastAsia="zh-CN"/>
              </w:rPr>
              <w:t>targetRAT-MessageContainer</w:t>
            </w:r>
          </w:p>
          <w:p w14:paraId="1448B189" w14:textId="77777777" w:rsidR="00A8221D" w:rsidRPr="00B55E3E" w:rsidRDefault="00A8221D" w:rsidP="00FB1467">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8221D" w:rsidRPr="00B55E3E" w14:paraId="3A3A7E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70AA9E" w14:textId="77777777" w:rsidR="00A8221D" w:rsidRPr="00B55E3E" w:rsidRDefault="00A8221D" w:rsidP="00FB1467">
            <w:pPr>
              <w:pStyle w:val="TAL"/>
              <w:rPr>
                <w:rFonts w:eastAsia="DengXian"/>
                <w:szCs w:val="22"/>
                <w:lang w:eastAsia="zh-CN"/>
              </w:rPr>
            </w:pPr>
            <w:r w:rsidRPr="00B55E3E">
              <w:rPr>
                <w:rFonts w:eastAsia="DengXian"/>
                <w:b/>
                <w:i/>
                <w:szCs w:val="22"/>
                <w:lang w:eastAsia="zh-CN"/>
              </w:rPr>
              <w:t>targetRAT-Type</w:t>
            </w:r>
          </w:p>
          <w:p w14:paraId="134E3456" w14:textId="77777777" w:rsidR="00A8221D" w:rsidRPr="00B55E3E" w:rsidRDefault="00A8221D" w:rsidP="00FB1467">
            <w:pPr>
              <w:pStyle w:val="TAL"/>
              <w:rPr>
                <w:rFonts w:eastAsia="DengXian"/>
                <w:szCs w:val="22"/>
                <w:lang w:eastAsia="zh-CN"/>
              </w:rPr>
            </w:pPr>
            <w:r w:rsidRPr="00B55E3E">
              <w:rPr>
                <w:rFonts w:eastAsia="DengXian"/>
                <w:szCs w:val="22"/>
                <w:lang w:eastAsia="zh-CN"/>
              </w:rPr>
              <w:t>Indicates the target RAT type.</w:t>
            </w:r>
          </w:p>
        </w:tc>
      </w:tr>
      <w:tr w:rsidR="00A8221D" w:rsidRPr="00B55E3E" w14:paraId="278AEC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3AF45" w14:textId="77777777" w:rsidR="00A8221D" w:rsidRPr="00B55E3E" w:rsidRDefault="00A8221D" w:rsidP="00FB1467">
            <w:pPr>
              <w:pStyle w:val="TAL"/>
              <w:rPr>
                <w:b/>
                <w:bCs/>
                <w:i/>
                <w:iCs/>
                <w:noProof/>
                <w:lang w:eastAsia="sv-SE"/>
              </w:rPr>
            </w:pPr>
            <w:r w:rsidRPr="00B55E3E">
              <w:rPr>
                <w:b/>
                <w:bCs/>
                <w:i/>
                <w:iCs/>
                <w:noProof/>
                <w:lang w:eastAsia="sv-SE"/>
              </w:rPr>
              <w:t>voiceFallbackIndication</w:t>
            </w:r>
          </w:p>
          <w:p w14:paraId="0107E939" w14:textId="77777777" w:rsidR="00A8221D" w:rsidRPr="00B55E3E" w:rsidRDefault="00A8221D" w:rsidP="00FB1467">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17A48374" w14:textId="77777777" w:rsidR="00A8221D" w:rsidRPr="00B55E3E" w:rsidRDefault="00A8221D" w:rsidP="00A8221D">
      <w:pPr>
        <w:rPr>
          <w:rFonts w:eastAsia="DengXian"/>
          <w:lang w:eastAsia="zh-CN"/>
        </w:rPr>
      </w:pPr>
    </w:p>
    <w:p w14:paraId="1D53C981" w14:textId="77777777" w:rsidR="00A8221D" w:rsidRPr="00B55E3E" w:rsidRDefault="00A8221D" w:rsidP="00A8221D">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8221D" w:rsidRPr="00B55E3E" w14:paraId="6A0C1E70"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32661937" w14:textId="77777777" w:rsidR="00A8221D" w:rsidRPr="00B55E3E" w:rsidRDefault="00A8221D" w:rsidP="00FB1467">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E22FC8" w14:textId="77777777" w:rsidR="00A8221D" w:rsidRPr="00B55E3E" w:rsidRDefault="00A8221D" w:rsidP="00FB1467">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D4FD0DB" w14:textId="77777777" w:rsidR="00A8221D" w:rsidRPr="00B55E3E" w:rsidRDefault="00A8221D" w:rsidP="00FB1467">
            <w:pPr>
              <w:pStyle w:val="TAH"/>
              <w:rPr>
                <w:rFonts w:eastAsia="Batang"/>
                <w:lang w:eastAsia="en-GB"/>
              </w:rPr>
            </w:pPr>
            <w:r w:rsidRPr="00B55E3E">
              <w:rPr>
                <w:rFonts w:eastAsia="Batang"/>
                <w:noProof/>
                <w:lang w:eastAsia="en-GB"/>
              </w:rPr>
              <w:t>targetRAT-MessageContainer</w:t>
            </w:r>
          </w:p>
        </w:tc>
      </w:tr>
      <w:tr w:rsidR="00A8221D" w:rsidRPr="00B55E3E" w14:paraId="170439BA"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6DF88BB5" w14:textId="77777777" w:rsidR="00A8221D" w:rsidRPr="00B55E3E" w:rsidRDefault="00A8221D" w:rsidP="00FB1467">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3149F2E" w14:textId="77777777" w:rsidR="00A8221D" w:rsidRPr="00B55E3E" w:rsidRDefault="00A8221D" w:rsidP="00FB1467">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92B8E6F" w14:textId="77777777" w:rsidR="00A8221D" w:rsidRPr="00B55E3E" w:rsidRDefault="00A8221D" w:rsidP="00FB1467">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A8221D" w:rsidRPr="00B55E3E" w14:paraId="073E8C06"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182762B9" w14:textId="77777777" w:rsidR="00A8221D" w:rsidRPr="00B55E3E" w:rsidRDefault="00A8221D" w:rsidP="00FB1467">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A0317FE" w14:textId="77777777" w:rsidR="00A8221D" w:rsidRPr="00B55E3E" w:rsidRDefault="00A8221D" w:rsidP="00FB1467">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BC3B60" w14:textId="77777777" w:rsidR="00A8221D" w:rsidRPr="00B55E3E" w:rsidRDefault="00A8221D" w:rsidP="00FB1467">
            <w:pPr>
              <w:pStyle w:val="TAL"/>
              <w:rPr>
                <w:i/>
                <w:lang w:eastAsia="sv-SE"/>
              </w:rPr>
            </w:pPr>
            <w:r w:rsidRPr="00B55E3E">
              <w:rPr>
                <w:i/>
                <w:lang w:eastAsia="sv-SE"/>
              </w:rPr>
              <w:t>Handover TO UTRAN command</w:t>
            </w:r>
          </w:p>
        </w:tc>
      </w:tr>
    </w:tbl>
    <w:p w14:paraId="058E73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83143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4FF82CF"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4A0868"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6CAB01F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4E4C400" w14:textId="77777777" w:rsidR="00A8221D" w:rsidRPr="00B55E3E" w:rsidRDefault="00A8221D" w:rsidP="00FB1467">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73FFBC7" w14:textId="77777777" w:rsidR="00A8221D" w:rsidRPr="00B55E3E" w:rsidRDefault="00A8221D" w:rsidP="00FB1467">
            <w:pPr>
              <w:pStyle w:val="TAL"/>
              <w:rPr>
                <w:szCs w:val="22"/>
                <w:lang w:eastAsia="sv-SE"/>
              </w:rPr>
            </w:pPr>
            <w:r w:rsidRPr="00B55E3E">
              <w:rPr>
                <w:szCs w:val="22"/>
                <w:lang w:eastAsia="sv-SE"/>
              </w:rPr>
              <w:t>This field is mandatory present in case of inter system handover to "EPC" or "FDD UTRAN". Otherwise it is absent.</w:t>
            </w:r>
          </w:p>
        </w:tc>
      </w:tr>
    </w:tbl>
    <w:p w14:paraId="7776761B" w14:textId="77777777" w:rsidR="00A8221D" w:rsidRPr="00B55E3E" w:rsidRDefault="00A8221D" w:rsidP="00A8221D"/>
    <w:p w14:paraId="169DD7E2" w14:textId="77777777" w:rsidR="00A8221D" w:rsidRPr="00B55E3E" w:rsidRDefault="00A8221D" w:rsidP="00A8221D">
      <w:pPr>
        <w:pStyle w:val="Heading4"/>
      </w:pPr>
      <w:bookmarkStart w:id="1190" w:name="_Toc60777104"/>
      <w:bookmarkStart w:id="1191" w:name="_Toc115428888"/>
      <w:r w:rsidRPr="00B55E3E">
        <w:t>–</w:t>
      </w:r>
      <w:r w:rsidRPr="00B55E3E">
        <w:tab/>
      </w:r>
      <w:r w:rsidRPr="00B55E3E">
        <w:rPr>
          <w:i/>
        </w:rPr>
        <w:t>Paging</w:t>
      </w:r>
      <w:bookmarkEnd w:id="1190"/>
      <w:bookmarkEnd w:id="1191"/>
    </w:p>
    <w:p w14:paraId="406FA622" w14:textId="77777777" w:rsidR="00A8221D" w:rsidRPr="00B55E3E" w:rsidRDefault="00A8221D" w:rsidP="00A8221D">
      <w:pPr>
        <w:rPr>
          <w:iCs/>
        </w:rPr>
      </w:pPr>
      <w:r w:rsidRPr="00B55E3E">
        <w:t xml:space="preserve">The </w:t>
      </w:r>
      <w:r w:rsidRPr="00B55E3E">
        <w:rPr>
          <w:i/>
        </w:rPr>
        <w:t>Paging</w:t>
      </w:r>
      <w:r w:rsidRPr="00B55E3E">
        <w:t xml:space="preserve"> message is used for the notification of one or more UEs.</w:t>
      </w:r>
    </w:p>
    <w:p w14:paraId="16454690" w14:textId="77777777" w:rsidR="00A8221D" w:rsidRPr="00B55E3E" w:rsidRDefault="00A8221D" w:rsidP="00A8221D">
      <w:pPr>
        <w:pStyle w:val="B1"/>
      </w:pPr>
      <w:r w:rsidRPr="00B55E3E">
        <w:t>Signalling radio bearer: N/A</w:t>
      </w:r>
    </w:p>
    <w:p w14:paraId="7AB0BE7A" w14:textId="77777777" w:rsidR="00A8221D" w:rsidRPr="00B55E3E" w:rsidRDefault="00A8221D" w:rsidP="00A8221D">
      <w:pPr>
        <w:pStyle w:val="B1"/>
      </w:pPr>
      <w:r w:rsidRPr="00B55E3E">
        <w:t>RLC-SAP: TM</w:t>
      </w:r>
    </w:p>
    <w:p w14:paraId="6988490D" w14:textId="77777777" w:rsidR="00A8221D" w:rsidRPr="00B55E3E" w:rsidRDefault="00A8221D" w:rsidP="00A8221D">
      <w:pPr>
        <w:pStyle w:val="B1"/>
      </w:pPr>
      <w:r w:rsidRPr="00B55E3E">
        <w:t>Logical channel: PCCH</w:t>
      </w:r>
    </w:p>
    <w:p w14:paraId="2C6765F2" w14:textId="77777777" w:rsidR="00A8221D" w:rsidRPr="00B55E3E" w:rsidRDefault="00A8221D" w:rsidP="00A8221D">
      <w:pPr>
        <w:pStyle w:val="B1"/>
      </w:pPr>
      <w:r w:rsidRPr="00B55E3E">
        <w:t>Direction: Network to UE</w:t>
      </w:r>
    </w:p>
    <w:p w14:paraId="15BEAFD0" w14:textId="77777777" w:rsidR="00A8221D" w:rsidRPr="00B55E3E" w:rsidRDefault="00A8221D" w:rsidP="00A8221D">
      <w:pPr>
        <w:pStyle w:val="TH"/>
        <w:rPr>
          <w:bCs/>
          <w:i/>
          <w:iCs/>
        </w:rPr>
      </w:pPr>
      <w:r w:rsidRPr="00B55E3E">
        <w:rPr>
          <w:bCs/>
          <w:i/>
          <w:iCs/>
        </w:rPr>
        <w:t xml:space="preserve">Paging </w:t>
      </w:r>
      <w:r w:rsidRPr="00B55E3E">
        <w:rPr>
          <w:bCs/>
          <w:iCs/>
        </w:rPr>
        <w:t>message</w:t>
      </w:r>
    </w:p>
    <w:p w14:paraId="4F6B6932" w14:textId="77777777" w:rsidR="00A8221D" w:rsidRPr="00B55E3E" w:rsidRDefault="00A8221D" w:rsidP="00A8221D">
      <w:pPr>
        <w:pStyle w:val="PL"/>
        <w:rPr>
          <w:color w:val="808080"/>
        </w:rPr>
      </w:pPr>
      <w:r w:rsidRPr="00B55E3E">
        <w:rPr>
          <w:color w:val="808080"/>
        </w:rPr>
        <w:t>-- ASN1START</w:t>
      </w:r>
    </w:p>
    <w:p w14:paraId="66AF8A90" w14:textId="77777777" w:rsidR="00A8221D" w:rsidRPr="00B55E3E" w:rsidRDefault="00A8221D" w:rsidP="00A8221D">
      <w:pPr>
        <w:pStyle w:val="PL"/>
        <w:rPr>
          <w:color w:val="808080"/>
        </w:rPr>
      </w:pPr>
      <w:r w:rsidRPr="00B55E3E">
        <w:rPr>
          <w:color w:val="808080"/>
        </w:rPr>
        <w:t>-- TAG-PAGING-START</w:t>
      </w:r>
    </w:p>
    <w:p w14:paraId="7763A9A0" w14:textId="77777777" w:rsidR="00A8221D" w:rsidRPr="00B55E3E" w:rsidRDefault="00A8221D" w:rsidP="00A8221D">
      <w:pPr>
        <w:pStyle w:val="PL"/>
      </w:pPr>
    </w:p>
    <w:p w14:paraId="456F4DDE" w14:textId="77777777" w:rsidR="00A8221D" w:rsidRPr="00B55E3E" w:rsidRDefault="00A8221D" w:rsidP="00A8221D">
      <w:pPr>
        <w:pStyle w:val="PL"/>
      </w:pPr>
      <w:r w:rsidRPr="00B55E3E">
        <w:t xml:space="preserve">Paging ::=                          </w:t>
      </w:r>
      <w:r w:rsidRPr="00B55E3E">
        <w:rPr>
          <w:color w:val="993366"/>
        </w:rPr>
        <w:t>SEQUENCE</w:t>
      </w:r>
      <w:r w:rsidRPr="00B55E3E">
        <w:t xml:space="preserve"> {</w:t>
      </w:r>
    </w:p>
    <w:p w14:paraId="5A0B2978" w14:textId="77777777" w:rsidR="00A8221D" w:rsidRPr="00B55E3E" w:rsidRDefault="00A8221D" w:rsidP="00A8221D">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7942C90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278CC8" w14:textId="77777777" w:rsidR="00A8221D" w:rsidRPr="00B55E3E" w:rsidRDefault="00A8221D" w:rsidP="00A8221D">
      <w:pPr>
        <w:pStyle w:val="PL"/>
      </w:pPr>
      <w:r w:rsidRPr="00B55E3E">
        <w:t xml:space="preserve">    nonCriticalExtension                Paging-v1700-IEs                                                        </w:t>
      </w:r>
      <w:r w:rsidRPr="00B55E3E">
        <w:rPr>
          <w:color w:val="993366"/>
        </w:rPr>
        <w:t>OPTIONAL</w:t>
      </w:r>
    </w:p>
    <w:p w14:paraId="125089C9" w14:textId="77777777" w:rsidR="00A8221D" w:rsidRPr="00B55E3E" w:rsidRDefault="00A8221D" w:rsidP="00A8221D">
      <w:pPr>
        <w:pStyle w:val="PL"/>
      </w:pPr>
      <w:r w:rsidRPr="00B55E3E">
        <w:t>}</w:t>
      </w:r>
    </w:p>
    <w:p w14:paraId="36C28F2E" w14:textId="77777777" w:rsidR="00A8221D" w:rsidRPr="00B55E3E" w:rsidRDefault="00A8221D" w:rsidP="00A8221D">
      <w:pPr>
        <w:pStyle w:val="PL"/>
      </w:pPr>
    </w:p>
    <w:p w14:paraId="60FBA329" w14:textId="77777777" w:rsidR="00A8221D" w:rsidRPr="00B55E3E" w:rsidRDefault="00A8221D" w:rsidP="00A8221D">
      <w:pPr>
        <w:pStyle w:val="PL"/>
      </w:pPr>
      <w:r w:rsidRPr="00B55E3E">
        <w:t xml:space="preserve">Paging-v1700-IEs ::=                </w:t>
      </w:r>
      <w:r w:rsidRPr="00B55E3E">
        <w:rPr>
          <w:color w:val="993366"/>
        </w:rPr>
        <w:t>SEQUENCE</w:t>
      </w:r>
      <w:r w:rsidRPr="00B55E3E">
        <w:t xml:space="preserve"> {</w:t>
      </w:r>
    </w:p>
    <w:p w14:paraId="30AF58BA" w14:textId="77777777" w:rsidR="00A8221D" w:rsidRPr="00B55E3E" w:rsidRDefault="00A8221D" w:rsidP="00A8221D">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51EBA293" w14:textId="77777777" w:rsidR="00A8221D" w:rsidRPr="00B55E3E" w:rsidRDefault="00A8221D" w:rsidP="00A8221D">
      <w:pPr>
        <w:pStyle w:val="PL"/>
        <w:rPr>
          <w:color w:val="808080"/>
        </w:rPr>
      </w:pPr>
      <w:r w:rsidRPr="00B55E3E">
        <w:t xml:space="preserve">    pagingGroupList-r17                 PagingGroupList-r17                                                     </w:t>
      </w:r>
      <w:r w:rsidRPr="00B55E3E">
        <w:rPr>
          <w:color w:val="993366"/>
        </w:rPr>
        <w:t>OPTIONAL</w:t>
      </w:r>
      <w:r w:rsidRPr="00B55E3E">
        <w:t xml:space="preserve">, </w:t>
      </w:r>
      <w:r w:rsidRPr="00B55E3E">
        <w:rPr>
          <w:color w:val="808080"/>
        </w:rPr>
        <w:t>-- Need N</w:t>
      </w:r>
    </w:p>
    <w:p w14:paraId="57C8B46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9BE76F7" w14:textId="77777777" w:rsidR="00A8221D" w:rsidRPr="00B55E3E" w:rsidRDefault="00A8221D" w:rsidP="00A8221D">
      <w:pPr>
        <w:pStyle w:val="PL"/>
      </w:pPr>
      <w:r w:rsidRPr="00B55E3E">
        <w:t>}</w:t>
      </w:r>
    </w:p>
    <w:p w14:paraId="2AE6B281" w14:textId="77777777" w:rsidR="00A8221D" w:rsidRPr="00B55E3E" w:rsidRDefault="00A8221D" w:rsidP="00A8221D">
      <w:pPr>
        <w:pStyle w:val="PL"/>
      </w:pPr>
    </w:p>
    <w:p w14:paraId="6F5AD15B" w14:textId="77777777" w:rsidR="00A8221D" w:rsidRPr="00B55E3E" w:rsidRDefault="00A8221D" w:rsidP="00A8221D">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A1E8FBD" w14:textId="77777777" w:rsidR="00A8221D" w:rsidRPr="00B55E3E" w:rsidRDefault="00A8221D" w:rsidP="00A8221D">
      <w:pPr>
        <w:pStyle w:val="PL"/>
      </w:pPr>
    </w:p>
    <w:p w14:paraId="517D0CEB" w14:textId="77777777" w:rsidR="00A8221D" w:rsidRPr="00B55E3E" w:rsidRDefault="00A8221D" w:rsidP="00A8221D">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4565633F" w14:textId="77777777" w:rsidR="00A8221D" w:rsidRPr="00B55E3E" w:rsidRDefault="00A8221D" w:rsidP="00A8221D">
      <w:pPr>
        <w:pStyle w:val="PL"/>
      </w:pPr>
    </w:p>
    <w:p w14:paraId="5D9D337D" w14:textId="77777777" w:rsidR="00A8221D" w:rsidRPr="00B55E3E" w:rsidRDefault="00A8221D" w:rsidP="00A8221D">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72CD26D0" w14:textId="77777777" w:rsidR="00A8221D" w:rsidRPr="00B55E3E" w:rsidRDefault="00A8221D" w:rsidP="00A8221D">
      <w:pPr>
        <w:pStyle w:val="PL"/>
      </w:pPr>
    </w:p>
    <w:p w14:paraId="4356E2B0" w14:textId="77777777" w:rsidR="00A8221D" w:rsidRPr="00B55E3E" w:rsidRDefault="00A8221D" w:rsidP="00A8221D">
      <w:pPr>
        <w:pStyle w:val="PL"/>
      </w:pPr>
      <w:r w:rsidRPr="00B55E3E">
        <w:t xml:space="preserve">PagingRecord ::=                    </w:t>
      </w:r>
      <w:r w:rsidRPr="00B55E3E">
        <w:rPr>
          <w:color w:val="993366"/>
        </w:rPr>
        <w:t>SEQUENCE</w:t>
      </w:r>
      <w:r w:rsidRPr="00B55E3E">
        <w:t xml:space="preserve"> {</w:t>
      </w:r>
    </w:p>
    <w:p w14:paraId="77434DC7" w14:textId="77777777" w:rsidR="00A8221D" w:rsidRPr="00B55E3E" w:rsidRDefault="00A8221D" w:rsidP="00A8221D">
      <w:pPr>
        <w:pStyle w:val="PL"/>
      </w:pPr>
      <w:r w:rsidRPr="00B55E3E">
        <w:lastRenderedPageBreak/>
        <w:t xml:space="preserve">    ue-Identity                         PagingUE-Identity,</w:t>
      </w:r>
    </w:p>
    <w:p w14:paraId="6C0BD54F" w14:textId="77777777" w:rsidR="00A8221D" w:rsidRPr="00B55E3E" w:rsidRDefault="00A8221D" w:rsidP="00A8221D">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1D032805" w14:textId="77777777" w:rsidR="00A8221D" w:rsidRPr="00B55E3E" w:rsidRDefault="00A8221D" w:rsidP="00A8221D">
      <w:pPr>
        <w:pStyle w:val="PL"/>
      </w:pPr>
      <w:r w:rsidRPr="00B55E3E">
        <w:t xml:space="preserve">    ...</w:t>
      </w:r>
    </w:p>
    <w:p w14:paraId="1D230616" w14:textId="77777777" w:rsidR="00A8221D" w:rsidRPr="00B55E3E" w:rsidRDefault="00A8221D" w:rsidP="00A8221D">
      <w:pPr>
        <w:pStyle w:val="PL"/>
      </w:pPr>
      <w:r w:rsidRPr="00B55E3E">
        <w:t>}</w:t>
      </w:r>
    </w:p>
    <w:p w14:paraId="63AD2B4B" w14:textId="77777777" w:rsidR="00A8221D" w:rsidRPr="00B55E3E" w:rsidRDefault="00A8221D" w:rsidP="00A8221D">
      <w:pPr>
        <w:pStyle w:val="PL"/>
      </w:pPr>
    </w:p>
    <w:p w14:paraId="0562CA05" w14:textId="77777777" w:rsidR="00A8221D" w:rsidRPr="00B55E3E" w:rsidRDefault="00A8221D" w:rsidP="00A8221D">
      <w:pPr>
        <w:pStyle w:val="PL"/>
      </w:pPr>
      <w:r w:rsidRPr="00B55E3E">
        <w:t xml:space="preserve">PagingRecord-v1700 ::=              </w:t>
      </w:r>
      <w:r w:rsidRPr="00B55E3E">
        <w:rPr>
          <w:color w:val="993366"/>
        </w:rPr>
        <w:t>SEQUENCE</w:t>
      </w:r>
      <w:r w:rsidRPr="00B55E3E">
        <w:t xml:space="preserve"> {</w:t>
      </w:r>
    </w:p>
    <w:p w14:paraId="39ECD944" w14:textId="77777777" w:rsidR="00A8221D" w:rsidRPr="00B55E3E" w:rsidRDefault="00A8221D" w:rsidP="00A8221D">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4E57C910" w14:textId="77777777" w:rsidR="00A8221D" w:rsidRPr="00B55E3E" w:rsidRDefault="00A8221D" w:rsidP="00A8221D">
      <w:pPr>
        <w:pStyle w:val="PL"/>
      </w:pPr>
      <w:r w:rsidRPr="00B55E3E">
        <w:t>}</w:t>
      </w:r>
    </w:p>
    <w:p w14:paraId="18C94FF8" w14:textId="77777777" w:rsidR="00A8221D" w:rsidRPr="00B55E3E" w:rsidRDefault="00A8221D" w:rsidP="00A8221D">
      <w:pPr>
        <w:pStyle w:val="PL"/>
      </w:pPr>
    </w:p>
    <w:p w14:paraId="7E0D98CF" w14:textId="77777777" w:rsidR="00A8221D" w:rsidRPr="00B55E3E" w:rsidRDefault="00A8221D" w:rsidP="00A8221D">
      <w:pPr>
        <w:pStyle w:val="PL"/>
      </w:pPr>
      <w:r w:rsidRPr="00B55E3E">
        <w:t xml:space="preserve">PagingUE-Identity ::=               </w:t>
      </w:r>
      <w:r w:rsidRPr="00B55E3E">
        <w:rPr>
          <w:color w:val="993366"/>
        </w:rPr>
        <w:t>CHOICE</w:t>
      </w:r>
      <w:r w:rsidRPr="00B55E3E">
        <w:t xml:space="preserve"> {</w:t>
      </w:r>
    </w:p>
    <w:p w14:paraId="6AAC347C" w14:textId="77777777" w:rsidR="00A8221D" w:rsidRPr="00B55E3E" w:rsidRDefault="00A8221D" w:rsidP="00A8221D">
      <w:pPr>
        <w:pStyle w:val="PL"/>
      </w:pPr>
      <w:r w:rsidRPr="00B55E3E">
        <w:t xml:space="preserve">    ng-5G-S-TMSI                        NG-5G-S-TMSI,</w:t>
      </w:r>
    </w:p>
    <w:p w14:paraId="6B66597A" w14:textId="77777777" w:rsidR="00A8221D" w:rsidRPr="00B55E3E" w:rsidRDefault="00A8221D" w:rsidP="00A8221D">
      <w:pPr>
        <w:pStyle w:val="PL"/>
      </w:pPr>
      <w:r w:rsidRPr="00B55E3E">
        <w:t xml:space="preserve">    fullI-RNTI                          I-RNTI-Value,</w:t>
      </w:r>
    </w:p>
    <w:p w14:paraId="508394C1" w14:textId="77777777" w:rsidR="00A8221D" w:rsidRPr="00B55E3E" w:rsidRDefault="00A8221D" w:rsidP="00A8221D">
      <w:pPr>
        <w:pStyle w:val="PL"/>
      </w:pPr>
      <w:r w:rsidRPr="00B55E3E">
        <w:t xml:space="preserve">    ...</w:t>
      </w:r>
    </w:p>
    <w:p w14:paraId="62EE9EA1" w14:textId="77777777" w:rsidR="00A8221D" w:rsidRPr="00B55E3E" w:rsidRDefault="00A8221D" w:rsidP="00A8221D">
      <w:pPr>
        <w:pStyle w:val="PL"/>
      </w:pPr>
      <w:r w:rsidRPr="00B55E3E">
        <w:t>}</w:t>
      </w:r>
    </w:p>
    <w:p w14:paraId="7748839E" w14:textId="77777777" w:rsidR="00A8221D" w:rsidRPr="00B55E3E" w:rsidRDefault="00A8221D" w:rsidP="00A8221D">
      <w:pPr>
        <w:pStyle w:val="PL"/>
      </w:pPr>
    </w:p>
    <w:p w14:paraId="33EE2B47" w14:textId="77777777" w:rsidR="00A8221D" w:rsidRPr="00B55E3E" w:rsidRDefault="00A8221D" w:rsidP="00A8221D">
      <w:pPr>
        <w:pStyle w:val="PL"/>
        <w:rPr>
          <w:color w:val="808080"/>
        </w:rPr>
      </w:pPr>
      <w:r w:rsidRPr="00B55E3E">
        <w:rPr>
          <w:color w:val="808080"/>
        </w:rPr>
        <w:t>-- TAG-PAGING-STOP</w:t>
      </w:r>
    </w:p>
    <w:p w14:paraId="52FF0567" w14:textId="77777777" w:rsidR="00A8221D" w:rsidRPr="00B55E3E" w:rsidRDefault="00A8221D" w:rsidP="00A8221D">
      <w:pPr>
        <w:pStyle w:val="PL"/>
        <w:rPr>
          <w:color w:val="808080"/>
        </w:rPr>
      </w:pPr>
      <w:r w:rsidRPr="00B55E3E">
        <w:rPr>
          <w:color w:val="808080"/>
        </w:rPr>
        <w:t>-- ASN1STOP</w:t>
      </w:r>
    </w:p>
    <w:p w14:paraId="1C7F2C9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43B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DF67F6" w14:textId="77777777" w:rsidR="00A8221D" w:rsidRPr="00B55E3E" w:rsidRDefault="00A8221D" w:rsidP="00FB1467">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A8221D" w:rsidRPr="00B55E3E" w14:paraId="7B0CA4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9B1092" w14:textId="77777777" w:rsidR="00A8221D" w:rsidRPr="00B55E3E" w:rsidRDefault="00A8221D" w:rsidP="00FB1467">
            <w:pPr>
              <w:pStyle w:val="TAL"/>
              <w:rPr>
                <w:szCs w:val="22"/>
                <w:lang w:eastAsia="sv-SE"/>
              </w:rPr>
            </w:pPr>
            <w:r w:rsidRPr="00B55E3E">
              <w:rPr>
                <w:b/>
                <w:i/>
                <w:szCs w:val="22"/>
                <w:lang w:eastAsia="sv-SE"/>
              </w:rPr>
              <w:t>accessType</w:t>
            </w:r>
          </w:p>
          <w:p w14:paraId="78D76A0E" w14:textId="77777777" w:rsidR="00A8221D" w:rsidRPr="00B55E3E" w:rsidRDefault="00A8221D" w:rsidP="00FB1467">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A8221D" w:rsidRPr="00B55E3E" w14:paraId="0E9F9B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E886D" w14:textId="77777777" w:rsidR="00A8221D" w:rsidRPr="00B55E3E" w:rsidRDefault="00A8221D" w:rsidP="00FB1467">
            <w:pPr>
              <w:pStyle w:val="TAL"/>
              <w:rPr>
                <w:b/>
                <w:i/>
                <w:szCs w:val="22"/>
                <w:lang w:eastAsia="sv-SE"/>
              </w:rPr>
            </w:pPr>
            <w:r w:rsidRPr="00B55E3E">
              <w:rPr>
                <w:b/>
                <w:i/>
                <w:szCs w:val="22"/>
                <w:lang w:eastAsia="sv-SE"/>
              </w:rPr>
              <w:t>pagingRecordList</w:t>
            </w:r>
          </w:p>
          <w:p w14:paraId="75C48141" w14:textId="77777777" w:rsidR="00A8221D" w:rsidRPr="00B55E3E" w:rsidRDefault="00A8221D" w:rsidP="00FB1467">
            <w:pPr>
              <w:pStyle w:val="TAL"/>
              <w:rPr>
                <w:bCs/>
                <w:iCs/>
                <w:szCs w:val="22"/>
                <w:lang w:eastAsia="sv-SE"/>
              </w:rPr>
            </w:pPr>
            <w:r w:rsidRPr="00B55E3E">
              <w:rPr>
                <w:bCs/>
                <w:iCs/>
                <w:szCs w:val="22"/>
                <w:lang w:eastAsia="sv-SE"/>
              </w:rPr>
              <w:t>If the network includes pagingRecordList-v1700, it includes the same number of entries, and listed in the same order, as in pagingRecordList (i.e. without suffix).</w:t>
            </w:r>
          </w:p>
        </w:tc>
      </w:tr>
      <w:tr w:rsidR="00A8221D" w:rsidRPr="00B55E3E" w14:paraId="3755CF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22B454" w14:textId="77777777" w:rsidR="00A8221D" w:rsidRPr="00B55E3E" w:rsidRDefault="00A8221D" w:rsidP="00FB1467">
            <w:pPr>
              <w:pStyle w:val="TAL"/>
              <w:rPr>
                <w:b/>
                <w:i/>
                <w:szCs w:val="22"/>
                <w:lang w:eastAsia="sv-SE"/>
              </w:rPr>
            </w:pPr>
            <w:r w:rsidRPr="00B55E3E">
              <w:rPr>
                <w:b/>
                <w:i/>
                <w:szCs w:val="22"/>
                <w:lang w:eastAsia="sv-SE"/>
              </w:rPr>
              <w:t>pagingCause</w:t>
            </w:r>
          </w:p>
          <w:p w14:paraId="7A6CB482" w14:textId="77777777" w:rsidR="00A8221D" w:rsidRPr="00B55E3E" w:rsidRDefault="00A8221D" w:rsidP="00FB1467">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Pr="00B55E3E">
              <w:rPr>
                <w:iCs/>
                <w:noProof/>
                <w:lang w:eastAsia="en-GB"/>
              </w:rPr>
              <w:t>upper layers indicate the support of paging cause and if</w:t>
            </w:r>
            <w:r w:rsidRPr="00B55E3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20DABDD" w14:textId="77777777" w:rsidR="00A8221D" w:rsidRPr="00B55E3E" w:rsidRDefault="00A8221D" w:rsidP="00A8221D"/>
    <w:p w14:paraId="11873313" w14:textId="77777777" w:rsidR="00A8221D" w:rsidRPr="00B55E3E" w:rsidRDefault="00A8221D" w:rsidP="00A8221D">
      <w:pPr>
        <w:pStyle w:val="Heading4"/>
      </w:pPr>
      <w:bookmarkStart w:id="1192" w:name="_Toc60777105"/>
      <w:bookmarkStart w:id="1193" w:name="_Toc115428889"/>
      <w:r w:rsidRPr="00B55E3E">
        <w:t>–</w:t>
      </w:r>
      <w:r w:rsidRPr="00B55E3E">
        <w:tab/>
      </w:r>
      <w:r w:rsidRPr="00B55E3E">
        <w:rPr>
          <w:i/>
          <w:noProof/>
        </w:rPr>
        <w:t>RRCReestablishment</w:t>
      </w:r>
      <w:bookmarkEnd w:id="1192"/>
      <w:bookmarkEnd w:id="1193"/>
    </w:p>
    <w:p w14:paraId="0ABF2810" w14:textId="77777777" w:rsidR="00A8221D" w:rsidRPr="00B55E3E" w:rsidRDefault="00A8221D" w:rsidP="00A8221D">
      <w:r w:rsidRPr="00B55E3E">
        <w:t xml:space="preserve">The </w:t>
      </w:r>
      <w:r w:rsidRPr="00B55E3E">
        <w:rPr>
          <w:i/>
          <w:noProof/>
        </w:rPr>
        <w:t>RRCReestablishment</w:t>
      </w:r>
      <w:r w:rsidRPr="00B55E3E">
        <w:t xml:space="preserve"> message is used to re-establish SRB1.</w:t>
      </w:r>
    </w:p>
    <w:p w14:paraId="62709E37" w14:textId="77777777" w:rsidR="00A8221D" w:rsidRPr="00B55E3E" w:rsidRDefault="00A8221D" w:rsidP="00A8221D">
      <w:pPr>
        <w:pStyle w:val="B1"/>
      </w:pPr>
      <w:r w:rsidRPr="00B55E3E">
        <w:t>Signalling radio bearer: SRB1</w:t>
      </w:r>
    </w:p>
    <w:p w14:paraId="15728ADC" w14:textId="77777777" w:rsidR="00A8221D" w:rsidRPr="00B55E3E" w:rsidRDefault="00A8221D" w:rsidP="00A8221D">
      <w:pPr>
        <w:pStyle w:val="B1"/>
      </w:pPr>
      <w:r w:rsidRPr="00B55E3E">
        <w:t>RLC-SAP: AM</w:t>
      </w:r>
    </w:p>
    <w:p w14:paraId="6645DC75" w14:textId="77777777" w:rsidR="00A8221D" w:rsidRPr="00B55E3E" w:rsidRDefault="00A8221D" w:rsidP="00A8221D">
      <w:pPr>
        <w:pStyle w:val="B1"/>
      </w:pPr>
      <w:r w:rsidRPr="00B55E3E">
        <w:t>Logical channel: DCCH</w:t>
      </w:r>
    </w:p>
    <w:p w14:paraId="212759BC" w14:textId="77777777" w:rsidR="00A8221D" w:rsidRPr="00B55E3E" w:rsidRDefault="00A8221D" w:rsidP="00A8221D">
      <w:pPr>
        <w:pStyle w:val="B1"/>
      </w:pPr>
      <w:r w:rsidRPr="00B55E3E">
        <w:t>Direction: Network to UE</w:t>
      </w:r>
    </w:p>
    <w:p w14:paraId="7DAA43FB" w14:textId="77777777" w:rsidR="00A8221D" w:rsidRPr="00B55E3E" w:rsidRDefault="00A8221D" w:rsidP="00A8221D">
      <w:pPr>
        <w:pStyle w:val="TH"/>
        <w:rPr>
          <w:bCs/>
          <w:i/>
          <w:iCs/>
        </w:rPr>
      </w:pPr>
      <w:r w:rsidRPr="00B55E3E">
        <w:rPr>
          <w:bCs/>
          <w:i/>
          <w:iCs/>
          <w:noProof/>
        </w:rPr>
        <w:t xml:space="preserve">RRCReestablishment </w:t>
      </w:r>
      <w:r w:rsidRPr="00B55E3E">
        <w:t>message</w:t>
      </w:r>
    </w:p>
    <w:p w14:paraId="07FEE75A" w14:textId="77777777" w:rsidR="00A8221D" w:rsidRPr="00B55E3E" w:rsidRDefault="00A8221D" w:rsidP="00A8221D">
      <w:pPr>
        <w:pStyle w:val="PL"/>
        <w:rPr>
          <w:color w:val="808080"/>
        </w:rPr>
      </w:pPr>
      <w:r w:rsidRPr="00B55E3E">
        <w:rPr>
          <w:color w:val="808080"/>
        </w:rPr>
        <w:t>-- ASN1START</w:t>
      </w:r>
    </w:p>
    <w:p w14:paraId="58FE2237" w14:textId="77777777" w:rsidR="00A8221D" w:rsidRPr="00B55E3E" w:rsidRDefault="00A8221D" w:rsidP="00A8221D">
      <w:pPr>
        <w:pStyle w:val="PL"/>
        <w:rPr>
          <w:color w:val="808080"/>
        </w:rPr>
      </w:pPr>
      <w:r w:rsidRPr="00B55E3E">
        <w:rPr>
          <w:color w:val="808080"/>
        </w:rPr>
        <w:t>-- TAG-RRCREESTABLISHMENT-START</w:t>
      </w:r>
    </w:p>
    <w:p w14:paraId="28736C80" w14:textId="77777777" w:rsidR="00A8221D" w:rsidRPr="00B55E3E" w:rsidRDefault="00A8221D" w:rsidP="00A8221D">
      <w:pPr>
        <w:pStyle w:val="PL"/>
      </w:pPr>
    </w:p>
    <w:p w14:paraId="6F164024" w14:textId="77777777" w:rsidR="00A8221D" w:rsidRPr="00B55E3E" w:rsidRDefault="00A8221D" w:rsidP="00A8221D">
      <w:pPr>
        <w:pStyle w:val="PL"/>
      </w:pPr>
      <w:r w:rsidRPr="00B55E3E">
        <w:t xml:space="preserve">RRCReestablishment ::=              </w:t>
      </w:r>
      <w:r w:rsidRPr="00B55E3E">
        <w:rPr>
          <w:color w:val="993366"/>
        </w:rPr>
        <w:t>SEQUENCE</w:t>
      </w:r>
      <w:r w:rsidRPr="00B55E3E">
        <w:t xml:space="preserve"> {</w:t>
      </w:r>
    </w:p>
    <w:p w14:paraId="43A79685" w14:textId="77777777" w:rsidR="00A8221D" w:rsidRPr="00B55E3E" w:rsidRDefault="00A8221D" w:rsidP="00A8221D">
      <w:pPr>
        <w:pStyle w:val="PL"/>
      </w:pPr>
      <w:r w:rsidRPr="00B55E3E">
        <w:lastRenderedPageBreak/>
        <w:t xml:space="preserve">    rrc-TransactionIdentifier           RRC-TransactionIdentifier,</w:t>
      </w:r>
    </w:p>
    <w:p w14:paraId="0F46467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609BDB0" w14:textId="77777777" w:rsidR="00A8221D" w:rsidRPr="00B55E3E" w:rsidRDefault="00A8221D" w:rsidP="00A8221D">
      <w:pPr>
        <w:pStyle w:val="PL"/>
      </w:pPr>
      <w:r w:rsidRPr="00B55E3E">
        <w:t xml:space="preserve">        rrcReestablishment                  RRCReestablishment-IEs,</w:t>
      </w:r>
    </w:p>
    <w:p w14:paraId="0EBED1D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851B31" w14:textId="77777777" w:rsidR="00A8221D" w:rsidRPr="00B55E3E" w:rsidRDefault="00A8221D" w:rsidP="00A8221D">
      <w:pPr>
        <w:pStyle w:val="PL"/>
      </w:pPr>
      <w:r w:rsidRPr="00B55E3E">
        <w:t xml:space="preserve">    }</w:t>
      </w:r>
    </w:p>
    <w:p w14:paraId="12710AD5" w14:textId="77777777" w:rsidR="00A8221D" w:rsidRPr="00B55E3E" w:rsidRDefault="00A8221D" w:rsidP="00A8221D">
      <w:pPr>
        <w:pStyle w:val="PL"/>
      </w:pPr>
      <w:r w:rsidRPr="00B55E3E">
        <w:t>}</w:t>
      </w:r>
    </w:p>
    <w:p w14:paraId="15B953AA" w14:textId="77777777" w:rsidR="00A8221D" w:rsidRPr="00B55E3E" w:rsidRDefault="00A8221D" w:rsidP="00A8221D">
      <w:pPr>
        <w:pStyle w:val="PL"/>
      </w:pPr>
    </w:p>
    <w:p w14:paraId="01CB62C6" w14:textId="77777777" w:rsidR="00A8221D" w:rsidRPr="00B55E3E" w:rsidRDefault="00A8221D" w:rsidP="00A8221D">
      <w:pPr>
        <w:pStyle w:val="PL"/>
      </w:pPr>
      <w:r w:rsidRPr="00B55E3E">
        <w:t xml:space="preserve">RRCReestablishment-IEs ::=          </w:t>
      </w:r>
      <w:r w:rsidRPr="00B55E3E">
        <w:rPr>
          <w:color w:val="993366"/>
        </w:rPr>
        <w:t>SEQUENCE</w:t>
      </w:r>
      <w:r w:rsidRPr="00B55E3E">
        <w:t xml:space="preserve"> {</w:t>
      </w:r>
    </w:p>
    <w:p w14:paraId="7298FA60" w14:textId="77777777" w:rsidR="00A8221D" w:rsidRPr="00B55E3E" w:rsidRDefault="00A8221D" w:rsidP="00A8221D">
      <w:pPr>
        <w:pStyle w:val="PL"/>
      </w:pPr>
      <w:r w:rsidRPr="00B55E3E">
        <w:t xml:space="preserve">    nextHopChainingCount                NextHopChainingCount,</w:t>
      </w:r>
    </w:p>
    <w:p w14:paraId="71CA3AC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3D9F1C" w14:textId="77777777" w:rsidR="00A8221D" w:rsidRPr="00B55E3E" w:rsidRDefault="00A8221D" w:rsidP="00A8221D">
      <w:pPr>
        <w:pStyle w:val="PL"/>
      </w:pPr>
      <w:r w:rsidRPr="00B55E3E">
        <w:t xml:space="preserve">    nonCriticalExtension                RRCReestablishment-v1700-IEs         </w:t>
      </w:r>
      <w:r w:rsidRPr="00B55E3E">
        <w:rPr>
          <w:color w:val="993366"/>
        </w:rPr>
        <w:t>OPTIONAL</w:t>
      </w:r>
    </w:p>
    <w:p w14:paraId="350DE5A4" w14:textId="77777777" w:rsidR="00A8221D" w:rsidRPr="00B55E3E" w:rsidRDefault="00A8221D" w:rsidP="00A8221D">
      <w:pPr>
        <w:pStyle w:val="PL"/>
      </w:pPr>
      <w:r w:rsidRPr="00B55E3E">
        <w:t>}</w:t>
      </w:r>
    </w:p>
    <w:p w14:paraId="712F90C7" w14:textId="77777777" w:rsidR="00A8221D" w:rsidRPr="00B55E3E" w:rsidRDefault="00A8221D" w:rsidP="00A8221D">
      <w:pPr>
        <w:pStyle w:val="PL"/>
      </w:pPr>
    </w:p>
    <w:p w14:paraId="48D21814" w14:textId="77777777" w:rsidR="00A8221D" w:rsidRPr="00B55E3E" w:rsidRDefault="00A8221D" w:rsidP="00A8221D">
      <w:pPr>
        <w:pStyle w:val="PL"/>
      </w:pPr>
      <w:r w:rsidRPr="00B55E3E">
        <w:t xml:space="preserve">RRCReestablishment-v1700-IEs ::=    </w:t>
      </w:r>
      <w:r w:rsidRPr="00B55E3E">
        <w:rPr>
          <w:color w:val="993366"/>
        </w:rPr>
        <w:t>SEQUENCE</w:t>
      </w:r>
      <w:r w:rsidRPr="00B55E3E">
        <w:t xml:space="preserve"> {</w:t>
      </w:r>
    </w:p>
    <w:p w14:paraId="3EF2A5C9"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7DCEE6C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7893E6" w14:textId="77777777" w:rsidR="00A8221D" w:rsidRPr="00B55E3E" w:rsidRDefault="00A8221D" w:rsidP="00A8221D">
      <w:pPr>
        <w:pStyle w:val="PL"/>
      </w:pPr>
      <w:r w:rsidRPr="00B55E3E">
        <w:t>}</w:t>
      </w:r>
    </w:p>
    <w:p w14:paraId="7DCEA12A" w14:textId="77777777" w:rsidR="00A8221D" w:rsidRPr="00B55E3E" w:rsidRDefault="00A8221D" w:rsidP="00A8221D">
      <w:pPr>
        <w:pStyle w:val="PL"/>
      </w:pPr>
    </w:p>
    <w:p w14:paraId="7B09B473" w14:textId="77777777" w:rsidR="00A8221D" w:rsidRPr="00B55E3E" w:rsidRDefault="00A8221D" w:rsidP="00A8221D">
      <w:pPr>
        <w:pStyle w:val="PL"/>
        <w:rPr>
          <w:color w:val="808080"/>
        </w:rPr>
      </w:pPr>
      <w:r w:rsidRPr="00B55E3E">
        <w:rPr>
          <w:color w:val="808080"/>
        </w:rPr>
        <w:t>-- TAG-RRCREESTABLISHMENT-STOP</w:t>
      </w:r>
    </w:p>
    <w:p w14:paraId="3E5CAB12" w14:textId="77777777" w:rsidR="00A8221D" w:rsidRPr="00B55E3E" w:rsidRDefault="00A8221D" w:rsidP="00A8221D">
      <w:pPr>
        <w:pStyle w:val="PL"/>
        <w:rPr>
          <w:color w:val="808080"/>
        </w:rPr>
      </w:pPr>
      <w:r w:rsidRPr="00B55E3E">
        <w:rPr>
          <w:color w:val="808080"/>
        </w:rPr>
        <w:t>-- ASN1STOP</w:t>
      </w:r>
    </w:p>
    <w:p w14:paraId="041B9ECB"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3E3B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A78FA3" w14:textId="77777777" w:rsidR="00A8221D" w:rsidRPr="00B55E3E" w:rsidRDefault="00A8221D" w:rsidP="00FB1467">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8221D" w:rsidRPr="00B55E3E" w14:paraId="16A6F187" w14:textId="77777777" w:rsidTr="00FB1467">
        <w:tc>
          <w:tcPr>
            <w:tcW w:w="14173" w:type="dxa"/>
            <w:tcBorders>
              <w:top w:val="single" w:sz="4" w:space="0" w:color="auto"/>
              <w:left w:val="single" w:sz="4" w:space="0" w:color="auto"/>
              <w:bottom w:val="single" w:sz="4" w:space="0" w:color="auto"/>
              <w:right w:val="single" w:sz="4" w:space="0" w:color="auto"/>
            </w:tcBorders>
          </w:tcPr>
          <w:p w14:paraId="2B79BA6E" w14:textId="77777777" w:rsidR="00A8221D" w:rsidRPr="00B55E3E" w:rsidRDefault="00A8221D" w:rsidP="00FB1467">
            <w:pPr>
              <w:pStyle w:val="TAL"/>
              <w:rPr>
                <w:b/>
                <w:i/>
                <w:szCs w:val="22"/>
                <w:lang w:eastAsia="sv-SE"/>
              </w:rPr>
            </w:pPr>
            <w:r w:rsidRPr="00B55E3E">
              <w:rPr>
                <w:b/>
                <w:i/>
                <w:szCs w:val="22"/>
                <w:lang w:eastAsia="sv-SE"/>
              </w:rPr>
              <w:t>sl-L2RemoteUE-Config</w:t>
            </w:r>
          </w:p>
          <w:p w14:paraId="77F1E9E5" w14:textId="77777777" w:rsidR="00A8221D" w:rsidRPr="00B55E3E" w:rsidRDefault="00A8221D" w:rsidP="00FB1467">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Pr="00B55E3E">
              <w:rPr>
                <w:szCs w:val="22"/>
                <w:lang w:eastAsia="sv-SE"/>
              </w:rPr>
              <w:t>The network configures only the SRAP configuration used for the SRB1.</w:t>
            </w:r>
          </w:p>
        </w:tc>
      </w:tr>
    </w:tbl>
    <w:p w14:paraId="1D8C7A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AA80B94" w14:textId="77777777" w:rsidTr="00FB1467">
        <w:tc>
          <w:tcPr>
            <w:tcW w:w="4027" w:type="dxa"/>
            <w:tcBorders>
              <w:top w:val="single" w:sz="4" w:space="0" w:color="auto"/>
              <w:left w:val="single" w:sz="4" w:space="0" w:color="auto"/>
              <w:bottom w:val="single" w:sz="4" w:space="0" w:color="auto"/>
              <w:right w:val="single" w:sz="4" w:space="0" w:color="auto"/>
            </w:tcBorders>
          </w:tcPr>
          <w:p w14:paraId="3154700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A6A2D" w14:textId="77777777" w:rsidR="00A8221D" w:rsidRPr="00B55E3E" w:rsidRDefault="00A8221D" w:rsidP="00FB1467">
            <w:pPr>
              <w:pStyle w:val="TAH"/>
              <w:rPr>
                <w:lang w:eastAsia="sv-SE"/>
              </w:rPr>
            </w:pPr>
            <w:r w:rsidRPr="00B55E3E">
              <w:rPr>
                <w:lang w:eastAsia="sv-SE"/>
              </w:rPr>
              <w:t>Explanation</w:t>
            </w:r>
          </w:p>
        </w:tc>
      </w:tr>
      <w:tr w:rsidR="00A8221D" w:rsidRPr="00B55E3E" w14:paraId="025A2701" w14:textId="77777777" w:rsidTr="00FB1467">
        <w:tc>
          <w:tcPr>
            <w:tcW w:w="4027" w:type="dxa"/>
            <w:tcBorders>
              <w:top w:val="single" w:sz="4" w:space="0" w:color="auto"/>
              <w:left w:val="single" w:sz="4" w:space="0" w:color="auto"/>
              <w:bottom w:val="single" w:sz="4" w:space="0" w:color="auto"/>
              <w:right w:val="single" w:sz="4" w:space="0" w:color="auto"/>
            </w:tcBorders>
          </w:tcPr>
          <w:p w14:paraId="3BD0EE54" w14:textId="77777777" w:rsidR="00A8221D" w:rsidRPr="00B55E3E" w:rsidRDefault="00A8221D" w:rsidP="00FB1467">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953E3E1" w14:textId="77777777" w:rsidR="00A8221D" w:rsidRPr="00B55E3E" w:rsidRDefault="00A8221D" w:rsidP="00FB1467">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5796F2EE" w14:textId="77777777" w:rsidR="00A8221D" w:rsidRPr="00B55E3E" w:rsidRDefault="00A8221D" w:rsidP="00A8221D"/>
    <w:p w14:paraId="54F27CB0" w14:textId="77777777" w:rsidR="00A8221D" w:rsidRPr="00B55E3E" w:rsidRDefault="00A8221D" w:rsidP="00A8221D">
      <w:pPr>
        <w:pStyle w:val="Heading4"/>
      </w:pPr>
      <w:bookmarkStart w:id="1194" w:name="_Toc60777106"/>
      <w:bookmarkStart w:id="1195" w:name="_Toc115428890"/>
      <w:r w:rsidRPr="00B55E3E">
        <w:t>–</w:t>
      </w:r>
      <w:r w:rsidRPr="00B55E3E">
        <w:tab/>
      </w:r>
      <w:r w:rsidRPr="00B55E3E">
        <w:rPr>
          <w:i/>
          <w:noProof/>
        </w:rPr>
        <w:t>RRCReestablishmentComplete</w:t>
      </w:r>
      <w:bookmarkEnd w:id="1194"/>
      <w:bookmarkEnd w:id="1195"/>
    </w:p>
    <w:p w14:paraId="75A64FD0" w14:textId="77777777" w:rsidR="00A8221D" w:rsidRPr="00B55E3E" w:rsidRDefault="00A8221D" w:rsidP="00A8221D">
      <w:r w:rsidRPr="00B55E3E">
        <w:t xml:space="preserve">The </w:t>
      </w:r>
      <w:r w:rsidRPr="00B55E3E">
        <w:rPr>
          <w:i/>
          <w:noProof/>
        </w:rPr>
        <w:t>RRCReestablishmentComplete</w:t>
      </w:r>
      <w:r w:rsidRPr="00B55E3E">
        <w:t xml:space="preserve"> message is used to confirm the successful completion of an RRC connection re-establishment.</w:t>
      </w:r>
    </w:p>
    <w:p w14:paraId="0850E3A4" w14:textId="77777777" w:rsidR="00A8221D" w:rsidRPr="00B55E3E" w:rsidRDefault="00A8221D" w:rsidP="00A8221D">
      <w:pPr>
        <w:pStyle w:val="B1"/>
      </w:pPr>
      <w:r w:rsidRPr="00B55E3E">
        <w:t>Signalling radio bearer: SRB1</w:t>
      </w:r>
    </w:p>
    <w:p w14:paraId="2239AE79" w14:textId="77777777" w:rsidR="00A8221D" w:rsidRPr="00B55E3E" w:rsidRDefault="00A8221D" w:rsidP="00A8221D">
      <w:pPr>
        <w:pStyle w:val="B1"/>
      </w:pPr>
      <w:r w:rsidRPr="00B55E3E">
        <w:t>RLC-SAP: AM</w:t>
      </w:r>
    </w:p>
    <w:p w14:paraId="19E70BA9" w14:textId="77777777" w:rsidR="00A8221D" w:rsidRPr="00B55E3E" w:rsidRDefault="00A8221D" w:rsidP="00A8221D">
      <w:pPr>
        <w:pStyle w:val="B1"/>
      </w:pPr>
      <w:r w:rsidRPr="00B55E3E">
        <w:t>Logical channel: DCCH</w:t>
      </w:r>
    </w:p>
    <w:p w14:paraId="4FB7129C" w14:textId="77777777" w:rsidR="00A8221D" w:rsidRPr="00B55E3E" w:rsidRDefault="00A8221D" w:rsidP="00A8221D">
      <w:pPr>
        <w:pStyle w:val="B1"/>
      </w:pPr>
      <w:r w:rsidRPr="00B55E3E">
        <w:t>Direction: UE to Network</w:t>
      </w:r>
    </w:p>
    <w:p w14:paraId="3D51B7B3" w14:textId="77777777" w:rsidR="00A8221D" w:rsidRPr="00B55E3E" w:rsidRDefault="00A8221D" w:rsidP="00A8221D">
      <w:pPr>
        <w:pStyle w:val="TH"/>
        <w:rPr>
          <w:bCs/>
          <w:i/>
          <w:iCs/>
        </w:rPr>
      </w:pPr>
      <w:r w:rsidRPr="00B55E3E">
        <w:rPr>
          <w:bCs/>
          <w:i/>
          <w:iCs/>
          <w:noProof/>
        </w:rPr>
        <w:t xml:space="preserve">RRCReestablishmentComplete </w:t>
      </w:r>
      <w:r w:rsidRPr="00B55E3E">
        <w:t>message</w:t>
      </w:r>
    </w:p>
    <w:p w14:paraId="03011D61" w14:textId="77777777" w:rsidR="00A8221D" w:rsidRPr="00B55E3E" w:rsidRDefault="00A8221D" w:rsidP="00A8221D">
      <w:pPr>
        <w:pStyle w:val="PL"/>
        <w:rPr>
          <w:color w:val="808080"/>
        </w:rPr>
      </w:pPr>
      <w:r w:rsidRPr="00B55E3E">
        <w:rPr>
          <w:color w:val="808080"/>
        </w:rPr>
        <w:t>-- ASN1START</w:t>
      </w:r>
    </w:p>
    <w:p w14:paraId="5CD0D36D" w14:textId="77777777" w:rsidR="00A8221D" w:rsidRPr="00B55E3E" w:rsidRDefault="00A8221D" w:rsidP="00A8221D">
      <w:pPr>
        <w:pStyle w:val="PL"/>
        <w:rPr>
          <w:color w:val="808080"/>
        </w:rPr>
      </w:pPr>
      <w:r w:rsidRPr="00B55E3E">
        <w:rPr>
          <w:color w:val="808080"/>
        </w:rPr>
        <w:t>-- TAG-RRCREESTABLISHMENTCOMPLETE-START</w:t>
      </w:r>
    </w:p>
    <w:p w14:paraId="524BD77D" w14:textId="77777777" w:rsidR="00A8221D" w:rsidRPr="00B55E3E" w:rsidRDefault="00A8221D" w:rsidP="00A8221D">
      <w:pPr>
        <w:pStyle w:val="PL"/>
      </w:pPr>
    </w:p>
    <w:p w14:paraId="4296AD8D" w14:textId="77777777" w:rsidR="00A8221D" w:rsidRPr="00B55E3E" w:rsidRDefault="00A8221D" w:rsidP="00A8221D">
      <w:pPr>
        <w:pStyle w:val="PL"/>
      </w:pPr>
      <w:r w:rsidRPr="00B55E3E">
        <w:t xml:space="preserve">RRCReestablishmentComplete ::=              </w:t>
      </w:r>
      <w:r w:rsidRPr="00B55E3E">
        <w:rPr>
          <w:color w:val="993366"/>
        </w:rPr>
        <w:t>SEQUENCE</w:t>
      </w:r>
      <w:r w:rsidRPr="00B55E3E">
        <w:t xml:space="preserve"> {</w:t>
      </w:r>
    </w:p>
    <w:p w14:paraId="298CDD94" w14:textId="77777777" w:rsidR="00A8221D" w:rsidRPr="00B55E3E" w:rsidRDefault="00A8221D" w:rsidP="00A8221D">
      <w:pPr>
        <w:pStyle w:val="PL"/>
      </w:pPr>
      <w:r w:rsidRPr="00B55E3E">
        <w:lastRenderedPageBreak/>
        <w:t xml:space="preserve">    rrc-TransactionIdentifier                   RRC-TransactionIdentifier,</w:t>
      </w:r>
    </w:p>
    <w:p w14:paraId="1C1D4B1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D5658D" w14:textId="77777777" w:rsidR="00A8221D" w:rsidRPr="00B55E3E" w:rsidRDefault="00A8221D" w:rsidP="00A8221D">
      <w:pPr>
        <w:pStyle w:val="PL"/>
      </w:pPr>
      <w:r w:rsidRPr="00B55E3E">
        <w:t xml:space="preserve">        rrcReestablishmentComplete                  RRCReestablishmentComplete-IEs,</w:t>
      </w:r>
    </w:p>
    <w:p w14:paraId="57A5A9A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6AB7A0" w14:textId="77777777" w:rsidR="00A8221D" w:rsidRPr="00B55E3E" w:rsidRDefault="00A8221D" w:rsidP="00A8221D">
      <w:pPr>
        <w:pStyle w:val="PL"/>
      </w:pPr>
      <w:r w:rsidRPr="00B55E3E">
        <w:t xml:space="preserve">    }</w:t>
      </w:r>
    </w:p>
    <w:p w14:paraId="5E1338EF" w14:textId="77777777" w:rsidR="00A8221D" w:rsidRPr="00B55E3E" w:rsidRDefault="00A8221D" w:rsidP="00A8221D">
      <w:pPr>
        <w:pStyle w:val="PL"/>
      </w:pPr>
      <w:r w:rsidRPr="00B55E3E">
        <w:t>}</w:t>
      </w:r>
    </w:p>
    <w:p w14:paraId="227C116D" w14:textId="77777777" w:rsidR="00A8221D" w:rsidRPr="00B55E3E" w:rsidRDefault="00A8221D" w:rsidP="00A8221D">
      <w:pPr>
        <w:pStyle w:val="PL"/>
      </w:pPr>
    </w:p>
    <w:p w14:paraId="0CB54BF5" w14:textId="77777777" w:rsidR="00A8221D" w:rsidRPr="00B55E3E" w:rsidRDefault="00A8221D" w:rsidP="00A8221D">
      <w:pPr>
        <w:pStyle w:val="PL"/>
      </w:pPr>
      <w:r w:rsidRPr="00B55E3E">
        <w:t xml:space="preserve">RRCReestablishmentComplete-IEs ::=          </w:t>
      </w:r>
      <w:r w:rsidRPr="00B55E3E">
        <w:rPr>
          <w:color w:val="993366"/>
        </w:rPr>
        <w:t>SEQUENCE</w:t>
      </w:r>
      <w:r w:rsidRPr="00B55E3E">
        <w:t xml:space="preserve"> {</w:t>
      </w:r>
    </w:p>
    <w:p w14:paraId="222FA2D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85D0DE" w14:textId="77777777" w:rsidR="00A8221D" w:rsidRPr="00B55E3E" w:rsidRDefault="00A8221D" w:rsidP="00A8221D">
      <w:pPr>
        <w:pStyle w:val="PL"/>
      </w:pPr>
      <w:r w:rsidRPr="00B55E3E">
        <w:t xml:space="preserve">    nonCriticalExtension                        RRCReestablishmentComplete-v1610-IEs    </w:t>
      </w:r>
      <w:r w:rsidRPr="00B55E3E">
        <w:rPr>
          <w:color w:val="993366"/>
        </w:rPr>
        <w:t>OPTIONAL</w:t>
      </w:r>
    </w:p>
    <w:p w14:paraId="60AA9D2D" w14:textId="77777777" w:rsidR="00A8221D" w:rsidRPr="00B55E3E" w:rsidRDefault="00A8221D" w:rsidP="00A8221D">
      <w:pPr>
        <w:pStyle w:val="PL"/>
      </w:pPr>
      <w:r w:rsidRPr="00B55E3E">
        <w:t>}</w:t>
      </w:r>
    </w:p>
    <w:p w14:paraId="0C5CC0F6" w14:textId="77777777" w:rsidR="00A8221D" w:rsidRPr="00B55E3E" w:rsidRDefault="00A8221D" w:rsidP="00A8221D">
      <w:pPr>
        <w:pStyle w:val="PL"/>
      </w:pPr>
    </w:p>
    <w:p w14:paraId="5D634946" w14:textId="77777777" w:rsidR="00A8221D" w:rsidRPr="00B55E3E" w:rsidRDefault="00A8221D" w:rsidP="00A8221D">
      <w:pPr>
        <w:pStyle w:val="PL"/>
      </w:pPr>
      <w:r w:rsidRPr="00B55E3E">
        <w:t xml:space="preserve">RRCReestablishmentComplete-v1610-IEs ::=    </w:t>
      </w:r>
      <w:r w:rsidRPr="00B55E3E">
        <w:rPr>
          <w:color w:val="993366"/>
        </w:rPr>
        <w:t>SEQUENCE</w:t>
      </w:r>
      <w:r w:rsidRPr="00B55E3E">
        <w:t xml:space="preserve"> {</w:t>
      </w:r>
    </w:p>
    <w:p w14:paraId="44FEED34"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2DEB78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532EB57" w14:textId="77777777" w:rsidR="00A8221D" w:rsidRPr="00B55E3E" w:rsidRDefault="00A8221D" w:rsidP="00A8221D">
      <w:pPr>
        <w:pStyle w:val="PL"/>
      </w:pPr>
      <w:r w:rsidRPr="00B55E3E">
        <w:t>}</w:t>
      </w:r>
    </w:p>
    <w:p w14:paraId="7D7B3EC6" w14:textId="77777777" w:rsidR="00A8221D" w:rsidRPr="00B55E3E" w:rsidRDefault="00A8221D" w:rsidP="00A8221D">
      <w:pPr>
        <w:pStyle w:val="PL"/>
      </w:pPr>
    </w:p>
    <w:p w14:paraId="7C241E6C" w14:textId="77777777" w:rsidR="00A8221D" w:rsidRPr="00B55E3E" w:rsidRDefault="00A8221D" w:rsidP="00A8221D">
      <w:pPr>
        <w:pStyle w:val="PL"/>
        <w:rPr>
          <w:color w:val="808080"/>
        </w:rPr>
      </w:pPr>
      <w:r w:rsidRPr="00B55E3E">
        <w:rPr>
          <w:color w:val="808080"/>
        </w:rPr>
        <w:t>-- TAG-RRCREESTABLISHMENTCOMPLETE-STOP</w:t>
      </w:r>
    </w:p>
    <w:p w14:paraId="10B0160A" w14:textId="77777777" w:rsidR="00A8221D" w:rsidRPr="00B55E3E" w:rsidRDefault="00A8221D" w:rsidP="00A8221D">
      <w:pPr>
        <w:pStyle w:val="PL"/>
        <w:rPr>
          <w:color w:val="808080"/>
        </w:rPr>
      </w:pPr>
      <w:r w:rsidRPr="00B55E3E">
        <w:rPr>
          <w:color w:val="808080"/>
        </w:rPr>
        <w:t>-- ASN1STOP</w:t>
      </w:r>
    </w:p>
    <w:p w14:paraId="4E4A3A66" w14:textId="77777777" w:rsidR="00A8221D" w:rsidRPr="00B55E3E" w:rsidRDefault="00A8221D" w:rsidP="00A8221D"/>
    <w:p w14:paraId="10AF40CF" w14:textId="77777777" w:rsidR="00A8221D" w:rsidRPr="00B55E3E" w:rsidRDefault="00A8221D" w:rsidP="00A8221D">
      <w:pPr>
        <w:pStyle w:val="Heading4"/>
      </w:pPr>
      <w:bookmarkStart w:id="1196" w:name="_Toc60777107"/>
      <w:bookmarkStart w:id="1197" w:name="_Toc115428891"/>
      <w:r w:rsidRPr="00B55E3E">
        <w:t>–</w:t>
      </w:r>
      <w:r w:rsidRPr="00B55E3E">
        <w:tab/>
      </w:r>
      <w:r w:rsidRPr="00B55E3E">
        <w:rPr>
          <w:i/>
          <w:noProof/>
        </w:rPr>
        <w:t>RRCReestablishmentRequest</w:t>
      </w:r>
      <w:bookmarkEnd w:id="1196"/>
      <w:bookmarkEnd w:id="1197"/>
    </w:p>
    <w:p w14:paraId="2E56124D" w14:textId="77777777" w:rsidR="00A8221D" w:rsidRPr="00B55E3E" w:rsidRDefault="00A8221D" w:rsidP="00A8221D">
      <w:r w:rsidRPr="00B55E3E">
        <w:t xml:space="preserve">The </w:t>
      </w:r>
      <w:r w:rsidRPr="00B55E3E">
        <w:rPr>
          <w:i/>
          <w:noProof/>
        </w:rPr>
        <w:t>RRCReestablishmentRequest</w:t>
      </w:r>
      <w:r w:rsidRPr="00B55E3E">
        <w:t xml:space="preserve"> message is used to request the reestablishment of an RRC connection.</w:t>
      </w:r>
    </w:p>
    <w:p w14:paraId="3708EA4A" w14:textId="77777777" w:rsidR="00A8221D" w:rsidRPr="00B55E3E" w:rsidRDefault="00A8221D" w:rsidP="00A8221D">
      <w:pPr>
        <w:pStyle w:val="B1"/>
      </w:pPr>
      <w:r w:rsidRPr="00B55E3E">
        <w:t>Signalling radio bearer: SRB0</w:t>
      </w:r>
    </w:p>
    <w:p w14:paraId="6C10FC4F" w14:textId="77777777" w:rsidR="00A8221D" w:rsidRPr="00B55E3E" w:rsidRDefault="00A8221D" w:rsidP="00A8221D">
      <w:pPr>
        <w:pStyle w:val="B1"/>
      </w:pPr>
      <w:r w:rsidRPr="00B55E3E">
        <w:t>RLC-SAP: TM</w:t>
      </w:r>
    </w:p>
    <w:p w14:paraId="62AC6453" w14:textId="77777777" w:rsidR="00A8221D" w:rsidRPr="00B55E3E" w:rsidRDefault="00A8221D" w:rsidP="00A8221D">
      <w:pPr>
        <w:pStyle w:val="B1"/>
      </w:pPr>
      <w:r w:rsidRPr="00B55E3E">
        <w:t>Logical channel: CCCH</w:t>
      </w:r>
    </w:p>
    <w:p w14:paraId="0A91A749" w14:textId="77777777" w:rsidR="00A8221D" w:rsidRPr="00B55E3E" w:rsidRDefault="00A8221D" w:rsidP="00A8221D">
      <w:pPr>
        <w:pStyle w:val="B1"/>
      </w:pPr>
      <w:r w:rsidRPr="00B55E3E">
        <w:t>Direction: UE to Network</w:t>
      </w:r>
    </w:p>
    <w:p w14:paraId="10CB5AE9" w14:textId="77777777" w:rsidR="00A8221D" w:rsidRPr="00B55E3E" w:rsidRDefault="00A8221D" w:rsidP="00A8221D">
      <w:pPr>
        <w:pStyle w:val="TH"/>
        <w:rPr>
          <w:bCs/>
          <w:i/>
          <w:iCs/>
        </w:rPr>
      </w:pPr>
      <w:r w:rsidRPr="00B55E3E">
        <w:rPr>
          <w:bCs/>
          <w:i/>
          <w:iCs/>
          <w:noProof/>
        </w:rPr>
        <w:t xml:space="preserve">RRCReestablishmentRequest </w:t>
      </w:r>
      <w:r w:rsidRPr="00B55E3E">
        <w:t>message</w:t>
      </w:r>
    </w:p>
    <w:p w14:paraId="646B69BE" w14:textId="77777777" w:rsidR="00A8221D" w:rsidRPr="00B55E3E" w:rsidRDefault="00A8221D" w:rsidP="00A8221D">
      <w:pPr>
        <w:pStyle w:val="PL"/>
        <w:rPr>
          <w:color w:val="808080"/>
        </w:rPr>
      </w:pPr>
      <w:r w:rsidRPr="00B55E3E">
        <w:rPr>
          <w:color w:val="808080"/>
        </w:rPr>
        <w:t>-- ASN1START</w:t>
      </w:r>
    </w:p>
    <w:p w14:paraId="07C49AB5" w14:textId="77777777" w:rsidR="00A8221D" w:rsidRPr="00B55E3E" w:rsidRDefault="00A8221D" w:rsidP="00A8221D">
      <w:pPr>
        <w:pStyle w:val="PL"/>
        <w:rPr>
          <w:color w:val="808080"/>
        </w:rPr>
      </w:pPr>
      <w:r w:rsidRPr="00B55E3E">
        <w:rPr>
          <w:color w:val="808080"/>
        </w:rPr>
        <w:t>-- TAG-RRCREESTABLISHMENTREQUEST-START</w:t>
      </w:r>
    </w:p>
    <w:p w14:paraId="1C6FCED3" w14:textId="77777777" w:rsidR="00A8221D" w:rsidRPr="00B55E3E" w:rsidRDefault="00A8221D" w:rsidP="00A8221D">
      <w:pPr>
        <w:pStyle w:val="PL"/>
      </w:pPr>
    </w:p>
    <w:p w14:paraId="085E298E" w14:textId="77777777" w:rsidR="00A8221D" w:rsidRPr="00B55E3E" w:rsidRDefault="00A8221D" w:rsidP="00A8221D">
      <w:pPr>
        <w:pStyle w:val="PL"/>
      </w:pPr>
    </w:p>
    <w:p w14:paraId="1F6CE935" w14:textId="77777777" w:rsidR="00A8221D" w:rsidRPr="00B55E3E" w:rsidRDefault="00A8221D" w:rsidP="00A8221D">
      <w:pPr>
        <w:pStyle w:val="PL"/>
      </w:pPr>
      <w:r w:rsidRPr="00B55E3E">
        <w:t xml:space="preserve">RRCReestablishmentRequest ::=       </w:t>
      </w:r>
      <w:r w:rsidRPr="00B55E3E">
        <w:rPr>
          <w:color w:val="993366"/>
        </w:rPr>
        <w:t>SEQUENCE</w:t>
      </w:r>
      <w:r w:rsidRPr="00B55E3E">
        <w:t xml:space="preserve"> {</w:t>
      </w:r>
    </w:p>
    <w:p w14:paraId="303B47B5" w14:textId="77777777" w:rsidR="00A8221D" w:rsidRPr="00B55E3E" w:rsidRDefault="00A8221D" w:rsidP="00A8221D">
      <w:pPr>
        <w:pStyle w:val="PL"/>
      </w:pPr>
      <w:r w:rsidRPr="00B55E3E">
        <w:t xml:space="preserve">    rrcReestablishmentRequest           RRCReestablishmentRequest-IEs</w:t>
      </w:r>
    </w:p>
    <w:p w14:paraId="6D3AC018" w14:textId="77777777" w:rsidR="00A8221D" w:rsidRPr="00B55E3E" w:rsidRDefault="00A8221D" w:rsidP="00A8221D">
      <w:pPr>
        <w:pStyle w:val="PL"/>
      </w:pPr>
      <w:r w:rsidRPr="00B55E3E">
        <w:t>}</w:t>
      </w:r>
    </w:p>
    <w:p w14:paraId="01E854A7" w14:textId="77777777" w:rsidR="00A8221D" w:rsidRPr="00B55E3E" w:rsidRDefault="00A8221D" w:rsidP="00A8221D">
      <w:pPr>
        <w:pStyle w:val="PL"/>
      </w:pPr>
    </w:p>
    <w:p w14:paraId="49044EED" w14:textId="77777777" w:rsidR="00A8221D" w:rsidRPr="00B55E3E" w:rsidRDefault="00A8221D" w:rsidP="00A8221D">
      <w:pPr>
        <w:pStyle w:val="PL"/>
      </w:pPr>
      <w:r w:rsidRPr="00B55E3E">
        <w:t xml:space="preserve">RRCReestablishmentRequest-IEs ::=   </w:t>
      </w:r>
      <w:r w:rsidRPr="00B55E3E">
        <w:rPr>
          <w:color w:val="993366"/>
        </w:rPr>
        <w:t>SEQUENCE</w:t>
      </w:r>
      <w:r w:rsidRPr="00B55E3E">
        <w:t xml:space="preserve"> {</w:t>
      </w:r>
    </w:p>
    <w:p w14:paraId="4554C626" w14:textId="77777777" w:rsidR="00A8221D" w:rsidRPr="00B55E3E" w:rsidRDefault="00A8221D" w:rsidP="00A8221D">
      <w:pPr>
        <w:pStyle w:val="PL"/>
      </w:pPr>
      <w:r w:rsidRPr="00B55E3E">
        <w:t xml:space="preserve">    ue-Identity                         ReestabUE-Identity,</w:t>
      </w:r>
    </w:p>
    <w:p w14:paraId="6042676F" w14:textId="77777777" w:rsidR="00A8221D" w:rsidRPr="00B55E3E" w:rsidRDefault="00A8221D" w:rsidP="00A8221D">
      <w:pPr>
        <w:pStyle w:val="PL"/>
      </w:pPr>
      <w:r w:rsidRPr="00B55E3E">
        <w:t xml:space="preserve">    reestablishmentCause                ReestablishmentCause,</w:t>
      </w:r>
    </w:p>
    <w:p w14:paraId="6E870009"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4C195CFE" w14:textId="77777777" w:rsidR="00A8221D" w:rsidRPr="00B55E3E" w:rsidRDefault="00A8221D" w:rsidP="00A8221D">
      <w:pPr>
        <w:pStyle w:val="PL"/>
      </w:pPr>
      <w:r w:rsidRPr="00B55E3E">
        <w:t>}</w:t>
      </w:r>
    </w:p>
    <w:p w14:paraId="041162B4" w14:textId="77777777" w:rsidR="00A8221D" w:rsidRPr="00B55E3E" w:rsidRDefault="00A8221D" w:rsidP="00A8221D">
      <w:pPr>
        <w:pStyle w:val="PL"/>
      </w:pPr>
    </w:p>
    <w:p w14:paraId="2A04527B" w14:textId="77777777" w:rsidR="00A8221D" w:rsidRPr="00B55E3E" w:rsidRDefault="00A8221D" w:rsidP="00A8221D">
      <w:pPr>
        <w:pStyle w:val="PL"/>
      </w:pPr>
      <w:r w:rsidRPr="00B55E3E">
        <w:t xml:space="preserve">ReestabUE-Identity ::=              </w:t>
      </w:r>
      <w:r w:rsidRPr="00B55E3E">
        <w:rPr>
          <w:color w:val="993366"/>
        </w:rPr>
        <w:t>SEQUENCE</w:t>
      </w:r>
      <w:r w:rsidRPr="00B55E3E">
        <w:t xml:space="preserve"> {</w:t>
      </w:r>
    </w:p>
    <w:p w14:paraId="02DD1047" w14:textId="77777777" w:rsidR="00A8221D" w:rsidRPr="00B55E3E" w:rsidRDefault="00A8221D" w:rsidP="00A8221D">
      <w:pPr>
        <w:pStyle w:val="PL"/>
      </w:pPr>
      <w:r w:rsidRPr="00B55E3E">
        <w:lastRenderedPageBreak/>
        <w:t xml:space="preserve">    c-RNTI                              RNTI-Value,</w:t>
      </w:r>
    </w:p>
    <w:p w14:paraId="75C6343A" w14:textId="77777777" w:rsidR="00A8221D" w:rsidRPr="00B55E3E" w:rsidRDefault="00A8221D" w:rsidP="00A8221D">
      <w:pPr>
        <w:pStyle w:val="PL"/>
      </w:pPr>
      <w:r w:rsidRPr="00B55E3E">
        <w:t xml:space="preserve">    physCellId                          PhysCellId,</w:t>
      </w:r>
    </w:p>
    <w:p w14:paraId="4FCE9D5E" w14:textId="77777777" w:rsidR="00A8221D" w:rsidRPr="00B55E3E" w:rsidRDefault="00A8221D" w:rsidP="00A8221D">
      <w:pPr>
        <w:pStyle w:val="PL"/>
      </w:pPr>
      <w:r w:rsidRPr="00B55E3E">
        <w:t xml:space="preserve">    shortMAC-I                          ShortMAC-I</w:t>
      </w:r>
    </w:p>
    <w:p w14:paraId="4477F923" w14:textId="77777777" w:rsidR="00A8221D" w:rsidRPr="00B55E3E" w:rsidRDefault="00A8221D" w:rsidP="00A8221D">
      <w:pPr>
        <w:pStyle w:val="PL"/>
      </w:pPr>
      <w:r w:rsidRPr="00B55E3E">
        <w:t>}</w:t>
      </w:r>
    </w:p>
    <w:p w14:paraId="499D9353" w14:textId="77777777" w:rsidR="00A8221D" w:rsidRPr="00B55E3E" w:rsidRDefault="00A8221D" w:rsidP="00A8221D">
      <w:pPr>
        <w:pStyle w:val="PL"/>
      </w:pPr>
    </w:p>
    <w:p w14:paraId="3D29A84D" w14:textId="77777777" w:rsidR="00A8221D" w:rsidRPr="00B55E3E" w:rsidRDefault="00A8221D" w:rsidP="00A8221D">
      <w:pPr>
        <w:pStyle w:val="PL"/>
      </w:pPr>
      <w:r w:rsidRPr="00B55E3E">
        <w:t xml:space="preserve">ReestablishmentCause ::=            </w:t>
      </w:r>
      <w:r w:rsidRPr="00B55E3E">
        <w:rPr>
          <w:color w:val="993366"/>
        </w:rPr>
        <w:t>ENUMERATED</w:t>
      </w:r>
      <w:r w:rsidRPr="00B55E3E">
        <w:t xml:space="preserve"> {reconfigurationFailure, handoverFailure, otherFailure, spare1}</w:t>
      </w:r>
    </w:p>
    <w:p w14:paraId="022A60F4" w14:textId="77777777" w:rsidR="00A8221D" w:rsidRPr="00B55E3E" w:rsidRDefault="00A8221D" w:rsidP="00A8221D">
      <w:pPr>
        <w:pStyle w:val="PL"/>
      </w:pPr>
    </w:p>
    <w:p w14:paraId="2ED60EFD" w14:textId="77777777" w:rsidR="00A8221D" w:rsidRPr="00B55E3E" w:rsidRDefault="00A8221D" w:rsidP="00A8221D">
      <w:pPr>
        <w:pStyle w:val="PL"/>
        <w:rPr>
          <w:color w:val="808080"/>
        </w:rPr>
      </w:pPr>
      <w:r w:rsidRPr="00B55E3E">
        <w:rPr>
          <w:color w:val="808080"/>
        </w:rPr>
        <w:t>-- TAG-RRCREESTABLISHMENTREQUEST-STOP</w:t>
      </w:r>
    </w:p>
    <w:p w14:paraId="6509C90A" w14:textId="77777777" w:rsidR="00A8221D" w:rsidRPr="00B55E3E" w:rsidRDefault="00A8221D" w:rsidP="00A8221D">
      <w:pPr>
        <w:pStyle w:val="PL"/>
        <w:rPr>
          <w:color w:val="808080"/>
        </w:rPr>
      </w:pPr>
      <w:r w:rsidRPr="00B55E3E">
        <w:rPr>
          <w:color w:val="808080"/>
        </w:rPr>
        <w:t>-- ASN1STOP</w:t>
      </w:r>
    </w:p>
    <w:p w14:paraId="4372804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39B9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AAF7F4E" w14:textId="77777777" w:rsidR="00A8221D" w:rsidRPr="00B55E3E" w:rsidRDefault="00A8221D" w:rsidP="00FB1467">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A8221D" w:rsidRPr="00B55E3E" w14:paraId="470425D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A63E769" w14:textId="77777777" w:rsidR="00A8221D" w:rsidRPr="00B55E3E" w:rsidRDefault="00A8221D" w:rsidP="00FB1467">
            <w:pPr>
              <w:pStyle w:val="TAL"/>
              <w:rPr>
                <w:szCs w:val="22"/>
                <w:lang w:eastAsia="sv-SE"/>
              </w:rPr>
            </w:pPr>
            <w:r w:rsidRPr="00B55E3E">
              <w:rPr>
                <w:b/>
                <w:i/>
                <w:szCs w:val="22"/>
                <w:lang w:eastAsia="sv-SE"/>
              </w:rPr>
              <w:t>physCellId</w:t>
            </w:r>
          </w:p>
          <w:p w14:paraId="45B189E6" w14:textId="77777777" w:rsidR="00A8221D" w:rsidRPr="00B55E3E" w:rsidRDefault="00A8221D" w:rsidP="00FB1467">
            <w:pPr>
              <w:pStyle w:val="TAL"/>
              <w:rPr>
                <w:szCs w:val="22"/>
                <w:lang w:eastAsia="sv-SE"/>
              </w:rPr>
            </w:pPr>
            <w:r w:rsidRPr="00B55E3E">
              <w:rPr>
                <w:szCs w:val="22"/>
                <w:lang w:eastAsia="sv-SE"/>
              </w:rPr>
              <w:t>The Physical Cell Identity of the PCell the UE was connected to prior to the failure.</w:t>
            </w:r>
          </w:p>
        </w:tc>
      </w:tr>
    </w:tbl>
    <w:p w14:paraId="052C17B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681D5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96E8A8" w14:textId="77777777" w:rsidR="00A8221D" w:rsidRPr="00B55E3E" w:rsidRDefault="00A8221D" w:rsidP="00FB1467">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A8221D" w:rsidRPr="00B55E3E" w14:paraId="1696E7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C3A882C" w14:textId="77777777" w:rsidR="00A8221D" w:rsidRPr="00B55E3E" w:rsidRDefault="00A8221D" w:rsidP="00FB1467">
            <w:pPr>
              <w:pStyle w:val="TAL"/>
              <w:rPr>
                <w:szCs w:val="22"/>
                <w:lang w:eastAsia="sv-SE"/>
              </w:rPr>
            </w:pPr>
            <w:r w:rsidRPr="00B55E3E">
              <w:rPr>
                <w:b/>
                <w:i/>
                <w:szCs w:val="22"/>
                <w:lang w:eastAsia="sv-SE"/>
              </w:rPr>
              <w:t>reestablishmentCause</w:t>
            </w:r>
          </w:p>
          <w:p w14:paraId="3C86B33C" w14:textId="77777777" w:rsidR="00A8221D" w:rsidRPr="00B55E3E" w:rsidRDefault="00A8221D" w:rsidP="00FB1467">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A8221D" w:rsidRPr="00B55E3E" w14:paraId="625EC5E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64C54DA" w14:textId="77777777" w:rsidR="00A8221D" w:rsidRPr="00B55E3E" w:rsidRDefault="00A8221D" w:rsidP="00FB1467">
            <w:pPr>
              <w:pStyle w:val="TAL"/>
              <w:rPr>
                <w:szCs w:val="22"/>
                <w:lang w:eastAsia="sv-SE"/>
              </w:rPr>
            </w:pPr>
            <w:r w:rsidRPr="00B55E3E">
              <w:rPr>
                <w:b/>
                <w:i/>
                <w:szCs w:val="22"/>
                <w:lang w:eastAsia="sv-SE"/>
              </w:rPr>
              <w:t>ue-Identity</w:t>
            </w:r>
          </w:p>
          <w:p w14:paraId="295FFC4C" w14:textId="77777777" w:rsidR="00A8221D" w:rsidRPr="00B55E3E" w:rsidRDefault="00A8221D" w:rsidP="00FB1467">
            <w:pPr>
              <w:pStyle w:val="TAL"/>
              <w:rPr>
                <w:szCs w:val="22"/>
                <w:lang w:eastAsia="sv-SE"/>
              </w:rPr>
            </w:pPr>
            <w:r w:rsidRPr="00B55E3E">
              <w:rPr>
                <w:szCs w:val="22"/>
                <w:lang w:eastAsia="sv-SE"/>
              </w:rPr>
              <w:t>UE identity included to retrieve UE context and to facilitate contention resolution by lower layers.</w:t>
            </w:r>
          </w:p>
        </w:tc>
      </w:tr>
    </w:tbl>
    <w:p w14:paraId="68DBF886" w14:textId="77777777" w:rsidR="00A8221D" w:rsidRPr="00B55E3E" w:rsidRDefault="00A8221D" w:rsidP="00A8221D"/>
    <w:p w14:paraId="59DA2E4E" w14:textId="77777777" w:rsidR="00A8221D" w:rsidRPr="00B55E3E" w:rsidRDefault="00A8221D" w:rsidP="00A8221D">
      <w:pPr>
        <w:pStyle w:val="Heading4"/>
      </w:pPr>
      <w:bookmarkStart w:id="1198" w:name="_Toc60777108"/>
      <w:bookmarkStart w:id="1199" w:name="_Toc115428892"/>
      <w:r w:rsidRPr="00B55E3E">
        <w:t>–</w:t>
      </w:r>
      <w:r w:rsidRPr="00B55E3E">
        <w:tab/>
      </w:r>
      <w:r w:rsidRPr="00B55E3E">
        <w:rPr>
          <w:i/>
          <w:noProof/>
        </w:rPr>
        <w:t>RRCReconfiguration</w:t>
      </w:r>
      <w:bookmarkEnd w:id="1198"/>
      <w:bookmarkEnd w:id="1199"/>
    </w:p>
    <w:p w14:paraId="222F4951" w14:textId="77777777" w:rsidR="00A8221D" w:rsidRPr="00B55E3E" w:rsidRDefault="00A8221D" w:rsidP="00A8221D">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1C803F" w14:textId="77777777" w:rsidR="00A8221D" w:rsidRPr="00B55E3E" w:rsidRDefault="00A8221D" w:rsidP="00A8221D">
      <w:pPr>
        <w:pStyle w:val="B1"/>
      </w:pPr>
      <w:r w:rsidRPr="00B55E3E">
        <w:t>Signalling radio bearer: SRB1 or SRB3</w:t>
      </w:r>
    </w:p>
    <w:p w14:paraId="5F709FDD" w14:textId="77777777" w:rsidR="00A8221D" w:rsidRPr="00B55E3E" w:rsidRDefault="00A8221D" w:rsidP="00A8221D">
      <w:pPr>
        <w:pStyle w:val="B1"/>
      </w:pPr>
      <w:r w:rsidRPr="00B55E3E">
        <w:t>RLC-SAP: AM</w:t>
      </w:r>
    </w:p>
    <w:p w14:paraId="7EB1DD37" w14:textId="77777777" w:rsidR="00A8221D" w:rsidRPr="00B55E3E" w:rsidRDefault="00A8221D" w:rsidP="00A8221D">
      <w:pPr>
        <w:pStyle w:val="B1"/>
      </w:pPr>
      <w:r w:rsidRPr="00B55E3E">
        <w:t>Logical channel: DCCH</w:t>
      </w:r>
    </w:p>
    <w:p w14:paraId="08807175" w14:textId="77777777" w:rsidR="00A8221D" w:rsidRPr="00B55E3E" w:rsidRDefault="00A8221D" w:rsidP="00A8221D">
      <w:pPr>
        <w:pStyle w:val="B1"/>
      </w:pPr>
      <w:r w:rsidRPr="00B55E3E">
        <w:t>Direction: Network to UE</w:t>
      </w:r>
    </w:p>
    <w:p w14:paraId="428D4D53" w14:textId="77777777" w:rsidR="00A8221D" w:rsidRPr="00B55E3E" w:rsidRDefault="00A8221D" w:rsidP="00A8221D">
      <w:pPr>
        <w:pStyle w:val="TH"/>
        <w:rPr>
          <w:bCs/>
          <w:i/>
          <w:iCs/>
        </w:rPr>
      </w:pPr>
      <w:r w:rsidRPr="00B55E3E">
        <w:rPr>
          <w:bCs/>
          <w:i/>
          <w:iCs/>
        </w:rPr>
        <w:t>RRCReconfiguration message</w:t>
      </w:r>
    </w:p>
    <w:p w14:paraId="41DC4F5B" w14:textId="77777777" w:rsidR="00A8221D" w:rsidRPr="00B55E3E" w:rsidRDefault="00A8221D" w:rsidP="00A8221D">
      <w:pPr>
        <w:pStyle w:val="PL"/>
        <w:rPr>
          <w:color w:val="808080"/>
        </w:rPr>
      </w:pPr>
      <w:r w:rsidRPr="00B55E3E">
        <w:rPr>
          <w:color w:val="808080"/>
        </w:rPr>
        <w:t>-- ASN1START</w:t>
      </w:r>
    </w:p>
    <w:p w14:paraId="3BDD269B" w14:textId="77777777" w:rsidR="00A8221D" w:rsidRPr="00B55E3E" w:rsidRDefault="00A8221D" w:rsidP="00A8221D">
      <w:pPr>
        <w:pStyle w:val="PL"/>
        <w:rPr>
          <w:color w:val="808080"/>
        </w:rPr>
      </w:pPr>
      <w:r w:rsidRPr="00B55E3E">
        <w:rPr>
          <w:color w:val="808080"/>
        </w:rPr>
        <w:t>-- TAG-RRCRECONFIGURATION-START</w:t>
      </w:r>
    </w:p>
    <w:p w14:paraId="2E1EEC44" w14:textId="77777777" w:rsidR="00A8221D" w:rsidRPr="00B55E3E" w:rsidRDefault="00A8221D" w:rsidP="00A8221D">
      <w:pPr>
        <w:pStyle w:val="PL"/>
      </w:pPr>
    </w:p>
    <w:p w14:paraId="735AAC04" w14:textId="77777777" w:rsidR="00A8221D" w:rsidRPr="00B55E3E" w:rsidRDefault="00A8221D" w:rsidP="00A8221D">
      <w:pPr>
        <w:pStyle w:val="PL"/>
      </w:pPr>
      <w:r w:rsidRPr="00B55E3E">
        <w:t xml:space="preserve">RRCReconfiguration ::=                  </w:t>
      </w:r>
      <w:r w:rsidRPr="00B55E3E">
        <w:rPr>
          <w:color w:val="993366"/>
        </w:rPr>
        <w:t>SEQUENCE</w:t>
      </w:r>
      <w:r w:rsidRPr="00B55E3E">
        <w:t xml:space="preserve"> {</w:t>
      </w:r>
    </w:p>
    <w:p w14:paraId="788601F2" w14:textId="77777777" w:rsidR="00A8221D" w:rsidRPr="00B55E3E" w:rsidRDefault="00A8221D" w:rsidP="00A8221D">
      <w:pPr>
        <w:pStyle w:val="PL"/>
      </w:pPr>
      <w:r w:rsidRPr="00B55E3E">
        <w:t xml:space="preserve">    rrc-TransactionIdentifier               RRC-TransactionIdentifier,</w:t>
      </w:r>
    </w:p>
    <w:p w14:paraId="4805A1B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19CC9D" w14:textId="77777777" w:rsidR="00A8221D" w:rsidRPr="00B55E3E" w:rsidRDefault="00A8221D" w:rsidP="00A8221D">
      <w:pPr>
        <w:pStyle w:val="PL"/>
      </w:pPr>
      <w:r w:rsidRPr="00B55E3E">
        <w:t xml:space="preserve">        rrcReconfiguration                      RRCReconfiguration-IEs,</w:t>
      </w:r>
    </w:p>
    <w:p w14:paraId="47CB626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08BBCB2" w14:textId="77777777" w:rsidR="00A8221D" w:rsidRPr="00B55E3E" w:rsidRDefault="00A8221D" w:rsidP="00A8221D">
      <w:pPr>
        <w:pStyle w:val="PL"/>
      </w:pPr>
      <w:r w:rsidRPr="00B55E3E">
        <w:t xml:space="preserve">    }</w:t>
      </w:r>
    </w:p>
    <w:p w14:paraId="6BD2F558" w14:textId="77777777" w:rsidR="00A8221D" w:rsidRPr="00B55E3E" w:rsidRDefault="00A8221D" w:rsidP="00A8221D">
      <w:pPr>
        <w:pStyle w:val="PL"/>
      </w:pPr>
      <w:r w:rsidRPr="00B55E3E">
        <w:lastRenderedPageBreak/>
        <w:t>}</w:t>
      </w:r>
    </w:p>
    <w:p w14:paraId="171B1467" w14:textId="77777777" w:rsidR="00A8221D" w:rsidRPr="00B55E3E" w:rsidRDefault="00A8221D" w:rsidP="00A8221D">
      <w:pPr>
        <w:pStyle w:val="PL"/>
      </w:pPr>
    </w:p>
    <w:p w14:paraId="04EA6865" w14:textId="77777777" w:rsidR="00A8221D" w:rsidRPr="00B55E3E" w:rsidRDefault="00A8221D" w:rsidP="00A8221D">
      <w:pPr>
        <w:pStyle w:val="PL"/>
      </w:pPr>
      <w:r w:rsidRPr="00B55E3E">
        <w:t xml:space="preserve">RRCReconfiguration-IEs ::=              </w:t>
      </w:r>
      <w:r w:rsidRPr="00B55E3E">
        <w:rPr>
          <w:color w:val="993366"/>
        </w:rPr>
        <w:t>SEQUENCE</w:t>
      </w:r>
      <w:r w:rsidRPr="00B55E3E">
        <w:t xml:space="preserve"> {</w:t>
      </w:r>
    </w:p>
    <w:p w14:paraId="2FB3AE47"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B31AD7E" w14:textId="77777777" w:rsidR="00A8221D" w:rsidRPr="00B55E3E" w:rsidRDefault="00A8221D" w:rsidP="00A8221D">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BD96A20"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3EC9460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A909D23" w14:textId="77777777" w:rsidR="00A8221D" w:rsidRPr="00B55E3E" w:rsidRDefault="00A8221D" w:rsidP="00A8221D">
      <w:pPr>
        <w:pStyle w:val="PL"/>
      </w:pPr>
      <w:r w:rsidRPr="00B55E3E">
        <w:t xml:space="preserve">    nonCriticalExtension                    RRCReconfiguration-v1530-IEs                                           </w:t>
      </w:r>
      <w:r w:rsidRPr="00B55E3E">
        <w:rPr>
          <w:color w:val="993366"/>
        </w:rPr>
        <w:t>OPTIONAL</w:t>
      </w:r>
    </w:p>
    <w:p w14:paraId="28E927B3" w14:textId="77777777" w:rsidR="00A8221D" w:rsidRPr="00B55E3E" w:rsidRDefault="00A8221D" w:rsidP="00A8221D">
      <w:pPr>
        <w:pStyle w:val="PL"/>
      </w:pPr>
      <w:r w:rsidRPr="00B55E3E">
        <w:t>}</w:t>
      </w:r>
    </w:p>
    <w:p w14:paraId="13A4CBA8" w14:textId="77777777" w:rsidR="00A8221D" w:rsidRPr="00B55E3E" w:rsidRDefault="00A8221D" w:rsidP="00A8221D">
      <w:pPr>
        <w:pStyle w:val="PL"/>
      </w:pPr>
    </w:p>
    <w:p w14:paraId="3425A667" w14:textId="77777777" w:rsidR="00A8221D" w:rsidRPr="00B55E3E" w:rsidRDefault="00A8221D" w:rsidP="00A8221D">
      <w:pPr>
        <w:pStyle w:val="PL"/>
      </w:pPr>
      <w:r w:rsidRPr="00B55E3E">
        <w:t xml:space="preserve">RRCReconfiguration-v1530-IEs ::=            </w:t>
      </w:r>
      <w:r w:rsidRPr="00B55E3E">
        <w:rPr>
          <w:color w:val="993366"/>
        </w:rPr>
        <w:t>SEQUENCE</w:t>
      </w:r>
      <w:r w:rsidRPr="00B55E3E">
        <w:t xml:space="preserve"> {</w:t>
      </w:r>
    </w:p>
    <w:p w14:paraId="236D8401"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3B6DD1E3"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7F19BBCA" w14:textId="77777777" w:rsidR="00A8221D" w:rsidRPr="00B55E3E" w:rsidRDefault="00A8221D" w:rsidP="00A8221D">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19463BC8" w14:textId="77777777" w:rsidR="00A8221D" w:rsidRPr="00B55E3E" w:rsidRDefault="00A8221D" w:rsidP="00A8221D">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367023D3" w14:textId="77777777" w:rsidR="00A8221D" w:rsidRPr="00B55E3E" w:rsidRDefault="00A8221D" w:rsidP="00A8221D">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71B2A07" w14:textId="77777777" w:rsidR="00A8221D" w:rsidRPr="00B55E3E" w:rsidRDefault="00A8221D" w:rsidP="00A8221D">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3827EFE3" w14:textId="77777777" w:rsidR="00A8221D" w:rsidRPr="00B55E3E" w:rsidRDefault="00A8221D" w:rsidP="00A8221D">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6F2AAAC8" w14:textId="77777777" w:rsidR="00A8221D" w:rsidRPr="00B55E3E" w:rsidRDefault="00A8221D" w:rsidP="00A8221D">
      <w:pPr>
        <w:pStyle w:val="PL"/>
      </w:pPr>
      <w:r w:rsidRPr="00B55E3E">
        <w:t xml:space="preserve">    nonCriticalExtension                    RRCReconfiguration-v1540-IEs                                           </w:t>
      </w:r>
      <w:r w:rsidRPr="00B55E3E">
        <w:rPr>
          <w:color w:val="993366"/>
        </w:rPr>
        <w:t>OPTIONAL</w:t>
      </w:r>
    </w:p>
    <w:p w14:paraId="52E6BA42" w14:textId="77777777" w:rsidR="00A8221D" w:rsidRPr="00B55E3E" w:rsidRDefault="00A8221D" w:rsidP="00A8221D">
      <w:pPr>
        <w:pStyle w:val="PL"/>
      </w:pPr>
      <w:r w:rsidRPr="00B55E3E">
        <w:t>}</w:t>
      </w:r>
    </w:p>
    <w:p w14:paraId="78845CB3" w14:textId="77777777" w:rsidR="00A8221D" w:rsidRPr="00B55E3E" w:rsidRDefault="00A8221D" w:rsidP="00A8221D">
      <w:pPr>
        <w:pStyle w:val="PL"/>
      </w:pPr>
    </w:p>
    <w:p w14:paraId="08E5405B" w14:textId="77777777" w:rsidR="00A8221D" w:rsidRPr="00B55E3E" w:rsidRDefault="00A8221D" w:rsidP="00A8221D">
      <w:pPr>
        <w:pStyle w:val="PL"/>
      </w:pPr>
      <w:r w:rsidRPr="00B55E3E">
        <w:t xml:space="preserve">RRCReconfiguration-v1540-IEs ::=        </w:t>
      </w:r>
      <w:r w:rsidRPr="00B55E3E">
        <w:rPr>
          <w:color w:val="993366"/>
        </w:rPr>
        <w:t>SEQUENCE</w:t>
      </w:r>
      <w:r w:rsidRPr="00B55E3E">
        <w:t xml:space="preserve"> {</w:t>
      </w:r>
    </w:p>
    <w:p w14:paraId="5DE2AA50" w14:textId="77777777" w:rsidR="00A8221D" w:rsidRPr="00B55E3E" w:rsidRDefault="00A8221D" w:rsidP="00A8221D">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5BACB54C" w14:textId="77777777" w:rsidR="00A8221D" w:rsidRPr="00B55E3E" w:rsidRDefault="00A8221D" w:rsidP="00A8221D">
      <w:pPr>
        <w:pStyle w:val="PL"/>
      </w:pPr>
      <w:r w:rsidRPr="00B55E3E">
        <w:t xml:space="preserve">    nonCriticalExtension                    RRCReconfiguration-v1560-IEs                                           </w:t>
      </w:r>
      <w:r w:rsidRPr="00B55E3E">
        <w:rPr>
          <w:color w:val="993366"/>
        </w:rPr>
        <w:t>OPTIONAL</w:t>
      </w:r>
    </w:p>
    <w:p w14:paraId="0BB41694" w14:textId="77777777" w:rsidR="00A8221D" w:rsidRPr="00B55E3E" w:rsidRDefault="00A8221D" w:rsidP="00A8221D">
      <w:pPr>
        <w:pStyle w:val="PL"/>
      </w:pPr>
      <w:r w:rsidRPr="00B55E3E">
        <w:t>}</w:t>
      </w:r>
    </w:p>
    <w:p w14:paraId="16D2E9CF" w14:textId="77777777" w:rsidR="00A8221D" w:rsidRPr="00B55E3E" w:rsidRDefault="00A8221D" w:rsidP="00A8221D">
      <w:pPr>
        <w:pStyle w:val="PL"/>
      </w:pPr>
    </w:p>
    <w:p w14:paraId="34606CF6" w14:textId="77777777" w:rsidR="00A8221D" w:rsidRPr="00B55E3E" w:rsidRDefault="00A8221D" w:rsidP="00A8221D">
      <w:pPr>
        <w:pStyle w:val="PL"/>
      </w:pPr>
      <w:r w:rsidRPr="00B55E3E">
        <w:t xml:space="preserve">RRCReconfiguration-v1560-IEs ::=         </w:t>
      </w:r>
      <w:r w:rsidRPr="00B55E3E">
        <w:rPr>
          <w:color w:val="993366"/>
        </w:rPr>
        <w:t>SEQUENCE</w:t>
      </w:r>
      <w:r w:rsidRPr="00B55E3E">
        <w:t xml:space="preserve"> {</w:t>
      </w:r>
    </w:p>
    <w:p w14:paraId="7240ED22" w14:textId="77777777" w:rsidR="00A8221D" w:rsidRPr="00B55E3E" w:rsidRDefault="00A8221D" w:rsidP="00A8221D">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3FD63467"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17A5216C"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4FFE315" w14:textId="77777777" w:rsidR="00A8221D" w:rsidRPr="00B55E3E" w:rsidRDefault="00A8221D" w:rsidP="00A8221D">
      <w:pPr>
        <w:pStyle w:val="PL"/>
      </w:pPr>
      <w:r w:rsidRPr="00B55E3E">
        <w:t xml:space="preserve">    nonCriticalExtension                     RRCReconfiguration-v1610-IEs                                          </w:t>
      </w:r>
      <w:r w:rsidRPr="00B55E3E">
        <w:rPr>
          <w:color w:val="993366"/>
        </w:rPr>
        <w:t>OPTIONAL</w:t>
      </w:r>
    </w:p>
    <w:p w14:paraId="57B774F8" w14:textId="77777777" w:rsidR="00A8221D" w:rsidRPr="00B55E3E" w:rsidRDefault="00A8221D" w:rsidP="00A8221D">
      <w:pPr>
        <w:pStyle w:val="PL"/>
      </w:pPr>
      <w:r w:rsidRPr="00B55E3E">
        <w:t>}</w:t>
      </w:r>
    </w:p>
    <w:p w14:paraId="340F2DDA" w14:textId="77777777" w:rsidR="00A8221D" w:rsidRPr="00B55E3E" w:rsidRDefault="00A8221D" w:rsidP="00A8221D">
      <w:pPr>
        <w:pStyle w:val="PL"/>
      </w:pPr>
      <w:r w:rsidRPr="00B55E3E">
        <w:t xml:space="preserve">RRCReconfiguration-v1610-IEs ::=        </w:t>
      </w:r>
      <w:r w:rsidRPr="00B55E3E">
        <w:rPr>
          <w:color w:val="993366"/>
        </w:rPr>
        <w:t>SEQUENCE</w:t>
      </w:r>
      <w:r w:rsidRPr="00B55E3E">
        <w:t xml:space="preserve"> {</w:t>
      </w:r>
    </w:p>
    <w:p w14:paraId="455EE348" w14:textId="77777777" w:rsidR="00A8221D" w:rsidRPr="00B55E3E" w:rsidRDefault="00A8221D" w:rsidP="00A8221D">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644207E3" w14:textId="77777777" w:rsidR="00A8221D" w:rsidRPr="00B55E3E" w:rsidRDefault="00A8221D" w:rsidP="00A8221D">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54357B49" w14:textId="77777777" w:rsidR="00A8221D" w:rsidRPr="00B55E3E" w:rsidRDefault="00A8221D" w:rsidP="00A8221D">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22C787F9" w14:textId="77777777" w:rsidR="00A8221D" w:rsidRPr="00B55E3E" w:rsidRDefault="00A8221D" w:rsidP="00A8221D">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5BB816E0" w14:textId="77777777" w:rsidR="00A8221D" w:rsidRPr="00B55E3E" w:rsidRDefault="00A8221D" w:rsidP="00A8221D">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526ACA" w14:textId="77777777" w:rsidR="00A8221D" w:rsidRPr="00B55E3E" w:rsidRDefault="00A8221D" w:rsidP="00A8221D">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34D791F0"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D0673C3" w14:textId="77777777" w:rsidR="00A8221D" w:rsidRPr="00B55E3E" w:rsidRDefault="00A8221D" w:rsidP="00A8221D">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0B93D5F0" w14:textId="77777777" w:rsidR="00A8221D" w:rsidRPr="00B55E3E" w:rsidRDefault="00A8221D" w:rsidP="00A8221D">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41830059" w14:textId="77777777" w:rsidR="00A8221D" w:rsidRPr="00B55E3E" w:rsidRDefault="00A8221D" w:rsidP="00A8221D">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59B13DF5" w14:textId="77777777" w:rsidR="00A8221D" w:rsidRPr="00B55E3E" w:rsidRDefault="00A8221D" w:rsidP="00A8221D">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7FA2C1DB" w14:textId="77777777" w:rsidR="00A8221D" w:rsidRPr="00B55E3E" w:rsidRDefault="00A8221D" w:rsidP="00A8221D">
      <w:pPr>
        <w:pStyle w:val="PL"/>
        <w:rPr>
          <w:color w:val="808080"/>
        </w:rPr>
      </w:pPr>
      <w:r w:rsidRPr="00B55E3E">
        <w:t xml:space="preserve">    targetCellSMTC-SCG-r16                  SSB-MTC                                                              </w:t>
      </w:r>
      <w:r w:rsidRPr="00B55E3E">
        <w:rPr>
          <w:color w:val="993366"/>
        </w:rPr>
        <w:t>OPTIONAL</w:t>
      </w:r>
      <w:r w:rsidRPr="00B55E3E">
        <w:t xml:space="preserve">, </w:t>
      </w:r>
      <w:r w:rsidRPr="00B55E3E">
        <w:rPr>
          <w:color w:val="808080"/>
        </w:rPr>
        <w:t>-- Need S</w:t>
      </w:r>
    </w:p>
    <w:p w14:paraId="21F3F74E" w14:textId="77777777" w:rsidR="00A8221D" w:rsidRPr="00B55E3E" w:rsidRDefault="00A8221D" w:rsidP="00A8221D">
      <w:pPr>
        <w:pStyle w:val="PL"/>
      </w:pPr>
      <w:r w:rsidRPr="00B55E3E">
        <w:t xml:space="preserve">    nonCriticalExtension                    RRCReconfiguration-v1700-IEs                                         </w:t>
      </w:r>
      <w:r w:rsidRPr="00B55E3E">
        <w:rPr>
          <w:color w:val="993366"/>
        </w:rPr>
        <w:t>OPTIONAL</w:t>
      </w:r>
    </w:p>
    <w:p w14:paraId="276331D8" w14:textId="77777777" w:rsidR="00A8221D" w:rsidRPr="00B55E3E" w:rsidRDefault="00A8221D" w:rsidP="00A8221D">
      <w:pPr>
        <w:pStyle w:val="PL"/>
      </w:pPr>
      <w:r w:rsidRPr="00B55E3E">
        <w:t>}</w:t>
      </w:r>
    </w:p>
    <w:p w14:paraId="237C0263" w14:textId="77777777" w:rsidR="00A8221D" w:rsidRPr="00B55E3E" w:rsidRDefault="00A8221D" w:rsidP="00A8221D">
      <w:pPr>
        <w:pStyle w:val="PL"/>
      </w:pPr>
    </w:p>
    <w:p w14:paraId="67745E6A" w14:textId="77777777" w:rsidR="00A8221D" w:rsidRPr="00B55E3E" w:rsidRDefault="00A8221D" w:rsidP="00A8221D">
      <w:pPr>
        <w:pStyle w:val="PL"/>
      </w:pPr>
      <w:r w:rsidRPr="00B55E3E">
        <w:t xml:space="preserve">RRCReconfiguration-v1700-IEs ::=        </w:t>
      </w:r>
      <w:r w:rsidRPr="00B55E3E">
        <w:rPr>
          <w:color w:val="993366"/>
        </w:rPr>
        <w:t>SEQUENCE</w:t>
      </w:r>
      <w:r w:rsidRPr="00B55E3E">
        <w:t xml:space="preserve"> {</w:t>
      </w:r>
    </w:p>
    <w:p w14:paraId="7656E92A" w14:textId="77777777" w:rsidR="00A8221D" w:rsidRPr="00B55E3E" w:rsidRDefault="00A8221D" w:rsidP="00A8221D">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7F3BD63B" w14:textId="77777777" w:rsidR="00A8221D" w:rsidRPr="00B55E3E" w:rsidRDefault="00A8221D" w:rsidP="00A8221D">
      <w:pPr>
        <w:pStyle w:val="PL"/>
        <w:rPr>
          <w:color w:val="808080"/>
        </w:rPr>
      </w:pPr>
      <w:r w:rsidRPr="00B55E3E">
        <w:t xml:space="preserve">    sl-L2RelayUE-Config-r17                 SetupRelease { SL-L2RelayUE-Config-r17 }                       </w:t>
      </w:r>
      <w:r w:rsidRPr="00B55E3E">
        <w:rPr>
          <w:color w:val="993366"/>
        </w:rPr>
        <w:t>OPTIONAL</w:t>
      </w:r>
      <w:r w:rsidRPr="00B55E3E">
        <w:t xml:space="preserve">, </w:t>
      </w:r>
      <w:r w:rsidRPr="00B55E3E">
        <w:rPr>
          <w:color w:val="808080"/>
        </w:rPr>
        <w:t>-- Need M</w:t>
      </w:r>
    </w:p>
    <w:p w14:paraId="35969DE1" w14:textId="77777777" w:rsidR="00A8221D" w:rsidRPr="00B55E3E" w:rsidRDefault="00A8221D" w:rsidP="00A8221D">
      <w:pPr>
        <w:pStyle w:val="PL"/>
        <w:rPr>
          <w:color w:val="808080"/>
        </w:rPr>
      </w:pPr>
      <w:r w:rsidRPr="00B55E3E">
        <w:t xml:space="preserve">    sl-L2RemoteUE-Config-r17                SetupRelease { SL-L2RemoteUE-Config-r17 }                      </w:t>
      </w:r>
      <w:r w:rsidRPr="00B55E3E">
        <w:rPr>
          <w:color w:val="993366"/>
        </w:rPr>
        <w:t>OPTIONAL</w:t>
      </w:r>
      <w:r w:rsidRPr="00B55E3E">
        <w:t xml:space="preserve">, </w:t>
      </w:r>
      <w:r w:rsidRPr="00B55E3E">
        <w:rPr>
          <w:color w:val="808080"/>
        </w:rPr>
        <w:t>-- Need M</w:t>
      </w:r>
    </w:p>
    <w:p w14:paraId="6E3391BC" w14:textId="77777777" w:rsidR="00A8221D" w:rsidRPr="00B55E3E" w:rsidRDefault="00A8221D" w:rsidP="00A8221D">
      <w:pPr>
        <w:pStyle w:val="PL"/>
        <w:rPr>
          <w:color w:val="808080"/>
        </w:rPr>
      </w:pPr>
      <w:r w:rsidRPr="00B55E3E">
        <w:lastRenderedPageBreak/>
        <w:t xml:space="preserve">    dedicatedPagingDelivery-r17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Cond PagingRelay</w:t>
      </w:r>
    </w:p>
    <w:p w14:paraId="4B6AC0B3"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596F5FFA"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20C1E891" w14:textId="77777777" w:rsidR="00A8221D" w:rsidRPr="00B55E3E" w:rsidRDefault="00A8221D" w:rsidP="00A8221D">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4A03C7FC" w14:textId="77777777" w:rsidR="00A8221D" w:rsidRPr="00B55E3E" w:rsidRDefault="00A8221D" w:rsidP="00A8221D">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0E1BE910"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Need N</w:t>
      </w:r>
    </w:p>
    <w:p w14:paraId="5FC8CE79"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5A5D29F" w14:textId="77777777" w:rsidR="00A8221D" w:rsidRPr="00B55E3E" w:rsidRDefault="00A8221D" w:rsidP="00A8221D">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358DEF5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246ED8" w14:textId="77777777" w:rsidR="00A8221D" w:rsidRPr="00B55E3E" w:rsidRDefault="00A8221D" w:rsidP="00A8221D">
      <w:pPr>
        <w:pStyle w:val="PL"/>
      </w:pPr>
      <w:r w:rsidRPr="00B55E3E">
        <w:t>}</w:t>
      </w:r>
    </w:p>
    <w:p w14:paraId="0DBD26D1" w14:textId="77777777" w:rsidR="00A8221D" w:rsidRPr="00B55E3E" w:rsidRDefault="00A8221D" w:rsidP="00A8221D">
      <w:pPr>
        <w:pStyle w:val="PL"/>
      </w:pPr>
    </w:p>
    <w:p w14:paraId="2C86EB4E" w14:textId="77777777" w:rsidR="00A8221D" w:rsidRPr="00B55E3E" w:rsidRDefault="00A8221D" w:rsidP="00A8221D">
      <w:pPr>
        <w:pStyle w:val="PL"/>
      </w:pPr>
      <w:r w:rsidRPr="00B55E3E">
        <w:t xml:space="preserve">MRDC-SecondaryCellGroupConfig ::=       </w:t>
      </w:r>
      <w:r w:rsidRPr="00B55E3E">
        <w:rPr>
          <w:color w:val="993366"/>
        </w:rPr>
        <w:t>SEQUENCE</w:t>
      </w:r>
      <w:r w:rsidRPr="00B55E3E">
        <w:t xml:space="preserve"> {</w:t>
      </w:r>
    </w:p>
    <w:p w14:paraId="4EFDDED6" w14:textId="77777777" w:rsidR="00A8221D" w:rsidRPr="00B55E3E" w:rsidRDefault="00A8221D" w:rsidP="00A8221D">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C5A86DD" w14:textId="77777777" w:rsidR="00A8221D" w:rsidRPr="00B55E3E" w:rsidRDefault="00A8221D" w:rsidP="00A8221D">
      <w:pPr>
        <w:pStyle w:val="PL"/>
      </w:pPr>
      <w:r w:rsidRPr="00B55E3E">
        <w:t xml:space="preserve">    mrdc-SecondaryCellGroup                 </w:t>
      </w:r>
      <w:r w:rsidRPr="00B55E3E">
        <w:rPr>
          <w:color w:val="993366"/>
        </w:rPr>
        <w:t>CHOICE</w:t>
      </w:r>
      <w:r w:rsidRPr="00B55E3E">
        <w:t xml:space="preserve"> {</w:t>
      </w:r>
    </w:p>
    <w:p w14:paraId="37F4C54C" w14:textId="77777777" w:rsidR="00A8221D" w:rsidRPr="00B55E3E" w:rsidRDefault="00A8221D" w:rsidP="00A8221D">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4441B593" w14:textId="77777777" w:rsidR="00A8221D" w:rsidRPr="00B55E3E" w:rsidRDefault="00A8221D" w:rsidP="00A8221D">
      <w:pPr>
        <w:pStyle w:val="PL"/>
      </w:pPr>
      <w:r w:rsidRPr="00B55E3E">
        <w:t xml:space="preserve">        eutra-SCG                               </w:t>
      </w:r>
      <w:r w:rsidRPr="00B55E3E">
        <w:rPr>
          <w:color w:val="993366"/>
        </w:rPr>
        <w:t>OCTET</w:t>
      </w:r>
      <w:r w:rsidRPr="00B55E3E">
        <w:t xml:space="preserve"> </w:t>
      </w:r>
      <w:r w:rsidRPr="00B55E3E">
        <w:rPr>
          <w:color w:val="993366"/>
        </w:rPr>
        <w:t>STRING</w:t>
      </w:r>
    </w:p>
    <w:p w14:paraId="27DF8E63" w14:textId="77777777" w:rsidR="00A8221D" w:rsidRPr="00B55E3E" w:rsidRDefault="00A8221D" w:rsidP="00A8221D">
      <w:pPr>
        <w:pStyle w:val="PL"/>
      </w:pPr>
      <w:r w:rsidRPr="00B55E3E">
        <w:t xml:space="preserve">    }</w:t>
      </w:r>
    </w:p>
    <w:p w14:paraId="46663877" w14:textId="77777777" w:rsidR="00A8221D" w:rsidRPr="00B55E3E" w:rsidRDefault="00A8221D" w:rsidP="00A8221D">
      <w:pPr>
        <w:pStyle w:val="PL"/>
      </w:pPr>
      <w:r w:rsidRPr="00B55E3E">
        <w:t>}</w:t>
      </w:r>
    </w:p>
    <w:p w14:paraId="5A911887" w14:textId="77777777" w:rsidR="00A8221D" w:rsidRPr="00B55E3E" w:rsidRDefault="00A8221D" w:rsidP="00A8221D">
      <w:pPr>
        <w:pStyle w:val="PL"/>
      </w:pPr>
    </w:p>
    <w:p w14:paraId="0B66D115" w14:textId="77777777" w:rsidR="00A8221D" w:rsidRPr="00B55E3E" w:rsidRDefault="00A8221D" w:rsidP="00A8221D">
      <w:pPr>
        <w:pStyle w:val="PL"/>
      </w:pPr>
      <w:r w:rsidRPr="00B55E3E">
        <w:t xml:space="preserve">BAP-Config-r16 ::=                      </w:t>
      </w:r>
      <w:r w:rsidRPr="00B55E3E">
        <w:rPr>
          <w:color w:val="993366"/>
        </w:rPr>
        <w:t>SEQUENCE</w:t>
      </w:r>
      <w:r w:rsidRPr="00B55E3E">
        <w:t xml:space="preserve"> {</w:t>
      </w:r>
    </w:p>
    <w:p w14:paraId="026FC489"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14D36E33" w14:textId="77777777" w:rsidR="00A8221D" w:rsidRPr="00B55E3E" w:rsidRDefault="00A8221D" w:rsidP="00A8221D">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0E375760" w14:textId="77777777" w:rsidR="00A8221D" w:rsidRPr="00B55E3E" w:rsidRDefault="00A8221D" w:rsidP="00A8221D">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7C1FB4DE" w14:textId="77777777" w:rsidR="00A8221D" w:rsidRPr="00B55E3E" w:rsidRDefault="00A8221D" w:rsidP="00A8221D">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676AB549" w14:textId="77777777" w:rsidR="00A8221D" w:rsidRPr="00B55E3E" w:rsidRDefault="00A8221D" w:rsidP="00A8221D">
      <w:pPr>
        <w:pStyle w:val="PL"/>
      </w:pPr>
      <w:r w:rsidRPr="00B55E3E">
        <w:t xml:space="preserve">    ...</w:t>
      </w:r>
    </w:p>
    <w:p w14:paraId="03B9AF7A" w14:textId="77777777" w:rsidR="00A8221D" w:rsidRPr="00B55E3E" w:rsidRDefault="00A8221D" w:rsidP="00A8221D">
      <w:pPr>
        <w:pStyle w:val="PL"/>
      </w:pPr>
      <w:r w:rsidRPr="00B55E3E">
        <w:t>}</w:t>
      </w:r>
    </w:p>
    <w:p w14:paraId="058D9BC3" w14:textId="77777777" w:rsidR="00A8221D" w:rsidRPr="00B55E3E" w:rsidRDefault="00A8221D" w:rsidP="00A8221D">
      <w:pPr>
        <w:pStyle w:val="PL"/>
      </w:pPr>
    </w:p>
    <w:p w14:paraId="249D4369" w14:textId="77777777" w:rsidR="00A8221D" w:rsidRPr="00B55E3E" w:rsidRDefault="00A8221D" w:rsidP="00A8221D">
      <w:pPr>
        <w:pStyle w:val="PL"/>
      </w:pPr>
      <w:r w:rsidRPr="00B55E3E">
        <w:t xml:space="preserve">MasterKeyUpdate ::=                 </w:t>
      </w:r>
      <w:r w:rsidRPr="00B55E3E">
        <w:rPr>
          <w:color w:val="993366"/>
        </w:rPr>
        <w:t>SEQUENCE</w:t>
      </w:r>
      <w:r w:rsidRPr="00B55E3E">
        <w:t xml:space="preserve"> {</w:t>
      </w:r>
    </w:p>
    <w:p w14:paraId="402FD621" w14:textId="77777777" w:rsidR="00A8221D" w:rsidRPr="00B55E3E" w:rsidRDefault="00A8221D" w:rsidP="00A8221D">
      <w:pPr>
        <w:pStyle w:val="PL"/>
      </w:pPr>
      <w:r w:rsidRPr="00B55E3E">
        <w:t xml:space="preserve">    keySetChangeIndicator           </w:t>
      </w:r>
      <w:r w:rsidRPr="00B55E3E">
        <w:rPr>
          <w:color w:val="993366"/>
        </w:rPr>
        <w:t>BOOLEAN</w:t>
      </w:r>
      <w:r w:rsidRPr="00B55E3E">
        <w:t>,</w:t>
      </w:r>
    </w:p>
    <w:p w14:paraId="063698AB" w14:textId="77777777" w:rsidR="00A8221D" w:rsidRPr="00B55E3E" w:rsidRDefault="00A8221D" w:rsidP="00A8221D">
      <w:pPr>
        <w:pStyle w:val="PL"/>
      </w:pPr>
      <w:r w:rsidRPr="00B55E3E">
        <w:t xml:space="preserve">    nextHopChainingCount            NextHopChainingCount,</w:t>
      </w:r>
    </w:p>
    <w:p w14:paraId="778B8214" w14:textId="77777777" w:rsidR="00A8221D" w:rsidRPr="00B55E3E" w:rsidRDefault="00A8221D" w:rsidP="00A8221D">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E0A2EAE" w14:textId="77777777" w:rsidR="00A8221D" w:rsidRPr="00B55E3E" w:rsidRDefault="00A8221D" w:rsidP="00A8221D">
      <w:pPr>
        <w:pStyle w:val="PL"/>
      </w:pPr>
      <w:r w:rsidRPr="00B55E3E">
        <w:t xml:space="preserve">    ...</w:t>
      </w:r>
    </w:p>
    <w:p w14:paraId="27AD94F7" w14:textId="77777777" w:rsidR="00A8221D" w:rsidRPr="00B55E3E" w:rsidRDefault="00A8221D" w:rsidP="00A8221D">
      <w:pPr>
        <w:pStyle w:val="PL"/>
      </w:pPr>
      <w:r w:rsidRPr="00B55E3E">
        <w:t>}</w:t>
      </w:r>
    </w:p>
    <w:p w14:paraId="493893B5" w14:textId="77777777" w:rsidR="00A8221D" w:rsidRPr="00B55E3E" w:rsidRDefault="00A8221D" w:rsidP="00A8221D">
      <w:pPr>
        <w:pStyle w:val="PL"/>
      </w:pPr>
    </w:p>
    <w:p w14:paraId="1A8767A4" w14:textId="77777777" w:rsidR="00A8221D" w:rsidRPr="00B55E3E" w:rsidRDefault="00A8221D" w:rsidP="00A8221D">
      <w:pPr>
        <w:pStyle w:val="PL"/>
      </w:pPr>
      <w:r w:rsidRPr="00B55E3E">
        <w:t xml:space="preserve">OnDemandSIB-Request-r16 ::=                  </w:t>
      </w:r>
      <w:r w:rsidRPr="00B55E3E">
        <w:rPr>
          <w:color w:val="993366"/>
        </w:rPr>
        <w:t>SEQUENCE</w:t>
      </w:r>
      <w:r w:rsidRPr="00B55E3E">
        <w:t xml:space="preserve"> {</w:t>
      </w:r>
    </w:p>
    <w:p w14:paraId="579FACBC" w14:textId="77777777" w:rsidR="00A8221D" w:rsidRPr="00B55E3E" w:rsidRDefault="00A8221D" w:rsidP="00A8221D">
      <w:pPr>
        <w:pStyle w:val="PL"/>
      </w:pPr>
      <w:r w:rsidRPr="00B55E3E">
        <w:t xml:space="preserve">    onDemandSIB-RequestProhibitTimer-r16         </w:t>
      </w:r>
      <w:r w:rsidRPr="00B55E3E">
        <w:rPr>
          <w:color w:val="993366"/>
        </w:rPr>
        <w:t>ENUMERATED</w:t>
      </w:r>
      <w:r w:rsidRPr="00B55E3E">
        <w:t xml:space="preserve"> {s0, s0dot5, s1, s2, s5, s10, s20, s30}</w:t>
      </w:r>
    </w:p>
    <w:p w14:paraId="23B27DF1" w14:textId="77777777" w:rsidR="00A8221D" w:rsidRPr="00B55E3E" w:rsidRDefault="00A8221D" w:rsidP="00A8221D">
      <w:pPr>
        <w:pStyle w:val="PL"/>
      </w:pPr>
      <w:r w:rsidRPr="00B55E3E">
        <w:t>}</w:t>
      </w:r>
    </w:p>
    <w:p w14:paraId="119651A2" w14:textId="77777777" w:rsidR="00A8221D" w:rsidRPr="00B55E3E" w:rsidRDefault="00A8221D" w:rsidP="00A8221D">
      <w:pPr>
        <w:pStyle w:val="PL"/>
      </w:pPr>
    </w:p>
    <w:p w14:paraId="4EC6677A" w14:textId="77777777" w:rsidR="00A8221D" w:rsidRPr="00B55E3E" w:rsidRDefault="00A8221D" w:rsidP="00A8221D">
      <w:pPr>
        <w:pStyle w:val="PL"/>
      </w:pPr>
      <w:r w:rsidRPr="00B55E3E">
        <w:t xml:space="preserve">T316-r16 ::=         </w:t>
      </w:r>
      <w:r w:rsidRPr="00B55E3E">
        <w:rPr>
          <w:color w:val="993366"/>
        </w:rPr>
        <w:t>ENUMERATED</w:t>
      </w:r>
      <w:r w:rsidRPr="00B55E3E">
        <w:t xml:space="preserve"> {ms50, ms100, ms200, ms300, ms400, ms500, ms600, ms1000, ms1500, ms2000}</w:t>
      </w:r>
    </w:p>
    <w:p w14:paraId="2C7C92EE" w14:textId="77777777" w:rsidR="00A8221D" w:rsidRPr="00B55E3E" w:rsidRDefault="00A8221D" w:rsidP="00A8221D">
      <w:pPr>
        <w:pStyle w:val="PL"/>
      </w:pPr>
    </w:p>
    <w:p w14:paraId="421D859C" w14:textId="77777777" w:rsidR="00A8221D" w:rsidRPr="00B55E3E" w:rsidRDefault="00A8221D" w:rsidP="00A8221D">
      <w:pPr>
        <w:pStyle w:val="PL"/>
      </w:pPr>
      <w:r w:rsidRPr="00B55E3E">
        <w:t xml:space="preserve">IAB-IP-AddressConfigurationList-r16 ::= </w:t>
      </w:r>
      <w:r w:rsidRPr="00B55E3E">
        <w:rPr>
          <w:color w:val="993366"/>
        </w:rPr>
        <w:t>SEQUENCE</w:t>
      </w:r>
      <w:r w:rsidRPr="00B55E3E">
        <w:t xml:space="preserve"> {</w:t>
      </w:r>
    </w:p>
    <w:p w14:paraId="019B80A7" w14:textId="77777777" w:rsidR="00A8221D" w:rsidRPr="00B55E3E" w:rsidRDefault="00A8221D" w:rsidP="00A8221D">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32504" w14:textId="77777777" w:rsidR="00A8221D" w:rsidRPr="00B55E3E" w:rsidRDefault="00A8221D" w:rsidP="00A8221D">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1ECFD396" w14:textId="77777777" w:rsidR="00A8221D" w:rsidRPr="00B55E3E" w:rsidRDefault="00A8221D" w:rsidP="00A8221D">
      <w:pPr>
        <w:pStyle w:val="PL"/>
      </w:pPr>
      <w:r w:rsidRPr="00B55E3E">
        <w:t xml:space="preserve">    ...</w:t>
      </w:r>
    </w:p>
    <w:p w14:paraId="25F4EB39" w14:textId="77777777" w:rsidR="00A8221D" w:rsidRPr="00B55E3E" w:rsidRDefault="00A8221D" w:rsidP="00A8221D">
      <w:pPr>
        <w:pStyle w:val="PL"/>
      </w:pPr>
      <w:r w:rsidRPr="00B55E3E">
        <w:t>}</w:t>
      </w:r>
    </w:p>
    <w:p w14:paraId="3FF0B95B" w14:textId="77777777" w:rsidR="00A8221D" w:rsidRPr="00B55E3E" w:rsidRDefault="00A8221D" w:rsidP="00A8221D">
      <w:pPr>
        <w:pStyle w:val="PL"/>
      </w:pPr>
    </w:p>
    <w:p w14:paraId="1103B51F" w14:textId="77777777" w:rsidR="00A8221D" w:rsidRPr="00B55E3E" w:rsidRDefault="00A8221D" w:rsidP="00A8221D">
      <w:pPr>
        <w:pStyle w:val="PL"/>
      </w:pPr>
      <w:r w:rsidRPr="00B55E3E">
        <w:t xml:space="preserve">IAB-IP-AddressConfiguration-r16 ::=     </w:t>
      </w:r>
      <w:r w:rsidRPr="00B55E3E">
        <w:rPr>
          <w:color w:val="993366"/>
        </w:rPr>
        <w:t>SEQUENCE</w:t>
      </w:r>
      <w:r w:rsidRPr="00B55E3E">
        <w:t xml:space="preserve"> {</w:t>
      </w:r>
    </w:p>
    <w:p w14:paraId="564830AA" w14:textId="77777777" w:rsidR="00A8221D" w:rsidRPr="00B55E3E" w:rsidRDefault="00A8221D" w:rsidP="00A8221D">
      <w:pPr>
        <w:pStyle w:val="PL"/>
      </w:pPr>
      <w:r w:rsidRPr="00B55E3E">
        <w:t xml:space="preserve">    iab-IP-AddressIndex-r16                 IAB-IP-AddressIndex-r16,</w:t>
      </w:r>
    </w:p>
    <w:p w14:paraId="2A7FD1C3" w14:textId="77777777" w:rsidR="00A8221D" w:rsidRPr="00B55E3E" w:rsidRDefault="00A8221D" w:rsidP="00A8221D">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049EDDD1" w14:textId="77777777" w:rsidR="00A8221D" w:rsidRPr="00B55E3E" w:rsidRDefault="00A8221D" w:rsidP="00A8221D">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5DB04256" w14:textId="77777777" w:rsidR="00A8221D" w:rsidRPr="00B55E3E" w:rsidRDefault="00A8221D" w:rsidP="00A8221D">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DEDCBE9" w14:textId="77777777" w:rsidR="00A8221D" w:rsidRPr="00B55E3E" w:rsidRDefault="00A8221D" w:rsidP="00A8221D">
      <w:pPr>
        <w:pStyle w:val="PL"/>
      </w:pPr>
      <w:r w:rsidRPr="00B55E3E">
        <w:t>...</w:t>
      </w:r>
    </w:p>
    <w:p w14:paraId="36B48E59" w14:textId="77777777" w:rsidR="00A8221D" w:rsidRPr="00B55E3E" w:rsidRDefault="00A8221D" w:rsidP="00A8221D">
      <w:pPr>
        <w:pStyle w:val="PL"/>
      </w:pPr>
      <w:r w:rsidRPr="00B55E3E">
        <w:lastRenderedPageBreak/>
        <w:t>}</w:t>
      </w:r>
    </w:p>
    <w:p w14:paraId="47C5CAF7" w14:textId="77777777" w:rsidR="00A8221D" w:rsidRPr="00B55E3E" w:rsidRDefault="00A8221D" w:rsidP="00A8221D">
      <w:pPr>
        <w:pStyle w:val="PL"/>
      </w:pPr>
    </w:p>
    <w:p w14:paraId="0A084F62" w14:textId="77777777" w:rsidR="00A8221D" w:rsidRPr="00B55E3E" w:rsidRDefault="00A8221D" w:rsidP="00A8221D">
      <w:pPr>
        <w:pStyle w:val="PL"/>
      </w:pPr>
      <w:r w:rsidRPr="00B55E3E">
        <w:t xml:space="preserve">SL-ConfigDedicatedEUTRA-Info-r16 ::=            </w:t>
      </w:r>
      <w:r w:rsidRPr="00B55E3E">
        <w:rPr>
          <w:color w:val="993366"/>
        </w:rPr>
        <w:t>SEQUENCE</w:t>
      </w:r>
      <w:r w:rsidRPr="00B55E3E">
        <w:t xml:space="preserve"> {</w:t>
      </w:r>
    </w:p>
    <w:p w14:paraId="7BDA1A6B" w14:textId="77777777" w:rsidR="00A8221D" w:rsidRPr="00B55E3E" w:rsidRDefault="00A8221D" w:rsidP="00A8221D">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7934876F" w14:textId="77777777" w:rsidR="00A8221D" w:rsidRPr="00B55E3E" w:rsidRDefault="00A8221D" w:rsidP="00A8221D">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6F3CA43C" w14:textId="77777777" w:rsidR="00A8221D" w:rsidRPr="00B55E3E" w:rsidRDefault="00A8221D" w:rsidP="00A8221D">
      <w:pPr>
        <w:pStyle w:val="PL"/>
      </w:pPr>
      <w:r w:rsidRPr="00B55E3E">
        <w:t>}</w:t>
      </w:r>
    </w:p>
    <w:p w14:paraId="047575D5" w14:textId="77777777" w:rsidR="00A8221D" w:rsidRPr="00B55E3E" w:rsidRDefault="00A8221D" w:rsidP="00A8221D">
      <w:pPr>
        <w:pStyle w:val="PL"/>
      </w:pPr>
    </w:p>
    <w:p w14:paraId="29360C60" w14:textId="77777777" w:rsidR="00A8221D" w:rsidRPr="00B55E3E" w:rsidRDefault="00A8221D" w:rsidP="00A8221D">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198587DC" w14:textId="77777777" w:rsidR="00A8221D" w:rsidRPr="00B55E3E" w:rsidRDefault="00A8221D" w:rsidP="00A8221D">
      <w:pPr>
        <w:pStyle w:val="PL"/>
      </w:pPr>
      <w:r w:rsidRPr="00B55E3E">
        <w:t xml:space="preserve">                                              ms2, ms2dot5, ms3, ms4, ms5, ms6, ms8, ms10, ms20}</w:t>
      </w:r>
    </w:p>
    <w:p w14:paraId="32B9B340" w14:textId="77777777" w:rsidR="00A8221D" w:rsidRPr="00B55E3E" w:rsidRDefault="00A8221D" w:rsidP="00A8221D">
      <w:pPr>
        <w:pStyle w:val="PL"/>
      </w:pPr>
    </w:p>
    <w:p w14:paraId="191E7E29" w14:textId="77777777" w:rsidR="00A8221D" w:rsidRPr="00B55E3E" w:rsidRDefault="00A8221D" w:rsidP="00A8221D">
      <w:pPr>
        <w:pStyle w:val="PL"/>
      </w:pPr>
      <w:r w:rsidRPr="00B55E3E">
        <w:t xml:space="preserve">UE-TxTEG-RequestUL-TDOA-Config-r17 ::=  </w:t>
      </w:r>
      <w:r w:rsidRPr="00B55E3E">
        <w:rPr>
          <w:color w:val="993366"/>
        </w:rPr>
        <w:t>CHOICE</w:t>
      </w:r>
      <w:r w:rsidRPr="00B55E3E">
        <w:t xml:space="preserve"> {</w:t>
      </w:r>
    </w:p>
    <w:p w14:paraId="41DAB18D" w14:textId="77777777" w:rsidR="00A8221D" w:rsidRPr="00B55E3E" w:rsidRDefault="00A8221D" w:rsidP="00A8221D">
      <w:pPr>
        <w:pStyle w:val="PL"/>
      </w:pPr>
      <w:r w:rsidRPr="00B55E3E">
        <w:t xml:space="preserve">    oneShot-r17                             </w:t>
      </w:r>
      <w:r w:rsidRPr="00B55E3E">
        <w:rPr>
          <w:color w:val="993366"/>
        </w:rPr>
        <w:t>NULL</w:t>
      </w:r>
      <w:r w:rsidRPr="00B55E3E">
        <w:t>,</w:t>
      </w:r>
    </w:p>
    <w:p w14:paraId="7DDA5313" w14:textId="77777777" w:rsidR="00A8221D" w:rsidRPr="00B55E3E" w:rsidRDefault="00A8221D" w:rsidP="00A8221D">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3BB1EC79" w14:textId="77777777" w:rsidR="00A8221D" w:rsidRPr="00B55E3E" w:rsidRDefault="00A8221D" w:rsidP="00A8221D">
      <w:pPr>
        <w:pStyle w:val="PL"/>
      </w:pPr>
      <w:r w:rsidRPr="00B55E3E">
        <w:t>}</w:t>
      </w:r>
    </w:p>
    <w:p w14:paraId="33C9BF71" w14:textId="77777777" w:rsidR="00A8221D" w:rsidRPr="00B55E3E" w:rsidRDefault="00A8221D" w:rsidP="00A8221D">
      <w:pPr>
        <w:pStyle w:val="PL"/>
        <w:rPr>
          <w:color w:val="808080"/>
        </w:rPr>
      </w:pPr>
      <w:r w:rsidRPr="00B55E3E">
        <w:rPr>
          <w:color w:val="808080"/>
        </w:rPr>
        <w:t>-- TAG-RRCRECONFIGURATION-STOP</w:t>
      </w:r>
    </w:p>
    <w:p w14:paraId="5DC21197" w14:textId="77777777" w:rsidR="00A8221D" w:rsidRPr="00B55E3E" w:rsidRDefault="00A8221D" w:rsidP="00A8221D">
      <w:pPr>
        <w:pStyle w:val="PL"/>
        <w:rPr>
          <w:color w:val="808080"/>
        </w:rPr>
      </w:pPr>
      <w:r w:rsidRPr="00B55E3E">
        <w:rPr>
          <w:color w:val="808080"/>
        </w:rPr>
        <w:t>-- ASN1STOP</w:t>
      </w:r>
    </w:p>
    <w:p w14:paraId="7929A8E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8C40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412744" w14:textId="77777777" w:rsidR="00A8221D" w:rsidRPr="00B55E3E" w:rsidRDefault="00A8221D" w:rsidP="00FB1467">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A8221D" w:rsidRPr="00B55E3E" w14:paraId="5A0BBB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815511" w14:textId="77777777" w:rsidR="00A8221D" w:rsidRPr="00B55E3E" w:rsidRDefault="00A8221D" w:rsidP="00FB1467">
            <w:pPr>
              <w:pStyle w:val="TAL"/>
              <w:rPr>
                <w:b/>
                <w:bCs/>
                <w:i/>
                <w:lang w:eastAsia="en-GB"/>
              </w:rPr>
            </w:pPr>
            <w:r w:rsidRPr="00B55E3E">
              <w:rPr>
                <w:b/>
                <w:bCs/>
                <w:i/>
                <w:lang w:eastAsia="en-GB"/>
              </w:rPr>
              <w:t>bap-Config</w:t>
            </w:r>
          </w:p>
          <w:p w14:paraId="13A91EB5" w14:textId="77777777" w:rsidR="00A8221D" w:rsidRPr="00B55E3E" w:rsidRDefault="00A8221D" w:rsidP="00FB1467">
            <w:pPr>
              <w:pStyle w:val="TAL"/>
              <w:rPr>
                <w:szCs w:val="22"/>
                <w:lang w:eastAsia="sv-SE"/>
              </w:rPr>
            </w:pPr>
            <w:r w:rsidRPr="00B55E3E">
              <w:rPr>
                <w:szCs w:val="22"/>
                <w:lang w:eastAsia="sv-SE"/>
              </w:rPr>
              <w:t>This field is used to configure the BAP entity for IAB nodes.</w:t>
            </w:r>
          </w:p>
        </w:tc>
      </w:tr>
      <w:tr w:rsidR="00A8221D" w:rsidRPr="00B55E3E" w14:paraId="1D954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2CB9D7" w14:textId="77777777" w:rsidR="00A8221D" w:rsidRPr="00B55E3E" w:rsidRDefault="00A8221D" w:rsidP="00FB1467">
            <w:pPr>
              <w:pStyle w:val="TAL"/>
              <w:rPr>
                <w:b/>
                <w:bCs/>
                <w:i/>
                <w:lang w:eastAsia="en-GB"/>
              </w:rPr>
            </w:pPr>
            <w:r w:rsidRPr="00B55E3E">
              <w:rPr>
                <w:b/>
                <w:bCs/>
                <w:i/>
                <w:lang w:eastAsia="en-GB"/>
              </w:rPr>
              <w:t>bap-Address</w:t>
            </w:r>
          </w:p>
          <w:p w14:paraId="41E23197" w14:textId="77777777" w:rsidR="00A8221D" w:rsidRPr="00B55E3E" w:rsidRDefault="00A8221D" w:rsidP="00FB1467">
            <w:pPr>
              <w:pStyle w:val="TAL"/>
              <w:rPr>
                <w:b/>
                <w:bCs/>
                <w:i/>
                <w:lang w:eastAsia="en-GB"/>
              </w:rPr>
            </w:pPr>
            <w:r w:rsidRPr="00B55E3E">
              <w:rPr>
                <w:szCs w:val="22"/>
                <w:lang w:eastAsia="sv-SE"/>
              </w:rPr>
              <w:t>Indicates the BAP address of an IAB-node. The BAP address of an IAB-node cannot be changed once configured for the cell group to the BAP entity.</w:t>
            </w:r>
          </w:p>
        </w:tc>
      </w:tr>
      <w:tr w:rsidR="00A8221D" w:rsidRPr="00B55E3E" w14:paraId="1ACBD4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9080C" w14:textId="77777777" w:rsidR="00A8221D" w:rsidRPr="00B55E3E" w:rsidRDefault="00A8221D" w:rsidP="00FB1467">
            <w:pPr>
              <w:pStyle w:val="TAL"/>
              <w:rPr>
                <w:b/>
                <w:bCs/>
                <w:i/>
                <w:noProof/>
                <w:lang w:eastAsia="en-GB"/>
              </w:rPr>
            </w:pPr>
            <w:r w:rsidRPr="00B55E3E">
              <w:rPr>
                <w:b/>
                <w:bCs/>
                <w:i/>
                <w:noProof/>
                <w:lang w:eastAsia="en-GB"/>
              </w:rPr>
              <w:t>conditionalReconfiguration</w:t>
            </w:r>
          </w:p>
          <w:p w14:paraId="0C86648B" w14:textId="77777777" w:rsidR="00A8221D" w:rsidRPr="00B55E3E" w:rsidRDefault="00A8221D" w:rsidP="00FB1467">
            <w:pPr>
              <w:pStyle w:val="TAL"/>
              <w:rPr>
                <w:b/>
                <w:bCs/>
                <w:i/>
                <w:noProof/>
                <w:lang w:eastAsia="en-GB"/>
              </w:rPr>
            </w:pPr>
            <w:r w:rsidRPr="00B55E3E">
              <w:rPr>
                <w:bCs/>
                <w:noProof/>
                <w:lang w:eastAsia="en-GB"/>
              </w:rPr>
              <w:t>Configuration of candidate target SpCell(s) and execution condition(s) for conditional handover</w:t>
            </w:r>
            <w:r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Pr="00B55E3E">
              <w:rPr>
                <w:iCs/>
              </w:rPr>
              <w:t xml:space="preserve"> or if the </w:t>
            </w:r>
            <w:r w:rsidRPr="00B55E3E">
              <w:rPr>
                <w:i/>
                <w:iCs/>
              </w:rPr>
              <w:t xml:space="preserve">sl-L2RemoteUE-Config </w:t>
            </w:r>
            <w:r w:rsidRPr="00B55E3E">
              <w:rPr>
                <w:iCs/>
              </w:rPr>
              <w:t xml:space="preserve">or </w:t>
            </w:r>
            <w:r w:rsidRPr="00B55E3E">
              <w:rPr>
                <w:i/>
                <w:iCs/>
              </w:rPr>
              <w:t>sl-L2RelayUE-Config</w:t>
            </w:r>
            <w:r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 or for conditional PSCell addition.</w:t>
            </w:r>
          </w:p>
        </w:tc>
      </w:tr>
      <w:tr w:rsidR="00A8221D" w:rsidRPr="00B55E3E" w14:paraId="7099B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94F5B4" w14:textId="77777777" w:rsidR="00A8221D" w:rsidRPr="00B55E3E" w:rsidRDefault="00A8221D" w:rsidP="00FB1467">
            <w:pPr>
              <w:pStyle w:val="TAL"/>
              <w:rPr>
                <w:b/>
                <w:bCs/>
                <w:i/>
                <w:noProof/>
                <w:lang w:eastAsia="en-GB"/>
              </w:rPr>
            </w:pPr>
            <w:r w:rsidRPr="00B55E3E">
              <w:rPr>
                <w:b/>
                <w:bCs/>
                <w:i/>
                <w:noProof/>
                <w:lang w:eastAsia="en-GB"/>
              </w:rPr>
              <w:t>daps-SourceRelease</w:t>
            </w:r>
          </w:p>
          <w:p w14:paraId="25A2C62F" w14:textId="77777777" w:rsidR="00A8221D" w:rsidRPr="00B55E3E" w:rsidRDefault="00A8221D" w:rsidP="00FB1467">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A8221D" w:rsidRPr="00B55E3E" w14:paraId="2FBB02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CF2FB3" w14:textId="77777777" w:rsidR="00A8221D" w:rsidRPr="00B55E3E" w:rsidRDefault="00A8221D" w:rsidP="00FB1467">
            <w:pPr>
              <w:pStyle w:val="TAL"/>
              <w:rPr>
                <w:b/>
                <w:bCs/>
                <w:i/>
                <w:noProof/>
                <w:lang w:eastAsia="en-GB"/>
              </w:rPr>
            </w:pPr>
            <w:r w:rsidRPr="00B55E3E">
              <w:rPr>
                <w:b/>
                <w:bCs/>
                <w:i/>
                <w:noProof/>
                <w:lang w:eastAsia="en-GB"/>
              </w:rPr>
              <w:t>dedicatedNAS-MessageList</w:t>
            </w:r>
          </w:p>
          <w:p w14:paraId="4E65BAC5" w14:textId="77777777" w:rsidR="00A8221D" w:rsidRPr="00B55E3E" w:rsidRDefault="00A8221D" w:rsidP="00FB1467">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A8221D" w:rsidRPr="00B55E3E" w14:paraId="099F0FDA" w14:textId="77777777" w:rsidTr="00FB1467">
        <w:tc>
          <w:tcPr>
            <w:tcW w:w="14173" w:type="dxa"/>
            <w:tcBorders>
              <w:top w:val="single" w:sz="4" w:space="0" w:color="auto"/>
              <w:left w:val="single" w:sz="4" w:space="0" w:color="auto"/>
              <w:bottom w:val="single" w:sz="4" w:space="0" w:color="auto"/>
              <w:right w:val="single" w:sz="4" w:space="0" w:color="auto"/>
            </w:tcBorders>
          </w:tcPr>
          <w:p w14:paraId="344CF79D" w14:textId="77777777" w:rsidR="00A8221D" w:rsidRPr="00B55E3E" w:rsidRDefault="00A8221D" w:rsidP="00FB1467">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07C41D27" w14:textId="77777777" w:rsidR="00A8221D" w:rsidRPr="00B55E3E" w:rsidRDefault="00A8221D" w:rsidP="00FB1467">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Pr="00B55E3E">
              <w:t xml:space="preserve"> for the associated L2 U2N Remote UE</w:t>
            </w:r>
            <w:r w:rsidRPr="00B55E3E">
              <w:rPr>
                <w:bCs/>
                <w:lang w:eastAsia="en-GB"/>
              </w:rPr>
              <w:t xml:space="preserve"> to the L2 U2N Relay UE in RRC_CONNECTED.</w:t>
            </w:r>
          </w:p>
        </w:tc>
      </w:tr>
      <w:tr w:rsidR="00A8221D" w:rsidRPr="00B55E3E" w14:paraId="3B547DD9" w14:textId="77777777" w:rsidTr="00FB1467">
        <w:tc>
          <w:tcPr>
            <w:tcW w:w="14173" w:type="dxa"/>
            <w:tcBorders>
              <w:top w:val="single" w:sz="4" w:space="0" w:color="auto"/>
              <w:left w:val="single" w:sz="4" w:space="0" w:color="auto"/>
              <w:bottom w:val="single" w:sz="4" w:space="0" w:color="auto"/>
              <w:right w:val="single" w:sz="4" w:space="0" w:color="auto"/>
            </w:tcBorders>
          </w:tcPr>
          <w:p w14:paraId="362FD7E4" w14:textId="77777777" w:rsidR="00A8221D" w:rsidRPr="00B55E3E" w:rsidRDefault="00A8221D" w:rsidP="00FB1467">
            <w:pPr>
              <w:pStyle w:val="TAL"/>
              <w:rPr>
                <w:b/>
                <w:i/>
                <w:noProof/>
                <w:lang w:eastAsia="en-GB"/>
              </w:rPr>
            </w:pPr>
            <w:r w:rsidRPr="00B55E3E">
              <w:rPr>
                <w:b/>
                <w:i/>
                <w:noProof/>
                <w:lang w:eastAsia="en-GB"/>
              </w:rPr>
              <w:t>dedicatedPosSysInfoDelivery</w:t>
            </w:r>
          </w:p>
          <w:p w14:paraId="647A1A6C" w14:textId="77777777" w:rsidR="00A8221D" w:rsidRPr="00B55E3E" w:rsidRDefault="00A8221D" w:rsidP="00FB1467">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A8221D" w:rsidRPr="00B55E3E" w14:paraId="4DAB12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6CB4CA" w14:textId="77777777" w:rsidR="00A8221D" w:rsidRPr="00B55E3E" w:rsidRDefault="00A8221D" w:rsidP="00FB1467">
            <w:pPr>
              <w:pStyle w:val="TAL"/>
              <w:rPr>
                <w:b/>
                <w:i/>
                <w:noProof/>
                <w:lang w:eastAsia="en-GB"/>
              </w:rPr>
            </w:pPr>
            <w:r w:rsidRPr="00B55E3E">
              <w:rPr>
                <w:b/>
                <w:i/>
                <w:noProof/>
                <w:lang w:eastAsia="en-GB"/>
              </w:rPr>
              <w:t>dedicatedSIB1-Delivery</w:t>
            </w:r>
          </w:p>
          <w:p w14:paraId="6C6083BE" w14:textId="77777777" w:rsidR="00A8221D" w:rsidRPr="00B55E3E" w:rsidRDefault="00A8221D" w:rsidP="00FB1467">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A8221D" w:rsidRPr="00B55E3E" w14:paraId="6837AC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F08EF0" w14:textId="77777777" w:rsidR="00A8221D" w:rsidRPr="00B55E3E" w:rsidRDefault="00A8221D" w:rsidP="00FB1467">
            <w:pPr>
              <w:pStyle w:val="TAL"/>
              <w:rPr>
                <w:b/>
                <w:i/>
                <w:noProof/>
                <w:lang w:eastAsia="en-GB"/>
              </w:rPr>
            </w:pPr>
            <w:r w:rsidRPr="00B55E3E">
              <w:rPr>
                <w:b/>
                <w:i/>
                <w:noProof/>
                <w:lang w:eastAsia="en-GB"/>
              </w:rPr>
              <w:t>dedicatedSystemInformationDelivery</w:t>
            </w:r>
          </w:p>
          <w:p w14:paraId="45A86501" w14:textId="77777777" w:rsidR="00A8221D" w:rsidRPr="00B55E3E" w:rsidRDefault="00A8221D" w:rsidP="00FB1467">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 SIB19</w:t>
            </w:r>
            <w:r w:rsidRPr="00B55E3E">
              <w:rPr>
                <w:rFonts w:cs="Arial"/>
                <w:i/>
                <w:iCs/>
                <w:szCs w:val="18"/>
              </w:rPr>
              <w:t>, SIB21</w:t>
            </w:r>
            <w:r w:rsidRPr="00B55E3E">
              <w:rPr>
                <w:noProof/>
                <w:lang w:eastAsia="en-GB"/>
              </w:rPr>
              <w:t xml:space="preserve"> to the UE with an active BWP with no common search space configured</w:t>
            </w:r>
            <w:r w:rsidRPr="00B55E3E">
              <w:rPr>
                <w:lang w:eastAsia="en-GB"/>
              </w:rPr>
              <w:t xml:space="preserve"> or the L2 U2N Remote UE in RRC_CONNECTED</w:t>
            </w:r>
            <w:r w:rsidRPr="00B55E3E">
              <w:rPr>
                <w:noProof/>
                <w:lang w:eastAsia="en-GB"/>
              </w:rPr>
              <w:t>. For UEs in RRC_CONNECTED</w:t>
            </w:r>
            <w:r w:rsidRPr="00B55E3E">
              <w:rPr>
                <w:lang w:eastAsia="en-GB"/>
              </w:rPr>
              <w:t xml:space="preserve"> (including L2 U2N Remote UE)</w:t>
            </w:r>
            <w:r w:rsidRPr="00B55E3E">
              <w:rPr>
                <w:noProof/>
                <w:lang w:eastAsia="en-GB"/>
              </w:rPr>
              <w:t>, this field is used to transfer the SIBs requested on-demand.</w:t>
            </w:r>
          </w:p>
        </w:tc>
      </w:tr>
      <w:tr w:rsidR="00A8221D" w:rsidRPr="00B55E3E" w14:paraId="19AD85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E97153" w14:textId="77777777" w:rsidR="00A8221D" w:rsidRPr="00B55E3E" w:rsidRDefault="00A8221D" w:rsidP="00FB1467">
            <w:pPr>
              <w:pStyle w:val="TAL"/>
              <w:rPr>
                <w:b/>
                <w:bCs/>
                <w:i/>
                <w:lang w:eastAsia="en-GB"/>
              </w:rPr>
            </w:pPr>
            <w:r w:rsidRPr="00B55E3E">
              <w:rPr>
                <w:b/>
                <w:bCs/>
                <w:i/>
                <w:lang w:eastAsia="en-GB"/>
              </w:rPr>
              <w:t>defaultUL-BAP-RoutingID</w:t>
            </w:r>
          </w:p>
          <w:p w14:paraId="28AD4144" w14:textId="77777777" w:rsidR="00A8221D" w:rsidRPr="00B55E3E" w:rsidRDefault="00A8221D" w:rsidP="00FB1467">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R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A8221D" w:rsidRPr="00B55E3E" w14:paraId="40648D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E56C03" w14:textId="77777777" w:rsidR="00A8221D" w:rsidRPr="00B55E3E" w:rsidRDefault="00A8221D" w:rsidP="00FB1467">
            <w:pPr>
              <w:pStyle w:val="TAL"/>
              <w:rPr>
                <w:b/>
                <w:bCs/>
                <w:i/>
                <w:lang w:eastAsia="en-GB"/>
              </w:rPr>
            </w:pPr>
            <w:r w:rsidRPr="00B55E3E">
              <w:rPr>
                <w:b/>
                <w:bCs/>
                <w:i/>
                <w:lang w:eastAsia="en-GB"/>
              </w:rPr>
              <w:t>defaultUL-BH-RLC-Channel</w:t>
            </w:r>
          </w:p>
          <w:p w14:paraId="6C6D83C2" w14:textId="77777777" w:rsidR="00A8221D" w:rsidRPr="00B55E3E" w:rsidRDefault="00A8221D" w:rsidP="00FB1467">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8221D" w:rsidRPr="00B55E3E" w14:paraId="4185386F" w14:textId="77777777" w:rsidTr="00FB1467">
        <w:tc>
          <w:tcPr>
            <w:tcW w:w="14173" w:type="dxa"/>
            <w:tcBorders>
              <w:top w:val="single" w:sz="4" w:space="0" w:color="auto"/>
              <w:left w:val="single" w:sz="4" w:space="0" w:color="auto"/>
              <w:bottom w:val="single" w:sz="4" w:space="0" w:color="auto"/>
              <w:right w:val="single" w:sz="4" w:space="0" w:color="auto"/>
            </w:tcBorders>
          </w:tcPr>
          <w:p w14:paraId="6C843B5C" w14:textId="77777777" w:rsidR="00A8221D" w:rsidRPr="00B55E3E" w:rsidRDefault="00A8221D" w:rsidP="00FB1467">
            <w:pPr>
              <w:pStyle w:val="TAL"/>
              <w:rPr>
                <w:b/>
                <w:bCs/>
                <w:i/>
                <w:lang w:eastAsia="en-GB"/>
              </w:rPr>
            </w:pPr>
            <w:r w:rsidRPr="00B55E3E">
              <w:rPr>
                <w:b/>
                <w:bCs/>
                <w:i/>
                <w:lang w:eastAsia="en-GB"/>
              </w:rPr>
              <w:t>flowControlFeedbackType</w:t>
            </w:r>
          </w:p>
          <w:p w14:paraId="27E61A21" w14:textId="77777777" w:rsidR="00A8221D" w:rsidRPr="00B55E3E" w:rsidRDefault="00A8221D" w:rsidP="00FB1467">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A8221D" w:rsidRPr="00B55E3E" w14:paraId="2E5A82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D2C900" w14:textId="77777777" w:rsidR="00A8221D" w:rsidRPr="00B55E3E" w:rsidRDefault="00A8221D" w:rsidP="00FB1467">
            <w:pPr>
              <w:pStyle w:val="TAL"/>
              <w:rPr>
                <w:b/>
                <w:bCs/>
                <w:i/>
                <w:noProof/>
                <w:lang w:eastAsia="en-GB"/>
              </w:rPr>
            </w:pPr>
            <w:r w:rsidRPr="00B55E3E">
              <w:rPr>
                <w:b/>
                <w:bCs/>
                <w:i/>
                <w:noProof/>
                <w:lang w:eastAsia="en-GB"/>
              </w:rPr>
              <w:t>fullConfig</w:t>
            </w:r>
          </w:p>
          <w:p w14:paraId="6775D432" w14:textId="77777777" w:rsidR="00A8221D" w:rsidRPr="00B55E3E" w:rsidRDefault="00A8221D" w:rsidP="00FB1467">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for SCG 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A8221D" w:rsidRPr="00B55E3E" w14:paraId="456046D4" w14:textId="77777777" w:rsidTr="00FB1467">
        <w:tc>
          <w:tcPr>
            <w:tcW w:w="14173" w:type="dxa"/>
            <w:tcBorders>
              <w:top w:val="single" w:sz="4" w:space="0" w:color="auto"/>
              <w:left w:val="single" w:sz="4" w:space="0" w:color="auto"/>
              <w:bottom w:val="single" w:sz="4" w:space="0" w:color="auto"/>
              <w:right w:val="single" w:sz="4" w:space="0" w:color="auto"/>
            </w:tcBorders>
          </w:tcPr>
          <w:p w14:paraId="613F8235"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w:t>
            </w:r>
          </w:p>
          <w:p w14:paraId="5C731101" w14:textId="77777777" w:rsidR="00A8221D" w:rsidRPr="00B55E3E" w:rsidRDefault="00A8221D" w:rsidP="00FB1467">
            <w:pPr>
              <w:pStyle w:val="TAL"/>
              <w:rPr>
                <w:b/>
                <w:bCs/>
                <w:i/>
                <w:noProof/>
                <w:lang w:eastAsia="en-GB"/>
              </w:rPr>
            </w:pPr>
            <w:r w:rsidRPr="00B55E3E">
              <w:rPr>
                <w:rFonts w:cs="Arial"/>
                <w:szCs w:val="18"/>
                <w:lang w:eastAsia="zh-CN"/>
              </w:rPr>
              <w:t>This field is used to provide the IP address information for IAB-node.</w:t>
            </w:r>
          </w:p>
        </w:tc>
      </w:tr>
      <w:tr w:rsidR="00A8221D" w:rsidRPr="00B55E3E" w14:paraId="6E2DE2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A0956" w14:textId="77777777" w:rsidR="00A8221D" w:rsidRPr="00B55E3E" w:rsidRDefault="00A8221D" w:rsidP="00FB1467">
            <w:pPr>
              <w:pStyle w:val="TAL"/>
              <w:rPr>
                <w:rFonts w:cs="Arial"/>
                <w:b/>
                <w:i/>
                <w:szCs w:val="18"/>
                <w:lang w:eastAsia="zh-CN"/>
              </w:rPr>
            </w:pPr>
            <w:r w:rsidRPr="00B55E3E">
              <w:rPr>
                <w:rFonts w:cs="Arial"/>
                <w:b/>
                <w:i/>
                <w:szCs w:val="18"/>
                <w:lang w:eastAsia="zh-CN"/>
              </w:rPr>
              <w:lastRenderedPageBreak/>
              <w:t>iab-IP-AddressIndex</w:t>
            </w:r>
          </w:p>
          <w:p w14:paraId="5F94E54F" w14:textId="77777777" w:rsidR="00A8221D" w:rsidRPr="00B55E3E" w:rsidRDefault="00A8221D" w:rsidP="00FB1467">
            <w:pPr>
              <w:pStyle w:val="TAL"/>
              <w:rPr>
                <w:rFonts w:cs="Arial"/>
                <w:b/>
                <w:i/>
                <w:szCs w:val="18"/>
                <w:lang w:eastAsia="zh-CN"/>
              </w:rPr>
            </w:pPr>
            <w:r w:rsidRPr="00B55E3E">
              <w:rPr>
                <w:rFonts w:cs="Arial"/>
                <w:szCs w:val="18"/>
                <w:lang w:eastAsia="zh-CN"/>
              </w:rPr>
              <w:t>This field is used to identify a configuration of an IP address.</w:t>
            </w:r>
          </w:p>
        </w:tc>
      </w:tr>
      <w:tr w:rsidR="00A8221D" w:rsidRPr="00B55E3E" w14:paraId="70B14717" w14:textId="77777777" w:rsidTr="00FB1467">
        <w:tc>
          <w:tcPr>
            <w:tcW w:w="14173" w:type="dxa"/>
            <w:tcBorders>
              <w:top w:val="single" w:sz="4" w:space="0" w:color="auto"/>
              <w:left w:val="single" w:sz="4" w:space="0" w:color="auto"/>
              <w:bottom w:val="single" w:sz="4" w:space="0" w:color="auto"/>
              <w:right w:val="single" w:sz="4" w:space="0" w:color="auto"/>
            </w:tcBorders>
          </w:tcPr>
          <w:p w14:paraId="7168DA58"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ToAddModList</w:t>
            </w:r>
          </w:p>
          <w:p w14:paraId="5E8D6039" w14:textId="77777777" w:rsidR="00A8221D" w:rsidRPr="00B55E3E" w:rsidRDefault="00A8221D" w:rsidP="00FB1467">
            <w:pPr>
              <w:pStyle w:val="TAL"/>
              <w:rPr>
                <w:b/>
                <w:bCs/>
                <w:i/>
                <w:noProof/>
                <w:lang w:eastAsia="en-GB"/>
              </w:rPr>
            </w:pPr>
            <w:r w:rsidRPr="00B55E3E">
              <w:rPr>
                <w:szCs w:val="22"/>
                <w:lang w:eastAsia="zh-CN"/>
              </w:rPr>
              <w:t>List of IP addresses allocated for IAB-node to be added and modified.</w:t>
            </w:r>
          </w:p>
        </w:tc>
      </w:tr>
      <w:tr w:rsidR="00A8221D" w:rsidRPr="00B55E3E" w14:paraId="06B7993B" w14:textId="77777777" w:rsidTr="00FB1467">
        <w:tc>
          <w:tcPr>
            <w:tcW w:w="14173" w:type="dxa"/>
            <w:tcBorders>
              <w:top w:val="single" w:sz="4" w:space="0" w:color="auto"/>
              <w:left w:val="single" w:sz="4" w:space="0" w:color="auto"/>
              <w:bottom w:val="single" w:sz="4" w:space="0" w:color="auto"/>
              <w:right w:val="single" w:sz="4" w:space="0" w:color="auto"/>
            </w:tcBorders>
          </w:tcPr>
          <w:p w14:paraId="5C013C22"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ToReleaseList</w:t>
            </w:r>
          </w:p>
          <w:p w14:paraId="366CCB14" w14:textId="77777777" w:rsidR="00A8221D" w:rsidRPr="00B55E3E" w:rsidRDefault="00A8221D" w:rsidP="00FB1467">
            <w:pPr>
              <w:pStyle w:val="TAL"/>
              <w:rPr>
                <w:b/>
                <w:bCs/>
                <w:i/>
                <w:noProof/>
                <w:lang w:eastAsia="en-GB"/>
              </w:rPr>
            </w:pPr>
            <w:r w:rsidRPr="00B55E3E">
              <w:rPr>
                <w:szCs w:val="22"/>
                <w:lang w:eastAsia="zh-CN"/>
              </w:rPr>
              <w:t>List of IP address allocated for IAB-node to be released.</w:t>
            </w:r>
          </w:p>
        </w:tc>
      </w:tr>
      <w:tr w:rsidR="00A8221D" w:rsidRPr="00B55E3E" w14:paraId="3A51FF2B" w14:textId="77777777" w:rsidTr="00FB1467">
        <w:tc>
          <w:tcPr>
            <w:tcW w:w="14173" w:type="dxa"/>
            <w:tcBorders>
              <w:top w:val="single" w:sz="4" w:space="0" w:color="auto"/>
              <w:left w:val="single" w:sz="4" w:space="0" w:color="auto"/>
              <w:bottom w:val="single" w:sz="4" w:space="0" w:color="auto"/>
              <w:right w:val="single" w:sz="4" w:space="0" w:color="auto"/>
            </w:tcBorders>
          </w:tcPr>
          <w:p w14:paraId="4C7E338A" w14:textId="77777777" w:rsidR="00A8221D" w:rsidRPr="00B55E3E" w:rsidRDefault="00A8221D" w:rsidP="00FB1467">
            <w:pPr>
              <w:pStyle w:val="TAL"/>
              <w:rPr>
                <w:rFonts w:cs="Arial"/>
                <w:b/>
                <w:i/>
                <w:szCs w:val="18"/>
                <w:lang w:eastAsia="zh-CN"/>
              </w:rPr>
            </w:pPr>
            <w:r w:rsidRPr="00B55E3E">
              <w:rPr>
                <w:rFonts w:cs="Arial"/>
                <w:b/>
                <w:i/>
                <w:szCs w:val="18"/>
                <w:lang w:eastAsia="zh-CN"/>
              </w:rPr>
              <w:t>iab-IP-Usage</w:t>
            </w:r>
          </w:p>
          <w:p w14:paraId="208C1D6F" w14:textId="77777777" w:rsidR="00A8221D" w:rsidRPr="00B55E3E" w:rsidRDefault="00A8221D" w:rsidP="00FB1467">
            <w:pPr>
              <w:pStyle w:val="TAL"/>
              <w:rPr>
                <w:b/>
                <w:bCs/>
                <w:i/>
                <w:noProof/>
                <w:lang w:eastAsia="en-GB"/>
              </w:rPr>
            </w:pPr>
            <w:r w:rsidRPr="00B55E3E">
              <w:rPr>
                <w:szCs w:val="22"/>
                <w:lang w:eastAsia="zh-CN"/>
              </w:rPr>
              <w:t xml:space="preserve">This field is used to indicate the usage of the assigned IP address. If this field is </w:t>
            </w:r>
            <w:r w:rsidRPr="00B55E3E">
              <w:rPr>
                <w:rFonts w:cs="Arial"/>
                <w:szCs w:val="22"/>
                <w:lang w:eastAsia="zh-CN"/>
              </w:rPr>
              <w:t>not configured</w:t>
            </w:r>
            <w:r w:rsidRPr="00B55E3E">
              <w:rPr>
                <w:szCs w:val="22"/>
                <w:lang w:eastAsia="zh-CN"/>
              </w:rPr>
              <w:t>, the assigned IP address is used for all traffic.</w:t>
            </w:r>
          </w:p>
        </w:tc>
      </w:tr>
      <w:tr w:rsidR="00A8221D" w:rsidRPr="00B55E3E" w14:paraId="3F951546" w14:textId="77777777" w:rsidTr="00FB1467">
        <w:tc>
          <w:tcPr>
            <w:tcW w:w="14173" w:type="dxa"/>
            <w:tcBorders>
              <w:top w:val="single" w:sz="4" w:space="0" w:color="auto"/>
              <w:left w:val="single" w:sz="4" w:space="0" w:color="auto"/>
              <w:bottom w:val="single" w:sz="4" w:space="0" w:color="auto"/>
              <w:right w:val="single" w:sz="4" w:space="0" w:color="auto"/>
            </w:tcBorders>
          </w:tcPr>
          <w:p w14:paraId="76B6F846" w14:textId="77777777" w:rsidR="00A8221D" w:rsidRPr="00B55E3E" w:rsidRDefault="00A8221D" w:rsidP="00FB1467">
            <w:pPr>
              <w:pStyle w:val="TAL"/>
              <w:rPr>
                <w:rFonts w:cs="Arial"/>
                <w:b/>
                <w:i/>
                <w:szCs w:val="18"/>
                <w:lang w:eastAsia="zh-CN"/>
              </w:rPr>
            </w:pPr>
            <w:r w:rsidRPr="00B55E3E">
              <w:rPr>
                <w:rFonts w:cs="Arial"/>
                <w:b/>
                <w:i/>
                <w:szCs w:val="18"/>
                <w:lang w:eastAsia="zh-CN"/>
              </w:rPr>
              <w:t>iab-donor-DU-BAP-Address</w:t>
            </w:r>
          </w:p>
          <w:p w14:paraId="645F8598" w14:textId="77777777" w:rsidR="00A8221D" w:rsidRPr="00B55E3E" w:rsidRDefault="00A8221D" w:rsidP="00FB1467">
            <w:pPr>
              <w:pStyle w:val="TAL"/>
              <w:rPr>
                <w:b/>
                <w:bCs/>
                <w:i/>
                <w:noProof/>
                <w:lang w:eastAsia="en-GB"/>
              </w:rPr>
            </w:pPr>
            <w:r w:rsidRPr="00B55E3E">
              <w:rPr>
                <w:szCs w:val="22"/>
                <w:lang w:eastAsia="zh-CN"/>
              </w:rPr>
              <w:t>This field is used to indicate the BAP address of the IAB-donor-DU where the IP address is anchored.</w:t>
            </w:r>
          </w:p>
        </w:tc>
      </w:tr>
      <w:tr w:rsidR="00A8221D" w:rsidRPr="00B55E3E" w14:paraId="35A9ED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5DFE56" w14:textId="77777777" w:rsidR="00A8221D" w:rsidRPr="00B55E3E" w:rsidRDefault="00A8221D" w:rsidP="00FB1467">
            <w:pPr>
              <w:pStyle w:val="TAL"/>
              <w:rPr>
                <w:b/>
                <w:i/>
                <w:lang w:eastAsia="en-GB"/>
              </w:rPr>
            </w:pPr>
            <w:r w:rsidRPr="00B55E3E">
              <w:rPr>
                <w:b/>
                <w:i/>
                <w:lang w:eastAsia="en-GB"/>
              </w:rPr>
              <w:t>keySetChangeIndicator</w:t>
            </w:r>
          </w:p>
          <w:p w14:paraId="11F31644" w14:textId="77777777" w:rsidR="00A8221D" w:rsidRPr="00B55E3E" w:rsidRDefault="00A8221D" w:rsidP="00FB1467">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A8221D" w:rsidRPr="00B55E3E" w14:paraId="13EEA4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FD5D5F" w14:textId="77777777" w:rsidR="00A8221D" w:rsidRPr="00B55E3E" w:rsidRDefault="00A8221D" w:rsidP="00FB1467">
            <w:pPr>
              <w:pStyle w:val="TAL"/>
              <w:rPr>
                <w:szCs w:val="22"/>
                <w:lang w:eastAsia="sv-SE"/>
              </w:rPr>
            </w:pPr>
            <w:r w:rsidRPr="00B55E3E">
              <w:rPr>
                <w:b/>
                <w:i/>
                <w:szCs w:val="22"/>
                <w:lang w:eastAsia="sv-SE"/>
              </w:rPr>
              <w:t>masterCellGroup</w:t>
            </w:r>
          </w:p>
          <w:p w14:paraId="5CF3E6EB" w14:textId="77777777" w:rsidR="00A8221D" w:rsidRPr="00B55E3E" w:rsidRDefault="00A8221D" w:rsidP="00FB1467">
            <w:pPr>
              <w:pStyle w:val="TAL"/>
              <w:rPr>
                <w:b/>
                <w:i/>
                <w:szCs w:val="22"/>
                <w:lang w:eastAsia="sv-SE"/>
              </w:rPr>
            </w:pPr>
            <w:r w:rsidRPr="00B55E3E">
              <w:rPr>
                <w:szCs w:val="22"/>
                <w:lang w:eastAsia="sv-SE"/>
              </w:rPr>
              <w:t>Configuration of master cell group.</w:t>
            </w:r>
          </w:p>
        </w:tc>
      </w:tr>
      <w:tr w:rsidR="00A8221D" w:rsidRPr="00B55E3E" w14:paraId="47FFD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22237F" w14:textId="77777777" w:rsidR="00A8221D" w:rsidRPr="00B55E3E" w:rsidRDefault="00A8221D" w:rsidP="00FB1467">
            <w:pPr>
              <w:pStyle w:val="TAL"/>
              <w:rPr>
                <w:b/>
                <w:i/>
                <w:szCs w:val="22"/>
                <w:lang w:eastAsia="sv-SE"/>
              </w:rPr>
            </w:pPr>
            <w:r w:rsidRPr="00B55E3E">
              <w:rPr>
                <w:b/>
                <w:i/>
                <w:szCs w:val="22"/>
                <w:lang w:eastAsia="sv-SE"/>
              </w:rPr>
              <w:t>mrdc-ReleaseAndAdd</w:t>
            </w:r>
          </w:p>
          <w:p w14:paraId="49B88CD6" w14:textId="77777777" w:rsidR="00A8221D" w:rsidRPr="00B55E3E" w:rsidRDefault="00A8221D" w:rsidP="00FB1467">
            <w:pPr>
              <w:pStyle w:val="TAL"/>
              <w:rPr>
                <w:szCs w:val="22"/>
                <w:lang w:eastAsia="sv-SE"/>
              </w:rPr>
            </w:pPr>
            <w:r w:rsidRPr="00B55E3E">
              <w:rPr>
                <w:szCs w:val="22"/>
                <w:lang w:eastAsia="sv-SE"/>
              </w:rPr>
              <w:t>This field indicates that the current SCG configuration is released and a new SCG is added at the same time.</w:t>
            </w:r>
          </w:p>
        </w:tc>
      </w:tr>
      <w:tr w:rsidR="00A8221D" w:rsidRPr="00B55E3E" w14:paraId="50CED5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AC38E0" w14:textId="77777777" w:rsidR="00A8221D" w:rsidRPr="00B55E3E" w:rsidRDefault="00A8221D" w:rsidP="00FB1467">
            <w:pPr>
              <w:pStyle w:val="TAL"/>
              <w:rPr>
                <w:b/>
                <w:bCs/>
                <w:i/>
                <w:noProof/>
                <w:lang w:eastAsia="en-GB"/>
              </w:rPr>
            </w:pPr>
            <w:r w:rsidRPr="00B55E3E">
              <w:rPr>
                <w:b/>
                <w:bCs/>
                <w:i/>
                <w:noProof/>
                <w:lang w:eastAsia="en-GB"/>
              </w:rPr>
              <w:t>mrdc-SecondaryCellGroup</w:t>
            </w:r>
          </w:p>
          <w:p w14:paraId="360EC7A3" w14:textId="77777777" w:rsidR="00A8221D" w:rsidRPr="00B55E3E" w:rsidRDefault="00A8221D" w:rsidP="00FB1467">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Pr="00B55E3E">
              <w:rPr>
                <w:lang w:eastAsia="sv-SE"/>
              </w:rPr>
              <w:t xml:space="preserve"> </w:t>
            </w:r>
            <w:r w:rsidRPr="00B55E3E">
              <w:rPr>
                <w:i/>
                <w:lang w:eastAsia="sv-SE"/>
              </w:rPr>
              <w:t>measConfig,</w:t>
            </w:r>
            <w:r w:rsidRPr="00B55E3E">
              <w:rPr>
                <w:iCs/>
                <w:lang w:eastAsia="sv-SE"/>
              </w:rPr>
              <w:t xml:space="preserve"> </w:t>
            </w:r>
            <w:r w:rsidRPr="00B55E3E">
              <w:rPr>
                <w:i/>
                <w:iCs/>
              </w:rPr>
              <w:t>bap-Config</w:t>
            </w:r>
            <w:r w:rsidRPr="00B55E3E">
              <w:t xml:space="preserve"> and </w:t>
            </w:r>
            <w:r w:rsidRPr="00B55E3E">
              <w:rPr>
                <w:i/>
                <w:iCs/>
              </w:rPr>
              <w:t>IAB-IP-AddressConfigurationList</w:t>
            </w:r>
            <w:r w:rsidRPr="00B55E3E">
              <w:rPr>
                <w:lang w:eastAsia="sv-SE"/>
              </w:rPr>
              <w:t>.</w:t>
            </w:r>
          </w:p>
          <w:p w14:paraId="700D7F05" w14:textId="77777777" w:rsidR="00A8221D" w:rsidRPr="00B55E3E" w:rsidRDefault="00A8221D" w:rsidP="00FB1467">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A8221D" w:rsidRPr="00B55E3E" w14:paraId="16567E68" w14:textId="77777777" w:rsidTr="00FB1467">
        <w:tc>
          <w:tcPr>
            <w:tcW w:w="14173" w:type="dxa"/>
            <w:tcBorders>
              <w:top w:val="single" w:sz="4" w:space="0" w:color="auto"/>
              <w:left w:val="single" w:sz="4" w:space="0" w:color="auto"/>
              <w:bottom w:val="single" w:sz="4" w:space="0" w:color="auto"/>
              <w:right w:val="single" w:sz="4" w:space="0" w:color="auto"/>
            </w:tcBorders>
          </w:tcPr>
          <w:p w14:paraId="29E57FA4" w14:textId="77777777" w:rsidR="00A8221D" w:rsidRPr="00B55E3E" w:rsidRDefault="00A8221D" w:rsidP="00FB1467">
            <w:pPr>
              <w:pStyle w:val="TAL"/>
              <w:rPr>
                <w:b/>
                <w:bCs/>
                <w:i/>
                <w:iCs/>
                <w:lang w:eastAsia="en-GB"/>
              </w:rPr>
            </w:pPr>
            <w:r w:rsidRPr="00B55E3E">
              <w:rPr>
                <w:b/>
                <w:bCs/>
                <w:i/>
                <w:iCs/>
                <w:lang w:eastAsia="en-GB"/>
              </w:rPr>
              <w:t>musim-GapConfig</w:t>
            </w:r>
          </w:p>
          <w:p w14:paraId="645E725E" w14:textId="77777777" w:rsidR="00A8221D" w:rsidRPr="00B55E3E" w:rsidRDefault="00A8221D" w:rsidP="00FB1467">
            <w:pPr>
              <w:pStyle w:val="TAL"/>
              <w:rPr>
                <w:b/>
                <w:bCs/>
                <w:i/>
                <w:noProof/>
                <w:lang w:eastAsia="en-GB"/>
              </w:rPr>
            </w:pPr>
            <w:r w:rsidRPr="00B55E3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8221D" w:rsidRPr="00B55E3E" w14:paraId="0691E8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C11BC" w14:textId="77777777" w:rsidR="00A8221D" w:rsidRPr="00B55E3E" w:rsidRDefault="00A8221D" w:rsidP="00FB1467">
            <w:pPr>
              <w:pStyle w:val="TAL"/>
              <w:rPr>
                <w:b/>
                <w:bCs/>
                <w:i/>
                <w:noProof/>
                <w:lang w:eastAsia="en-GB"/>
              </w:rPr>
            </w:pPr>
            <w:r w:rsidRPr="00B55E3E">
              <w:rPr>
                <w:b/>
                <w:bCs/>
                <w:i/>
                <w:noProof/>
                <w:lang w:eastAsia="en-GB"/>
              </w:rPr>
              <w:t>nas-Container</w:t>
            </w:r>
          </w:p>
          <w:p w14:paraId="0E810462" w14:textId="77777777" w:rsidR="00A8221D" w:rsidRPr="00B55E3E" w:rsidRDefault="00A8221D" w:rsidP="00FB1467">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A8221D" w:rsidRPr="00B55E3E" w14:paraId="09352D06" w14:textId="77777777" w:rsidTr="00FB1467">
        <w:tc>
          <w:tcPr>
            <w:tcW w:w="14173" w:type="dxa"/>
            <w:tcBorders>
              <w:top w:val="single" w:sz="4" w:space="0" w:color="auto"/>
              <w:left w:val="single" w:sz="4" w:space="0" w:color="auto"/>
              <w:bottom w:val="single" w:sz="4" w:space="0" w:color="auto"/>
              <w:right w:val="single" w:sz="4" w:space="0" w:color="auto"/>
            </w:tcBorders>
          </w:tcPr>
          <w:p w14:paraId="26816E95" w14:textId="77777777" w:rsidR="00A8221D" w:rsidRPr="00B55E3E" w:rsidRDefault="00A8221D" w:rsidP="00FB1467">
            <w:pPr>
              <w:pStyle w:val="TAL"/>
              <w:rPr>
                <w:b/>
                <w:bCs/>
                <w:i/>
                <w:iCs/>
                <w:lang w:eastAsia="en-GB"/>
              </w:rPr>
            </w:pPr>
            <w:r w:rsidRPr="00B55E3E">
              <w:rPr>
                <w:b/>
                <w:bCs/>
                <w:i/>
                <w:iCs/>
                <w:lang w:eastAsia="en-GB"/>
              </w:rPr>
              <w:t>needForGapsConfigNR</w:t>
            </w:r>
          </w:p>
          <w:p w14:paraId="4E7C14C2" w14:textId="77777777" w:rsidR="00A8221D" w:rsidRPr="00B55E3E" w:rsidRDefault="00A8221D" w:rsidP="00FB1467">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1F9BAC43" w14:textId="77777777" w:rsidTr="00FB1467">
        <w:tc>
          <w:tcPr>
            <w:tcW w:w="14173" w:type="dxa"/>
            <w:tcBorders>
              <w:top w:val="single" w:sz="4" w:space="0" w:color="auto"/>
              <w:left w:val="single" w:sz="4" w:space="0" w:color="auto"/>
              <w:bottom w:val="single" w:sz="4" w:space="0" w:color="auto"/>
              <w:right w:val="single" w:sz="4" w:space="0" w:color="auto"/>
            </w:tcBorders>
          </w:tcPr>
          <w:p w14:paraId="580CEAC9" w14:textId="77777777" w:rsidR="00A8221D" w:rsidRPr="00B55E3E" w:rsidRDefault="00A8221D" w:rsidP="00FB1467">
            <w:pPr>
              <w:pStyle w:val="TAL"/>
              <w:rPr>
                <w:b/>
                <w:bCs/>
                <w:i/>
                <w:iCs/>
                <w:lang w:eastAsia="en-GB"/>
              </w:rPr>
            </w:pPr>
            <w:r w:rsidRPr="00B55E3E">
              <w:rPr>
                <w:b/>
                <w:bCs/>
                <w:i/>
                <w:iCs/>
                <w:lang w:eastAsia="en-GB"/>
              </w:rPr>
              <w:t>needForGapNCSG-ConfigEUTRA</w:t>
            </w:r>
          </w:p>
          <w:p w14:paraId="02981649" w14:textId="77777777" w:rsidR="00A8221D" w:rsidRPr="00B55E3E" w:rsidRDefault="00A8221D" w:rsidP="00FB146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4B3D01A8" w14:textId="77777777" w:rsidTr="00FB1467">
        <w:tc>
          <w:tcPr>
            <w:tcW w:w="14173" w:type="dxa"/>
            <w:tcBorders>
              <w:top w:val="single" w:sz="4" w:space="0" w:color="auto"/>
              <w:left w:val="single" w:sz="4" w:space="0" w:color="auto"/>
              <w:bottom w:val="single" w:sz="4" w:space="0" w:color="auto"/>
              <w:right w:val="single" w:sz="4" w:space="0" w:color="auto"/>
            </w:tcBorders>
          </w:tcPr>
          <w:p w14:paraId="322C5398" w14:textId="77777777" w:rsidR="00A8221D" w:rsidRPr="00B55E3E" w:rsidRDefault="00A8221D" w:rsidP="00FB1467">
            <w:pPr>
              <w:pStyle w:val="TAL"/>
              <w:rPr>
                <w:b/>
                <w:bCs/>
                <w:i/>
                <w:iCs/>
                <w:lang w:eastAsia="en-GB"/>
              </w:rPr>
            </w:pPr>
            <w:r w:rsidRPr="00B55E3E">
              <w:rPr>
                <w:b/>
                <w:bCs/>
                <w:i/>
                <w:iCs/>
                <w:lang w:eastAsia="en-GB"/>
              </w:rPr>
              <w:t>needForGapNCSG-ConfigNR</w:t>
            </w:r>
          </w:p>
          <w:p w14:paraId="698FC31C" w14:textId="77777777" w:rsidR="00A8221D" w:rsidRPr="00B55E3E" w:rsidRDefault="00A8221D" w:rsidP="00FB1467">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A8221D" w:rsidRPr="00B55E3E" w14:paraId="641D25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566DD" w14:textId="77777777" w:rsidR="00A8221D" w:rsidRPr="00B55E3E" w:rsidRDefault="00A8221D" w:rsidP="00FB1467">
            <w:pPr>
              <w:pStyle w:val="TAL"/>
              <w:rPr>
                <w:b/>
                <w:i/>
                <w:lang w:eastAsia="en-GB"/>
              </w:rPr>
            </w:pPr>
            <w:r w:rsidRPr="00B55E3E">
              <w:rPr>
                <w:b/>
                <w:i/>
                <w:lang w:eastAsia="en-GB"/>
              </w:rPr>
              <w:t>nextHopChainingCount</w:t>
            </w:r>
          </w:p>
          <w:p w14:paraId="78F82E82" w14:textId="77777777" w:rsidR="00A8221D" w:rsidRPr="00B55E3E" w:rsidRDefault="00A8221D" w:rsidP="00FB1467">
            <w:pPr>
              <w:pStyle w:val="TAL"/>
              <w:rPr>
                <w:b/>
                <w:i/>
                <w:szCs w:val="22"/>
                <w:lang w:eastAsia="sv-SE"/>
              </w:rPr>
            </w:pPr>
            <w:r w:rsidRPr="00B55E3E">
              <w:rPr>
                <w:bCs/>
                <w:noProof/>
                <w:lang w:eastAsia="en-GB"/>
              </w:rPr>
              <w:t>Parameter NCC: See TS 33.501 [11]</w:t>
            </w:r>
          </w:p>
        </w:tc>
      </w:tr>
      <w:tr w:rsidR="00A8221D" w:rsidRPr="00B55E3E" w14:paraId="6ACCAD01" w14:textId="77777777" w:rsidTr="00FB1467">
        <w:tc>
          <w:tcPr>
            <w:tcW w:w="14173" w:type="dxa"/>
            <w:tcBorders>
              <w:top w:val="single" w:sz="4" w:space="0" w:color="auto"/>
              <w:left w:val="single" w:sz="4" w:space="0" w:color="auto"/>
              <w:bottom w:val="single" w:sz="4" w:space="0" w:color="auto"/>
              <w:right w:val="single" w:sz="4" w:space="0" w:color="auto"/>
            </w:tcBorders>
          </w:tcPr>
          <w:p w14:paraId="4D3DAEE2" w14:textId="77777777" w:rsidR="00A8221D" w:rsidRPr="00B55E3E" w:rsidRDefault="00A8221D" w:rsidP="00FB1467">
            <w:pPr>
              <w:pStyle w:val="TAL"/>
              <w:rPr>
                <w:b/>
                <w:bCs/>
                <w:i/>
                <w:iCs/>
              </w:rPr>
            </w:pPr>
            <w:r w:rsidRPr="00B55E3E">
              <w:rPr>
                <w:b/>
                <w:bCs/>
                <w:i/>
                <w:iCs/>
              </w:rPr>
              <w:t>onDemandSIB-Request</w:t>
            </w:r>
          </w:p>
          <w:p w14:paraId="526AEB2B" w14:textId="77777777" w:rsidR="00A8221D" w:rsidRPr="00B55E3E" w:rsidRDefault="00A8221D" w:rsidP="00FB1467">
            <w:pPr>
              <w:pStyle w:val="TAL"/>
              <w:rPr>
                <w:b/>
                <w:i/>
                <w:lang w:eastAsia="en-GB"/>
              </w:rPr>
            </w:pPr>
            <w:r w:rsidRPr="00B55E3E">
              <w:rPr>
                <w:noProof/>
              </w:rPr>
              <w:t>If the field is present, the UE is allowed to request SIB(s) on-demand while in RRC_CONNECTED according to clause 5.2.2.3.5.</w:t>
            </w:r>
          </w:p>
        </w:tc>
      </w:tr>
      <w:tr w:rsidR="00A8221D" w:rsidRPr="00B55E3E" w14:paraId="48BD66CC" w14:textId="77777777" w:rsidTr="00FB1467">
        <w:tc>
          <w:tcPr>
            <w:tcW w:w="14173" w:type="dxa"/>
            <w:tcBorders>
              <w:top w:val="single" w:sz="4" w:space="0" w:color="auto"/>
              <w:left w:val="single" w:sz="4" w:space="0" w:color="auto"/>
              <w:bottom w:val="single" w:sz="4" w:space="0" w:color="auto"/>
              <w:right w:val="single" w:sz="4" w:space="0" w:color="auto"/>
            </w:tcBorders>
          </w:tcPr>
          <w:p w14:paraId="4915FE24" w14:textId="77777777" w:rsidR="00A8221D" w:rsidRPr="00B55E3E" w:rsidRDefault="00A8221D" w:rsidP="00FB1467">
            <w:pPr>
              <w:pStyle w:val="TAL"/>
              <w:rPr>
                <w:b/>
                <w:bCs/>
                <w:i/>
                <w:iCs/>
              </w:rPr>
            </w:pPr>
            <w:r w:rsidRPr="00B55E3E">
              <w:rPr>
                <w:b/>
                <w:bCs/>
                <w:i/>
                <w:iCs/>
              </w:rPr>
              <w:t>onDemandSIB-RequestProhibitTimer</w:t>
            </w:r>
          </w:p>
          <w:p w14:paraId="6BC391CD" w14:textId="77777777" w:rsidR="00A8221D" w:rsidRPr="00B55E3E" w:rsidRDefault="00A8221D" w:rsidP="00FB1467">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8221D" w:rsidRPr="00B55E3E" w14:paraId="30EBE6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D8DBB" w14:textId="77777777" w:rsidR="00A8221D" w:rsidRPr="00B55E3E" w:rsidRDefault="00A8221D" w:rsidP="00FB1467">
            <w:pPr>
              <w:pStyle w:val="TAL"/>
              <w:rPr>
                <w:b/>
                <w:bCs/>
                <w:i/>
                <w:noProof/>
                <w:lang w:eastAsia="en-GB"/>
              </w:rPr>
            </w:pPr>
            <w:r w:rsidRPr="00B55E3E">
              <w:rPr>
                <w:b/>
                <w:bCs/>
                <w:i/>
                <w:noProof/>
                <w:lang w:eastAsia="en-GB"/>
              </w:rPr>
              <w:lastRenderedPageBreak/>
              <w:t>otherConfig</w:t>
            </w:r>
          </w:p>
          <w:p w14:paraId="79D30ECE" w14:textId="77777777" w:rsidR="00A8221D" w:rsidRPr="00B55E3E" w:rsidRDefault="00A8221D" w:rsidP="00FB1467">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drx-PreferenceConfig, maxBW-PreferenceConfig, maxBW-PreferenceConfigFR2-2, maxCC-PreferenceConfig, maxMIMO-LayerPreferenceConfig</w:t>
            </w:r>
            <w:r w:rsidRPr="00B55E3E">
              <w:rPr>
                <w:bCs/>
                <w:iCs/>
                <w:noProof/>
                <w:lang w:eastAsia="en-GB"/>
              </w:rPr>
              <w:t>,</w:t>
            </w:r>
            <w:r w:rsidRPr="00B55E3E">
              <w:rPr>
                <w:bCs/>
                <w:noProof/>
                <w:lang w:eastAsia="en-GB"/>
              </w:rPr>
              <w:t xml:space="preserve"> </w:t>
            </w:r>
            <w:r w:rsidRPr="00B55E3E">
              <w:rPr>
                <w:bCs/>
                <w:i/>
                <w:noProof/>
                <w:lang w:eastAsia="en-GB"/>
              </w:rPr>
              <w:t>maxMIMO-LayerPreferenceConfigFR2-2</w:t>
            </w:r>
            <w:r w:rsidRPr="00B55E3E">
              <w:rPr>
                <w:bCs/>
                <w:iCs/>
                <w:noProof/>
                <w:lang w:eastAsia="en-GB"/>
              </w:rPr>
              <w:t>,</w:t>
            </w:r>
            <w:r w:rsidRPr="00B55E3E">
              <w:rPr>
                <w:bCs/>
                <w:noProof/>
                <w:lang w:eastAsia="en-GB"/>
              </w:rPr>
              <w:t xml:space="preserve"> </w:t>
            </w:r>
            <w:r w:rsidRPr="00B55E3E">
              <w:rPr>
                <w:bCs/>
                <w:i/>
                <w:noProof/>
                <w:lang w:eastAsia="en-GB"/>
              </w:rPr>
              <w:t>minSchedulingOffsetPreferenceConfig, minSchedulingOffsetPreferenceConfigExt,</w:t>
            </w:r>
            <w:r w:rsidRPr="00B55E3E">
              <w:rPr>
                <w:rFonts w:eastAsia="SimSun"/>
                <w:bCs/>
                <w:i/>
              </w:rPr>
              <w:t xml:space="preserve"> btNameList, wlanNameList, sensorNameList</w:t>
            </w:r>
            <w:r w:rsidRPr="00B55E3E">
              <w:rPr>
                <w:bCs/>
                <w:noProof/>
                <w:lang w:eastAsia="en-GB"/>
              </w:rPr>
              <w:t xml:space="preserve"> and </w:t>
            </w:r>
            <w:r w:rsidRPr="00B55E3E">
              <w:rPr>
                <w:rFonts w:eastAsia="SimSun"/>
                <w:bCs/>
                <w:i/>
              </w:rPr>
              <w:t>obtainCommonLocation</w:t>
            </w:r>
            <w:r w:rsidRPr="00B55E3E">
              <w:rPr>
                <w:bCs/>
                <w:noProof/>
                <w:lang w:eastAsia="en-GB"/>
              </w:rPr>
              <w:t xml:space="preserve"> can be included.</w:t>
            </w:r>
          </w:p>
        </w:tc>
      </w:tr>
      <w:tr w:rsidR="00A8221D" w:rsidRPr="00B55E3E" w14:paraId="0D19B8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022AF3" w14:textId="77777777" w:rsidR="00A8221D" w:rsidRPr="00B55E3E" w:rsidRDefault="00A8221D" w:rsidP="00FB1467">
            <w:pPr>
              <w:pStyle w:val="TAL"/>
              <w:rPr>
                <w:szCs w:val="22"/>
                <w:lang w:eastAsia="sv-SE"/>
              </w:rPr>
            </w:pPr>
            <w:r w:rsidRPr="00B55E3E">
              <w:rPr>
                <w:b/>
                <w:i/>
                <w:szCs w:val="22"/>
                <w:lang w:eastAsia="sv-SE"/>
              </w:rPr>
              <w:t>radioBearerConfig</w:t>
            </w:r>
          </w:p>
          <w:p w14:paraId="1F369C5F" w14:textId="77777777" w:rsidR="00A8221D" w:rsidRPr="00B55E3E" w:rsidRDefault="00A8221D" w:rsidP="00FB1467">
            <w:pPr>
              <w:pStyle w:val="TAL"/>
              <w:rPr>
                <w:szCs w:val="22"/>
                <w:lang w:eastAsia="sv-SE"/>
              </w:rPr>
            </w:pPr>
            <w:r w:rsidRPr="00B55E3E">
              <w:rPr>
                <w:szCs w:val="22"/>
                <w:lang w:eastAsia="sv-SE"/>
              </w:rPr>
              <w:t xml:space="preserve">Configuration of Radio Bearers (DRBs, SRBs, multicast MRBs)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A8221D" w:rsidRPr="00B55E3E" w14:paraId="5F27BB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AD9F5" w14:textId="77777777" w:rsidR="00A8221D" w:rsidRPr="00B55E3E" w:rsidRDefault="00A8221D" w:rsidP="00FB1467">
            <w:pPr>
              <w:pStyle w:val="TAL"/>
              <w:rPr>
                <w:b/>
                <w:i/>
                <w:szCs w:val="22"/>
                <w:lang w:eastAsia="sv-SE"/>
              </w:rPr>
            </w:pPr>
            <w:r w:rsidRPr="00B55E3E">
              <w:rPr>
                <w:b/>
                <w:i/>
                <w:szCs w:val="22"/>
                <w:lang w:eastAsia="sv-SE"/>
              </w:rPr>
              <w:t>radioBearerConfig2</w:t>
            </w:r>
          </w:p>
          <w:p w14:paraId="51485668" w14:textId="77777777" w:rsidR="00A8221D" w:rsidRPr="00B55E3E" w:rsidRDefault="00A8221D" w:rsidP="00FB1467">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32E72E82" w14:textId="77777777" w:rsidTr="00FB1467">
        <w:tc>
          <w:tcPr>
            <w:tcW w:w="14173" w:type="dxa"/>
            <w:tcBorders>
              <w:top w:val="single" w:sz="4" w:space="0" w:color="auto"/>
              <w:left w:val="single" w:sz="4" w:space="0" w:color="auto"/>
              <w:bottom w:val="single" w:sz="4" w:space="0" w:color="auto"/>
              <w:right w:val="single" w:sz="4" w:space="0" w:color="auto"/>
            </w:tcBorders>
          </w:tcPr>
          <w:p w14:paraId="125BC5FE" w14:textId="77777777" w:rsidR="00A8221D" w:rsidRPr="00B55E3E" w:rsidRDefault="00A8221D" w:rsidP="00FB1467">
            <w:pPr>
              <w:pStyle w:val="TAL"/>
              <w:rPr>
                <w:b/>
                <w:i/>
                <w:szCs w:val="22"/>
                <w:lang w:eastAsia="sv-SE"/>
              </w:rPr>
            </w:pPr>
            <w:r w:rsidRPr="00B55E3E">
              <w:rPr>
                <w:b/>
                <w:i/>
                <w:szCs w:val="22"/>
                <w:lang w:eastAsia="sv-SE"/>
              </w:rPr>
              <w:t>scg-State</w:t>
            </w:r>
          </w:p>
          <w:p w14:paraId="65C76F0C" w14:textId="77777777" w:rsidR="00A8221D" w:rsidRPr="00B55E3E" w:rsidRDefault="00A8221D" w:rsidP="00FB1467">
            <w:pPr>
              <w:pStyle w:val="TAL"/>
              <w:rPr>
                <w:szCs w:val="22"/>
                <w:lang w:eastAsia="sv-SE"/>
              </w:rPr>
            </w:pPr>
            <w:r w:rsidRPr="00B55E3E">
              <w:rPr>
                <w:szCs w:val="22"/>
                <w:lang w:eastAsia="sv-SE"/>
              </w:rPr>
              <w:t>Indicates that the SCG is in deactivated state.</w:t>
            </w:r>
          </w:p>
          <w:p w14:paraId="2EFC0E08" w14:textId="77777777" w:rsidR="00A8221D" w:rsidRPr="00B55E3E" w:rsidRDefault="00A8221D" w:rsidP="00FB1467">
            <w:pPr>
              <w:pStyle w:val="TAL"/>
              <w:rPr>
                <w:szCs w:val="22"/>
                <w:lang w:eastAsia="sv-SE"/>
              </w:rPr>
            </w:pPr>
            <w:r w:rsidRPr="00B55E3E">
              <w:rPr>
                <w:szCs w:val="22"/>
                <w:lang w:eastAsia="sv-SE"/>
              </w:rPr>
              <w:t>This field is not used</w:t>
            </w:r>
          </w:p>
          <w:p w14:paraId="16B30740" w14:textId="77777777" w:rsidR="00A8221D" w:rsidRPr="00B55E3E" w:rsidRDefault="00A8221D" w:rsidP="00FB1467">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6D29DA85"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9B109F6"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17D82711"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5A5F8506" w14:textId="77777777" w:rsidR="00A8221D" w:rsidRPr="00B55E3E" w:rsidRDefault="00A8221D" w:rsidP="00FB1467">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1D7F2CD2" w14:textId="77777777" w:rsidR="00A8221D" w:rsidRPr="00B55E3E" w:rsidRDefault="00A8221D" w:rsidP="00FB1467">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A8221D" w:rsidRPr="00B55E3E" w14:paraId="0B2254AE" w14:textId="77777777" w:rsidTr="00FB1467">
        <w:tc>
          <w:tcPr>
            <w:tcW w:w="14173" w:type="dxa"/>
            <w:tcBorders>
              <w:top w:val="single" w:sz="4" w:space="0" w:color="auto"/>
              <w:left w:val="single" w:sz="4" w:space="0" w:color="auto"/>
              <w:bottom w:val="single" w:sz="4" w:space="0" w:color="auto"/>
              <w:right w:val="single" w:sz="4" w:space="0" w:color="auto"/>
            </w:tcBorders>
          </w:tcPr>
          <w:p w14:paraId="69F0103C" w14:textId="77777777" w:rsidR="00A8221D" w:rsidRPr="00B55E3E" w:rsidRDefault="00A8221D" w:rsidP="00FB1467">
            <w:pPr>
              <w:pStyle w:val="TAL"/>
              <w:rPr>
                <w:b/>
                <w:bCs/>
                <w:i/>
                <w:iCs/>
                <w:lang w:eastAsia="sv-SE"/>
              </w:rPr>
            </w:pPr>
            <w:r w:rsidRPr="00B55E3E">
              <w:rPr>
                <w:b/>
                <w:bCs/>
                <w:i/>
                <w:iCs/>
                <w:lang w:eastAsia="sv-SE"/>
              </w:rPr>
              <w:t>sl-L2RelayUE-Config</w:t>
            </w:r>
          </w:p>
          <w:p w14:paraId="39ABB3ED" w14:textId="77777777" w:rsidR="00A8221D" w:rsidRPr="00B55E3E" w:rsidRDefault="00A8221D" w:rsidP="00FB1467">
            <w:pPr>
              <w:pStyle w:val="TAL"/>
              <w:rPr>
                <w:b/>
                <w:i/>
                <w:szCs w:val="22"/>
                <w:lang w:eastAsia="sv-SE"/>
              </w:rPr>
            </w:pPr>
            <w:r w:rsidRPr="00B55E3E">
              <w:rPr>
                <w:szCs w:val="22"/>
                <w:lang w:eastAsia="sv-SE"/>
              </w:rPr>
              <w:t xml:space="preserve">Contains L2 U2N relay operation related configurations used by a UE acting as or to be acting as a L2 U2N Relay UE. </w:t>
            </w:r>
            <w:r w:rsidRPr="00B55E3E">
              <w:rPr>
                <w:bCs/>
                <w:lang w:eastAsia="en-GB"/>
              </w:rPr>
              <w:t xml:space="preserve">The field is absent if </w:t>
            </w:r>
            <w:r w:rsidRPr="00B55E3E">
              <w:rPr>
                <w:bCs/>
                <w:i/>
                <w:lang w:eastAsia="en-GB"/>
              </w:rPr>
              <w:t>conditionalReconfiguration</w:t>
            </w:r>
            <w:r w:rsidRPr="00B55E3E">
              <w:rPr>
                <w:bCs/>
                <w:lang w:eastAsia="en-GB"/>
              </w:rPr>
              <w:t xml:space="preserve"> is configured for CHO.</w:t>
            </w:r>
          </w:p>
        </w:tc>
      </w:tr>
      <w:tr w:rsidR="00A8221D" w:rsidRPr="00B55E3E" w14:paraId="12D4B84A" w14:textId="77777777" w:rsidTr="00FB1467">
        <w:tc>
          <w:tcPr>
            <w:tcW w:w="14173" w:type="dxa"/>
            <w:tcBorders>
              <w:top w:val="single" w:sz="4" w:space="0" w:color="auto"/>
              <w:left w:val="single" w:sz="4" w:space="0" w:color="auto"/>
              <w:bottom w:val="single" w:sz="4" w:space="0" w:color="auto"/>
              <w:right w:val="single" w:sz="4" w:space="0" w:color="auto"/>
            </w:tcBorders>
          </w:tcPr>
          <w:p w14:paraId="3F1758EC" w14:textId="77777777" w:rsidR="00A8221D" w:rsidRPr="00B55E3E" w:rsidRDefault="00A8221D" w:rsidP="00FB1467">
            <w:pPr>
              <w:pStyle w:val="TAL"/>
              <w:rPr>
                <w:b/>
                <w:bCs/>
                <w:i/>
                <w:iCs/>
                <w:lang w:eastAsia="sv-SE"/>
              </w:rPr>
            </w:pPr>
            <w:r w:rsidRPr="00B55E3E">
              <w:rPr>
                <w:b/>
                <w:bCs/>
                <w:i/>
                <w:iCs/>
                <w:lang w:eastAsia="sv-SE"/>
              </w:rPr>
              <w:t>sl-L2RemoteUE-Config</w:t>
            </w:r>
          </w:p>
          <w:p w14:paraId="7DBB3B09" w14:textId="77777777" w:rsidR="00A8221D" w:rsidRPr="00B55E3E" w:rsidRDefault="00A8221D" w:rsidP="00FB1467">
            <w:pPr>
              <w:pStyle w:val="TAL"/>
              <w:rPr>
                <w:b/>
                <w:i/>
                <w:szCs w:val="22"/>
                <w:lang w:eastAsia="sv-SE"/>
              </w:rPr>
            </w:pPr>
            <w:r w:rsidRPr="00B55E3E">
              <w:rPr>
                <w:szCs w:val="22"/>
                <w:lang w:eastAsia="sv-SE"/>
              </w:rPr>
              <w:t>Contains L2 U2N relay operation related configurations used by a UE acting as or to be acting as a L2 U2N Remote UE.</w:t>
            </w:r>
            <w:r w:rsidRPr="00B55E3E">
              <w:rPr>
                <w:bCs/>
                <w:lang w:eastAsia="en-GB"/>
              </w:rPr>
              <w:t xml:space="preserve"> The field is absent if </w:t>
            </w:r>
            <w:r w:rsidRPr="00B55E3E">
              <w:rPr>
                <w:bCs/>
                <w:i/>
                <w:lang w:eastAsia="en-GB"/>
              </w:rPr>
              <w:t>conditionalReconfiguration</w:t>
            </w:r>
            <w:r w:rsidRPr="00B55E3E">
              <w:rPr>
                <w:bCs/>
                <w:lang w:eastAsia="en-GB"/>
              </w:rPr>
              <w:t xml:space="preserve"> is configured for CHO.</w:t>
            </w:r>
          </w:p>
        </w:tc>
      </w:tr>
      <w:tr w:rsidR="00A8221D" w:rsidRPr="00B55E3E" w14:paraId="7E916C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AEB7A4" w14:textId="77777777" w:rsidR="00A8221D" w:rsidRPr="00B55E3E" w:rsidRDefault="00A8221D" w:rsidP="00FB1467">
            <w:pPr>
              <w:pStyle w:val="TAL"/>
              <w:rPr>
                <w:szCs w:val="22"/>
                <w:lang w:eastAsia="sv-SE"/>
              </w:rPr>
            </w:pPr>
            <w:r w:rsidRPr="00B55E3E">
              <w:rPr>
                <w:b/>
                <w:i/>
                <w:szCs w:val="22"/>
                <w:lang w:eastAsia="sv-SE"/>
              </w:rPr>
              <w:t>secondaryCellGroup</w:t>
            </w:r>
          </w:p>
          <w:p w14:paraId="1AC7D05E" w14:textId="77777777" w:rsidR="00A8221D" w:rsidRPr="00B55E3E" w:rsidRDefault="00A8221D" w:rsidP="00FB1467">
            <w:pPr>
              <w:pStyle w:val="TAL"/>
              <w:rPr>
                <w:szCs w:val="22"/>
                <w:lang w:eastAsia="sv-SE"/>
              </w:rPr>
            </w:pPr>
            <w:r w:rsidRPr="00B55E3E">
              <w:rPr>
                <w:szCs w:val="22"/>
                <w:lang w:eastAsia="sv-SE"/>
              </w:rPr>
              <w:t>Configuration of secondary cell group ((NG)EN-DC or NR-DC).</w:t>
            </w:r>
          </w:p>
        </w:tc>
      </w:tr>
      <w:tr w:rsidR="00A8221D" w:rsidRPr="00B55E3E" w14:paraId="673E0D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EB40FC" w14:textId="77777777" w:rsidR="00A8221D" w:rsidRPr="00B55E3E" w:rsidRDefault="00A8221D" w:rsidP="00FB1467">
            <w:pPr>
              <w:pStyle w:val="TAL"/>
              <w:rPr>
                <w:b/>
                <w:i/>
                <w:szCs w:val="22"/>
                <w:lang w:eastAsia="sv-SE"/>
              </w:rPr>
            </w:pPr>
            <w:r w:rsidRPr="00B55E3E">
              <w:rPr>
                <w:b/>
                <w:i/>
                <w:szCs w:val="22"/>
                <w:lang w:eastAsia="sv-SE"/>
              </w:rPr>
              <w:t>sk-Counter</w:t>
            </w:r>
          </w:p>
          <w:p w14:paraId="7B28CC99" w14:textId="77777777" w:rsidR="00A8221D" w:rsidRPr="00B55E3E" w:rsidRDefault="00A8221D" w:rsidP="00FB1467">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A8221D" w:rsidRPr="00B55E3E" w14:paraId="53744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9CCF3F" w14:textId="77777777" w:rsidR="00A8221D" w:rsidRPr="00B55E3E" w:rsidRDefault="00A8221D" w:rsidP="00FB1467">
            <w:pPr>
              <w:pStyle w:val="TAL"/>
              <w:rPr>
                <w:b/>
                <w:bCs/>
                <w:i/>
                <w:iCs/>
                <w:lang w:eastAsia="sv-SE"/>
              </w:rPr>
            </w:pPr>
            <w:r w:rsidRPr="00B55E3E">
              <w:rPr>
                <w:b/>
                <w:bCs/>
                <w:i/>
                <w:iCs/>
                <w:lang w:eastAsia="sv-SE"/>
              </w:rPr>
              <w:t>sl-ConfigDedicatedNR</w:t>
            </w:r>
          </w:p>
          <w:p w14:paraId="64C778DA" w14:textId="77777777" w:rsidR="00A8221D" w:rsidRPr="00B55E3E" w:rsidRDefault="00A8221D" w:rsidP="00FB1467">
            <w:pPr>
              <w:pStyle w:val="TAL"/>
              <w:rPr>
                <w:lang w:eastAsia="sv-SE"/>
              </w:rPr>
            </w:pPr>
            <w:r w:rsidRPr="00B55E3E">
              <w:rPr>
                <w:bCs/>
                <w:noProof/>
                <w:lang w:eastAsia="en-GB"/>
              </w:rPr>
              <w:t>This field is used to provide the dedicated configurations for NR sidelink communication/discovery.</w:t>
            </w:r>
          </w:p>
        </w:tc>
      </w:tr>
      <w:tr w:rsidR="00A8221D" w:rsidRPr="00B55E3E" w14:paraId="00311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2DB305" w14:textId="77777777" w:rsidR="00A8221D" w:rsidRPr="00B55E3E" w:rsidRDefault="00A8221D" w:rsidP="00FB1467">
            <w:pPr>
              <w:pStyle w:val="TAL"/>
              <w:rPr>
                <w:b/>
                <w:bCs/>
                <w:i/>
                <w:iCs/>
                <w:lang w:eastAsia="sv-SE"/>
              </w:rPr>
            </w:pPr>
            <w:r w:rsidRPr="00B55E3E">
              <w:rPr>
                <w:b/>
                <w:bCs/>
                <w:i/>
                <w:iCs/>
                <w:lang w:eastAsia="sv-SE"/>
              </w:rPr>
              <w:t>sl-ConfigDedicatedEUTRA-Info</w:t>
            </w:r>
          </w:p>
          <w:p w14:paraId="2A39A30E" w14:textId="77777777" w:rsidR="00A8221D" w:rsidRPr="00B55E3E" w:rsidRDefault="00A8221D" w:rsidP="00FB1467">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A8221D" w:rsidRPr="00B55E3E" w14:paraId="461F0A0C" w14:textId="77777777" w:rsidTr="00FB1467">
        <w:tc>
          <w:tcPr>
            <w:tcW w:w="14173" w:type="dxa"/>
            <w:tcBorders>
              <w:top w:val="single" w:sz="4" w:space="0" w:color="auto"/>
              <w:left w:val="single" w:sz="4" w:space="0" w:color="auto"/>
              <w:bottom w:val="single" w:sz="4" w:space="0" w:color="auto"/>
              <w:right w:val="single" w:sz="4" w:space="0" w:color="auto"/>
            </w:tcBorders>
          </w:tcPr>
          <w:p w14:paraId="76D4F547" w14:textId="77777777" w:rsidR="00A8221D" w:rsidRPr="00B55E3E" w:rsidRDefault="00A8221D" w:rsidP="00FB1467">
            <w:pPr>
              <w:pStyle w:val="TAL"/>
              <w:rPr>
                <w:b/>
                <w:bCs/>
                <w:i/>
                <w:iCs/>
                <w:lang w:eastAsia="sv-SE"/>
              </w:rPr>
            </w:pPr>
            <w:r w:rsidRPr="00B55E3E">
              <w:rPr>
                <w:b/>
                <w:bCs/>
                <w:i/>
                <w:iCs/>
                <w:lang w:eastAsia="sv-SE"/>
              </w:rPr>
              <w:t>sl-TimeOffsetEUTRA</w:t>
            </w:r>
          </w:p>
          <w:p w14:paraId="62D2A55F" w14:textId="77777777" w:rsidR="00A8221D" w:rsidRPr="00B55E3E" w:rsidRDefault="00A8221D" w:rsidP="00FB1467">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A8221D" w:rsidRPr="00B55E3E" w14:paraId="306FF7A9" w14:textId="77777777" w:rsidTr="00FB1467">
        <w:tc>
          <w:tcPr>
            <w:tcW w:w="14173" w:type="dxa"/>
            <w:tcBorders>
              <w:top w:val="single" w:sz="4" w:space="0" w:color="auto"/>
              <w:left w:val="single" w:sz="4" w:space="0" w:color="auto"/>
              <w:bottom w:val="single" w:sz="4" w:space="0" w:color="auto"/>
              <w:right w:val="single" w:sz="4" w:space="0" w:color="auto"/>
            </w:tcBorders>
          </w:tcPr>
          <w:p w14:paraId="2FD154B6" w14:textId="77777777" w:rsidR="00A8221D" w:rsidRPr="00B55E3E" w:rsidRDefault="00A8221D" w:rsidP="00FB1467">
            <w:pPr>
              <w:pStyle w:val="TAL"/>
              <w:rPr>
                <w:b/>
                <w:bCs/>
                <w:lang w:eastAsia="sv-SE"/>
              </w:rPr>
            </w:pPr>
            <w:r w:rsidRPr="00B55E3E">
              <w:rPr>
                <w:b/>
                <w:bCs/>
                <w:i/>
                <w:iCs/>
                <w:lang w:eastAsia="sv-SE"/>
              </w:rPr>
              <w:t>targetCellSMTC-SCG</w:t>
            </w:r>
          </w:p>
          <w:p w14:paraId="0CABA89B" w14:textId="77777777" w:rsidR="00A8221D" w:rsidRPr="00B55E3E" w:rsidRDefault="00A8221D" w:rsidP="00FB1467">
            <w:pPr>
              <w:pStyle w:val="TAL"/>
              <w:rPr>
                <w:lang w:eastAsia="sv-SE"/>
              </w:rPr>
            </w:pPr>
            <w:r w:rsidRPr="00B55E3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A8221D" w:rsidRPr="00B55E3E" w14:paraId="1380E5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7CCE75" w14:textId="77777777" w:rsidR="00A8221D" w:rsidRPr="00B55E3E" w:rsidRDefault="00A8221D" w:rsidP="00FB1467">
            <w:pPr>
              <w:pStyle w:val="TAL"/>
              <w:rPr>
                <w:b/>
                <w:bCs/>
                <w:i/>
                <w:lang w:eastAsia="en-GB"/>
              </w:rPr>
            </w:pPr>
            <w:r w:rsidRPr="00B55E3E">
              <w:rPr>
                <w:b/>
                <w:bCs/>
                <w:i/>
                <w:lang w:eastAsia="en-GB"/>
              </w:rPr>
              <w:lastRenderedPageBreak/>
              <w:t>t316</w:t>
            </w:r>
          </w:p>
          <w:p w14:paraId="190943F6" w14:textId="77777777" w:rsidR="00A8221D" w:rsidRPr="00B55E3E" w:rsidRDefault="00A8221D" w:rsidP="00FB1467">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A8221D" w:rsidRPr="00B55E3E" w14:paraId="40E91CBC" w14:textId="77777777" w:rsidTr="00FB1467">
        <w:tc>
          <w:tcPr>
            <w:tcW w:w="14173" w:type="dxa"/>
            <w:tcBorders>
              <w:top w:val="single" w:sz="4" w:space="0" w:color="auto"/>
              <w:left w:val="single" w:sz="4" w:space="0" w:color="auto"/>
              <w:bottom w:val="single" w:sz="4" w:space="0" w:color="auto"/>
              <w:right w:val="single" w:sz="4" w:space="0" w:color="auto"/>
            </w:tcBorders>
          </w:tcPr>
          <w:p w14:paraId="52F4DF05" w14:textId="77777777" w:rsidR="00A8221D" w:rsidRPr="00B55E3E" w:rsidRDefault="00A8221D" w:rsidP="00FB1467">
            <w:pPr>
              <w:pStyle w:val="TAL"/>
              <w:rPr>
                <w:b/>
                <w:i/>
                <w:szCs w:val="22"/>
                <w:lang w:eastAsia="sv-SE"/>
              </w:rPr>
            </w:pPr>
            <w:r w:rsidRPr="00B55E3E">
              <w:rPr>
                <w:b/>
                <w:i/>
                <w:szCs w:val="22"/>
                <w:lang w:eastAsia="sv-SE"/>
              </w:rPr>
              <w:t>ue-TxTEG-RequestUL-TDOA-Config</w:t>
            </w:r>
          </w:p>
          <w:p w14:paraId="171CA4C0" w14:textId="77777777" w:rsidR="00A8221D" w:rsidRPr="00B55E3E" w:rsidRDefault="00A8221D" w:rsidP="00FB1467">
            <w:pPr>
              <w:pStyle w:val="TAL"/>
              <w:rPr>
                <w:b/>
                <w:bCs/>
                <w:i/>
                <w:lang w:eastAsia="en-GB"/>
              </w:rPr>
            </w:pPr>
            <w:r w:rsidRPr="00B55E3E">
              <w:rPr>
                <w:bCs/>
                <w:iCs/>
                <w:szCs w:val="22"/>
                <w:lang w:eastAsia="sv-SE"/>
              </w:rPr>
              <w:t xml:space="preserve">Configures the periodici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A8221D" w:rsidRPr="00B55E3E" w14:paraId="7692A7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0040F9" w14:textId="77777777" w:rsidR="00A8221D" w:rsidRPr="00B55E3E" w:rsidRDefault="00A8221D" w:rsidP="00FB1467">
            <w:pPr>
              <w:pStyle w:val="TAL"/>
              <w:rPr>
                <w:b/>
                <w:bCs/>
                <w:i/>
                <w:lang w:eastAsia="en-GB"/>
              </w:rPr>
            </w:pPr>
            <w:r w:rsidRPr="00B55E3E">
              <w:rPr>
                <w:b/>
                <w:bCs/>
                <w:i/>
                <w:lang w:eastAsia="en-GB"/>
              </w:rPr>
              <w:t>ul-GapFR2-Config</w:t>
            </w:r>
          </w:p>
          <w:p w14:paraId="06C960C9" w14:textId="77777777" w:rsidR="00A8221D" w:rsidRPr="00B55E3E" w:rsidRDefault="00A8221D" w:rsidP="00FB146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B55E3E">
              <w:rPr>
                <w:rFonts w:eastAsia="SimSun"/>
                <w:lang w:eastAsia="en-US"/>
              </w:rPr>
              <w:t>configured with FR2 serving cell(s)</w:t>
            </w:r>
            <w:r w:rsidRPr="00B55E3E">
              <w:rPr>
                <w:iCs/>
                <w:lang w:eastAsia="en-GB"/>
              </w:rPr>
              <w:t xml:space="preserve"> decides and configures the FR2 UL gap pattern.</w:t>
            </w:r>
          </w:p>
        </w:tc>
      </w:tr>
    </w:tbl>
    <w:p w14:paraId="7338966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D5FAFE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CEFE57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4392B2"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AB6EED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EBE080" w14:textId="77777777" w:rsidR="00A8221D" w:rsidRPr="00B55E3E" w:rsidRDefault="00A8221D" w:rsidP="00FB1467">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6104F17" w14:textId="77777777" w:rsidR="00A8221D" w:rsidRPr="00B55E3E" w:rsidRDefault="00A8221D" w:rsidP="00FB1467">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A8221D" w:rsidRPr="00B55E3E" w14:paraId="0258FB6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6F64F07" w14:textId="77777777" w:rsidR="00A8221D" w:rsidRPr="00B55E3E" w:rsidRDefault="00A8221D" w:rsidP="00FB1467">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242A8F7" w14:textId="77777777" w:rsidR="00A8221D" w:rsidRPr="00B55E3E" w:rsidRDefault="00A8221D" w:rsidP="00FB1467">
            <w:pPr>
              <w:pStyle w:val="TAL"/>
              <w:rPr>
                <w:szCs w:val="22"/>
                <w:lang w:eastAsia="sv-SE"/>
              </w:rPr>
            </w:pPr>
            <w:r w:rsidRPr="00B55E3E">
              <w:rPr>
                <w:szCs w:val="22"/>
                <w:lang w:eastAsia="en-GB"/>
              </w:rPr>
              <w:t>This field is mandatory present in case of inter system handover. Otherwise the field is optionally present, need N.</w:t>
            </w:r>
          </w:p>
        </w:tc>
      </w:tr>
      <w:tr w:rsidR="00A8221D" w:rsidRPr="00B55E3E" w14:paraId="00E5DD3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B05E3B" w14:textId="77777777" w:rsidR="00A8221D" w:rsidRPr="00B55E3E" w:rsidRDefault="00A8221D" w:rsidP="00FB1467">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B1BB46F" w14:textId="77777777" w:rsidR="00A8221D" w:rsidRPr="00B55E3E" w:rsidRDefault="00A8221D" w:rsidP="00FB1467">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A8221D" w:rsidRPr="00B55E3E" w14:paraId="2BC940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D6561FA" w14:textId="77777777" w:rsidR="00A8221D" w:rsidRPr="00B55E3E" w:rsidRDefault="00A8221D" w:rsidP="00FB1467">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56C6E1F" w14:textId="77777777" w:rsidR="00A8221D" w:rsidRPr="00B55E3E" w:rsidRDefault="00A8221D" w:rsidP="00FB1467">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A8221D" w:rsidRPr="00B55E3E" w14:paraId="5A2E45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2A9A3BE" w14:textId="77777777" w:rsidR="00A8221D" w:rsidRPr="00B55E3E" w:rsidRDefault="00A8221D" w:rsidP="00FB1467">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0FBA0C1" w14:textId="77777777" w:rsidR="00A8221D" w:rsidRPr="00B55E3E" w:rsidRDefault="00A8221D" w:rsidP="00FB1467">
            <w:pPr>
              <w:pStyle w:val="TAL"/>
              <w:rPr>
                <w:rFonts w:eastAsiaTheme="minorEastAsia"/>
              </w:rPr>
            </w:pPr>
            <w:r w:rsidRPr="00B55E3E">
              <w:rPr>
                <w:rFonts w:eastAsiaTheme="minorEastAsia"/>
              </w:rPr>
              <w:t>The field is mandatory present in:</w:t>
            </w:r>
          </w:p>
          <w:p w14:paraId="7052DD7C"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3607C1ED"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2A77FE1" w14:textId="77777777" w:rsidR="00A8221D" w:rsidRPr="00B55E3E" w:rsidRDefault="00A8221D" w:rsidP="00FB1467">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4EE1D253"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484E9018"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08FACFAD"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8FDC2FE" w14:textId="77777777" w:rsidR="00A8221D" w:rsidRPr="00B55E3E" w:rsidRDefault="00A8221D" w:rsidP="00FB1467">
            <w:pPr>
              <w:pStyle w:val="TAL"/>
              <w:rPr>
                <w:rFonts w:cs="Arial"/>
                <w:szCs w:val="18"/>
                <w:lang w:eastAsia="sv-SE"/>
              </w:rPr>
            </w:pPr>
            <w:r w:rsidRPr="00B55E3E">
              <w:rPr>
                <w:rFonts w:eastAsiaTheme="minorEastAsia" w:cs="Arial"/>
                <w:szCs w:val="18"/>
                <w:lang w:eastAsia="sv-SE"/>
              </w:rPr>
              <w:t>Otherwise, the field is absent</w:t>
            </w:r>
          </w:p>
        </w:tc>
      </w:tr>
      <w:tr w:rsidR="00A8221D" w:rsidRPr="00B55E3E" w14:paraId="5E7CD4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C1A93E1" w14:textId="77777777" w:rsidR="00A8221D" w:rsidRPr="00B55E3E" w:rsidRDefault="00A8221D" w:rsidP="00FB1467">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2A7E804" w14:textId="77777777" w:rsidR="00A8221D" w:rsidRPr="00B55E3E" w:rsidRDefault="00A8221D" w:rsidP="00FB1467">
            <w:pPr>
              <w:pStyle w:val="TAL"/>
              <w:rPr>
                <w:rFonts w:eastAsiaTheme="minorEastAsia"/>
              </w:rPr>
            </w:pPr>
            <w:r w:rsidRPr="00B55E3E">
              <w:rPr>
                <w:rFonts w:eastAsiaTheme="minorEastAsia"/>
              </w:rPr>
              <w:t>For L2 U2N Relay UE, the field is optionally present, Need N. Otherwise, it is absent.</w:t>
            </w:r>
          </w:p>
        </w:tc>
      </w:tr>
    </w:tbl>
    <w:p w14:paraId="75DE933D" w14:textId="77777777" w:rsidR="00A8221D" w:rsidRPr="00B55E3E" w:rsidRDefault="00A8221D" w:rsidP="00A8221D"/>
    <w:p w14:paraId="76C379AD" w14:textId="77777777" w:rsidR="00A8221D" w:rsidRPr="00B55E3E" w:rsidRDefault="00A8221D" w:rsidP="00A8221D">
      <w:pPr>
        <w:pStyle w:val="Heading4"/>
        <w:rPr>
          <w:i/>
          <w:iCs/>
        </w:rPr>
      </w:pPr>
      <w:bookmarkStart w:id="1200" w:name="_Toc60777109"/>
      <w:bookmarkStart w:id="1201" w:name="_Toc115428893"/>
      <w:r w:rsidRPr="00B55E3E">
        <w:rPr>
          <w:i/>
          <w:iCs/>
        </w:rPr>
        <w:t>–</w:t>
      </w:r>
      <w:r w:rsidRPr="00B55E3E">
        <w:rPr>
          <w:i/>
          <w:iCs/>
        </w:rPr>
        <w:tab/>
      </w:r>
      <w:r w:rsidRPr="00B55E3E">
        <w:rPr>
          <w:i/>
          <w:iCs/>
          <w:noProof/>
        </w:rPr>
        <w:t>RRCReconfigurationComplete</w:t>
      </w:r>
      <w:bookmarkEnd w:id="1200"/>
      <w:bookmarkEnd w:id="1201"/>
    </w:p>
    <w:p w14:paraId="441FDF0E" w14:textId="77777777" w:rsidR="00A8221D" w:rsidRPr="00B55E3E" w:rsidRDefault="00A8221D" w:rsidP="00A8221D">
      <w:r w:rsidRPr="00B55E3E">
        <w:t xml:space="preserve">The </w:t>
      </w:r>
      <w:r w:rsidRPr="00B55E3E">
        <w:rPr>
          <w:i/>
        </w:rPr>
        <w:t>RRCReconfigurationComplete</w:t>
      </w:r>
      <w:r w:rsidRPr="00B55E3E">
        <w:t xml:space="preserve"> message is used to confirm the successful completion of an RRC connection reconfiguration.</w:t>
      </w:r>
    </w:p>
    <w:p w14:paraId="15BCE3A5" w14:textId="77777777" w:rsidR="00A8221D" w:rsidRPr="00B55E3E" w:rsidRDefault="00A8221D" w:rsidP="00A8221D">
      <w:pPr>
        <w:pStyle w:val="B1"/>
      </w:pPr>
      <w:r w:rsidRPr="00B55E3E">
        <w:t>Signalling radio bearer: SRB1 or SRB3</w:t>
      </w:r>
    </w:p>
    <w:p w14:paraId="0A75F654" w14:textId="77777777" w:rsidR="00A8221D" w:rsidRPr="00B55E3E" w:rsidRDefault="00A8221D" w:rsidP="00A8221D">
      <w:pPr>
        <w:pStyle w:val="B1"/>
      </w:pPr>
      <w:r w:rsidRPr="00B55E3E">
        <w:lastRenderedPageBreak/>
        <w:t>RLC-SAP: AM</w:t>
      </w:r>
    </w:p>
    <w:p w14:paraId="6A77AFA2" w14:textId="77777777" w:rsidR="00A8221D" w:rsidRPr="00B55E3E" w:rsidRDefault="00A8221D" w:rsidP="00A8221D">
      <w:pPr>
        <w:pStyle w:val="B1"/>
      </w:pPr>
      <w:r w:rsidRPr="00B55E3E">
        <w:t>Logical channel: DCCH</w:t>
      </w:r>
    </w:p>
    <w:p w14:paraId="0C99BFC2" w14:textId="77777777" w:rsidR="00A8221D" w:rsidRPr="00B55E3E" w:rsidRDefault="00A8221D" w:rsidP="00A8221D">
      <w:pPr>
        <w:pStyle w:val="B1"/>
      </w:pPr>
      <w:r w:rsidRPr="00B55E3E">
        <w:t>Direction: UE to Network</w:t>
      </w:r>
    </w:p>
    <w:p w14:paraId="015E2A28" w14:textId="77777777" w:rsidR="00A8221D" w:rsidRPr="00B55E3E" w:rsidRDefault="00A8221D" w:rsidP="00A8221D">
      <w:pPr>
        <w:pStyle w:val="TH"/>
        <w:rPr>
          <w:bCs/>
          <w:i/>
          <w:iCs/>
        </w:rPr>
      </w:pPr>
      <w:r w:rsidRPr="00B55E3E">
        <w:rPr>
          <w:bCs/>
          <w:i/>
          <w:iCs/>
        </w:rPr>
        <w:t>RRCReconfigurationComplete message</w:t>
      </w:r>
    </w:p>
    <w:p w14:paraId="1483E83F" w14:textId="77777777" w:rsidR="00A8221D" w:rsidRPr="00B55E3E" w:rsidRDefault="00A8221D" w:rsidP="00A8221D">
      <w:pPr>
        <w:pStyle w:val="PL"/>
        <w:rPr>
          <w:color w:val="808080"/>
        </w:rPr>
      </w:pPr>
      <w:r w:rsidRPr="00B55E3E">
        <w:rPr>
          <w:color w:val="808080"/>
        </w:rPr>
        <w:t>-- ASN1START</w:t>
      </w:r>
    </w:p>
    <w:p w14:paraId="237176B5" w14:textId="77777777" w:rsidR="00A8221D" w:rsidRPr="00B55E3E" w:rsidRDefault="00A8221D" w:rsidP="00A8221D">
      <w:pPr>
        <w:pStyle w:val="PL"/>
        <w:rPr>
          <w:color w:val="808080"/>
        </w:rPr>
      </w:pPr>
      <w:r w:rsidRPr="00B55E3E">
        <w:rPr>
          <w:color w:val="808080"/>
        </w:rPr>
        <w:t>-- TAG-RRCRECONFIGURATIONCOMPLETE-START</w:t>
      </w:r>
    </w:p>
    <w:p w14:paraId="52E3B71C" w14:textId="77777777" w:rsidR="00A8221D" w:rsidRPr="00B55E3E" w:rsidRDefault="00A8221D" w:rsidP="00A8221D">
      <w:pPr>
        <w:pStyle w:val="PL"/>
      </w:pPr>
    </w:p>
    <w:p w14:paraId="04F49BF5" w14:textId="77777777" w:rsidR="00A8221D" w:rsidRPr="00B55E3E" w:rsidRDefault="00A8221D" w:rsidP="00A8221D">
      <w:pPr>
        <w:pStyle w:val="PL"/>
      </w:pPr>
      <w:r w:rsidRPr="00B55E3E">
        <w:t xml:space="preserve">RRCReconfigurationComplete ::=              </w:t>
      </w:r>
      <w:r w:rsidRPr="00B55E3E">
        <w:rPr>
          <w:color w:val="993366"/>
        </w:rPr>
        <w:t>SEQUENCE</w:t>
      </w:r>
      <w:r w:rsidRPr="00B55E3E">
        <w:t xml:space="preserve"> {</w:t>
      </w:r>
    </w:p>
    <w:p w14:paraId="370FBBA7" w14:textId="77777777" w:rsidR="00A8221D" w:rsidRPr="00B55E3E" w:rsidRDefault="00A8221D" w:rsidP="00A8221D">
      <w:pPr>
        <w:pStyle w:val="PL"/>
      </w:pPr>
      <w:r w:rsidRPr="00B55E3E">
        <w:t xml:space="preserve">    rrc-TransactionIdentifier                   RRC-TransactionIdentifier,</w:t>
      </w:r>
    </w:p>
    <w:p w14:paraId="719ED19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4DBFC46" w14:textId="77777777" w:rsidR="00A8221D" w:rsidRPr="00B55E3E" w:rsidRDefault="00A8221D" w:rsidP="00A8221D">
      <w:pPr>
        <w:pStyle w:val="PL"/>
      </w:pPr>
      <w:r w:rsidRPr="00B55E3E">
        <w:t xml:space="preserve">        rrcReconfigurationComplete                  RRCReconfigurationComplete-IEs,</w:t>
      </w:r>
    </w:p>
    <w:p w14:paraId="366A090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CE95EA3" w14:textId="77777777" w:rsidR="00A8221D" w:rsidRPr="00B55E3E" w:rsidRDefault="00A8221D" w:rsidP="00A8221D">
      <w:pPr>
        <w:pStyle w:val="PL"/>
      </w:pPr>
      <w:r w:rsidRPr="00B55E3E">
        <w:t xml:space="preserve">    }</w:t>
      </w:r>
    </w:p>
    <w:p w14:paraId="3FE047D1" w14:textId="77777777" w:rsidR="00A8221D" w:rsidRPr="00B55E3E" w:rsidRDefault="00A8221D" w:rsidP="00A8221D">
      <w:pPr>
        <w:pStyle w:val="PL"/>
      </w:pPr>
      <w:r w:rsidRPr="00B55E3E">
        <w:t>}</w:t>
      </w:r>
    </w:p>
    <w:p w14:paraId="1A2FE409" w14:textId="77777777" w:rsidR="00A8221D" w:rsidRPr="00B55E3E" w:rsidRDefault="00A8221D" w:rsidP="00A8221D">
      <w:pPr>
        <w:pStyle w:val="PL"/>
      </w:pPr>
    </w:p>
    <w:p w14:paraId="3A4BEF35" w14:textId="77777777" w:rsidR="00A8221D" w:rsidRPr="00B55E3E" w:rsidRDefault="00A8221D" w:rsidP="00A8221D">
      <w:pPr>
        <w:pStyle w:val="PL"/>
      </w:pPr>
      <w:r w:rsidRPr="00B55E3E">
        <w:t xml:space="preserve">RRCReconfigurationComplete-IEs ::=          </w:t>
      </w:r>
      <w:r w:rsidRPr="00B55E3E">
        <w:rPr>
          <w:color w:val="993366"/>
        </w:rPr>
        <w:t>SEQUENCE</w:t>
      </w:r>
      <w:r w:rsidRPr="00B55E3E">
        <w:t xml:space="preserve"> {</w:t>
      </w:r>
    </w:p>
    <w:p w14:paraId="0E249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CEBDABD" w14:textId="77777777" w:rsidR="00A8221D" w:rsidRPr="00B55E3E" w:rsidRDefault="00A8221D" w:rsidP="00A8221D">
      <w:pPr>
        <w:pStyle w:val="PL"/>
      </w:pPr>
      <w:r w:rsidRPr="00B55E3E">
        <w:t xml:space="preserve">    nonCriticalExtension                        RRCReconfigurationComplete-v1530-IEs                                    </w:t>
      </w:r>
      <w:r w:rsidRPr="00B55E3E">
        <w:rPr>
          <w:color w:val="993366"/>
        </w:rPr>
        <w:t>OPTIONAL</w:t>
      </w:r>
    </w:p>
    <w:p w14:paraId="6F334E76" w14:textId="77777777" w:rsidR="00A8221D" w:rsidRPr="00B55E3E" w:rsidRDefault="00A8221D" w:rsidP="00A8221D">
      <w:pPr>
        <w:pStyle w:val="PL"/>
      </w:pPr>
      <w:r w:rsidRPr="00B55E3E">
        <w:t>}</w:t>
      </w:r>
    </w:p>
    <w:p w14:paraId="1E5601DA" w14:textId="77777777" w:rsidR="00A8221D" w:rsidRPr="00B55E3E" w:rsidRDefault="00A8221D" w:rsidP="00A8221D">
      <w:pPr>
        <w:pStyle w:val="PL"/>
      </w:pPr>
    </w:p>
    <w:p w14:paraId="6491BAC5" w14:textId="77777777" w:rsidR="00A8221D" w:rsidRPr="00B55E3E" w:rsidRDefault="00A8221D" w:rsidP="00A8221D">
      <w:pPr>
        <w:pStyle w:val="PL"/>
      </w:pPr>
      <w:r w:rsidRPr="00B55E3E">
        <w:t xml:space="preserve">RRCReconfigurationComplete-v1530-IEs ::=    </w:t>
      </w:r>
      <w:r w:rsidRPr="00B55E3E">
        <w:rPr>
          <w:color w:val="993366"/>
        </w:rPr>
        <w:t>SEQUENCE</w:t>
      </w:r>
      <w:r w:rsidRPr="00B55E3E">
        <w:t xml:space="preserve"> {</w:t>
      </w:r>
    </w:p>
    <w:p w14:paraId="45B708B5"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19D5EC3C" w14:textId="77777777" w:rsidR="00A8221D" w:rsidRPr="00B55E3E" w:rsidRDefault="00A8221D" w:rsidP="00A8221D">
      <w:pPr>
        <w:pStyle w:val="PL"/>
      </w:pPr>
      <w:r w:rsidRPr="00B55E3E">
        <w:t xml:space="preserve">    nonCriticalExtension                        RRCReconfigurationComplete-v1560-IEs                                    </w:t>
      </w:r>
      <w:r w:rsidRPr="00B55E3E">
        <w:rPr>
          <w:color w:val="993366"/>
        </w:rPr>
        <w:t>OPTIONAL</w:t>
      </w:r>
    </w:p>
    <w:p w14:paraId="3ED48387" w14:textId="77777777" w:rsidR="00A8221D" w:rsidRPr="00B55E3E" w:rsidRDefault="00A8221D" w:rsidP="00A8221D">
      <w:pPr>
        <w:pStyle w:val="PL"/>
      </w:pPr>
      <w:r w:rsidRPr="00B55E3E">
        <w:t>}</w:t>
      </w:r>
    </w:p>
    <w:p w14:paraId="79C6A1B0" w14:textId="77777777" w:rsidR="00A8221D" w:rsidRPr="00B55E3E" w:rsidRDefault="00A8221D" w:rsidP="00A8221D">
      <w:pPr>
        <w:pStyle w:val="PL"/>
      </w:pPr>
    </w:p>
    <w:p w14:paraId="5435E05C" w14:textId="77777777" w:rsidR="00A8221D" w:rsidRPr="00B55E3E" w:rsidRDefault="00A8221D" w:rsidP="00A8221D">
      <w:pPr>
        <w:pStyle w:val="PL"/>
      </w:pPr>
      <w:r w:rsidRPr="00B55E3E">
        <w:t xml:space="preserve">RRCReconfigurationComplete-v1560-IEs ::=    </w:t>
      </w:r>
      <w:r w:rsidRPr="00B55E3E">
        <w:rPr>
          <w:color w:val="993366"/>
        </w:rPr>
        <w:t>SEQUENCE</w:t>
      </w:r>
      <w:r w:rsidRPr="00B55E3E">
        <w:t xml:space="preserve"> {</w:t>
      </w:r>
    </w:p>
    <w:p w14:paraId="31ED1A57" w14:textId="77777777" w:rsidR="00A8221D" w:rsidRPr="00B55E3E" w:rsidRDefault="00A8221D" w:rsidP="00A8221D">
      <w:pPr>
        <w:pStyle w:val="PL"/>
      </w:pPr>
      <w:r w:rsidRPr="00B55E3E">
        <w:t xml:space="preserve">    scg-Response                                </w:t>
      </w:r>
      <w:r w:rsidRPr="00B55E3E">
        <w:rPr>
          <w:color w:val="993366"/>
        </w:rPr>
        <w:t>CHOICE</w:t>
      </w:r>
      <w:r w:rsidRPr="00B55E3E">
        <w:t xml:space="preserve"> {</w:t>
      </w:r>
    </w:p>
    <w:p w14:paraId="70184B2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6F08F9CD"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46642270" w14:textId="77777777" w:rsidR="00A8221D" w:rsidRPr="00B55E3E" w:rsidRDefault="00A8221D" w:rsidP="00A8221D">
      <w:pPr>
        <w:pStyle w:val="PL"/>
      </w:pPr>
      <w:r w:rsidRPr="00B55E3E">
        <w:t xml:space="preserve">    }                                                                                                                       </w:t>
      </w:r>
      <w:r w:rsidRPr="00B55E3E">
        <w:rPr>
          <w:color w:val="993366"/>
        </w:rPr>
        <w:t>OPTIONAL</w:t>
      </w:r>
      <w:r w:rsidRPr="00B55E3E">
        <w:t>,</w:t>
      </w:r>
    </w:p>
    <w:p w14:paraId="0A89EAFF" w14:textId="77777777" w:rsidR="00A8221D" w:rsidRPr="00B55E3E" w:rsidRDefault="00A8221D" w:rsidP="00A8221D">
      <w:pPr>
        <w:pStyle w:val="PL"/>
      </w:pPr>
      <w:r w:rsidRPr="00B55E3E">
        <w:t xml:space="preserve">    nonCriticalExtension                        RRCReconfigurationComplete-v1610-IEs                                    </w:t>
      </w:r>
      <w:r w:rsidRPr="00B55E3E">
        <w:rPr>
          <w:color w:val="993366"/>
        </w:rPr>
        <w:t>OPTIONAL</w:t>
      </w:r>
    </w:p>
    <w:p w14:paraId="6808F6FA" w14:textId="77777777" w:rsidR="00A8221D" w:rsidRPr="00B55E3E" w:rsidRDefault="00A8221D" w:rsidP="00A8221D">
      <w:pPr>
        <w:pStyle w:val="PL"/>
      </w:pPr>
      <w:r w:rsidRPr="00B55E3E">
        <w:t>}</w:t>
      </w:r>
    </w:p>
    <w:p w14:paraId="3AF7B375" w14:textId="77777777" w:rsidR="00A8221D" w:rsidRPr="00B55E3E" w:rsidRDefault="00A8221D" w:rsidP="00A8221D">
      <w:pPr>
        <w:pStyle w:val="PL"/>
      </w:pPr>
    </w:p>
    <w:p w14:paraId="4BAC52CA" w14:textId="77777777" w:rsidR="00A8221D" w:rsidRPr="00B55E3E" w:rsidRDefault="00A8221D" w:rsidP="00A8221D">
      <w:pPr>
        <w:pStyle w:val="PL"/>
      </w:pPr>
      <w:r w:rsidRPr="00B55E3E">
        <w:t xml:space="preserve">RRCReconfigurationComplete-v1610-IEs ::=    </w:t>
      </w:r>
      <w:r w:rsidRPr="00B55E3E">
        <w:rPr>
          <w:color w:val="993366"/>
        </w:rPr>
        <w:t>SEQUENCE</w:t>
      </w:r>
      <w:r w:rsidRPr="00B55E3E">
        <w:t xml:space="preserve"> {</w:t>
      </w:r>
    </w:p>
    <w:p w14:paraId="2CF0ED92"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31D6B9E1"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15A5BD4A" w14:textId="77777777" w:rsidR="00A8221D" w:rsidRPr="00B55E3E" w:rsidRDefault="00A8221D" w:rsidP="00A8221D">
      <w:pPr>
        <w:pStyle w:val="PL"/>
      </w:pPr>
      <w:r w:rsidRPr="00B55E3E">
        <w:t xml:space="preserve">    nonCriticalExtension                        RRCReconfigurationComplete-v1640-IEs                                    </w:t>
      </w:r>
      <w:r w:rsidRPr="00B55E3E">
        <w:rPr>
          <w:color w:val="993366"/>
        </w:rPr>
        <w:t>OPTIONAL</w:t>
      </w:r>
    </w:p>
    <w:p w14:paraId="125B7D7A" w14:textId="77777777" w:rsidR="00A8221D" w:rsidRPr="00B55E3E" w:rsidRDefault="00A8221D" w:rsidP="00A8221D">
      <w:pPr>
        <w:pStyle w:val="PL"/>
      </w:pPr>
      <w:r w:rsidRPr="00B55E3E">
        <w:t>}</w:t>
      </w:r>
    </w:p>
    <w:p w14:paraId="5AE970A2" w14:textId="77777777" w:rsidR="00A8221D" w:rsidRPr="00B55E3E" w:rsidRDefault="00A8221D" w:rsidP="00A8221D">
      <w:pPr>
        <w:pStyle w:val="PL"/>
      </w:pPr>
    </w:p>
    <w:p w14:paraId="4892E359" w14:textId="77777777" w:rsidR="00A8221D" w:rsidRPr="00B55E3E" w:rsidRDefault="00A8221D" w:rsidP="00A8221D">
      <w:pPr>
        <w:pStyle w:val="PL"/>
      </w:pPr>
      <w:r w:rsidRPr="00B55E3E">
        <w:t xml:space="preserve">RRCReconfigurationComplete-v1640-IEs ::=    </w:t>
      </w:r>
      <w:r w:rsidRPr="00B55E3E">
        <w:rPr>
          <w:color w:val="993366"/>
        </w:rPr>
        <w:t>SEQUENCE</w:t>
      </w:r>
      <w:r w:rsidRPr="00B55E3E">
        <w:t xml:space="preserve"> {</w:t>
      </w:r>
    </w:p>
    <w:p w14:paraId="4628A7C5"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20B913A0" w14:textId="77777777" w:rsidR="00A8221D" w:rsidRPr="00B55E3E" w:rsidRDefault="00A8221D" w:rsidP="00A8221D">
      <w:pPr>
        <w:pStyle w:val="PL"/>
      </w:pPr>
      <w:r w:rsidRPr="00B55E3E">
        <w:t xml:space="preserve">    nonCriticalExtension                        RRCReconfigurationComplete-v1700-IEs                                    </w:t>
      </w:r>
      <w:r w:rsidRPr="00B55E3E">
        <w:rPr>
          <w:color w:val="993366"/>
        </w:rPr>
        <w:t>OPTIONAL</w:t>
      </w:r>
    </w:p>
    <w:p w14:paraId="7732998B" w14:textId="77777777" w:rsidR="00A8221D" w:rsidRPr="00B55E3E" w:rsidRDefault="00A8221D" w:rsidP="00A8221D">
      <w:pPr>
        <w:pStyle w:val="PL"/>
      </w:pPr>
      <w:r w:rsidRPr="00B55E3E">
        <w:t>}</w:t>
      </w:r>
    </w:p>
    <w:p w14:paraId="6B396114" w14:textId="77777777" w:rsidR="00A8221D" w:rsidRPr="00B55E3E" w:rsidRDefault="00A8221D" w:rsidP="00A8221D">
      <w:pPr>
        <w:pStyle w:val="PL"/>
      </w:pPr>
    </w:p>
    <w:p w14:paraId="134E3893" w14:textId="77777777" w:rsidR="00A8221D" w:rsidRPr="00B55E3E" w:rsidRDefault="00A8221D" w:rsidP="00A8221D">
      <w:pPr>
        <w:pStyle w:val="PL"/>
      </w:pPr>
      <w:r w:rsidRPr="00B55E3E">
        <w:t xml:space="preserve">RRCReconfigurationComplete-v1700-IEs ::=    </w:t>
      </w:r>
      <w:r w:rsidRPr="00B55E3E">
        <w:rPr>
          <w:color w:val="993366"/>
        </w:rPr>
        <w:t>SEQUENCE</w:t>
      </w:r>
      <w:r w:rsidRPr="00B55E3E">
        <w:t xml:space="preserve"> {</w:t>
      </w:r>
    </w:p>
    <w:p w14:paraId="3ADD2011"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5023FCA6"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0FA0494B" w14:textId="77777777" w:rsidR="00A8221D" w:rsidRPr="00B55E3E" w:rsidRDefault="00A8221D" w:rsidP="00A8221D">
      <w:pPr>
        <w:pStyle w:val="PL"/>
      </w:pPr>
      <w:r w:rsidRPr="00B55E3E">
        <w:t xml:space="preserve">    selectedCondRRCReconfig-r17                 CondReconfigId-r16                                                      </w:t>
      </w:r>
      <w:r w:rsidRPr="00B55E3E">
        <w:rPr>
          <w:color w:val="993366"/>
        </w:rPr>
        <w:t>OPTIONAL</w:t>
      </w:r>
      <w:r w:rsidRPr="00B55E3E">
        <w:t>,</w:t>
      </w:r>
    </w:p>
    <w:p w14:paraId="132885AF" w14:textId="77777777" w:rsidR="00A8221D" w:rsidRPr="00B55E3E" w:rsidRDefault="00A8221D" w:rsidP="00A8221D">
      <w:pPr>
        <w:pStyle w:val="PL"/>
      </w:pPr>
      <w:r w:rsidRPr="00B55E3E">
        <w:lastRenderedPageBreak/>
        <w:t xml:space="preserve">    nonCriticalExtension                        RRCReconfigurationComplete-v1720-IEs                                    </w:t>
      </w:r>
      <w:r w:rsidRPr="00B55E3E">
        <w:rPr>
          <w:color w:val="993366"/>
        </w:rPr>
        <w:t>OPTIONAL</w:t>
      </w:r>
    </w:p>
    <w:p w14:paraId="149D5056" w14:textId="77777777" w:rsidR="00A8221D" w:rsidRPr="00B55E3E" w:rsidRDefault="00A8221D" w:rsidP="00A8221D">
      <w:pPr>
        <w:pStyle w:val="PL"/>
      </w:pPr>
      <w:r w:rsidRPr="00B55E3E">
        <w:t>}</w:t>
      </w:r>
    </w:p>
    <w:p w14:paraId="721FAAD6" w14:textId="77777777" w:rsidR="00A8221D" w:rsidRPr="00B55E3E" w:rsidRDefault="00A8221D" w:rsidP="00A8221D">
      <w:pPr>
        <w:pStyle w:val="PL"/>
      </w:pPr>
    </w:p>
    <w:p w14:paraId="43E9CB67" w14:textId="77777777" w:rsidR="00A8221D" w:rsidRPr="00B55E3E" w:rsidRDefault="00A8221D" w:rsidP="00A8221D">
      <w:pPr>
        <w:pStyle w:val="PL"/>
      </w:pPr>
      <w:r w:rsidRPr="00B55E3E">
        <w:t xml:space="preserve">RRCReconfigurationComplete-v1720-IEs ::=    </w:t>
      </w:r>
      <w:r w:rsidRPr="00B55E3E">
        <w:rPr>
          <w:color w:val="993366"/>
        </w:rPr>
        <w:t>SEQUENCE</w:t>
      </w:r>
      <w:r w:rsidRPr="00B55E3E">
        <w:t xml:space="preserve"> {</w:t>
      </w:r>
    </w:p>
    <w:p w14:paraId="7B2D0B67"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0A1B583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14221A" w14:textId="77777777" w:rsidR="00A8221D" w:rsidRPr="00B55E3E" w:rsidRDefault="00A8221D" w:rsidP="00A8221D">
      <w:pPr>
        <w:pStyle w:val="PL"/>
      </w:pPr>
      <w:r w:rsidRPr="00B55E3E">
        <w:t>}</w:t>
      </w:r>
    </w:p>
    <w:p w14:paraId="5D6D1D67" w14:textId="77777777" w:rsidR="00A8221D" w:rsidRPr="00B55E3E" w:rsidRDefault="00A8221D" w:rsidP="00A8221D">
      <w:pPr>
        <w:pStyle w:val="PL"/>
      </w:pPr>
    </w:p>
    <w:p w14:paraId="3E0DF014" w14:textId="77777777" w:rsidR="00A8221D" w:rsidRPr="00B55E3E" w:rsidRDefault="00A8221D" w:rsidP="00A8221D">
      <w:pPr>
        <w:pStyle w:val="PL"/>
        <w:rPr>
          <w:color w:val="808080"/>
        </w:rPr>
      </w:pPr>
      <w:r w:rsidRPr="00B55E3E">
        <w:rPr>
          <w:color w:val="808080"/>
        </w:rPr>
        <w:t>-- TAG-RRCRECONFIGURATIONCOMPLETE-STOP</w:t>
      </w:r>
    </w:p>
    <w:p w14:paraId="37C00C2D" w14:textId="77777777" w:rsidR="00A8221D" w:rsidRPr="00B55E3E" w:rsidRDefault="00A8221D" w:rsidP="00A8221D">
      <w:pPr>
        <w:pStyle w:val="PL"/>
        <w:rPr>
          <w:color w:val="808080"/>
        </w:rPr>
      </w:pPr>
      <w:r w:rsidRPr="00B55E3E">
        <w:rPr>
          <w:color w:val="808080"/>
        </w:rPr>
        <w:t>-- ASN1STOP</w:t>
      </w:r>
    </w:p>
    <w:p w14:paraId="5D9FFD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8459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C09797" w14:textId="77777777" w:rsidR="00A8221D" w:rsidRPr="00B55E3E" w:rsidRDefault="00A8221D" w:rsidP="00FB1467">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A8221D" w:rsidRPr="00B55E3E" w14:paraId="1A53A238" w14:textId="77777777" w:rsidTr="00FB1467">
        <w:tc>
          <w:tcPr>
            <w:tcW w:w="14173" w:type="dxa"/>
            <w:tcBorders>
              <w:top w:val="single" w:sz="4" w:space="0" w:color="auto"/>
              <w:left w:val="single" w:sz="4" w:space="0" w:color="auto"/>
              <w:bottom w:val="single" w:sz="4" w:space="0" w:color="auto"/>
              <w:right w:val="single" w:sz="4" w:space="0" w:color="auto"/>
            </w:tcBorders>
          </w:tcPr>
          <w:p w14:paraId="306818DF" w14:textId="77777777" w:rsidR="00A8221D" w:rsidRPr="00B55E3E" w:rsidRDefault="00A8221D" w:rsidP="00FB1467">
            <w:pPr>
              <w:pStyle w:val="TAL"/>
              <w:rPr>
                <w:b/>
                <w:bCs/>
                <w:i/>
                <w:iCs/>
              </w:rPr>
            </w:pPr>
            <w:r w:rsidRPr="00B55E3E">
              <w:rPr>
                <w:b/>
                <w:bCs/>
                <w:i/>
                <w:iCs/>
              </w:rPr>
              <w:t>needForGapsInfoNR</w:t>
            </w:r>
          </w:p>
          <w:p w14:paraId="248EEE2B" w14:textId="77777777" w:rsidR="00A8221D" w:rsidRPr="00B55E3E" w:rsidRDefault="00A8221D" w:rsidP="00FB1467">
            <w:pPr>
              <w:pStyle w:val="TAL"/>
              <w:rPr>
                <w:lang w:eastAsia="sv-SE"/>
              </w:rPr>
            </w:pPr>
            <w:r w:rsidRPr="00B55E3E">
              <w:rPr>
                <w:szCs w:val="22"/>
              </w:rPr>
              <w:t>This field is used to indicate the measurement gap requirement information of the UE for NR target bands.</w:t>
            </w:r>
          </w:p>
        </w:tc>
      </w:tr>
      <w:tr w:rsidR="00A8221D" w:rsidRPr="00B55E3E" w14:paraId="65E78E59" w14:textId="77777777" w:rsidTr="00FB1467">
        <w:tc>
          <w:tcPr>
            <w:tcW w:w="14173" w:type="dxa"/>
            <w:tcBorders>
              <w:top w:val="single" w:sz="4" w:space="0" w:color="auto"/>
              <w:left w:val="single" w:sz="4" w:space="0" w:color="auto"/>
              <w:bottom w:val="single" w:sz="4" w:space="0" w:color="auto"/>
              <w:right w:val="single" w:sz="4" w:space="0" w:color="auto"/>
            </w:tcBorders>
          </w:tcPr>
          <w:p w14:paraId="1582F379" w14:textId="77777777" w:rsidR="00A8221D" w:rsidRPr="00B55E3E" w:rsidRDefault="00A8221D" w:rsidP="00FB1467">
            <w:pPr>
              <w:pStyle w:val="TAL"/>
              <w:rPr>
                <w:b/>
                <w:bCs/>
                <w:i/>
                <w:iCs/>
              </w:rPr>
            </w:pPr>
            <w:r w:rsidRPr="00B55E3E">
              <w:rPr>
                <w:b/>
                <w:bCs/>
                <w:i/>
                <w:iCs/>
              </w:rPr>
              <w:t>needForGapNCSG-InfoEUTRA</w:t>
            </w:r>
          </w:p>
          <w:p w14:paraId="5BC3141D"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58B1CC6F" w14:textId="77777777" w:rsidTr="00FB1467">
        <w:tc>
          <w:tcPr>
            <w:tcW w:w="14173" w:type="dxa"/>
            <w:tcBorders>
              <w:top w:val="single" w:sz="4" w:space="0" w:color="auto"/>
              <w:left w:val="single" w:sz="4" w:space="0" w:color="auto"/>
              <w:bottom w:val="single" w:sz="4" w:space="0" w:color="auto"/>
              <w:right w:val="single" w:sz="4" w:space="0" w:color="auto"/>
            </w:tcBorders>
          </w:tcPr>
          <w:p w14:paraId="7F4CE929" w14:textId="77777777" w:rsidR="00A8221D" w:rsidRPr="00B55E3E" w:rsidRDefault="00A8221D" w:rsidP="00FB1467">
            <w:pPr>
              <w:pStyle w:val="TAL"/>
              <w:rPr>
                <w:b/>
                <w:bCs/>
                <w:i/>
                <w:iCs/>
              </w:rPr>
            </w:pPr>
            <w:r w:rsidRPr="00B55E3E">
              <w:rPr>
                <w:b/>
                <w:bCs/>
                <w:i/>
                <w:iCs/>
              </w:rPr>
              <w:t>needForGapNCSG-InfoNR</w:t>
            </w:r>
          </w:p>
          <w:p w14:paraId="4499BB43"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NR target bands.</w:t>
            </w:r>
          </w:p>
        </w:tc>
      </w:tr>
      <w:tr w:rsidR="00A8221D" w:rsidRPr="00B55E3E" w14:paraId="0CB819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FCA906" w14:textId="77777777" w:rsidR="00A8221D" w:rsidRPr="00B55E3E" w:rsidRDefault="00A8221D" w:rsidP="00FB1467">
            <w:pPr>
              <w:pStyle w:val="TAL"/>
              <w:rPr>
                <w:szCs w:val="22"/>
                <w:lang w:eastAsia="sv-SE"/>
              </w:rPr>
            </w:pPr>
            <w:r w:rsidRPr="00B55E3E">
              <w:rPr>
                <w:b/>
                <w:i/>
                <w:szCs w:val="22"/>
                <w:lang w:eastAsia="sv-SE"/>
              </w:rPr>
              <w:t>scg-Response</w:t>
            </w:r>
          </w:p>
          <w:p w14:paraId="72ED17D4" w14:textId="77777777" w:rsidR="00A8221D" w:rsidRPr="00B55E3E" w:rsidRDefault="00A8221D" w:rsidP="00FB1467">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A8221D" w:rsidRPr="00B55E3E" w14:paraId="46ED4D9E" w14:textId="77777777" w:rsidTr="00FB1467">
        <w:tc>
          <w:tcPr>
            <w:tcW w:w="14173" w:type="dxa"/>
            <w:tcBorders>
              <w:top w:val="single" w:sz="4" w:space="0" w:color="auto"/>
              <w:left w:val="single" w:sz="4" w:space="0" w:color="auto"/>
              <w:bottom w:val="single" w:sz="4" w:space="0" w:color="auto"/>
              <w:right w:val="single" w:sz="4" w:space="0" w:color="auto"/>
            </w:tcBorders>
          </w:tcPr>
          <w:p w14:paraId="0DAD8232" w14:textId="77777777" w:rsidR="00A8221D" w:rsidRPr="00B55E3E" w:rsidRDefault="00A8221D" w:rsidP="00FB1467">
            <w:pPr>
              <w:pStyle w:val="TAL"/>
              <w:rPr>
                <w:b/>
                <w:i/>
                <w:szCs w:val="22"/>
                <w:lang w:eastAsia="sv-SE"/>
              </w:rPr>
            </w:pPr>
            <w:r w:rsidRPr="00B55E3E">
              <w:rPr>
                <w:b/>
                <w:i/>
                <w:szCs w:val="22"/>
                <w:lang w:eastAsia="sv-SE"/>
              </w:rPr>
              <w:t>selectedCondRRCReconfig</w:t>
            </w:r>
          </w:p>
          <w:p w14:paraId="546878C0" w14:textId="77777777" w:rsidR="00A8221D" w:rsidRPr="00B55E3E" w:rsidRDefault="00A8221D" w:rsidP="00FB1467">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A8221D" w:rsidRPr="00B55E3E" w14:paraId="3B5665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C78782" w14:textId="77777777" w:rsidR="00A8221D" w:rsidRPr="00B55E3E" w:rsidRDefault="00A8221D" w:rsidP="00FB1467">
            <w:pPr>
              <w:pStyle w:val="TAL"/>
              <w:rPr>
                <w:szCs w:val="22"/>
                <w:lang w:eastAsia="sv-SE"/>
              </w:rPr>
            </w:pPr>
            <w:r w:rsidRPr="00B55E3E">
              <w:rPr>
                <w:b/>
                <w:i/>
                <w:szCs w:val="22"/>
                <w:lang w:eastAsia="sv-SE"/>
              </w:rPr>
              <w:t>uplinkTxDirectCurrentList</w:t>
            </w:r>
          </w:p>
          <w:p w14:paraId="39A6494A" w14:textId="77777777" w:rsidR="00A8221D" w:rsidRPr="00B55E3E" w:rsidRDefault="00A8221D" w:rsidP="00FB1467">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A8221D" w:rsidRPr="00B55E3E" w14:paraId="656FD366" w14:textId="77777777" w:rsidTr="00FB1467">
        <w:tc>
          <w:tcPr>
            <w:tcW w:w="14173" w:type="dxa"/>
            <w:tcBorders>
              <w:top w:val="single" w:sz="4" w:space="0" w:color="auto"/>
              <w:left w:val="single" w:sz="4" w:space="0" w:color="auto"/>
              <w:bottom w:val="single" w:sz="4" w:space="0" w:color="auto"/>
              <w:right w:val="single" w:sz="4" w:space="0" w:color="auto"/>
            </w:tcBorders>
          </w:tcPr>
          <w:p w14:paraId="7C73C875" w14:textId="77777777" w:rsidR="00A8221D" w:rsidRPr="00B55E3E" w:rsidRDefault="00A8221D" w:rsidP="00FB1467">
            <w:pPr>
              <w:pStyle w:val="TAL"/>
              <w:rPr>
                <w:b/>
                <w:bCs/>
                <w:i/>
                <w:iCs/>
                <w:lang w:eastAsia="sv-SE"/>
              </w:rPr>
            </w:pPr>
            <w:r w:rsidRPr="00B55E3E">
              <w:rPr>
                <w:b/>
                <w:bCs/>
                <w:i/>
                <w:iCs/>
                <w:lang w:eastAsia="sv-SE"/>
              </w:rPr>
              <w:t>uplinkTxDirectCurrentMoreCarrierList</w:t>
            </w:r>
          </w:p>
          <w:p w14:paraId="00DE264C" w14:textId="77777777" w:rsidR="00A8221D" w:rsidRPr="00B55E3E" w:rsidRDefault="00A8221D" w:rsidP="00FB1467">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A8221D" w:rsidRPr="00B55E3E" w14:paraId="0CD5C1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0DED31" w14:textId="77777777" w:rsidR="00A8221D" w:rsidRPr="00B55E3E" w:rsidRDefault="00A8221D" w:rsidP="00FB1467">
            <w:pPr>
              <w:pStyle w:val="TAL"/>
              <w:rPr>
                <w:b/>
                <w:i/>
                <w:szCs w:val="22"/>
                <w:lang w:eastAsia="sv-SE"/>
              </w:rPr>
            </w:pPr>
            <w:r w:rsidRPr="00B55E3E">
              <w:rPr>
                <w:b/>
                <w:i/>
                <w:szCs w:val="22"/>
                <w:lang w:eastAsia="sv-SE"/>
              </w:rPr>
              <w:t>uplinkTxDirectCurrentTwoCarrierList</w:t>
            </w:r>
          </w:p>
          <w:p w14:paraId="4751166A" w14:textId="77777777" w:rsidR="00A8221D" w:rsidRPr="00B55E3E" w:rsidRDefault="00A8221D" w:rsidP="00FB1467">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F68EDD8" w14:textId="77777777" w:rsidR="00A8221D" w:rsidRPr="00B55E3E" w:rsidRDefault="00A8221D" w:rsidP="00A8221D"/>
    <w:p w14:paraId="77797379" w14:textId="77777777" w:rsidR="00A8221D" w:rsidRPr="00B55E3E" w:rsidRDefault="00A8221D" w:rsidP="00A8221D">
      <w:pPr>
        <w:pStyle w:val="Heading4"/>
      </w:pPr>
      <w:bookmarkStart w:id="1202" w:name="_Toc60777110"/>
      <w:bookmarkStart w:id="1203" w:name="_Toc115428894"/>
      <w:r w:rsidRPr="00B55E3E">
        <w:t>–</w:t>
      </w:r>
      <w:r w:rsidRPr="00B55E3E">
        <w:tab/>
      </w:r>
      <w:r w:rsidRPr="00B55E3E">
        <w:rPr>
          <w:i/>
          <w:noProof/>
        </w:rPr>
        <w:t>RRCReject</w:t>
      </w:r>
      <w:bookmarkEnd w:id="1202"/>
      <w:bookmarkEnd w:id="1203"/>
    </w:p>
    <w:p w14:paraId="094FDA7A" w14:textId="77777777" w:rsidR="00A8221D" w:rsidRPr="00B55E3E" w:rsidRDefault="00A8221D" w:rsidP="00A8221D">
      <w:r w:rsidRPr="00B55E3E">
        <w:t xml:space="preserve">The </w:t>
      </w:r>
      <w:r w:rsidRPr="00B55E3E">
        <w:rPr>
          <w:i/>
          <w:noProof/>
        </w:rPr>
        <w:t>RRCReject</w:t>
      </w:r>
      <w:r w:rsidRPr="00B55E3E">
        <w:t xml:space="preserve"> message is used to reject an RRC connection establishment or an RRC connection resumption.</w:t>
      </w:r>
    </w:p>
    <w:p w14:paraId="577D34FD" w14:textId="77777777" w:rsidR="00A8221D" w:rsidRPr="00B55E3E" w:rsidRDefault="00A8221D" w:rsidP="00A8221D">
      <w:pPr>
        <w:pStyle w:val="B1"/>
      </w:pPr>
      <w:r w:rsidRPr="00B55E3E">
        <w:t>Signalling radio bearer: SRB0</w:t>
      </w:r>
    </w:p>
    <w:p w14:paraId="7966B05D" w14:textId="77777777" w:rsidR="00A8221D" w:rsidRPr="00B55E3E" w:rsidRDefault="00A8221D" w:rsidP="00A8221D">
      <w:pPr>
        <w:pStyle w:val="B1"/>
      </w:pPr>
      <w:r w:rsidRPr="00B55E3E">
        <w:t>RLC-SAP: TM</w:t>
      </w:r>
    </w:p>
    <w:p w14:paraId="7388D38C" w14:textId="77777777" w:rsidR="00A8221D" w:rsidRPr="00B55E3E" w:rsidRDefault="00A8221D" w:rsidP="00A8221D">
      <w:pPr>
        <w:pStyle w:val="B1"/>
      </w:pPr>
      <w:r w:rsidRPr="00B55E3E">
        <w:t>Logical channel: CCCH</w:t>
      </w:r>
    </w:p>
    <w:p w14:paraId="63289420" w14:textId="77777777" w:rsidR="00A8221D" w:rsidRPr="00B55E3E" w:rsidRDefault="00A8221D" w:rsidP="00A8221D">
      <w:pPr>
        <w:pStyle w:val="B1"/>
      </w:pPr>
      <w:r w:rsidRPr="00B55E3E">
        <w:t>Direction: Network to UE</w:t>
      </w:r>
    </w:p>
    <w:p w14:paraId="26C7699E" w14:textId="77777777" w:rsidR="00A8221D" w:rsidRPr="00B55E3E" w:rsidRDefault="00A8221D" w:rsidP="00A8221D">
      <w:pPr>
        <w:pStyle w:val="TH"/>
      </w:pPr>
      <w:r w:rsidRPr="00B55E3E">
        <w:rPr>
          <w:i/>
          <w:noProof/>
        </w:rPr>
        <w:lastRenderedPageBreak/>
        <w:t>RRCReject</w:t>
      </w:r>
      <w:r w:rsidRPr="00B55E3E">
        <w:rPr>
          <w:noProof/>
        </w:rPr>
        <w:t xml:space="preserve"> message</w:t>
      </w:r>
    </w:p>
    <w:p w14:paraId="4B2B8BA5" w14:textId="77777777" w:rsidR="00A8221D" w:rsidRPr="00B55E3E" w:rsidRDefault="00A8221D" w:rsidP="00A8221D">
      <w:pPr>
        <w:pStyle w:val="PL"/>
        <w:rPr>
          <w:color w:val="808080"/>
        </w:rPr>
      </w:pPr>
      <w:r w:rsidRPr="00B55E3E">
        <w:rPr>
          <w:color w:val="808080"/>
        </w:rPr>
        <w:t>-- ASN1START</w:t>
      </w:r>
    </w:p>
    <w:p w14:paraId="60990A16" w14:textId="77777777" w:rsidR="00A8221D" w:rsidRPr="00B55E3E" w:rsidRDefault="00A8221D" w:rsidP="00A8221D">
      <w:pPr>
        <w:pStyle w:val="PL"/>
        <w:rPr>
          <w:color w:val="808080"/>
        </w:rPr>
      </w:pPr>
      <w:r w:rsidRPr="00B55E3E">
        <w:rPr>
          <w:color w:val="808080"/>
        </w:rPr>
        <w:t>-- TAG-RRCREJECT-START</w:t>
      </w:r>
    </w:p>
    <w:p w14:paraId="6A24E354" w14:textId="77777777" w:rsidR="00A8221D" w:rsidRPr="00B55E3E" w:rsidRDefault="00A8221D" w:rsidP="00A8221D">
      <w:pPr>
        <w:pStyle w:val="PL"/>
      </w:pPr>
    </w:p>
    <w:p w14:paraId="2431F897" w14:textId="77777777" w:rsidR="00A8221D" w:rsidRPr="00B55E3E" w:rsidRDefault="00A8221D" w:rsidP="00A8221D">
      <w:pPr>
        <w:pStyle w:val="PL"/>
      </w:pPr>
      <w:r w:rsidRPr="00B55E3E">
        <w:t xml:space="preserve">RRCReject ::=                       </w:t>
      </w:r>
      <w:r w:rsidRPr="00B55E3E">
        <w:rPr>
          <w:color w:val="993366"/>
        </w:rPr>
        <w:t>SEQUENCE</w:t>
      </w:r>
      <w:r w:rsidRPr="00B55E3E">
        <w:t xml:space="preserve"> {</w:t>
      </w:r>
    </w:p>
    <w:p w14:paraId="2C1A81F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FF9852E" w14:textId="77777777" w:rsidR="00A8221D" w:rsidRPr="00B55E3E" w:rsidRDefault="00A8221D" w:rsidP="00A8221D">
      <w:pPr>
        <w:pStyle w:val="PL"/>
      </w:pPr>
      <w:r w:rsidRPr="00B55E3E">
        <w:t xml:space="preserve">        rrcReject                           RRCReject-IEs,</w:t>
      </w:r>
    </w:p>
    <w:p w14:paraId="7276E70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6894BDC" w14:textId="77777777" w:rsidR="00A8221D" w:rsidRPr="00B55E3E" w:rsidRDefault="00A8221D" w:rsidP="00A8221D">
      <w:pPr>
        <w:pStyle w:val="PL"/>
      </w:pPr>
      <w:r w:rsidRPr="00B55E3E">
        <w:t xml:space="preserve">    }</w:t>
      </w:r>
    </w:p>
    <w:p w14:paraId="6C3014CE" w14:textId="77777777" w:rsidR="00A8221D" w:rsidRPr="00B55E3E" w:rsidRDefault="00A8221D" w:rsidP="00A8221D">
      <w:pPr>
        <w:pStyle w:val="PL"/>
      </w:pPr>
      <w:r w:rsidRPr="00B55E3E">
        <w:t>}</w:t>
      </w:r>
    </w:p>
    <w:p w14:paraId="0B9B1388" w14:textId="77777777" w:rsidR="00A8221D" w:rsidRPr="00B55E3E" w:rsidRDefault="00A8221D" w:rsidP="00A8221D">
      <w:pPr>
        <w:pStyle w:val="PL"/>
      </w:pPr>
    </w:p>
    <w:p w14:paraId="57490313" w14:textId="77777777" w:rsidR="00A8221D" w:rsidRPr="00B55E3E" w:rsidRDefault="00A8221D" w:rsidP="00A8221D">
      <w:pPr>
        <w:pStyle w:val="PL"/>
      </w:pPr>
      <w:r w:rsidRPr="00B55E3E">
        <w:t xml:space="preserve">RRCReject-IEs ::=                   </w:t>
      </w:r>
      <w:r w:rsidRPr="00B55E3E">
        <w:rPr>
          <w:color w:val="993366"/>
        </w:rPr>
        <w:t>SEQUENCE</w:t>
      </w:r>
      <w:r w:rsidRPr="00B55E3E">
        <w:t xml:space="preserve"> {</w:t>
      </w:r>
    </w:p>
    <w:p w14:paraId="2707D25C"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721DE0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46CA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D2A3A1" w14:textId="77777777" w:rsidR="00A8221D" w:rsidRPr="00B55E3E" w:rsidRDefault="00A8221D" w:rsidP="00A8221D">
      <w:pPr>
        <w:pStyle w:val="PL"/>
      </w:pPr>
      <w:r w:rsidRPr="00B55E3E">
        <w:t>}</w:t>
      </w:r>
    </w:p>
    <w:p w14:paraId="00DC3454" w14:textId="77777777" w:rsidR="00A8221D" w:rsidRPr="00B55E3E" w:rsidRDefault="00A8221D" w:rsidP="00A8221D">
      <w:pPr>
        <w:pStyle w:val="PL"/>
      </w:pPr>
    </w:p>
    <w:p w14:paraId="1AD03004" w14:textId="77777777" w:rsidR="00A8221D" w:rsidRPr="00B55E3E" w:rsidRDefault="00A8221D" w:rsidP="00A8221D">
      <w:pPr>
        <w:pStyle w:val="PL"/>
        <w:rPr>
          <w:color w:val="808080"/>
        </w:rPr>
      </w:pPr>
      <w:r w:rsidRPr="00B55E3E">
        <w:rPr>
          <w:color w:val="808080"/>
        </w:rPr>
        <w:t>-- TAG-RRCREJECT-STOP</w:t>
      </w:r>
    </w:p>
    <w:p w14:paraId="3FCED774" w14:textId="77777777" w:rsidR="00A8221D" w:rsidRPr="00B55E3E" w:rsidRDefault="00A8221D" w:rsidP="00A8221D">
      <w:pPr>
        <w:pStyle w:val="PL"/>
        <w:rPr>
          <w:color w:val="808080"/>
        </w:rPr>
      </w:pPr>
      <w:r w:rsidRPr="00B55E3E">
        <w:rPr>
          <w:color w:val="808080"/>
        </w:rPr>
        <w:t>-- ASN1STOP</w:t>
      </w:r>
    </w:p>
    <w:p w14:paraId="7D2C65D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B8D2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4C4326" w14:textId="77777777" w:rsidR="00A8221D" w:rsidRPr="00B55E3E" w:rsidRDefault="00A8221D" w:rsidP="00FB1467">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A8221D" w:rsidRPr="00B55E3E" w14:paraId="4F75E5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6EC18B" w14:textId="77777777" w:rsidR="00A8221D" w:rsidRPr="00B55E3E" w:rsidRDefault="00A8221D" w:rsidP="00FB1467">
            <w:pPr>
              <w:pStyle w:val="TAL"/>
              <w:rPr>
                <w:szCs w:val="22"/>
                <w:lang w:eastAsia="sv-SE"/>
              </w:rPr>
            </w:pPr>
            <w:r w:rsidRPr="00B55E3E">
              <w:rPr>
                <w:b/>
                <w:i/>
                <w:szCs w:val="22"/>
                <w:lang w:eastAsia="sv-SE"/>
              </w:rPr>
              <w:t>waitTime</w:t>
            </w:r>
          </w:p>
          <w:p w14:paraId="4C03F90A" w14:textId="77777777" w:rsidR="00A8221D" w:rsidRPr="00B55E3E" w:rsidRDefault="00A8221D" w:rsidP="00FB1467">
            <w:pPr>
              <w:pStyle w:val="TAL"/>
              <w:rPr>
                <w:szCs w:val="22"/>
                <w:lang w:eastAsia="sv-SE"/>
              </w:rPr>
            </w:pPr>
            <w:r w:rsidRPr="00B55E3E">
              <w:rPr>
                <w:szCs w:val="22"/>
                <w:lang w:eastAsia="sv-SE"/>
              </w:rPr>
              <w:t>Wait time value in seconds. The field is always included.</w:t>
            </w:r>
          </w:p>
        </w:tc>
      </w:tr>
    </w:tbl>
    <w:p w14:paraId="78E2E292" w14:textId="77777777" w:rsidR="00A8221D" w:rsidRPr="00B55E3E" w:rsidRDefault="00A8221D" w:rsidP="00A8221D"/>
    <w:p w14:paraId="331AE9DC" w14:textId="77777777" w:rsidR="00A8221D" w:rsidRPr="00B55E3E" w:rsidRDefault="00A8221D" w:rsidP="00A8221D">
      <w:pPr>
        <w:pStyle w:val="Heading4"/>
      </w:pPr>
      <w:bookmarkStart w:id="1204" w:name="_Toc60777111"/>
      <w:bookmarkStart w:id="1205" w:name="_Toc115428895"/>
      <w:r w:rsidRPr="00B55E3E">
        <w:t>–</w:t>
      </w:r>
      <w:r w:rsidRPr="00B55E3E">
        <w:tab/>
      </w:r>
      <w:r w:rsidRPr="00B55E3E">
        <w:rPr>
          <w:i/>
          <w:noProof/>
        </w:rPr>
        <w:t>RRCRelease</w:t>
      </w:r>
      <w:bookmarkEnd w:id="1204"/>
      <w:bookmarkEnd w:id="1205"/>
    </w:p>
    <w:p w14:paraId="2A8A6947" w14:textId="77777777" w:rsidR="00A8221D" w:rsidRPr="00B55E3E" w:rsidRDefault="00A8221D" w:rsidP="00A8221D">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1AF57FCB" w14:textId="77777777" w:rsidR="00A8221D" w:rsidRPr="00B55E3E" w:rsidRDefault="00A8221D" w:rsidP="00A8221D">
      <w:pPr>
        <w:pStyle w:val="B1"/>
      </w:pPr>
      <w:r w:rsidRPr="00B55E3E">
        <w:t>Signalling radio bearer: SRB1</w:t>
      </w:r>
    </w:p>
    <w:p w14:paraId="57344EA9" w14:textId="77777777" w:rsidR="00A8221D" w:rsidRPr="00B55E3E" w:rsidRDefault="00A8221D" w:rsidP="00A8221D">
      <w:pPr>
        <w:pStyle w:val="B1"/>
      </w:pPr>
      <w:r w:rsidRPr="00B55E3E">
        <w:t>RLC-SAP: AM</w:t>
      </w:r>
    </w:p>
    <w:p w14:paraId="0CBA80EA" w14:textId="77777777" w:rsidR="00A8221D" w:rsidRPr="00B55E3E" w:rsidRDefault="00A8221D" w:rsidP="00A8221D">
      <w:pPr>
        <w:pStyle w:val="B1"/>
      </w:pPr>
      <w:r w:rsidRPr="00B55E3E">
        <w:t>Logical channel: DCCH</w:t>
      </w:r>
    </w:p>
    <w:p w14:paraId="69F04A7A" w14:textId="77777777" w:rsidR="00A8221D" w:rsidRPr="00B55E3E" w:rsidRDefault="00A8221D" w:rsidP="00A8221D">
      <w:pPr>
        <w:pStyle w:val="B1"/>
      </w:pPr>
      <w:r w:rsidRPr="00B55E3E">
        <w:t>Direction: Network to UE</w:t>
      </w:r>
    </w:p>
    <w:p w14:paraId="4266105F" w14:textId="77777777" w:rsidR="00A8221D" w:rsidRPr="00B55E3E" w:rsidRDefault="00A8221D" w:rsidP="00A8221D">
      <w:pPr>
        <w:pStyle w:val="TH"/>
      </w:pPr>
      <w:r w:rsidRPr="00B55E3E">
        <w:rPr>
          <w:i/>
          <w:noProof/>
        </w:rPr>
        <w:t>RRCRelease</w:t>
      </w:r>
      <w:r w:rsidRPr="00B55E3E">
        <w:rPr>
          <w:noProof/>
        </w:rPr>
        <w:t xml:space="preserve"> message</w:t>
      </w:r>
    </w:p>
    <w:p w14:paraId="608EF57C" w14:textId="77777777" w:rsidR="00A8221D" w:rsidRPr="00B55E3E" w:rsidRDefault="00A8221D" w:rsidP="00A8221D">
      <w:pPr>
        <w:pStyle w:val="PL"/>
        <w:rPr>
          <w:color w:val="808080"/>
        </w:rPr>
      </w:pPr>
      <w:r w:rsidRPr="00B55E3E">
        <w:rPr>
          <w:color w:val="808080"/>
        </w:rPr>
        <w:t>-- ASN1START</w:t>
      </w:r>
    </w:p>
    <w:p w14:paraId="676C823E" w14:textId="77777777" w:rsidR="00A8221D" w:rsidRPr="00B55E3E" w:rsidRDefault="00A8221D" w:rsidP="00A8221D">
      <w:pPr>
        <w:pStyle w:val="PL"/>
        <w:rPr>
          <w:color w:val="808080"/>
        </w:rPr>
      </w:pPr>
      <w:r w:rsidRPr="00B55E3E">
        <w:rPr>
          <w:color w:val="808080"/>
        </w:rPr>
        <w:t>-- TAG-RRCRELEASE-START</w:t>
      </w:r>
    </w:p>
    <w:p w14:paraId="48CD6974" w14:textId="77777777" w:rsidR="00A8221D" w:rsidRPr="00B55E3E" w:rsidRDefault="00A8221D" w:rsidP="00A8221D">
      <w:pPr>
        <w:pStyle w:val="PL"/>
      </w:pPr>
    </w:p>
    <w:p w14:paraId="0B535452" w14:textId="77777777" w:rsidR="00A8221D" w:rsidRPr="00B55E3E" w:rsidRDefault="00A8221D" w:rsidP="00A8221D">
      <w:pPr>
        <w:pStyle w:val="PL"/>
      </w:pPr>
      <w:r w:rsidRPr="00B55E3E">
        <w:t xml:space="preserve">RRCRelease ::=                      </w:t>
      </w:r>
      <w:r w:rsidRPr="00B55E3E">
        <w:rPr>
          <w:color w:val="993366"/>
        </w:rPr>
        <w:t>SEQUENCE</w:t>
      </w:r>
      <w:r w:rsidRPr="00B55E3E">
        <w:t xml:space="preserve"> {</w:t>
      </w:r>
    </w:p>
    <w:p w14:paraId="16D684B7" w14:textId="77777777" w:rsidR="00A8221D" w:rsidRPr="00B55E3E" w:rsidRDefault="00A8221D" w:rsidP="00A8221D">
      <w:pPr>
        <w:pStyle w:val="PL"/>
      </w:pPr>
      <w:r w:rsidRPr="00B55E3E">
        <w:t xml:space="preserve">    rrc-TransactionIdentifier           RRC-TransactionIdentifier,</w:t>
      </w:r>
    </w:p>
    <w:p w14:paraId="3EAE19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812463C" w14:textId="77777777" w:rsidR="00A8221D" w:rsidRPr="00B55E3E" w:rsidRDefault="00A8221D" w:rsidP="00A8221D">
      <w:pPr>
        <w:pStyle w:val="PL"/>
      </w:pPr>
      <w:r w:rsidRPr="00B55E3E">
        <w:t xml:space="preserve">        rrcRelease                          RRCRelease-IEs,</w:t>
      </w:r>
    </w:p>
    <w:p w14:paraId="301D4B4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DCE62F" w14:textId="77777777" w:rsidR="00A8221D" w:rsidRPr="00B55E3E" w:rsidRDefault="00A8221D" w:rsidP="00A8221D">
      <w:pPr>
        <w:pStyle w:val="PL"/>
      </w:pPr>
      <w:r w:rsidRPr="00B55E3E">
        <w:lastRenderedPageBreak/>
        <w:t xml:space="preserve">    }</w:t>
      </w:r>
    </w:p>
    <w:p w14:paraId="2B7796A8" w14:textId="77777777" w:rsidR="00A8221D" w:rsidRPr="00B55E3E" w:rsidRDefault="00A8221D" w:rsidP="00A8221D">
      <w:pPr>
        <w:pStyle w:val="PL"/>
      </w:pPr>
      <w:r w:rsidRPr="00B55E3E">
        <w:t>}</w:t>
      </w:r>
    </w:p>
    <w:p w14:paraId="25DB6EFE" w14:textId="77777777" w:rsidR="00A8221D" w:rsidRPr="00B55E3E" w:rsidRDefault="00A8221D" w:rsidP="00A8221D">
      <w:pPr>
        <w:pStyle w:val="PL"/>
      </w:pPr>
    </w:p>
    <w:p w14:paraId="6E3DD672" w14:textId="77777777" w:rsidR="00A8221D" w:rsidRPr="00B55E3E" w:rsidRDefault="00A8221D" w:rsidP="00A8221D">
      <w:pPr>
        <w:pStyle w:val="PL"/>
      </w:pPr>
      <w:r w:rsidRPr="00B55E3E">
        <w:t xml:space="preserve">RRCRelease-IEs ::=                  </w:t>
      </w:r>
      <w:r w:rsidRPr="00B55E3E">
        <w:rPr>
          <w:color w:val="993366"/>
        </w:rPr>
        <w:t>SEQUENCE</w:t>
      </w:r>
      <w:r w:rsidRPr="00B55E3E">
        <w:t xml:space="preserve"> {</w:t>
      </w:r>
    </w:p>
    <w:p w14:paraId="5558BAE4" w14:textId="77777777" w:rsidR="00A8221D" w:rsidRPr="00B55E3E" w:rsidRDefault="00A8221D" w:rsidP="00A8221D">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480690D3" w14:textId="77777777" w:rsidR="00A8221D" w:rsidRPr="00B55E3E" w:rsidRDefault="00A8221D" w:rsidP="00A8221D">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3EEEB9E1" w14:textId="77777777" w:rsidR="00A8221D" w:rsidRPr="00B55E3E" w:rsidRDefault="00A8221D" w:rsidP="00A8221D">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675DD4A9" w14:textId="77777777" w:rsidR="00A8221D" w:rsidRPr="00B55E3E" w:rsidRDefault="00A8221D" w:rsidP="00A8221D">
      <w:pPr>
        <w:pStyle w:val="PL"/>
      </w:pPr>
      <w:r w:rsidRPr="00B55E3E">
        <w:t xml:space="preserve">    deprioritisationReq                 </w:t>
      </w:r>
      <w:r w:rsidRPr="00B55E3E">
        <w:rPr>
          <w:color w:val="993366"/>
        </w:rPr>
        <w:t>SEQUENCE</w:t>
      </w:r>
      <w:r w:rsidRPr="00B55E3E">
        <w:t xml:space="preserve"> {</w:t>
      </w:r>
    </w:p>
    <w:p w14:paraId="15B45521" w14:textId="77777777" w:rsidR="00A8221D" w:rsidRPr="00B55E3E" w:rsidRDefault="00A8221D" w:rsidP="00A8221D">
      <w:pPr>
        <w:pStyle w:val="PL"/>
      </w:pPr>
      <w:r w:rsidRPr="00B55E3E">
        <w:t xml:space="preserve">        deprioritisationType                </w:t>
      </w:r>
      <w:r w:rsidRPr="00B55E3E">
        <w:rPr>
          <w:color w:val="993366"/>
        </w:rPr>
        <w:t>ENUMERATED</w:t>
      </w:r>
      <w:r w:rsidRPr="00B55E3E">
        <w:t xml:space="preserve"> {frequency, nr},</w:t>
      </w:r>
    </w:p>
    <w:p w14:paraId="42327E86" w14:textId="77777777" w:rsidR="00A8221D" w:rsidRPr="00B55E3E" w:rsidRDefault="00A8221D" w:rsidP="00A8221D">
      <w:pPr>
        <w:pStyle w:val="PL"/>
      </w:pPr>
      <w:r w:rsidRPr="00B55E3E">
        <w:t xml:space="preserve">        deprioritisationTimer               </w:t>
      </w:r>
      <w:r w:rsidRPr="00B55E3E">
        <w:rPr>
          <w:color w:val="993366"/>
        </w:rPr>
        <w:t>ENUMERATED</w:t>
      </w:r>
      <w:r w:rsidRPr="00B55E3E">
        <w:t xml:space="preserve"> {min5, min10, min15, min30}</w:t>
      </w:r>
    </w:p>
    <w:p w14:paraId="262CA29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96722E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B29E6F" w14:textId="77777777" w:rsidR="00A8221D" w:rsidRPr="00B55E3E" w:rsidRDefault="00A8221D" w:rsidP="00A8221D">
      <w:pPr>
        <w:pStyle w:val="PL"/>
      </w:pPr>
      <w:r w:rsidRPr="00B55E3E">
        <w:t xml:space="preserve">    nonCriticalExtension                    RRCRelease-v1540-IEs                                                </w:t>
      </w:r>
      <w:r w:rsidRPr="00B55E3E">
        <w:rPr>
          <w:color w:val="993366"/>
        </w:rPr>
        <w:t>OPTIONAL</w:t>
      </w:r>
    </w:p>
    <w:p w14:paraId="7374C9BC" w14:textId="77777777" w:rsidR="00A8221D" w:rsidRPr="00B55E3E" w:rsidRDefault="00A8221D" w:rsidP="00A8221D">
      <w:pPr>
        <w:pStyle w:val="PL"/>
      </w:pPr>
      <w:r w:rsidRPr="00B55E3E">
        <w:t>}</w:t>
      </w:r>
    </w:p>
    <w:p w14:paraId="626C2117" w14:textId="77777777" w:rsidR="00A8221D" w:rsidRPr="00B55E3E" w:rsidRDefault="00A8221D" w:rsidP="00A8221D">
      <w:pPr>
        <w:pStyle w:val="PL"/>
      </w:pPr>
    </w:p>
    <w:p w14:paraId="693E497E" w14:textId="77777777" w:rsidR="00A8221D" w:rsidRPr="00B55E3E" w:rsidRDefault="00A8221D" w:rsidP="00A8221D">
      <w:pPr>
        <w:pStyle w:val="PL"/>
      </w:pPr>
      <w:r w:rsidRPr="00B55E3E">
        <w:t xml:space="preserve">RRCRelease-v1540-IEs ::=            </w:t>
      </w:r>
      <w:r w:rsidRPr="00B55E3E">
        <w:rPr>
          <w:color w:val="993366"/>
        </w:rPr>
        <w:t>SEQUENCE</w:t>
      </w:r>
      <w:r w:rsidRPr="00B55E3E">
        <w:t xml:space="preserve"> {</w:t>
      </w:r>
    </w:p>
    <w:p w14:paraId="15965452"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2D96B2" w14:textId="77777777" w:rsidR="00A8221D" w:rsidRPr="00B55E3E" w:rsidRDefault="00A8221D" w:rsidP="00A8221D">
      <w:pPr>
        <w:pStyle w:val="PL"/>
      </w:pPr>
      <w:r w:rsidRPr="00B55E3E">
        <w:t xml:space="preserve">    nonCriticalExtension               RRCRelease-v1610-IEs          </w:t>
      </w:r>
      <w:r w:rsidRPr="00B55E3E">
        <w:rPr>
          <w:color w:val="993366"/>
        </w:rPr>
        <w:t>OPTIONAL</w:t>
      </w:r>
    </w:p>
    <w:p w14:paraId="46FAFA63" w14:textId="77777777" w:rsidR="00A8221D" w:rsidRPr="00B55E3E" w:rsidRDefault="00A8221D" w:rsidP="00A8221D">
      <w:pPr>
        <w:pStyle w:val="PL"/>
      </w:pPr>
      <w:r w:rsidRPr="00B55E3E">
        <w:t>}</w:t>
      </w:r>
    </w:p>
    <w:p w14:paraId="25648BFF" w14:textId="77777777" w:rsidR="00A8221D" w:rsidRPr="00B55E3E" w:rsidRDefault="00A8221D" w:rsidP="00A8221D">
      <w:pPr>
        <w:pStyle w:val="PL"/>
      </w:pPr>
    </w:p>
    <w:p w14:paraId="1D5B7BEC" w14:textId="77777777" w:rsidR="00A8221D" w:rsidRPr="00B55E3E" w:rsidRDefault="00A8221D" w:rsidP="00A8221D">
      <w:pPr>
        <w:pStyle w:val="PL"/>
      </w:pPr>
      <w:r w:rsidRPr="00B55E3E">
        <w:t xml:space="preserve">RRCRelease-v1610-IEs ::=            </w:t>
      </w:r>
      <w:r w:rsidRPr="00B55E3E">
        <w:rPr>
          <w:color w:val="993366"/>
        </w:rPr>
        <w:t>SEQUENCE</w:t>
      </w:r>
      <w:r w:rsidRPr="00B55E3E">
        <w:t xml:space="preserve"> {</w:t>
      </w:r>
    </w:p>
    <w:p w14:paraId="59ADCEBF"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BE15032" w14:textId="77777777" w:rsidR="00A8221D" w:rsidRPr="00B55E3E" w:rsidRDefault="00A8221D" w:rsidP="00A8221D">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0DCE9410" w14:textId="77777777" w:rsidR="00A8221D" w:rsidRPr="00B55E3E" w:rsidRDefault="00A8221D" w:rsidP="00A8221D">
      <w:pPr>
        <w:pStyle w:val="PL"/>
      </w:pPr>
      <w:r w:rsidRPr="00B55E3E">
        <w:t xml:space="preserve">    nonCriticalExtension               RRCRelease-v1650-IEs                          </w:t>
      </w:r>
      <w:r w:rsidRPr="00B55E3E">
        <w:rPr>
          <w:color w:val="993366"/>
        </w:rPr>
        <w:t>OPTIONAL</w:t>
      </w:r>
    </w:p>
    <w:p w14:paraId="4912F411" w14:textId="77777777" w:rsidR="00A8221D" w:rsidRPr="00B55E3E" w:rsidRDefault="00A8221D" w:rsidP="00A8221D">
      <w:pPr>
        <w:pStyle w:val="PL"/>
      </w:pPr>
      <w:r w:rsidRPr="00B55E3E">
        <w:t>}</w:t>
      </w:r>
    </w:p>
    <w:p w14:paraId="772A0A3D" w14:textId="77777777" w:rsidR="00A8221D" w:rsidRPr="00B55E3E" w:rsidRDefault="00A8221D" w:rsidP="00A8221D">
      <w:pPr>
        <w:pStyle w:val="PL"/>
      </w:pPr>
    </w:p>
    <w:p w14:paraId="22D7ACBD" w14:textId="77777777" w:rsidR="00A8221D" w:rsidRPr="00B55E3E" w:rsidRDefault="00A8221D" w:rsidP="00A8221D">
      <w:pPr>
        <w:pStyle w:val="PL"/>
      </w:pPr>
      <w:r w:rsidRPr="00B55E3E">
        <w:t xml:space="preserve">RRCRelease-v1650-IEs ::=            </w:t>
      </w:r>
      <w:r w:rsidRPr="00B55E3E">
        <w:rPr>
          <w:color w:val="993366"/>
        </w:rPr>
        <w:t>SEQUENCE</w:t>
      </w:r>
      <w:r w:rsidRPr="00B55E3E">
        <w:t xml:space="preserve"> {</w:t>
      </w:r>
    </w:p>
    <w:p w14:paraId="470A9BC3" w14:textId="77777777" w:rsidR="00A8221D" w:rsidRPr="00B55E3E" w:rsidRDefault="00A8221D" w:rsidP="00A8221D">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7D065E27" w14:textId="77777777" w:rsidR="00A8221D" w:rsidRPr="00B55E3E" w:rsidRDefault="00A8221D" w:rsidP="00A8221D">
      <w:pPr>
        <w:pStyle w:val="PL"/>
      </w:pPr>
      <w:r w:rsidRPr="00B55E3E">
        <w:t xml:space="preserve">    nonCriticalExtension               RRCRelease-v1710-IEs                          </w:t>
      </w:r>
      <w:r w:rsidRPr="00B55E3E">
        <w:rPr>
          <w:color w:val="993366"/>
        </w:rPr>
        <w:t>OPTIONAL</w:t>
      </w:r>
    </w:p>
    <w:p w14:paraId="785707F5" w14:textId="77777777" w:rsidR="00A8221D" w:rsidRPr="00B55E3E" w:rsidRDefault="00A8221D" w:rsidP="00A8221D">
      <w:pPr>
        <w:pStyle w:val="PL"/>
      </w:pPr>
      <w:r w:rsidRPr="00B55E3E">
        <w:t>}</w:t>
      </w:r>
    </w:p>
    <w:p w14:paraId="3DD943B5" w14:textId="77777777" w:rsidR="00A8221D" w:rsidRPr="00B55E3E" w:rsidRDefault="00A8221D" w:rsidP="00A8221D">
      <w:pPr>
        <w:pStyle w:val="PL"/>
      </w:pPr>
    </w:p>
    <w:p w14:paraId="53073A6A" w14:textId="77777777" w:rsidR="00A8221D" w:rsidRPr="00B55E3E" w:rsidRDefault="00A8221D" w:rsidP="00A8221D">
      <w:pPr>
        <w:pStyle w:val="PL"/>
      </w:pPr>
      <w:r w:rsidRPr="00B55E3E">
        <w:t xml:space="preserve">RRCRelease-v1710-IEs ::=            </w:t>
      </w:r>
      <w:r w:rsidRPr="00B55E3E">
        <w:rPr>
          <w:color w:val="993366"/>
        </w:rPr>
        <w:t>SEQUENCE</w:t>
      </w:r>
      <w:r w:rsidRPr="00B55E3E">
        <w:t xml:space="preserve"> {</w:t>
      </w:r>
    </w:p>
    <w:p w14:paraId="5758CF2C" w14:textId="77777777" w:rsidR="00A8221D" w:rsidRPr="00B55E3E" w:rsidRDefault="00A8221D" w:rsidP="00A8221D">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5109C96"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53D28C" w14:textId="77777777" w:rsidR="00A8221D" w:rsidRPr="00B55E3E" w:rsidRDefault="00A8221D" w:rsidP="00A8221D">
      <w:pPr>
        <w:pStyle w:val="PL"/>
      </w:pPr>
      <w:r w:rsidRPr="00B55E3E">
        <w:t>}</w:t>
      </w:r>
    </w:p>
    <w:p w14:paraId="4FC13D91" w14:textId="77777777" w:rsidR="00A8221D" w:rsidRPr="00B55E3E" w:rsidRDefault="00A8221D" w:rsidP="00A8221D">
      <w:pPr>
        <w:pStyle w:val="PL"/>
      </w:pPr>
    </w:p>
    <w:p w14:paraId="4363D56B" w14:textId="77777777" w:rsidR="00A8221D" w:rsidRPr="00B55E3E" w:rsidRDefault="00A8221D" w:rsidP="00A8221D">
      <w:pPr>
        <w:pStyle w:val="PL"/>
      </w:pPr>
      <w:r w:rsidRPr="00B55E3E">
        <w:t xml:space="preserve">RedirectedCarrierInfo ::=           </w:t>
      </w:r>
      <w:r w:rsidRPr="00B55E3E">
        <w:rPr>
          <w:color w:val="993366"/>
        </w:rPr>
        <w:t>CHOICE</w:t>
      </w:r>
      <w:r w:rsidRPr="00B55E3E">
        <w:t xml:space="preserve"> {</w:t>
      </w:r>
    </w:p>
    <w:p w14:paraId="67FF395E" w14:textId="77777777" w:rsidR="00A8221D" w:rsidRPr="00B55E3E" w:rsidRDefault="00A8221D" w:rsidP="00A8221D">
      <w:pPr>
        <w:pStyle w:val="PL"/>
      </w:pPr>
      <w:r w:rsidRPr="00B55E3E">
        <w:t xml:space="preserve">    nr                                  CarrierInfoNR,</w:t>
      </w:r>
    </w:p>
    <w:p w14:paraId="4548C0A3" w14:textId="77777777" w:rsidR="00A8221D" w:rsidRPr="00B55E3E" w:rsidRDefault="00A8221D" w:rsidP="00A8221D">
      <w:pPr>
        <w:pStyle w:val="PL"/>
      </w:pPr>
      <w:r w:rsidRPr="00B55E3E">
        <w:t xml:space="preserve">    eutra                               RedirectedCarrierInfo-EUTRA,</w:t>
      </w:r>
    </w:p>
    <w:p w14:paraId="1312FFDD" w14:textId="77777777" w:rsidR="00A8221D" w:rsidRPr="00B55E3E" w:rsidRDefault="00A8221D" w:rsidP="00A8221D">
      <w:pPr>
        <w:pStyle w:val="PL"/>
      </w:pPr>
      <w:r w:rsidRPr="00B55E3E">
        <w:t xml:space="preserve">    ...</w:t>
      </w:r>
    </w:p>
    <w:p w14:paraId="5AEE822C" w14:textId="77777777" w:rsidR="00A8221D" w:rsidRPr="00B55E3E" w:rsidRDefault="00A8221D" w:rsidP="00A8221D">
      <w:pPr>
        <w:pStyle w:val="PL"/>
      </w:pPr>
      <w:r w:rsidRPr="00B55E3E">
        <w:t>}</w:t>
      </w:r>
    </w:p>
    <w:p w14:paraId="0B04B75E" w14:textId="77777777" w:rsidR="00A8221D" w:rsidRPr="00B55E3E" w:rsidRDefault="00A8221D" w:rsidP="00A8221D">
      <w:pPr>
        <w:pStyle w:val="PL"/>
      </w:pPr>
    </w:p>
    <w:p w14:paraId="4EFB3B68" w14:textId="77777777" w:rsidR="00A8221D" w:rsidRPr="00B55E3E" w:rsidRDefault="00A8221D" w:rsidP="00A8221D">
      <w:pPr>
        <w:pStyle w:val="PL"/>
      </w:pPr>
      <w:r w:rsidRPr="00B55E3E">
        <w:t xml:space="preserve">RedirectedCarrierInfo-EUTRA ::=     </w:t>
      </w:r>
      <w:r w:rsidRPr="00B55E3E">
        <w:rPr>
          <w:color w:val="993366"/>
        </w:rPr>
        <w:t>SEQUENCE</w:t>
      </w:r>
      <w:r w:rsidRPr="00B55E3E">
        <w:t xml:space="preserve"> {</w:t>
      </w:r>
    </w:p>
    <w:p w14:paraId="1722EFB5" w14:textId="77777777" w:rsidR="00A8221D" w:rsidRPr="00B55E3E" w:rsidRDefault="00A8221D" w:rsidP="00A8221D">
      <w:pPr>
        <w:pStyle w:val="PL"/>
      </w:pPr>
      <w:r w:rsidRPr="00B55E3E">
        <w:t xml:space="preserve">    eutraFrequency                      ARFCN-ValueEUTRA,</w:t>
      </w:r>
    </w:p>
    <w:p w14:paraId="3252ADF3" w14:textId="77777777" w:rsidR="00A8221D" w:rsidRPr="00B55E3E" w:rsidRDefault="00A8221D" w:rsidP="00A8221D">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28E809C9" w14:textId="77777777" w:rsidR="00A8221D" w:rsidRPr="00B55E3E" w:rsidRDefault="00A8221D" w:rsidP="00A8221D">
      <w:pPr>
        <w:pStyle w:val="PL"/>
      </w:pPr>
      <w:r w:rsidRPr="00B55E3E">
        <w:t>}</w:t>
      </w:r>
    </w:p>
    <w:p w14:paraId="68CC3AEF" w14:textId="77777777" w:rsidR="00A8221D" w:rsidRPr="00B55E3E" w:rsidRDefault="00A8221D" w:rsidP="00A8221D">
      <w:pPr>
        <w:pStyle w:val="PL"/>
      </w:pPr>
    </w:p>
    <w:p w14:paraId="7DFDD7A2" w14:textId="77777777" w:rsidR="00A8221D" w:rsidRPr="00B55E3E" w:rsidRDefault="00A8221D" w:rsidP="00A8221D">
      <w:pPr>
        <w:pStyle w:val="PL"/>
      </w:pPr>
      <w:r w:rsidRPr="00B55E3E">
        <w:t xml:space="preserve">CarrierInfoNR ::=                   </w:t>
      </w:r>
      <w:r w:rsidRPr="00B55E3E">
        <w:rPr>
          <w:color w:val="993366"/>
        </w:rPr>
        <w:t>SEQUENCE</w:t>
      </w:r>
      <w:r w:rsidRPr="00B55E3E">
        <w:t xml:space="preserve"> {</w:t>
      </w:r>
    </w:p>
    <w:p w14:paraId="0E4668E0" w14:textId="77777777" w:rsidR="00A8221D" w:rsidRPr="00B55E3E" w:rsidRDefault="00A8221D" w:rsidP="00A8221D">
      <w:pPr>
        <w:pStyle w:val="PL"/>
      </w:pPr>
      <w:r w:rsidRPr="00B55E3E">
        <w:t xml:space="preserve">    carrierFreq                         ARFCN-ValueNR,</w:t>
      </w:r>
    </w:p>
    <w:p w14:paraId="3E321924" w14:textId="77777777" w:rsidR="00A8221D" w:rsidRPr="00B55E3E" w:rsidRDefault="00A8221D" w:rsidP="00A8221D">
      <w:pPr>
        <w:pStyle w:val="PL"/>
      </w:pPr>
      <w:r w:rsidRPr="00B55E3E">
        <w:t xml:space="preserve">    ssbSubcarrierSpacing                SubcarrierSpacing,</w:t>
      </w:r>
    </w:p>
    <w:p w14:paraId="22FB43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C5F6C1C" w14:textId="77777777" w:rsidR="00A8221D" w:rsidRPr="00B55E3E" w:rsidRDefault="00A8221D" w:rsidP="00A8221D">
      <w:pPr>
        <w:pStyle w:val="PL"/>
      </w:pPr>
      <w:r w:rsidRPr="00B55E3E">
        <w:t xml:space="preserve">    ...</w:t>
      </w:r>
    </w:p>
    <w:p w14:paraId="13C32D1D" w14:textId="77777777" w:rsidR="00A8221D" w:rsidRPr="00B55E3E" w:rsidRDefault="00A8221D" w:rsidP="00A8221D">
      <w:pPr>
        <w:pStyle w:val="PL"/>
      </w:pPr>
      <w:r w:rsidRPr="00B55E3E">
        <w:lastRenderedPageBreak/>
        <w:t>}</w:t>
      </w:r>
    </w:p>
    <w:p w14:paraId="41A67B31" w14:textId="77777777" w:rsidR="00A8221D" w:rsidRPr="00B55E3E" w:rsidRDefault="00A8221D" w:rsidP="00A8221D">
      <w:pPr>
        <w:pStyle w:val="PL"/>
      </w:pPr>
    </w:p>
    <w:p w14:paraId="2AD0CF7C" w14:textId="77777777" w:rsidR="00A8221D" w:rsidRPr="00B55E3E" w:rsidRDefault="00A8221D" w:rsidP="00A8221D">
      <w:pPr>
        <w:pStyle w:val="PL"/>
      </w:pPr>
      <w:r w:rsidRPr="00B55E3E">
        <w:t xml:space="preserve">SuspendConfig ::=                   </w:t>
      </w:r>
      <w:r w:rsidRPr="00B55E3E">
        <w:rPr>
          <w:color w:val="993366"/>
        </w:rPr>
        <w:t>SEQUENCE</w:t>
      </w:r>
      <w:r w:rsidRPr="00B55E3E">
        <w:t xml:space="preserve"> {</w:t>
      </w:r>
    </w:p>
    <w:p w14:paraId="27B482DE" w14:textId="77777777" w:rsidR="00A8221D" w:rsidRPr="00B55E3E" w:rsidRDefault="00A8221D" w:rsidP="00A8221D">
      <w:pPr>
        <w:pStyle w:val="PL"/>
      </w:pPr>
      <w:r w:rsidRPr="00B55E3E">
        <w:t xml:space="preserve">    fullI-RNTI                          I-RNTI-Value,</w:t>
      </w:r>
    </w:p>
    <w:p w14:paraId="530D48AD" w14:textId="77777777" w:rsidR="00A8221D" w:rsidRPr="00B55E3E" w:rsidRDefault="00A8221D" w:rsidP="00A8221D">
      <w:pPr>
        <w:pStyle w:val="PL"/>
      </w:pPr>
      <w:r w:rsidRPr="00B55E3E">
        <w:t xml:space="preserve">    shortI-RNTI                         ShortI-RNTI-Value,</w:t>
      </w:r>
    </w:p>
    <w:p w14:paraId="3FAA005F" w14:textId="77777777" w:rsidR="00A8221D" w:rsidRPr="00B55E3E" w:rsidRDefault="00A8221D" w:rsidP="00A8221D">
      <w:pPr>
        <w:pStyle w:val="PL"/>
      </w:pPr>
      <w:r w:rsidRPr="00B55E3E">
        <w:t xml:space="preserve">    ran-PagingCycle                     PagingCycle,</w:t>
      </w:r>
    </w:p>
    <w:p w14:paraId="77DD0916" w14:textId="77777777" w:rsidR="00A8221D" w:rsidRPr="00B55E3E" w:rsidRDefault="00A8221D" w:rsidP="00A8221D">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5B28341" w14:textId="77777777" w:rsidR="00A8221D" w:rsidRPr="00B55E3E" w:rsidRDefault="00A8221D" w:rsidP="00A8221D">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5C6254F7" w14:textId="77777777" w:rsidR="00A8221D" w:rsidRPr="00B55E3E" w:rsidRDefault="00A8221D" w:rsidP="00A8221D">
      <w:pPr>
        <w:pStyle w:val="PL"/>
      </w:pPr>
      <w:r w:rsidRPr="00B55E3E">
        <w:t xml:space="preserve">    nextHopChainingCount                NextHopChainingCount,</w:t>
      </w:r>
    </w:p>
    <w:p w14:paraId="4362676A" w14:textId="77777777" w:rsidR="00A8221D" w:rsidRPr="00B55E3E" w:rsidRDefault="00A8221D" w:rsidP="00A8221D">
      <w:pPr>
        <w:pStyle w:val="PL"/>
      </w:pPr>
      <w:r w:rsidRPr="00B55E3E">
        <w:t xml:space="preserve">    ...,</w:t>
      </w:r>
    </w:p>
    <w:p w14:paraId="312625A0" w14:textId="77777777" w:rsidR="00A8221D" w:rsidRPr="00B55E3E" w:rsidRDefault="00A8221D" w:rsidP="00A8221D">
      <w:pPr>
        <w:pStyle w:val="PL"/>
      </w:pPr>
      <w:r w:rsidRPr="00B55E3E">
        <w:t xml:space="preserve">    [[</w:t>
      </w:r>
    </w:p>
    <w:p w14:paraId="1F7E35FB"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L2RemoteUE</w:t>
      </w:r>
    </w:p>
    <w:p w14:paraId="47E9A344" w14:textId="77777777" w:rsidR="00A8221D" w:rsidRPr="00B55E3E" w:rsidRDefault="00A8221D" w:rsidP="00A8221D">
      <w:pPr>
        <w:pStyle w:val="PL"/>
        <w:rPr>
          <w:color w:val="808080"/>
        </w:rPr>
      </w:pPr>
      <w:r w:rsidRPr="00B55E3E">
        <w:t xml:space="preserve">    sdt-Config-r17                      SetupRelease { SDT-Config-r17 }                                     </w:t>
      </w:r>
      <w:r w:rsidRPr="00B55E3E">
        <w:rPr>
          <w:color w:val="993366"/>
        </w:rPr>
        <w:t>OPTIONAL</w:t>
      </w:r>
      <w:r w:rsidRPr="00B55E3E">
        <w:t xml:space="preserve">,   </w:t>
      </w:r>
      <w:r w:rsidRPr="00B55E3E">
        <w:rPr>
          <w:color w:val="808080"/>
        </w:rPr>
        <w:t>-- Need M</w:t>
      </w:r>
    </w:p>
    <w:p w14:paraId="692953AC" w14:textId="77777777" w:rsidR="00A8221D" w:rsidRPr="00B55E3E" w:rsidRDefault="00A8221D" w:rsidP="00A8221D">
      <w:pPr>
        <w:pStyle w:val="PL"/>
        <w:rPr>
          <w:color w:val="808080"/>
        </w:rPr>
      </w:pPr>
      <w:r w:rsidRPr="00B55E3E">
        <w:t xml:space="preserve">    srs-PosRRC-Inactive-r17             SetupRelease { SRS-PosRRC-Inactive-r17 }                            </w:t>
      </w:r>
      <w:r w:rsidRPr="00B55E3E">
        <w:rPr>
          <w:color w:val="993366"/>
        </w:rPr>
        <w:t>OPTIONAL</w:t>
      </w:r>
      <w:r w:rsidRPr="00B55E3E">
        <w:t xml:space="preserve">,   </w:t>
      </w:r>
      <w:r w:rsidRPr="00B55E3E">
        <w:rPr>
          <w:color w:val="808080"/>
        </w:rPr>
        <w:t>-- Need M</w:t>
      </w:r>
    </w:p>
    <w:p w14:paraId="717BE3DE" w14:textId="77777777" w:rsidR="00A8221D" w:rsidRPr="00B55E3E" w:rsidRDefault="00A8221D" w:rsidP="00A8221D">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Pr="00B55E3E">
        <w:rPr>
          <w:rFonts w:eastAsia="MS Mincho"/>
          <w:color w:val="808080"/>
        </w:rPr>
        <w:t>Cond RANPaging</w:t>
      </w:r>
    </w:p>
    <w:p w14:paraId="38E1BB8D" w14:textId="77777777" w:rsidR="00A8221D" w:rsidRPr="00B55E3E" w:rsidRDefault="00A8221D" w:rsidP="00A8221D">
      <w:pPr>
        <w:pStyle w:val="PL"/>
      </w:pPr>
      <w:r w:rsidRPr="00B55E3E">
        <w:t xml:space="preserve">    ]]</w:t>
      </w:r>
    </w:p>
    <w:p w14:paraId="46E4EC76" w14:textId="77777777" w:rsidR="00A8221D" w:rsidRPr="00B55E3E" w:rsidRDefault="00A8221D" w:rsidP="00A8221D">
      <w:pPr>
        <w:pStyle w:val="PL"/>
      </w:pPr>
      <w:r w:rsidRPr="00B55E3E">
        <w:t>}</w:t>
      </w:r>
    </w:p>
    <w:p w14:paraId="57503558" w14:textId="77777777" w:rsidR="00A8221D" w:rsidRPr="00B55E3E" w:rsidRDefault="00A8221D" w:rsidP="00A8221D">
      <w:pPr>
        <w:pStyle w:val="PL"/>
      </w:pPr>
    </w:p>
    <w:p w14:paraId="3B1B5FF0" w14:textId="77777777" w:rsidR="00A8221D" w:rsidRPr="00B55E3E" w:rsidRDefault="00A8221D" w:rsidP="00A8221D">
      <w:pPr>
        <w:pStyle w:val="PL"/>
      </w:pPr>
      <w:r w:rsidRPr="00B55E3E">
        <w:t xml:space="preserve">PeriodicRNAU-TimerValue ::=         </w:t>
      </w:r>
      <w:r w:rsidRPr="00B55E3E">
        <w:rPr>
          <w:color w:val="993366"/>
        </w:rPr>
        <w:t>ENUMERATED</w:t>
      </w:r>
      <w:r w:rsidRPr="00B55E3E">
        <w:t xml:space="preserve"> { min5, min10, min20, min30, min60, min120, min360, min720}</w:t>
      </w:r>
    </w:p>
    <w:p w14:paraId="243C5467" w14:textId="77777777" w:rsidR="00A8221D" w:rsidRPr="00B55E3E" w:rsidRDefault="00A8221D" w:rsidP="00A8221D">
      <w:pPr>
        <w:pStyle w:val="PL"/>
      </w:pPr>
    </w:p>
    <w:p w14:paraId="397EC192" w14:textId="77777777" w:rsidR="00A8221D" w:rsidRPr="00B55E3E" w:rsidRDefault="00A8221D" w:rsidP="00A8221D">
      <w:pPr>
        <w:pStyle w:val="PL"/>
      </w:pPr>
      <w:r w:rsidRPr="00B55E3E">
        <w:t xml:space="preserve">CellReselectionPriorities ::=       </w:t>
      </w:r>
      <w:r w:rsidRPr="00B55E3E">
        <w:rPr>
          <w:color w:val="993366"/>
        </w:rPr>
        <w:t>SEQUENCE</w:t>
      </w:r>
      <w:r w:rsidRPr="00B55E3E">
        <w:t xml:space="preserve"> {</w:t>
      </w:r>
    </w:p>
    <w:p w14:paraId="4ED4C2D3" w14:textId="77777777" w:rsidR="00A8221D" w:rsidRPr="00B55E3E" w:rsidRDefault="00A8221D" w:rsidP="00A8221D">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5342E8C0" w14:textId="77777777" w:rsidR="00A8221D" w:rsidRPr="00B55E3E" w:rsidRDefault="00A8221D" w:rsidP="00A8221D">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48E7EE42" w14:textId="77777777" w:rsidR="00A8221D" w:rsidRPr="00B55E3E" w:rsidRDefault="00A8221D" w:rsidP="00A8221D">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04AC3205" w14:textId="77777777" w:rsidR="00A8221D" w:rsidRPr="00B55E3E" w:rsidRDefault="00A8221D" w:rsidP="00A8221D">
      <w:pPr>
        <w:pStyle w:val="PL"/>
      </w:pPr>
      <w:r w:rsidRPr="00B55E3E">
        <w:t xml:space="preserve">    ...,</w:t>
      </w:r>
    </w:p>
    <w:p w14:paraId="5D07ADB3" w14:textId="77777777" w:rsidR="00A8221D" w:rsidRPr="00B55E3E" w:rsidRDefault="00A8221D" w:rsidP="00A8221D">
      <w:pPr>
        <w:pStyle w:val="PL"/>
      </w:pPr>
      <w:r w:rsidRPr="00B55E3E">
        <w:t xml:space="preserve">    [[</w:t>
      </w:r>
    </w:p>
    <w:p w14:paraId="0A9F9B99" w14:textId="77777777" w:rsidR="00A8221D" w:rsidRPr="00B55E3E" w:rsidRDefault="00A8221D" w:rsidP="00A8221D">
      <w:pPr>
        <w:pStyle w:val="PL"/>
        <w:rPr>
          <w:color w:val="808080"/>
        </w:rPr>
      </w:pPr>
      <w:r w:rsidRPr="00B55E3E">
        <w:t xml:space="preserve">    freqPriorityListDedicatedSlicing-r17 FreqPriorityListDedicatedSlicing-r17                               </w:t>
      </w:r>
      <w:r w:rsidRPr="00B55E3E">
        <w:rPr>
          <w:color w:val="993366"/>
        </w:rPr>
        <w:t>OPTIONAL</w:t>
      </w:r>
      <w:r w:rsidRPr="00B55E3E">
        <w:t xml:space="preserve">        </w:t>
      </w:r>
      <w:r w:rsidRPr="00B55E3E">
        <w:rPr>
          <w:color w:val="808080"/>
        </w:rPr>
        <w:t>-- Need M</w:t>
      </w:r>
    </w:p>
    <w:p w14:paraId="282101D1" w14:textId="77777777" w:rsidR="00A8221D" w:rsidRPr="00B55E3E" w:rsidRDefault="00A8221D" w:rsidP="00A8221D">
      <w:pPr>
        <w:pStyle w:val="PL"/>
      </w:pPr>
      <w:r w:rsidRPr="00B55E3E">
        <w:t xml:space="preserve">    ]]</w:t>
      </w:r>
    </w:p>
    <w:p w14:paraId="154F8279" w14:textId="77777777" w:rsidR="00A8221D" w:rsidRPr="00B55E3E" w:rsidRDefault="00A8221D" w:rsidP="00A8221D">
      <w:pPr>
        <w:pStyle w:val="PL"/>
      </w:pPr>
      <w:r w:rsidRPr="00B55E3E">
        <w:t>}</w:t>
      </w:r>
    </w:p>
    <w:p w14:paraId="264D23BD" w14:textId="77777777" w:rsidR="00A8221D" w:rsidRPr="00B55E3E" w:rsidRDefault="00A8221D" w:rsidP="00A8221D">
      <w:pPr>
        <w:pStyle w:val="PL"/>
      </w:pPr>
    </w:p>
    <w:p w14:paraId="7860E3F2" w14:textId="77777777" w:rsidR="00A8221D" w:rsidRPr="00B55E3E" w:rsidRDefault="00A8221D" w:rsidP="00A8221D">
      <w:pPr>
        <w:pStyle w:val="PL"/>
      </w:pPr>
      <w:r w:rsidRPr="00B55E3E">
        <w:t xml:space="preserve">PagingCycle ::=                     </w:t>
      </w:r>
      <w:r w:rsidRPr="00B55E3E">
        <w:rPr>
          <w:color w:val="993366"/>
        </w:rPr>
        <w:t>ENUMERATED</w:t>
      </w:r>
      <w:r w:rsidRPr="00B55E3E">
        <w:t xml:space="preserve"> {rf32, rf64, rf128, rf256}</w:t>
      </w:r>
    </w:p>
    <w:p w14:paraId="3815B666" w14:textId="77777777" w:rsidR="00A8221D" w:rsidRPr="00B55E3E" w:rsidRDefault="00A8221D" w:rsidP="00A8221D">
      <w:pPr>
        <w:pStyle w:val="PL"/>
      </w:pPr>
    </w:p>
    <w:p w14:paraId="340327B8" w14:textId="77777777" w:rsidR="00A8221D" w:rsidRPr="00B55E3E" w:rsidRDefault="00A8221D" w:rsidP="00A8221D">
      <w:pPr>
        <w:pStyle w:val="PL"/>
      </w:pPr>
      <w:r w:rsidRPr="00B55E3E">
        <w:t xml:space="preserve">ExtendedPagingCycle-r17 ::=         </w:t>
      </w:r>
      <w:r w:rsidRPr="00B55E3E">
        <w:rPr>
          <w:color w:val="993366"/>
        </w:rPr>
        <w:t>ENUMERATED</w:t>
      </w:r>
      <w:r w:rsidRPr="00B55E3E">
        <w:t xml:space="preserve"> {rf256, rf512, rf1024, spare1}</w:t>
      </w:r>
    </w:p>
    <w:p w14:paraId="78178E50" w14:textId="77777777" w:rsidR="00A8221D" w:rsidRPr="00B55E3E" w:rsidRDefault="00A8221D" w:rsidP="00A8221D">
      <w:pPr>
        <w:pStyle w:val="PL"/>
      </w:pPr>
    </w:p>
    <w:p w14:paraId="3ABB966A" w14:textId="77777777" w:rsidR="00A8221D" w:rsidRPr="00B55E3E" w:rsidRDefault="00A8221D" w:rsidP="00A8221D">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49862405" w14:textId="77777777" w:rsidR="00A8221D" w:rsidRPr="00B55E3E" w:rsidRDefault="00A8221D" w:rsidP="00A8221D">
      <w:pPr>
        <w:pStyle w:val="PL"/>
      </w:pPr>
    </w:p>
    <w:p w14:paraId="3A20A08B" w14:textId="77777777" w:rsidR="00A8221D" w:rsidRPr="00B55E3E" w:rsidRDefault="00A8221D" w:rsidP="00A8221D">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10BBCE57" w14:textId="77777777" w:rsidR="00A8221D" w:rsidRPr="00B55E3E" w:rsidRDefault="00A8221D" w:rsidP="00A8221D">
      <w:pPr>
        <w:pStyle w:val="PL"/>
      </w:pPr>
    </w:p>
    <w:p w14:paraId="0FE78AEB" w14:textId="77777777" w:rsidR="00A8221D" w:rsidRPr="00B55E3E" w:rsidRDefault="00A8221D" w:rsidP="00A8221D">
      <w:pPr>
        <w:pStyle w:val="PL"/>
      </w:pPr>
      <w:r w:rsidRPr="00B55E3E">
        <w:t xml:space="preserve">FreqPriorityEUTRA ::=               </w:t>
      </w:r>
      <w:r w:rsidRPr="00B55E3E">
        <w:rPr>
          <w:color w:val="993366"/>
        </w:rPr>
        <w:t>SEQUENCE</w:t>
      </w:r>
      <w:r w:rsidRPr="00B55E3E">
        <w:t xml:space="preserve"> {</w:t>
      </w:r>
    </w:p>
    <w:p w14:paraId="40C90C66" w14:textId="77777777" w:rsidR="00A8221D" w:rsidRPr="00B55E3E" w:rsidRDefault="00A8221D" w:rsidP="00A8221D">
      <w:pPr>
        <w:pStyle w:val="PL"/>
      </w:pPr>
      <w:r w:rsidRPr="00B55E3E">
        <w:t xml:space="preserve">    carrierFreq                         ARFCN-ValueEUTRA,</w:t>
      </w:r>
    </w:p>
    <w:p w14:paraId="7BED7347" w14:textId="77777777" w:rsidR="00A8221D" w:rsidRPr="00B55E3E" w:rsidRDefault="00A8221D" w:rsidP="00A8221D">
      <w:pPr>
        <w:pStyle w:val="PL"/>
      </w:pPr>
      <w:r w:rsidRPr="00B55E3E">
        <w:t xml:space="preserve">    cellReselectionPriority             CellReselectionPriority,</w:t>
      </w:r>
    </w:p>
    <w:p w14:paraId="5F6C5CE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B3522B2" w14:textId="77777777" w:rsidR="00A8221D" w:rsidRPr="00B55E3E" w:rsidRDefault="00A8221D" w:rsidP="00A8221D">
      <w:pPr>
        <w:pStyle w:val="PL"/>
      </w:pPr>
      <w:r w:rsidRPr="00B55E3E">
        <w:t>}</w:t>
      </w:r>
    </w:p>
    <w:p w14:paraId="2080EE84" w14:textId="77777777" w:rsidR="00A8221D" w:rsidRPr="00B55E3E" w:rsidRDefault="00A8221D" w:rsidP="00A8221D">
      <w:pPr>
        <w:pStyle w:val="PL"/>
      </w:pPr>
    </w:p>
    <w:p w14:paraId="0D4B0E5B" w14:textId="77777777" w:rsidR="00A8221D" w:rsidRPr="00B55E3E" w:rsidRDefault="00A8221D" w:rsidP="00A8221D">
      <w:pPr>
        <w:pStyle w:val="PL"/>
      </w:pPr>
      <w:r w:rsidRPr="00B55E3E">
        <w:t xml:space="preserve">FreqPriorityNR ::=                  </w:t>
      </w:r>
      <w:r w:rsidRPr="00B55E3E">
        <w:rPr>
          <w:color w:val="993366"/>
        </w:rPr>
        <w:t>SEQUENCE</w:t>
      </w:r>
      <w:r w:rsidRPr="00B55E3E">
        <w:t xml:space="preserve"> {</w:t>
      </w:r>
    </w:p>
    <w:p w14:paraId="137268B7" w14:textId="77777777" w:rsidR="00A8221D" w:rsidRPr="00B55E3E" w:rsidRDefault="00A8221D" w:rsidP="00A8221D">
      <w:pPr>
        <w:pStyle w:val="PL"/>
      </w:pPr>
      <w:r w:rsidRPr="00B55E3E">
        <w:t xml:space="preserve">    carrierFreq                         ARFCN-ValueNR,</w:t>
      </w:r>
    </w:p>
    <w:p w14:paraId="2727FC0A" w14:textId="77777777" w:rsidR="00A8221D" w:rsidRPr="00B55E3E" w:rsidRDefault="00A8221D" w:rsidP="00A8221D">
      <w:pPr>
        <w:pStyle w:val="PL"/>
      </w:pPr>
      <w:r w:rsidRPr="00B55E3E">
        <w:t xml:space="preserve">    cellReselectionPriority             CellReselectionPriority,</w:t>
      </w:r>
    </w:p>
    <w:p w14:paraId="43FCD104"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4EB67EF" w14:textId="77777777" w:rsidR="00A8221D" w:rsidRPr="00B55E3E" w:rsidRDefault="00A8221D" w:rsidP="00A8221D">
      <w:pPr>
        <w:pStyle w:val="PL"/>
      </w:pPr>
      <w:r w:rsidRPr="00B55E3E">
        <w:t>}</w:t>
      </w:r>
    </w:p>
    <w:p w14:paraId="65FF21BA" w14:textId="77777777" w:rsidR="00A8221D" w:rsidRPr="00B55E3E" w:rsidRDefault="00A8221D" w:rsidP="00A8221D">
      <w:pPr>
        <w:pStyle w:val="PL"/>
      </w:pPr>
    </w:p>
    <w:p w14:paraId="07BDB79D" w14:textId="77777777" w:rsidR="00A8221D" w:rsidRPr="00B55E3E" w:rsidRDefault="00A8221D" w:rsidP="00A8221D">
      <w:pPr>
        <w:pStyle w:val="PL"/>
      </w:pPr>
      <w:r w:rsidRPr="00B55E3E">
        <w:t xml:space="preserve">RAN-NotificationAreaInfo ::=        </w:t>
      </w:r>
      <w:r w:rsidRPr="00B55E3E">
        <w:rPr>
          <w:color w:val="993366"/>
        </w:rPr>
        <w:t>CHOICE</w:t>
      </w:r>
      <w:r w:rsidRPr="00B55E3E">
        <w:t xml:space="preserve"> {</w:t>
      </w:r>
    </w:p>
    <w:p w14:paraId="1439A9C0" w14:textId="77777777" w:rsidR="00A8221D" w:rsidRPr="00B55E3E" w:rsidRDefault="00A8221D" w:rsidP="00A8221D">
      <w:pPr>
        <w:pStyle w:val="PL"/>
      </w:pPr>
      <w:r w:rsidRPr="00B55E3E">
        <w:t xml:space="preserve">    cellList                            PLMN-RAN-AreaCellList,</w:t>
      </w:r>
    </w:p>
    <w:p w14:paraId="0331E892" w14:textId="77777777" w:rsidR="00A8221D" w:rsidRPr="00B55E3E" w:rsidRDefault="00A8221D" w:rsidP="00A8221D">
      <w:pPr>
        <w:pStyle w:val="PL"/>
      </w:pPr>
      <w:r w:rsidRPr="00B55E3E">
        <w:lastRenderedPageBreak/>
        <w:t xml:space="preserve">    ran-AreaConfigList                  PLMN-RAN-AreaConfigList,</w:t>
      </w:r>
    </w:p>
    <w:p w14:paraId="2CB3D6E6" w14:textId="77777777" w:rsidR="00A8221D" w:rsidRPr="00B55E3E" w:rsidRDefault="00A8221D" w:rsidP="00A8221D">
      <w:pPr>
        <w:pStyle w:val="PL"/>
      </w:pPr>
      <w:r w:rsidRPr="00B55E3E">
        <w:t xml:space="preserve">    ...</w:t>
      </w:r>
    </w:p>
    <w:p w14:paraId="0A47EF55" w14:textId="77777777" w:rsidR="00A8221D" w:rsidRPr="00B55E3E" w:rsidRDefault="00A8221D" w:rsidP="00A8221D">
      <w:pPr>
        <w:pStyle w:val="PL"/>
      </w:pPr>
      <w:r w:rsidRPr="00B55E3E">
        <w:t>}</w:t>
      </w:r>
    </w:p>
    <w:p w14:paraId="04B535B9" w14:textId="77777777" w:rsidR="00A8221D" w:rsidRPr="00B55E3E" w:rsidRDefault="00A8221D" w:rsidP="00A8221D">
      <w:pPr>
        <w:pStyle w:val="PL"/>
      </w:pPr>
    </w:p>
    <w:p w14:paraId="36DAA345" w14:textId="77777777" w:rsidR="00A8221D" w:rsidRPr="00B55E3E" w:rsidRDefault="00A8221D" w:rsidP="00A8221D">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7CB65638" w14:textId="77777777" w:rsidR="00A8221D" w:rsidRPr="00B55E3E" w:rsidRDefault="00A8221D" w:rsidP="00A8221D">
      <w:pPr>
        <w:pStyle w:val="PL"/>
      </w:pPr>
    </w:p>
    <w:p w14:paraId="7A169F79" w14:textId="77777777" w:rsidR="00A8221D" w:rsidRPr="00B55E3E" w:rsidRDefault="00A8221D" w:rsidP="00A8221D">
      <w:pPr>
        <w:pStyle w:val="PL"/>
      </w:pPr>
      <w:r w:rsidRPr="00B55E3E">
        <w:t xml:space="preserve">PLMN-RAN-AreaCell ::=               </w:t>
      </w:r>
      <w:r w:rsidRPr="00B55E3E">
        <w:rPr>
          <w:color w:val="993366"/>
        </w:rPr>
        <w:t>SEQUENCE</w:t>
      </w:r>
      <w:r w:rsidRPr="00B55E3E">
        <w:t xml:space="preserve"> {</w:t>
      </w:r>
    </w:p>
    <w:p w14:paraId="50F0CBFC"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40CE5318" w14:textId="77777777" w:rsidR="00A8221D" w:rsidRPr="00B55E3E" w:rsidRDefault="00A8221D" w:rsidP="00A8221D">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4656A3AC" w14:textId="77777777" w:rsidR="00A8221D" w:rsidRPr="00B55E3E" w:rsidRDefault="00A8221D" w:rsidP="00A8221D">
      <w:pPr>
        <w:pStyle w:val="PL"/>
      </w:pPr>
      <w:r w:rsidRPr="00B55E3E">
        <w:t>}</w:t>
      </w:r>
    </w:p>
    <w:p w14:paraId="04D1E32A" w14:textId="77777777" w:rsidR="00A8221D" w:rsidRPr="00B55E3E" w:rsidRDefault="00A8221D" w:rsidP="00A8221D">
      <w:pPr>
        <w:pStyle w:val="PL"/>
      </w:pPr>
    </w:p>
    <w:p w14:paraId="03048865" w14:textId="77777777" w:rsidR="00A8221D" w:rsidRPr="00B55E3E" w:rsidRDefault="00A8221D" w:rsidP="00A8221D">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5FF13EC4" w14:textId="77777777" w:rsidR="00A8221D" w:rsidRPr="00B55E3E" w:rsidRDefault="00A8221D" w:rsidP="00A8221D">
      <w:pPr>
        <w:pStyle w:val="PL"/>
      </w:pPr>
    </w:p>
    <w:p w14:paraId="4501C843" w14:textId="77777777" w:rsidR="00A8221D" w:rsidRPr="00B55E3E" w:rsidRDefault="00A8221D" w:rsidP="00A8221D">
      <w:pPr>
        <w:pStyle w:val="PL"/>
      </w:pPr>
      <w:r w:rsidRPr="00B55E3E">
        <w:t xml:space="preserve">PLMN-RAN-AreaConfig ::=             </w:t>
      </w:r>
      <w:r w:rsidRPr="00B55E3E">
        <w:rPr>
          <w:color w:val="993366"/>
        </w:rPr>
        <w:t>SEQUENCE</w:t>
      </w:r>
      <w:r w:rsidRPr="00B55E3E">
        <w:t xml:space="preserve"> {</w:t>
      </w:r>
    </w:p>
    <w:p w14:paraId="706C81C3"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0DBB045D" w14:textId="77777777" w:rsidR="00A8221D" w:rsidRPr="00B55E3E" w:rsidRDefault="00A8221D" w:rsidP="00A8221D">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AA31443" w14:textId="77777777" w:rsidR="00A8221D" w:rsidRPr="00B55E3E" w:rsidRDefault="00A8221D" w:rsidP="00A8221D">
      <w:pPr>
        <w:pStyle w:val="PL"/>
      </w:pPr>
      <w:r w:rsidRPr="00B55E3E">
        <w:t>}</w:t>
      </w:r>
    </w:p>
    <w:p w14:paraId="3D4D3C2F" w14:textId="77777777" w:rsidR="00A8221D" w:rsidRPr="00B55E3E" w:rsidRDefault="00A8221D" w:rsidP="00A8221D">
      <w:pPr>
        <w:pStyle w:val="PL"/>
      </w:pPr>
    </w:p>
    <w:p w14:paraId="570ABBDA" w14:textId="77777777" w:rsidR="00A8221D" w:rsidRPr="00B55E3E" w:rsidRDefault="00A8221D" w:rsidP="00A8221D">
      <w:pPr>
        <w:pStyle w:val="PL"/>
      </w:pPr>
      <w:r w:rsidRPr="00B55E3E">
        <w:t xml:space="preserve">RAN-AreaConfig ::=                  </w:t>
      </w:r>
      <w:r w:rsidRPr="00B55E3E">
        <w:rPr>
          <w:color w:val="993366"/>
        </w:rPr>
        <w:t>SEQUENCE</w:t>
      </w:r>
      <w:r w:rsidRPr="00B55E3E">
        <w:t xml:space="preserve"> {</w:t>
      </w:r>
    </w:p>
    <w:p w14:paraId="51D57FCC" w14:textId="77777777" w:rsidR="00A8221D" w:rsidRPr="00B55E3E" w:rsidRDefault="00A8221D" w:rsidP="00A8221D">
      <w:pPr>
        <w:pStyle w:val="PL"/>
      </w:pPr>
      <w:r w:rsidRPr="00B55E3E">
        <w:t xml:space="preserve">    trackingAreaCode                    TrackingAreaCode,</w:t>
      </w:r>
    </w:p>
    <w:p w14:paraId="06949AA4" w14:textId="77777777" w:rsidR="00A8221D" w:rsidRPr="00B55E3E" w:rsidRDefault="00A8221D" w:rsidP="00A8221D">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0DFD3DC7" w14:textId="77777777" w:rsidR="00A8221D" w:rsidRPr="00B55E3E" w:rsidRDefault="00A8221D" w:rsidP="00A8221D">
      <w:pPr>
        <w:pStyle w:val="PL"/>
      </w:pPr>
      <w:r w:rsidRPr="00B55E3E">
        <w:t>}</w:t>
      </w:r>
    </w:p>
    <w:p w14:paraId="4737B79C" w14:textId="77777777" w:rsidR="00A8221D" w:rsidRPr="00B55E3E" w:rsidRDefault="00A8221D" w:rsidP="00A8221D">
      <w:pPr>
        <w:pStyle w:val="PL"/>
      </w:pPr>
    </w:p>
    <w:p w14:paraId="3F8BBDFA" w14:textId="77777777" w:rsidR="00A8221D" w:rsidRPr="00B55E3E" w:rsidRDefault="00A8221D" w:rsidP="00A8221D">
      <w:pPr>
        <w:pStyle w:val="PL"/>
      </w:pPr>
      <w:r w:rsidRPr="00B55E3E">
        <w:t xml:space="preserve">SDT-Config-r17 ::=                  </w:t>
      </w:r>
      <w:r w:rsidRPr="00B55E3E">
        <w:rPr>
          <w:color w:val="993366"/>
        </w:rPr>
        <w:t>SEQUENCE</w:t>
      </w:r>
      <w:r w:rsidRPr="00B55E3E">
        <w:t xml:space="preserve"> {</w:t>
      </w:r>
    </w:p>
    <w:p w14:paraId="6F0405A5" w14:textId="77777777" w:rsidR="00A8221D" w:rsidRPr="00B55E3E" w:rsidRDefault="00A8221D" w:rsidP="00A8221D">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08598561" w14:textId="77777777" w:rsidR="00A8221D" w:rsidRPr="00B55E3E" w:rsidRDefault="00A8221D" w:rsidP="00A8221D">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6D5E8638" w14:textId="77777777" w:rsidR="00A8221D" w:rsidRPr="00B55E3E" w:rsidRDefault="00A8221D" w:rsidP="00A8221D">
      <w:pPr>
        <w:pStyle w:val="PL"/>
        <w:rPr>
          <w:color w:val="808080"/>
        </w:rPr>
      </w:pPr>
      <w:r w:rsidRPr="00B55E3E">
        <w:t xml:space="preserve">    sdt-MAC-PHY-CG-Config-r17           SetupRelease {SDT-CG-Config-r17}                                    </w:t>
      </w:r>
      <w:r w:rsidRPr="00B55E3E">
        <w:rPr>
          <w:color w:val="993366"/>
        </w:rPr>
        <w:t>OPTIONAL</w:t>
      </w:r>
      <w:r w:rsidRPr="00B55E3E">
        <w:t xml:space="preserve">,   </w:t>
      </w:r>
      <w:r w:rsidRPr="00B55E3E">
        <w:rPr>
          <w:color w:val="808080"/>
        </w:rPr>
        <w:t>-- Need M</w:t>
      </w:r>
    </w:p>
    <w:p w14:paraId="5E500415" w14:textId="77777777" w:rsidR="00A8221D" w:rsidRPr="00B55E3E" w:rsidRDefault="00A8221D" w:rsidP="00A8221D">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Need S</w:t>
      </w:r>
    </w:p>
    <w:p w14:paraId="3EB98FA4" w14:textId="77777777" w:rsidR="00A8221D" w:rsidRPr="00B55E3E" w:rsidRDefault="00A8221D" w:rsidP="00A8221D">
      <w:pPr>
        <w:pStyle w:val="PL"/>
      </w:pPr>
      <w:r w:rsidRPr="00B55E3E">
        <w:t>}</w:t>
      </w:r>
    </w:p>
    <w:p w14:paraId="6FC863A3" w14:textId="77777777" w:rsidR="00A8221D" w:rsidRPr="00B55E3E" w:rsidRDefault="00A8221D" w:rsidP="00A8221D">
      <w:pPr>
        <w:pStyle w:val="PL"/>
      </w:pPr>
    </w:p>
    <w:p w14:paraId="75A354FB" w14:textId="77777777" w:rsidR="00A8221D" w:rsidRPr="00B55E3E" w:rsidRDefault="00A8221D" w:rsidP="00A8221D">
      <w:pPr>
        <w:pStyle w:val="PL"/>
      </w:pPr>
      <w:r w:rsidRPr="00B55E3E">
        <w:t xml:space="preserve">SDT-CG-Config-r17 ::= </w:t>
      </w:r>
      <w:r w:rsidRPr="00B55E3E">
        <w:rPr>
          <w:color w:val="993366"/>
        </w:rPr>
        <w:t>OCTET</w:t>
      </w:r>
      <w:r w:rsidRPr="00B55E3E">
        <w:t xml:space="preserve"> </w:t>
      </w:r>
      <w:r w:rsidRPr="00B55E3E">
        <w:rPr>
          <w:color w:val="993366"/>
        </w:rPr>
        <w:t>STRING</w:t>
      </w:r>
      <w:r w:rsidRPr="00B55E3E">
        <w:t xml:space="preserve"> (CONTAINING SDT-MAC-PHY-CG-Config-r17)</w:t>
      </w:r>
    </w:p>
    <w:p w14:paraId="16000943" w14:textId="77777777" w:rsidR="00A8221D" w:rsidRPr="00B55E3E" w:rsidRDefault="00A8221D" w:rsidP="00A8221D">
      <w:pPr>
        <w:pStyle w:val="PL"/>
      </w:pPr>
    </w:p>
    <w:p w14:paraId="1A700E5B" w14:textId="77777777" w:rsidR="00A8221D" w:rsidRPr="00B55E3E" w:rsidRDefault="00A8221D" w:rsidP="00A8221D">
      <w:pPr>
        <w:pStyle w:val="PL"/>
      </w:pPr>
      <w:r w:rsidRPr="00B55E3E">
        <w:t xml:space="preserve">SDT-MAC-PHY-CG-Config-r17 ::=       </w:t>
      </w:r>
      <w:r w:rsidRPr="00B55E3E">
        <w:rPr>
          <w:color w:val="993366"/>
        </w:rPr>
        <w:t>SEQUENCE</w:t>
      </w:r>
      <w:r w:rsidRPr="00B55E3E">
        <w:t xml:space="preserve"> {</w:t>
      </w:r>
    </w:p>
    <w:p w14:paraId="57E389AE" w14:textId="77777777" w:rsidR="00A8221D" w:rsidRPr="00B55E3E" w:rsidRDefault="00A8221D" w:rsidP="00A8221D">
      <w:pPr>
        <w:pStyle w:val="PL"/>
        <w:rPr>
          <w:color w:val="808080"/>
        </w:rPr>
      </w:pPr>
      <w:r w:rsidRPr="00B55E3E">
        <w:t xml:space="preserve">    </w:t>
      </w:r>
      <w:r w:rsidRPr="00B55E3E">
        <w:rPr>
          <w:color w:val="808080"/>
        </w:rPr>
        <w:t>-- CG-SDT specific configuration</w:t>
      </w:r>
    </w:p>
    <w:p w14:paraId="4F25C322" w14:textId="77777777" w:rsidR="00A8221D" w:rsidRPr="00B55E3E" w:rsidRDefault="00A8221D" w:rsidP="00A8221D">
      <w:pPr>
        <w:pStyle w:val="PL"/>
      </w:pPr>
      <w:r w:rsidRPr="00B55E3E">
        <w:t xml:space="preserve">   </w:t>
      </w:r>
    </w:p>
    <w:p w14:paraId="76BBD0E8" w14:textId="77777777" w:rsidR="00A8221D" w:rsidRPr="00B55E3E" w:rsidRDefault="00A8221D" w:rsidP="00A8221D">
      <w:pPr>
        <w:pStyle w:val="PL"/>
        <w:rPr>
          <w:rFonts w:eastAsia="SimSun"/>
          <w:color w:val="808080"/>
        </w:rPr>
      </w:pPr>
      <w:r w:rsidRPr="00B55E3E">
        <w:t xml:space="preserve">    cg-SDT-Config</w:t>
      </w:r>
      <w:r w:rsidRPr="00B55E3E">
        <w:rPr>
          <w:rFonts w:eastAsia="SimSun"/>
        </w:rPr>
        <w:t>LCH-</w:t>
      </w:r>
      <w:r w:rsidRPr="00B55E3E">
        <w:t>R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Pr="00B55E3E">
        <w:t>Restriction-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1E4A4128" w14:textId="77777777" w:rsidR="00A8221D" w:rsidRPr="00B55E3E" w:rsidRDefault="00A8221D" w:rsidP="00A8221D">
      <w:pPr>
        <w:pStyle w:val="PL"/>
        <w:rPr>
          <w:color w:val="808080"/>
        </w:rPr>
      </w:pPr>
      <w:r w:rsidRPr="00B55E3E">
        <w:t xml:space="preserve">    cg-SDT-ConfigLCH-R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1B24C29" w14:textId="77777777" w:rsidR="00A8221D" w:rsidRPr="00B55E3E" w:rsidRDefault="00A8221D" w:rsidP="00A8221D">
      <w:pPr>
        <w:pStyle w:val="PL"/>
        <w:rPr>
          <w:color w:val="808080"/>
        </w:rPr>
      </w:pPr>
      <w:r w:rsidRPr="00B55E3E">
        <w:t xml:space="preserve">    cg-SDT-ConfigInitialBWP-NUL-r17       SetupRelease {BWP-UplinkDedicatedSDT-r17}                     </w:t>
      </w:r>
      <w:r w:rsidRPr="00B55E3E">
        <w:rPr>
          <w:color w:val="993366"/>
        </w:rPr>
        <w:t>OPTIONAL</w:t>
      </w:r>
      <w:r w:rsidRPr="00B55E3E">
        <w:t xml:space="preserve">,   </w:t>
      </w:r>
      <w:r w:rsidRPr="00B55E3E">
        <w:rPr>
          <w:color w:val="808080"/>
        </w:rPr>
        <w:t>-- Need M</w:t>
      </w:r>
    </w:p>
    <w:p w14:paraId="50209650" w14:textId="77777777" w:rsidR="00A8221D" w:rsidRPr="00B55E3E" w:rsidRDefault="00A8221D" w:rsidP="00A8221D">
      <w:pPr>
        <w:pStyle w:val="PL"/>
        <w:rPr>
          <w:color w:val="808080"/>
        </w:rPr>
      </w:pPr>
      <w:r w:rsidRPr="00B55E3E">
        <w:t xml:space="preserve">    cg-SDT-ConfigInitialBWP-SUL-r17       SetupRelease {BWP-UplinkDedicatedSDT-r17}                     </w:t>
      </w:r>
      <w:r w:rsidRPr="00B55E3E">
        <w:rPr>
          <w:color w:val="993366"/>
        </w:rPr>
        <w:t>OPTIONAL</w:t>
      </w:r>
      <w:r w:rsidRPr="00B55E3E">
        <w:t xml:space="preserve">,   </w:t>
      </w:r>
      <w:r w:rsidRPr="00B55E3E">
        <w:rPr>
          <w:color w:val="808080"/>
        </w:rPr>
        <w:t>-- Need M</w:t>
      </w:r>
    </w:p>
    <w:p w14:paraId="0D33579A" w14:textId="77777777" w:rsidR="00A8221D" w:rsidRPr="00B55E3E" w:rsidRDefault="00A8221D" w:rsidP="00A8221D">
      <w:pPr>
        <w:pStyle w:val="PL"/>
        <w:rPr>
          <w:color w:val="808080"/>
        </w:rPr>
      </w:pPr>
      <w:r w:rsidRPr="00B55E3E">
        <w:t xml:space="preserve">    cg-SDT-ConfigInitialBWP-DL-r17        BWP-DownlinkDedicatedSDT-r17                                  </w:t>
      </w:r>
      <w:r w:rsidRPr="00B55E3E">
        <w:rPr>
          <w:color w:val="993366"/>
        </w:rPr>
        <w:t>OPTIONAL</w:t>
      </w:r>
      <w:r w:rsidRPr="00B55E3E">
        <w:t xml:space="preserve">,   </w:t>
      </w:r>
      <w:r w:rsidRPr="00B55E3E">
        <w:rPr>
          <w:color w:val="808080"/>
        </w:rPr>
        <w:t>-- Need M</w:t>
      </w:r>
    </w:p>
    <w:p w14:paraId="05B46EF0" w14:textId="77777777" w:rsidR="00A8221D" w:rsidRPr="00B55E3E" w:rsidRDefault="00A8221D" w:rsidP="00A8221D">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7610A54E" w14:textId="77777777" w:rsidR="00A8221D" w:rsidRPr="00B55E3E" w:rsidRDefault="00A8221D" w:rsidP="00A8221D">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77A2A369" w14:textId="77777777" w:rsidR="00A8221D" w:rsidRPr="00B55E3E" w:rsidRDefault="00A8221D" w:rsidP="00A8221D">
      <w:pPr>
        <w:pStyle w:val="PL"/>
        <w:rPr>
          <w:color w:val="808080"/>
        </w:rPr>
      </w:pPr>
      <w:r w:rsidRPr="00B55E3E">
        <w:t xml:space="preserve">    </w:t>
      </w:r>
      <w:bookmarkStart w:id="1206" w:name="_Hlk95905177"/>
      <w:r w:rsidRPr="00B55E3E">
        <w:t>cg-SDT-TA-Valid</w:t>
      </w:r>
      <w:bookmarkEnd w:id="1206"/>
      <w:r w:rsidRPr="00B55E3E">
        <w:t xml:space="preserve">ationConfig-r17          SetupRelease { CG-SDT-TA-ValidationConfig-r17 }                 </w:t>
      </w:r>
      <w:r w:rsidRPr="00B55E3E">
        <w:rPr>
          <w:color w:val="993366"/>
        </w:rPr>
        <w:t>OPTIONAL</w:t>
      </w:r>
      <w:r w:rsidRPr="00B55E3E">
        <w:t xml:space="preserve">,   </w:t>
      </w:r>
      <w:r w:rsidRPr="00B55E3E">
        <w:rPr>
          <w:color w:val="808080"/>
        </w:rPr>
        <w:t>-- Need M</w:t>
      </w:r>
    </w:p>
    <w:p w14:paraId="3563D993" w14:textId="77777777" w:rsidR="00A8221D" w:rsidRPr="00B55E3E" w:rsidRDefault="00A8221D" w:rsidP="00A8221D">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529E9B91" w14:textId="77777777" w:rsidR="00A8221D" w:rsidRPr="00B55E3E" w:rsidRDefault="00A8221D" w:rsidP="00A8221D">
      <w:pPr>
        <w:pStyle w:val="PL"/>
      </w:pPr>
      <w:r w:rsidRPr="00B55E3E">
        <w:t xml:space="preserve">    ...</w:t>
      </w:r>
    </w:p>
    <w:p w14:paraId="29C2E83D" w14:textId="77777777" w:rsidR="00A8221D" w:rsidRPr="00B55E3E" w:rsidRDefault="00A8221D" w:rsidP="00A8221D">
      <w:pPr>
        <w:pStyle w:val="PL"/>
      </w:pPr>
      <w:r w:rsidRPr="00B55E3E">
        <w:t>}</w:t>
      </w:r>
    </w:p>
    <w:p w14:paraId="3554287A" w14:textId="77777777" w:rsidR="00A8221D" w:rsidRPr="00B55E3E" w:rsidRDefault="00A8221D" w:rsidP="00A8221D">
      <w:pPr>
        <w:pStyle w:val="PL"/>
      </w:pPr>
    </w:p>
    <w:p w14:paraId="78A1B2A0" w14:textId="77777777" w:rsidR="00A8221D" w:rsidRPr="00B55E3E" w:rsidRDefault="00A8221D" w:rsidP="00A8221D">
      <w:pPr>
        <w:pStyle w:val="PL"/>
      </w:pPr>
      <w:r w:rsidRPr="00B55E3E">
        <w:t xml:space="preserve">CG-SDT-TA-ValidationConfig-r17 ::=  </w:t>
      </w:r>
      <w:r w:rsidRPr="00B55E3E">
        <w:rPr>
          <w:color w:val="993366"/>
        </w:rPr>
        <w:t>SEQUENCE</w:t>
      </w:r>
      <w:r w:rsidRPr="00B55E3E">
        <w:t xml:space="preserve"> {</w:t>
      </w:r>
    </w:p>
    <w:p w14:paraId="6E4E89F3" w14:textId="77777777" w:rsidR="00A8221D" w:rsidRPr="00B55E3E" w:rsidRDefault="00A8221D" w:rsidP="00A8221D">
      <w:pPr>
        <w:pStyle w:val="PL"/>
      </w:pPr>
      <w:r w:rsidRPr="00B55E3E">
        <w:t xml:space="preserve">    cg-SDT-RSRP-ChangeThreshold-r17     </w:t>
      </w:r>
      <w:r w:rsidRPr="00B55E3E">
        <w:rPr>
          <w:color w:val="993366"/>
        </w:rPr>
        <w:t>ENUMERATED</w:t>
      </w:r>
      <w:r w:rsidRPr="00B55E3E">
        <w:t xml:space="preserve"> { dB2, dB4, dB6, dB8, dB10, dB14, dB18, dB22,</w:t>
      </w:r>
    </w:p>
    <w:p w14:paraId="560F29C9" w14:textId="77777777" w:rsidR="00A8221D" w:rsidRPr="00B55E3E" w:rsidRDefault="00A8221D" w:rsidP="00A8221D">
      <w:pPr>
        <w:pStyle w:val="PL"/>
      </w:pPr>
      <w:r w:rsidRPr="00B55E3E">
        <w:t xml:space="preserve">                                            dB26, dB30, dB34, spare5, spare4, spare3, spare2, spare1}</w:t>
      </w:r>
    </w:p>
    <w:p w14:paraId="1EC2DD43" w14:textId="77777777" w:rsidR="00A8221D" w:rsidRPr="00B55E3E" w:rsidRDefault="00A8221D" w:rsidP="00A8221D">
      <w:pPr>
        <w:pStyle w:val="PL"/>
      </w:pPr>
      <w:r w:rsidRPr="00B55E3E">
        <w:t>}</w:t>
      </w:r>
    </w:p>
    <w:p w14:paraId="34AF13A1" w14:textId="77777777" w:rsidR="00A8221D" w:rsidRPr="00B55E3E" w:rsidRDefault="00A8221D" w:rsidP="00A8221D">
      <w:pPr>
        <w:pStyle w:val="PL"/>
      </w:pPr>
    </w:p>
    <w:p w14:paraId="3B90DB7C" w14:textId="77777777" w:rsidR="00A8221D" w:rsidRPr="00B55E3E" w:rsidRDefault="00A8221D" w:rsidP="00A8221D">
      <w:pPr>
        <w:pStyle w:val="PL"/>
      </w:pPr>
      <w:r w:rsidRPr="00B55E3E">
        <w:lastRenderedPageBreak/>
        <w:t xml:space="preserve">BWP-DownlinkDedicatedSDT-r17 ::=    </w:t>
      </w:r>
      <w:r w:rsidRPr="00B55E3E">
        <w:rPr>
          <w:color w:val="993366"/>
        </w:rPr>
        <w:t>SEQUENCE</w:t>
      </w:r>
      <w:r w:rsidRPr="00B55E3E">
        <w:t xml:space="preserve"> {</w:t>
      </w:r>
    </w:p>
    <w:p w14:paraId="3F40EF46" w14:textId="77777777" w:rsidR="00A8221D" w:rsidRPr="00B55E3E" w:rsidRDefault="00A8221D" w:rsidP="00A8221D">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3928385B" w14:textId="77777777" w:rsidR="00A8221D" w:rsidRPr="00B55E3E" w:rsidRDefault="00A8221D" w:rsidP="00A8221D">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5706D26D" w14:textId="77777777" w:rsidR="00A8221D" w:rsidRPr="00B55E3E" w:rsidRDefault="00A8221D" w:rsidP="00A8221D">
      <w:pPr>
        <w:pStyle w:val="PL"/>
      </w:pPr>
      <w:r w:rsidRPr="00B55E3E">
        <w:t xml:space="preserve">   ...</w:t>
      </w:r>
    </w:p>
    <w:p w14:paraId="3BC3717F" w14:textId="77777777" w:rsidR="00A8221D" w:rsidRPr="00B55E3E" w:rsidRDefault="00A8221D" w:rsidP="00A8221D">
      <w:pPr>
        <w:pStyle w:val="PL"/>
      </w:pPr>
      <w:r w:rsidRPr="00B55E3E">
        <w:t>}</w:t>
      </w:r>
    </w:p>
    <w:p w14:paraId="53E5DD11" w14:textId="77777777" w:rsidR="00A8221D" w:rsidRPr="00B55E3E" w:rsidRDefault="00A8221D" w:rsidP="00A8221D">
      <w:pPr>
        <w:pStyle w:val="PL"/>
      </w:pPr>
    </w:p>
    <w:p w14:paraId="345EBD67" w14:textId="77777777" w:rsidR="00A8221D" w:rsidRPr="00B55E3E" w:rsidRDefault="00A8221D" w:rsidP="00A8221D">
      <w:pPr>
        <w:pStyle w:val="PL"/>
      </w:pPr>
      <w:r w:rsidRPr="00B55E3E">
        <w:t xml:space="preserve">BWP-UplinkDedicatedSDT-r17 ::=      </w:t>
      </w:r>
      <w:r w:rsidRPr="00B55E3E">
        <w:rPr>
          <w:color w:val="993366"/>
        </w:rPr>
        <w:t>SEQUENCE</w:t>
      </w:r>
      <w:r w:rsidRPr="00B55E3E">
        <w:t xml:space="preserve"> {</w:t>
      </w:r>
    </w:p>
    <w:p w14:paraId="3194E54C" w14:textId="77777777" w:rsidR="00A8221D" w:rsidRPr="00B55E3E" w:rsidRDefault="00A8221D" w:rsidP="00A8221D">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82D5606" w14:textId="77777777" w:rsidR="00A8221D" w:rsidRPr="00B55E3E" w:rsidRDefault="00A8221D" w:rsidP="00A8221D">
      <w:pPr>
        <w:pStyle w:val="PL"/>
        <w:rPr>
          <w:color w:val="808080"/>
        </w:rPr>
      </w:pPr>
      <w:r w:rsidRPr="00B55E3E">
        <w:t xml:space="preserve">    configuredGrantConfigToAddModList-r17                 ConfiguredGrantConfigToAddModList-r16             </w:t>
      </w:r>
      <w:r w:rsidRPr="00B55E3E">
        <w:rPr>
          <w:color w:val="993366"/>
        </w:rPr>
        <w:t>OPTIONAL</w:t>
      </w:r>
      <w:r w:rsidRPr="00B55E3E">
        <w:t xml:space="preserve">,   </w:t>
      </w:r>
      <w:r w:rsidRPr="00B55E3E">
        <w:rPr>
          <w:color w:val="808080"/>
        </w:rPr>
        <w:t>-- Need N</w:t>
      </w:r>
    </w:p>
    <w:p w14:paraId="3E49ED9C" w14:textId="77777777" w:rsidR="00A8221D" w:rsidRPr="00B55E3E" w:rsidRDefault="00A8221D" w:rsidP="00A8221D">
      <w:pPr>
        <w:pStyle w:val="PL"/>
        <w:rPr>
          <w:color w:val="808080"/>
        </w:rPr>
      </w:pPr>
      <w:r w:rsidRPr="00B55E3E">
        <w:t xml:space="preserve">    configuredGrantConfigToReleaseList-r17                ConfiguredGrantConfigToReleaseList-r16            </w:t>
      </w:r>
      <w:r w:rsidRPr="00B55E3E">
        <w:rPr>
          <w:color w:val="993366"/>
        </w:rPr>
        <w:t>OPTIONAL</w:t>
      </w:r>
      <w:r w:rsidRPr="00B55E3E">
        <w:t xml:space="preserve">,   </w:t>
      </w:r>
      <w:r w:rsidRPr="00B55E3E">
        <w:rPr>
          <w:color w:val="808080"/>
        </w:rPr>
        <w:t>-- Need N</w:t>
      </w:r>
    </w:p>
    <w:p w14:paraId="352D53D0" w14:textId="77777777" w:rsidR="00A8221D" w:rsidRPr="00B55E3E" w:rsidRDefault="00A8221D" w:rsidP="00A8221D">
      <w:pPr>
        <w:pStyle w:val="PL"/>
      </w:pPr>
      <w:r w:rsidRPr="00B55E3E">
        <w:t xml:space="preserve">   ...</w:t>
      </w:r>
    </w:p>
    <w:p w14:paraId="26F519BF" w14:textId="77777777" w:rsidR="00A8221D" w:rsidRPr="00B55E3E" w:rsidRDefault="00A8221D" w:rsidP="00A8221D">
      <w:pPr>
        <w:pStyle w:val="PL"/>
      </w:pPr>
      <w:r w:rsidRPr="00B55E3E">
        <w:t>}</w:t>
      </w:r>
    </w:p>
    <w:p w14:paraId="23E97D4B" w14:textId="77777777" w:rsidR="00A8221D" w:rsidRPr="00B55E3E" w:rsidRDefault="00A8221D" w:rsidP="00A8221D">
      <w:pPr>
        <w:pStyle w:val="PL"/>
      </w:pPr>
    </w:p>
    <w:p w14:paraId="4F7875F8" w14:textId="77777777" w:rsidR="00A8221D" w:rsidRPr="00B55E3E" w:rsidRDefault="00A8221D" w:rsidP="00A8221D">
      <w:pPr>
        <w:pStyle w:val="PL"/>
      </w:pPr>
      <w:r w:rsidRPr="00B55E3E">
        <w:t xml:space="preserve">CG-SDT-ConfigLCH-Restriction-r17 ::= </w:t>
      </w:r>
      <w:r w:rsidRPr="00B55E3E">
        <w:rPr>
          <w:color w:val="993366"/>
        </w:rPr>
        <w:t>SEQUENCE</w:t>
      </w:r>
      <w:r w:rsidRPr="00B55E3E">
        <w:t xml:space="preserve"> {</w:t>
      </w:r>
    </w:p>
    <w:p w14:paraId="5B528F1F" w14:textId="77777777" w:rsidR="00A8221D" w:rsidRPr="00B55E3E" w:rsidRDefault="00A8221D" w:rsidP="00A8221D">
      <w:pPr>
        <w:pStyle w:val="PL"/>
      </w:pPr>
      <w:r w:rsidRPr="00B55E3E">
        <w:t xml:space="preserve">    logicalChannelIdentity-r17          LogicalChannelIdentity,</w:t>
      </w:r>
    </w:p>
    <w:p w14:paraId="094984E9" w14:textId="77777777" w:rsidR="00A8221D" w:rsidRPr="00B55E3E" w:rsidRDefault="00A8221D" w:rsidP="00A8221D">
      <w:pPr>
        <w:pStyle w:val="PL"/>
        <w:rPr>
          <w:color w:val="808080"/>
        </w:rPr>
      </w:pPr>
      <w:r w:rsidRPr="00B55E3E">
        <w:t xml:space="preserve">    configuredGrantType1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7CA0A8" w14:textId="77777777" w:rsidR="00A8221D" w:rsidRPr="00B55E3E" w:rsidRDefault="00A8221D" w:rsidP="00A8221D">
      <w:pPr>
        <w:pStyle w:val="PL"/>
      </w:pPr>
      <w:r w:rsidRPr="00B55E3E">
        <w:t xml:space="preserve">    allowedCG-List-r17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1C2C27D9" w14:textId="77777777" w:rsidR="00A8221D" w:rsidRPr="00B55E3E" w:rsidRDefault="00A8221D" w:rsidP="00A8221D">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65016900" w14:textId="77777777" w:rsidR="00A8221D" w:rsidRPr="00B55E3E" w:rsidRDefault="00A8221D" w:rsidP="00A8221D">
      <w:pPr>
        <w:pStyle w:val="PL"/>
      </w:pPr>
      <w:r w:rsidRPr="00B55E3E">
        <w:t>}</w:t>
      </w:r>
    </w:p>
    <w:p w14:paraId="0226158C" w14:textId="77777777" w:rsidR="00A8221D" w:rsidRPr="00B55E3E" w:rsidRDefault="00A8221D" w:rsidP="00A8221D">
      <w:pPr>
        <w:pStyle w:val="PL"/>
      </w:pPr>
    </w:p>
    <w:p w14:paraId="0A154898" w14:textId="77777777" w:rsidR="00A8221D" w:rsidRPr="00B55E3E" w:rsidRDefault="00A8221D" w:rsidP="00A8221D">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8EB38E" w14:textId="77777777" w:rsidR="00A8221D" w:rsidRPr="00B55E3E" w:rsidRDefault="00A8221D" w:rsidP="00A8221D">
      <w:pPr>
        <w:pStyle w:val="PL"/>
      </w:pPr>
    </w:p>
    <w:p w14:paraId="168B323C" w14:textId="77777777" w:rsidR="00A8221D" w:rsidRPr="00B55E3E" w:rsidRDefault="00A8221D" w:rsidP="00A8221D">
      <w:pPr>
        <w:pStyle w:val="PL"/>
      </w:pPr>
      <w:r w:rsidRPr="00B55E3E">
        <w:t xml:space="preserve">SRS-PosRRC-InactiveConfig-r17 ::=       </w:t>
      </w:r>
      <w:r w:rsidRPr="00B55E3E">
        <w:rPr>
          <w:color w:val="993366"/>
        </w:rPr>
        <w:t>SEQUENCE</w:t>
      </w:r>
      <w:r w:rsidRPr="00B55E3E">
        <w:t xml:space="preserve"> {</w:t>
      </w:r>
    </w:p>
    <w:p w14:paraId="7512E276" w14:textId="77777777" w:rsidR="00A8221D" w:rsidRPr="00B55E3E" w:rsidRDefault="00A8221D" w:rsidP="00A8221D">
      <w:pPr>
        <w:pStyle w:val="PL"/>
        <w:rPr>
          <w:color w:val="808080"/>
        </w:rPr>
      </w:pPr>
      <w:r w:rsidRPr="00B55E3E">
        <w:t xml:space="preserve">    srs-PosConfigNUL-r17                    SRS-PosConfig-r17                                                   </w:t>
      </w:r>
      <w:r w:rsidRPr="00B55E3E">
        <w:rPr>
          <w:color w:val="993366"/>
        </w:rPr>
        <w:t>OPTIONAL</w:t>
      </w:r>
      <w:r w:rsidRPr="00B55E3E">
        <w:t xml:space="preserve">,    </w:t>
      </w:r>
      <w:r w:rsidRPr="00B55E3E">
        <w:rPr>
          <w:color w:val="808080"/>
        </w:rPr>
        <w:t>-- Need R</w:t>
      </w:r>
    </w:p>
    <w:p w14:paraId="7086D1AF" w14:textId="77777777" w:rsidR="00A8221D" w:rsidRPr="00B55E3E" w:rsidRDefault="00A8221D" w:rsidP="00A8221D">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7F271A7C" w14:textId="77777777" w:rsidR="00A8221D" w:rsidRPr="00B55E3E" w:rsidRDefault="00A8221D" w:rsidP="00A8221D">
      <w:pPr>
        <w:pStyle w:val="PL"/>
        <w:rPr>
          <w:color w:val="808080"/>
        </w:rPr>
      </w:pPr>
      <w:r w:rsidRPr="00B55E3E">
        <w:t xml:space="preserve">    bwp-NUL-r17                             BWP                                                                 </w:t>
      </w:r>
      <w:r w:rsidRPr="00B55E3E">
        <w:rPr>
          <w:color w:val="993366"/>
        </w:rPr>
        <w:t>OPTIONAL</w:t>
      </w:r>
      <w:r w:rsidRPr="00B55E3E">
        <w:t xml:space="preserve">,    </w:t>
      </w:r>
      <w:r w:rsidRPr="00B55E3E">
        <w:rPr>
          <w:color w:val="808080"/>
        </w:rPr>
        <w:t>-- Need S</w:t>
      </w:r>
    </w:p>
    <w:p w14:paraId="1A300740" w14:textId="77777777" w:rsidR="00A8221D" w:rsidRPr="00B55E3E" w:rsidRDefault="00A8221D" w:rsidP="00A8221D">
      <w:pPr>
        <w:pStyle w:val="PL"/>
        <w:rPr>
          <w:color w:val="808080"/>
        </w:rPr>
      </w:pPr>
      <w:r w:rsidRPr="00B55E3E">
        <w:t xml:space="preserve">    bwp-SUL-r17                             BWP                                                                 </w:t>
      </w:r>
      <w:r w:rsidRPr="00B55E3E">
        <w:rPr>
          <w:color w:val="993366"/>
        </w:rPr>
        <w:t>OPTIONAL</w:t>
      </w:r>
      <w:r w:rsidRPr="00B55E3E">
        <w:t xml:space="preserve">,    </w:t>
      </w:r>
      <w:r w:rsidRPr="00B55E3E">
        <w:rPr>
          <w:color w:val="808080"/>
        </w:rPr>
        <w:t>-- Need S</w:t>
      </w:r>
    </w:p>
    <w:p w14:paraId="3F92F3FF" w14:textId="77777777" w:rsidR="00A8221D" w:rsidRPr="00B55E3E" w:rsidRDefault="00A8221D" w:rsidP="00A8221D">
      <w:pPr>
        <w:pStyle w:val="PL"/>
        <w:rPr>
          <w:color w:val="808080"/>
        </w:rPr>
      </w:pPr>
      <w:r w:rsidRPr="00B55E3E">
        <w:t xml:space="preserve">    inactivePosSRS-TimeAlignmentTimer-r17   TimeAlignmentTimer                                                  </w:t>
      </w:r>
      <w:r w:rsidRPr="00B55E3E">
        <w:rPr>
          <w:color w:val="993366"/>
        </w:rPr>
        <w:t>OPTIONAL</w:t>
      </w:r>
      <w:r w:rsidRPr="00B55E3E">
        <w:t xml:space="preserve">,    </w:t>
      </w:r>
      <w:r w:rsidRPr="00B55E3E">
        <w:rPr>
          <w:color w:val="808080"/>
        </w:rPr>
        <w:t>-- Need M</w:t>
      </w:r>
    </w:p>
    <w:p w14:paraId="03A75E00" w14:textId="77777777" w:rsidR="00A8221D" w:rsidRPr="00B55E3E" w:rsidRDefault="00A8221D" w:rsidP="00A8221D">
      <w:pPr>
        <w:pStyle w:val="PL"/>
        <w:rPr>
          <w:color w:val="808080"/>
        </w:rPr>
      </w:pPr>
      <w:r w:rsidRPr="00B55E3E">
        <w:t xml:space="preserve">    inactivePosSRS-RSRP-changeThreshold-r17 RSRP-ChangeThreshold-r17                                            </w:t>
      </w:r>
      <w:r w:rsidRPr="00B55E3E">
        <w:rPr>
          <w:color w:val="993366"/>
        </w:rPr>
        <w:t>OPTIONAL</w:t>
      </w:r>
      <w:r w:rsidRPr="00B55E3E">
        <w:t xml:space="preserve">     </w:t>
      </w:r>
      <w:r w:rsidRPr="00B55E3E">
        <w:rPr>
          <w:color w:val="808080"/>
        </w:rPr>
        <w:t>-- Need M</w:t>
      </w:r>
    </w:p>
    <w:p w14:paraId="46CDC9BE" w14:textId="77777777" w:rsidR="00A8221D" w:rsidRPr="00B55E3E" w:rsidRDefault="00A8221D" w:rsidP="00A8221D">
      <w:pPr>
        <w:pStyle w:val="PL"/>
      </w:pPr>
      <w:r w:rsidRPr="00B55E3E">
        <w:t>}</w:t>
      </w:r>
    </w:p>
    <w:p w14:paraId="5FC14A26" w14:textId="77777777" w:rsidR="00A8221D" w:rsidRPr="00B55E3E" w:rsidRDefault="00A8221D" w:rsidP="00A8221D">
      <w:pPr>
        <w:pStyle w:val="PL"/>
      </w:pPr>
    </w:p>
    <w:p w14:paraId="154682A0" w14:textId="77777777" w:rsidR="00A8221D" w:rsidRPr="00B55E3E" w:rsidRDefault="00A8221D" w:rsidP="00A8221D">
      <w:pPr>
        <w:pStyle w:val="PL"/>
      </w:pPr>
      <w:r w:rsidRPr="00B55E3E">
        <w:t xml:space="preserve">RSRP-ChangeThreshold-r17 ::= </w:t>
      </w:r>
      <w:r w:rsidRPr="00B55E3E">
        <w:rPr>
          <w:color w:val="993366"/>
        </w:rPr>
        <w:t>ENUMERATED</w:t>
      </w:r>
      <w:r w:rsidRPr="00B55E3E">
        <w:t xml:space="preserve"> {dB4, dB6, dB8, dB10, dB14, dB18, dB22, dB26, dB30, dB34, spare6, spare5, spare4, spare3, spare2, spare1}</w:t>
      </w:r>
    </w:p>
    <w:p w14:paraId="4D0E0067" w14:textId="77777777" w:rsidR="00A8221D" w:rsidRPr="00B55E3E" w:rsidRDefault="00A8221D" w:rsidP="00A8221D">
      <w:pPr>
        <w:pStyle w:val="PL"/>
      </w:pPr>
    </w:p>
    <w:p w14:paraId="2D3245D0" w14:textId="77777777" w:rsidR="00A8221D" w:rsidRPr="00B55E3E" w:rsidRDefault="00A8221D" w:rsidP="00A8221D">
      <w:pPr>
        <w:pStyle w:val="PL"/>
      </w:pPr>
      <w:r w:rsidRPr="00B55E3E">
        <w:t xml:space="preserve">SRS-PosConfig-r17 ::=               </w:t>
      </w:r>
      <w:r w:rsidRPr="00B55E3E">
        <w:rPr>
          <w:color w:val="993366"/>
        </w:rPr>
        <w:t>SEQUENCE</w:t>
      </w:r>
      <w:r w:rsidRPr="00B55E3E">
        <w:t xml:space="preserve"> {</w:t>
      </w:r>
    </w:p>
    <w:p w14:paraId="7CAD0098" w14:textId="77777777" w:rsidR="00A8221D" w:rsidRPr="00B55E3E" w:rsidRDefault="00A8221D" w:rsidP="00A8221D">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13FCC4BA" w14:textId="77777777" w:rsidR="00A8221D" w:rsidRPr="00B55E3E" w:rsidRDefault="00A8221D" w:rsidP="00A8221D">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6313D0A3" w14:textId="77777777" w:rsidR="00A8221D" w:rsidRPr="00B55E3E" w:rsidRDefault="00A8221D" w:rsidP="00A8221D">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0A37D87B" w14:textId="77777777" w:rsidR="00A8221D" w:rsidRPr="00B55E3E" w:rsidRDefault="00A8221D" w:rsidP="00A8221D">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B78A34E" w14:textId="77777777" w:rsidR="00A8221D" w:rsidRPr="00B55E3E" w:rsidRDefault="00A8221D" w:rsidP="00A8221D">
      <w:pPr>
        <w:pStyle w:val="PL"/>
      </w:pPr>
      <w:r w:rsidRPr="00B55E3E">
        <w:t>}</w:t>
      </w:r>
    </w:p>
    <w:p w14:paraId="7E1D98C9" w14:textId="77777777" w:rsidR="00A8221D" w:rsidRPr="00B55E3E" w:rsidRDefault="00A8221D" w:rsidP="00A8221D">
      <w:pPr>
        <w:pStyle w:val="PL"/>
      </w:pPr>
    </w:p>
    <w:p w14:paraId="507B52BA" w14:textId="77777777" w:rsidR="00A8221D" w:rsidRPr="00B55E3E" w:rsidRDefault="00A8221D" w:rsidP="00A8221D">
      <w:pPr>
        <w:pStyle w:val="PL"/>
        <w:rPr>
          <w:color w:val="808080"/>
        </w:rPr>
      </w:pPr>
      <w:r w:rsidRPr="00B55E3E">
        <w:rPr>
          <w:color w:val="808080"/>
        </w:rPr>
        <w:t>-- TAG-RRCRELEASE-STOP</w:t>
      </w:r>
    </w:p>
    <w:p w14:paraId="26217F37" w14:textId="77777777" w:rsidR="00A8221D" w:rsidRPr="00B55E3E" w:rsidRDefault="00A8221D" w:rsidP="00A8221D">
      <w:pPr>
        <w:pStyle w:val="PL"/>
        <w:rPr>
          <w:color w:val="808080"/>
        </w:rPr>
      </w:pPr>
      <w:r w:rsidRPr="00B55E3E">
        <w:rPr>
          <w:color w:val="808080"/>
        </w:rPr>
        <w:t>-- ASN1STOP</w:t>
      </w:r>
    </w:p>
    <w:p w14:paraId="6E1A2C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5849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19156F" w14:textId="77777777" w:rsidR="00A8221D" w:rsidRPr="00B55E3E" w:rsidRDefault="00A8221D" w:rsidP="00FB1467">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A8221D" w:rsidRPr="00B55E3E" w14:paraId="1673DEF2" w14:textId="77777777" w:rsidTr="00FB1467">
        <w:tc>
          <w:tcPr>
            <w:tcW w:w="14173" w:type="dxa"/>
            <w:tcBorders>
              <w:top w:val="single" w:sz="4" w:space="0" w:color="auto"/>
              <w:left w:val="single" w:sz="4" w:space="0" w:color="auto"/>
              <w:bottom w:val="single" w:sz="4" w:space="0" w:color="auto"/>
              <w:right w:val="single" w:sz="4" w:space="0" w:color="auto"/>
            </w:tcBorders>
          </w:tcPr>
          <w:p w14:paraId="440399B4" w14:textId="77777777" w:rsidR="00A8221D" w:rsidRPr="00B55E3E" w:rsidRDefault="00A8221D" w:rsidP="00FB1467">
            <w:pPr>
              <w:pStyle w:val="TAL"/>
              <w:rPr>
                <w:b/>
                <w:bCs/>
                <w:i/>
                <w:iCs/>
                <w:noProof/>
                <w:lang w:eastAsia="sv-SE"/>
              </w:rPr>
            </w:pPr>
            <w:r w:rsidRPr="00B55E3E">
              <w:rPr>
                <w:b/>
                <w:bCs/>
                <w:i/>
                <w:iCs/>
                <w:noProof/>
                <w:lang w:eastAsia="sv-SE"/>
              </w:rPr>
              <w:t>cellReselectionPriorities</w:t>
            </w:r>
          </w:p>
          <w:p w14:paraId="592C6036" w14:textId="77777777" w:rsidR="00A8221D" w:rsidRPr="00B55E3E" w:rsidRDefault="00A8221D" w:rsidP="00FB146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A8221D" w:rsidRPr="00B55E3E" w14:paraId="332B1F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3CAFE5" w14:textId="77777777" w:rsidR="00A8221D" w:rsidRPr="00B55E3E" w:rsidRDefault="00A8221D" w:rsidP="00FB1467">
            <w:pPr>
              <w:pStyle w:val="TAL"/>
              <w:rPr>
                <w:b/>
                <w:bCs/>
                <w:i/>
                <w:noProof/>
                <w:lang w:eastAsia="en-GB"/>
              </w:rPr>
            </w:pPr>
            <w:r w:rsidRPr="00B55E3E">
              <w:rPr>
                <w:b/>
                <w:bCs/>
                <w:i/>
                <w:noProof/>
                <w:lang w:eastAsia="en-GB"/>
              </w:rPr>
              <w:t>cnType</w:t>
            </w:r>
          </w:p>
          <w:p w14:paraId="1134D70F" w14:textId="77777777" w:rsidR="00A8221D" w:rsidRPr="00B55E3E" w:rsidRDefault="00A8221D" w:rsidP="00FB1467">
            <w:pPr>
              <w:pStyle w:val="TAL"/>
              <w:rPr>
                <w:i/>
                <w:lang w:eastAsia="sv-SE"/>
              </w:rPr>
            </w:pPr>
            <w:r w:rsidRPr="00B55E3E">
              <w:rPr>
                <w:lang w:eastAsia="en-GB"/>
              </w:rPr>
              <w:t>Indicate that the UE is redirected to EPC or 5GC.</w:t>
            </w:r>
          </w:p>
        </w:tc>
      </w:tr>
      <w:tr w:rsidR="00A8221D" w:rsidRPr="00B55E3E" w14:paraId="12FDF8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62B083" w14:textId="77777777" w:rsidR="00A8221D" w:rsidRPr="00B55E3E" w:rsidRDefault="00A8221D" w:rsidP="00FB1467">
            <w:pPr>
              <w:pStyle w:val="TAL"/>
              <w:rPr>
                <w:b/>
                <w:i/>
                <w:noProof/>
                <w:lang w:eastAsia="sv-SE"/>
              </w:rPr>
            </w:pPr>
            <w:r w:rsidRPr="00B55E3E">
              <w:rPr>
                <w:b/>
                <w:i/>
                <w:noProof/>
                <w:lang w:eastAsia="sv-SE"/>
              </w:rPr>
              <w:t>deprioritisationReq</w:t>
            </w:r>
          </w:p>
          <w:p w14:paraId="1D1A3F60" w14:textId="77777777" w:rsidR="00A8221D" w:rsidRPr="00B55E3E" w:rsidRDefault="00A8221D" w:rsidP="00FB1467">
            <w:pPr>
              <w:pStyle w:val="TAL"/>
              <w:rPr>
                <w:szCs w:val="22"/>
                <w:lang w:eastAsia="sv-SE"/>
              </w:rPr>
            </w:pPr>
            <w:r w:rsidRPr="00B55E3E">
              <w:rPr>
                <w:lang w:eastAsia="sv-SE"/>
              </w:rPr>
              <w:t>Indicates whether the current frequency or RAT is to be de-prioritised.</w:t>
            </w:r>
          </w:p>
        </w:tc>
      </w:tr>
      <w:tr w:rsidR="00A8221D" w:rsidRPr="00B55E3E" w14:paraId="3F709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39E488" w14:textId="77777777" w:rsidR="00A8221D" w:rsidRPr="00B55E3E" w:rsidRDefault="00A8221D" w:rsidP="00FB1467">
            <w:pPr>
              <w:pStyle w:val="TAL"/>
              <w:rPr>
                <w:b/>
                <w:i/>
                <w:noProof/>
                <w:lang w:eastAsia="en-US"/>
              </w:rPr>
            </w:pPr>
            <w:r w:rsidRPr="00B55E3E">
              <w:rPr>
                <w:b/>
                <w:i/>
                <w:iCs/>
                <w:lang w:eastAsia="sv-SE"/>
              </w:rPr>
              <w:t>deprioritisationTimer</w:t>
            </w:r>
          </w:p>
          <w:p w14:paraId="2C010D86" w14:textId="77777777" w:rsidR="00A8221D" w:rsidRPr="00B55E3E" w:rsidRDefault="00A8221D" w:rsidP="00FB1467">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A8221D" w:rsidRPr="00B55E3E" w14:paraId="5140C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9884DA" w14:textId="77777777" w:rsidR="00A8221D" w:rsidRPr="00B55E3E" w:rsidRDefault="00A8221D" w:rsidP="00FB1467">
            <w:pPr>
              <w:pStyle w:val="TAL"/>
              <w:rPr>
                <w:b/>
                <w:i/>
                <w:iCs/>
                <w:lang w:eastAsia="ko-KR"/>
              </w:rPr>
            </w:pPr>
            <w:r w:rsidRPr="00B55E3E">
              <w:rPr>
                <w:b/>
                <w:i/>
                <w:iCs/>
                <w:lang w:eastAsia="ko-KR"/>
              </w:rPr>
              <w:t>measIdleConfig</w:t>
            </w:r>
          </w:p>
          <w:p w14:paraId="3F2D8B2B" w14:textId="77777777" w:rsidR="00A8221D" w:rsidRPr="00B55E3E" w:rsidRDefault="00A8221D" w:rsidP="00FB1467">
            <w:pPr>
              <w:pStyle w:val="TAL"/>
              <w:rPr>
                <w:b/>
                <w:i/>
                <w:iCs/>
                <w:lang w:eastAsia="sv-SE"/>
              </w:rPr>
            </w:pPr>
            <w:r w:rsidRPr="00B55E3E">
              <w:rPr>
                <w:bCs/>
                <w:noProof/>
                <w:lang w:eastAsia="en-GB"/>
              </w:rPr>
              <w:t>Indicates measurement configuration to be stored and used by the UE while in RRC_IDLE or RRC_INACTIVE.</w:t>
            </w:r>
          </w:p>
        </w:tc>
      </w:tr>
      <w:tr w:rsidR="00A8221D" w:rsidRPr="00B55E3E" w14:paraId="41D25558" w14:textId="77777777" w:rsidTr="00FB1467">
        <w:tc>
          <w:tcPr>
            <w:tcW w:w="14173" w:type="dxa"/>
            <w:tcBorders>
              <w:top w:val="single" w:sz="4" w:space="0" w:color="auto"/>
              <w:left w:val="single" w:sz="4" w:space="0" w:color="auto"/>
              <w:bottom w:val="single" w:sz="4" w:space="0" w:color="auto"/>
              <w:right w:val="single" w:sz="4" w:space="0" w:color="auto"/>
            </w:tcBorders>
          </w:tcPr>
          <w:p w14:paraId="3C2B537B" w14:textId="77777777" w:rsidR="00A8221D" w:rsidRPr="00B55E3E" w:rsidRDefault="00A8221D" w:rsidP="00FB1467">
            <w:pPr>
              <w:pStyle w:val="TAL"/>
              <w:rPr>
                <w:b/>
                <w:bCs/>
                <w:i/>
                <w:iCs/>
                <w:lang w:eastAsia="ko-KR"/>
              </w:rPr>
            </w:pPr>
            <w:r w:rsidRPr="00B55E3E">
              <w:rPr>
                <w:b/>
                <w:bCs/>
                <w:i/>
                <w:iCs/>
                <w:lang w:eastAsia="ko-KR"/>
              </w:rPr>
              <w:t>mpsPriorityIndication</w:t>
            </w:r>
          </w:p>
          <w:p w14:paraId="652E71D8" w14:textId="77777777" w:rsidR="00A8221D" w:rsidRPr="00B55E3E" w:rsidRDefault="00A8221D" w:rsidP="00FB1467">
            <w:pPr>
              <w:pStyle w:val="TAL"/>
              <w:rPr>
                <w:lang w:eastAsia="ko-KR"/>
              </w:rPr>
            </w:pPr>
            <w:r w:rsidRPr="00B55E3E">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A8221D" w:rsidRPr="00B55E3E" w14:paraId="7B565988" w14:textId="77777777" w:rsidTr="00FB1467">
        <w:tc>
          <w:tcPr>
            <w:tcW w:w="14173" w:type="dxa"/>
            <w:tcBorders>
              <w:top w:val="single" w:sz="4" w:space="0" w:color="auto"/>
              <w:left w:val="single" w:sz="4" w:space="0" w:color="auto"/>
              <w:bottom w:val="single" w:sz="4" w:space="0" w:color="auto"/>
              <w:right w:val="single" w:sz="4" w:space="0" w:color="auto"/>
            </w:tcBorders>
          </w:tcPr>
          <w:p w14:paraId="3D20DDB2" w14:textId="77777777" w:rsidR="00A8221D" w:rsidRPr="00B55E3E" w:rsidRDefault="00A8221D" w:rsidP="00FB1467">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30E5CF81" w14:textId="77777777" w:rsidR="00A8221D" w:rsidRPr="00B55E3E" w:rsidRDefault="00A8221D" w:rsidP="00FB1467">
            <w:pPr>
              <w:pStyle w:val="TAL"/>
              <w:rPr>
                <w:b/>
                <w:bCs/>
                <w:i/>
                <w:iCs/>
                <w:lang w:eastAsia="ko-KR"/>
              </w:rPr>
            </w:pPr>
            <w:r w:rsidRPr="00B55E3E">
              <w:rPr>
                <w:rFonts w:eastAsia="MS Mincho"/>
                <w:lang w:eastAsia="ko-KR"/>
              </w:rPr>
              <w:t>Presence of the field indicates that the last used cell for PEI shall not be updated. When the field is absent, the PEI-capable UE shall update its last used cell with the current cell.</w:t>
            </w:r>
          </w:p>
        </w:tc>
      </w:tr>
      <w:tr w:rsidR="00A8221D" w:rsidRPr="00B55E3E" w14:paraId="4B127DE2" w14:textId="77777777" w:rsidTr="00FB1467">
        <w:tc>
          <w:tcPr>
            <w:tcW w:w="14173" w:type="dxa"/>
            <w:tcBorders>
              <w:top w:val="single" w:sz="4" w:space="0" w:color="auto"/>
              <w:left w:val="single" w:sz="4" w:space="0" w:color="auto"/>
              <w:bottom w:val="single" w:sz="4" w:space="0" w:color="auto"/>
              <w:right w:val="single" w:sz="4" w:space="0" w:color="auto"/>
            </w:tcBorders>
          </w:tcPr>
          <w:p w14:paraId="3AB5B629" w14:textId="77777777" w:rsidR="00A8221D" w:rsidRPr="00B55E3E" w:rsidRDefault="00A8221D" w:rsidP="00FB1467">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681A1131" w14:textId="77777777" w:rsidR="00A8221D" w:rsidRPr="00B55E3E" w:rsidRDefault="00A8221D" w:rsidP="00FB1467">
            <w:pPr>
              <w:pStyle w:val="TAL"/>
              <w:rPr>
                <w:b/>
                <w:bCs/>
                <w:i/>
                <w:iCs/>
                <w:lang w:eastAsia="ko-KR"/>
              </w:rPr>
            </w:pPr>
            <w:r w:rsidRPr="00B55E3E">
              <w:rPr>
                <w:iCs/>
                <w:lang w:eastAsia="ko-KR"/>
              </w:rPr>
              <w:t>SRS for positioning confifuration during RRC_INACTIVE State.</w:t>
            </w:r>
          </w:p>
        </w:tc>
      </w:tr>
      <w:tr w:rsidR="00A8221D" w:rsidRPr="00B55E3E" w14:paraId="37F3D9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743553" w14:textId="77777777" w:rsidR="00A8221D" w:rsidRPr="00B55E3E" w:rsidRDefault="00A8221D" w:rsidP="00FB1467">
            <w:pPr>
              <w:pStyle w:val="TAL"/>
              <w:rPr>
                <w:b/>
                <w:i/>
                <w:noProof/>
                <w:lang w:eastAsia="ko-KR"/>
              </w:rPr>
            </w:pPr>
            <w:r w:rsidRPr="00B55E3E">
              <w:rPr>
                <w:b/>
                <w:i/>
                <w:iCs/>
                <w:lang w:eastAsia="ko-KR"/>
              </w:rPr>
              <w:t>suspendConfig</w:t>
            </w:r>
          </w:p>
          <w:p w14:paraId="482E6C0C" w14:textId="77777777" w:rsidR="00A8221D" w:rsidRPr="00B55E3E" w:rsidRDefault="00A8221D" w:rsidP="00FB1467">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A8221D" w:rsidRPr="00B55E3E" w14:paraId="458486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E65F76" w14:textId="77777777" w:rsidR="00A8221D" w:rsidRPr="00B55E3E" w:rsidRDefault="00A8221D" w:rsidP="00FB1467">
            <w:pPr>
              <w:pStyle w:val="TAL"/>
              <w:rPr>
                <w:b/>
                <w:bCs/>
                <w:i/>
                <w:noProof/>
                <w:lang w:eastAsia="en-GB"/>
              </w:rPr>
            </w:pPr>
            <w:r w:rsidRPr="00B55E3E">
              <w:rPr>
                <w:b/>
                <w:bCs/>
                <w:i/>
                <w:noProof/>
                <w:lang w:eastAsia="en-GB"/>
              </w:rPr>
              <w:t>redirectedCarrierInfo</w:t>
            </w:r>
          </w:p>
          <w:p w14:paraId="40E8FED2" w14:textId="77777777" w:rsidR="00A8221D" w:rsidRPr="00B55E3E" w:rsidRDefault="00A8221D" w:rsidP="00FB1467">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A8221D" w:rsidRPr="00B55E3E" w14:paraId="375BFD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2F39CC" w14:textId="77777777" w:rsidR="00A8221D" w:rsidRPr="00B55E3E" w:rsidRDefault="00A8221D" w:rsidP="00FB1467">
            <w:pPr>
              <w:pStyle w:val="TAL"/>
              <w:rPr>
                <w:b/>
                <w:bCs/>
                <w:i/>
                <w:iCs/>
                <w:noProof/>
                <w:lang w:eastAsia="sv-SE"/>
              </w:rPr>
            </w:pPr>
            <w:r w:rsidRPr="00B55E3E">
              <w:rPr>
                <w:b/>
                <w:bCs/>
                <w:i/>
                <w:iCs/>
                <w:noProof/>
                <w:lang w:eastAsia="sv-SE"/>
              </w:rPr>
              <w:t>voiceFallbackIndication</w:t>
            </w:r>
          </w:p>
          <w:p w14:paraId="16C8FB43" w14:textId="77777777" w:rsidR="00A8221D" w:rsidRPr="00B55E3E" w:rsidRDefault="00A8221D" w:rsidP="00FB1467">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5F05C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A2CF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30225A" w14:textId="77777777" w:rsidR="00A8221D" w:rsidRPr="00B55E3E" w:rsidRDefault="00A8221D" w:rsidP="00FB1467">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A8221D" w:rsidRPr="00B55E3E" w14:paraId="324E25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E7409" w14:textId="77777777" w:rsidR="00A8221D" w:rsidRPr="00B55E3E" w:rsidRDefault="00A8221D" w:rsidP="00FB1467">
            <w:pPr>
              <w:pStyle w:val="TAL"/>
              <w:rPr>
                <w:b/>
                <w:bCs/>
                <w:i/>
                <w:iCs/>
                <w:noProof/>
                <w:lang w:eastAsia="sv-SE"/>
              </w:rPr>
            </w:pPr>
            <w:r w:rsidRPr="00B55E3E">
              <w:rPr>
                <w:b/>
                <w:bCs/>
                <w:i/>
                <w:iCs/>
                <w:noProof/>
                <w:lang w:eastAsia="sv-SE"/>
              </w:rPr>
              <w:t>carrierFreq</w:t>
            </w:r>
          </w:p>
          <w:p w14:paraId="3CB62249" w14:textId="77777777" w:rsidR="00A8221D" w:rsidRPr="00B55E3E" w:rsidRDefault="00A8221D" w:rsidP="00FB1467">
            <w:pPr>
              <w:pStyle w:val="TAL"/>
              <w:rPr>
                <w:i/>
                <w:lang w:eastAsia="sv-SE"/>
              </w:rPr>
            </w:pPr>
            <w:r w:rsidRPr="00B55E3E">
              <w:rPr>
                <w:lang w:eastAsia="sv-SE"/>
              </w:rPr>
              <w:t>Indicates the redirected NR frequency.</w:t>
            </w:r>
          </w:p>
        </w:tc>
      </w:tr>
      <w:tr w:rsidR="00A8221D" w:rsidRPr="00B55E3E" w14:paraId="70AC75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2261F" w14:textId="77777777" w:rsidR="00A8221D" w:rsidRPr="00B55E3E" w:rsidRDefault="00A8221D" w:rsidP="00FB1467">
            <w:pPr>
              <w:pStyle w:val="TAL"/>
              <w:rPr>
                <w:b/>
                <w:bCs/>
                <w:i/>
                <w:iCs/>
                <w:noProof/>
                <w:lang w:eastAsia="sv-SE"/>
              </w:rPr>
            </w:pPr>
            <w:r w:rsidRPr="00B55E3E">
              <w:rPr>
                <w:b/>
                <w:bCs/>
                <w:i/>
                <w:iCs/>
                <w:noProof/>
                <w:lang w:eastAsia="sv-SE"/>
              </w:rPr>
              <w:t>ssbSubcarrierSpacing</w:t>
            </w:r>
          </w:p>
          <w:p w14:paraId="1C7D660E" w14:textId="77777777" w:rsidR="00A8221D" w:rsidRPr="00B55E3E" w:rsidRDefault="00A8221D" w:rsidP="00FB1467">
            <w:pPr>
              <w:pStyle w:val="TAL"/>
              <w:rPr>
                <w:lang w:eastAsia="ko-KR"/>
              </w:rPr>
            </w:pPr>
            <w:r w:rsidRPr="00B55E3E">
              <w:rPr>
                <w:lang w:eastAsia="sv-SE"/>
              </w:rPr>
              <w:t>Subcarrier spacing of SSB in the redirected SSB frequency.</w:t>
            </w:r>
          </w:p>
          <w:p w14:paraId="11C0E50E"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302005E1" w14:textId="77777777" w:rsidR="00A8221D" w:rsidRPr="00B55E3E" w:rsidRDefault="00A8221D" w:rsidP="00FB1467">
            <w:pPr>
              <w:pStyle w:val="TAL"/>
              <w:rPr>
                <w:szCs w:val="22"/>
                <w:lang w:eastAsia="sv-SE"/>
              </w:rPr>
            </w:pPr>
            <w:r w:rsidRPr="00B55E3E">
              <w:rPr>
                <w:szCs w:val="22"/>
                <w:lang w:eastAsia="sv-SE"/>
              </w:rPr>
              <w:t>FR1:    15 or 30 kHz</w:t>
            </w:r>
          </w:p>
          <w:p w14:paraId="578E60A1" w14:textId="77777777" w:rsidR="00A8221D" w:rsidRPr="00B55E3E" w:rsidRDefault="00A8221D" w:rsidP="00FB1467">
            <w:pPr>
              <w:pStyle w:val="TAL"/>
              <w:rPr>
                <w:szCs w:val="22"/>
                <w:lang w:eastAsia="sv-SE"/>
              </w:rPr>
            </w:pPr>
            <w:r w:rsidRPr="00B55E3E">
              <w:rPr>
                <w:szCs w:val="22"/>
                <w:lang w:eastAsia="sv-SE"/>
              </w:rPr>
              <w:t>FR2-1:  120 or 240 kHz</w:t>
            </w:r>
          </w:p>
          <w:p w14:paraId="0C1DDCCE"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36CCDC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34A339" w14:textId="77777777" w:rsidR="00A8221D" w:rsidRPr="00B55E3E" w:rsidRDefault="00A8221D" w:rsidP="00FB1467">
            <w:pPr>
              <w:pStyle w:val="TAL"/>
              <w:rPr>
                <w:b/>
                <w:bCs/>
                <w:i/>
                <w:iCs/>
                <w:noProof/>
                <w:lang w:eastAsia="sv-SE"/>
              </w:rPr>
            </w:pPr>
            <w:r w:rsidRPr="00B55E3E">
              <w:rPr>
                <w:b/>
                <w:bCs/>
                <w:i/>
                <w:iCs/>
                <w:noProof/>
                <w:lang w:eastAsia="sv-SE"/>
              </w:rPr>
              <w:t>smtc</w:t>
            </w:r>
          </w:p>
          <w:p w14:paraId="35667615" w14:textId="77777777" w:rsidR="00A8221D" w:rsidRPr="00B55E3E" w:rsidRDefault="00A8221D" w:rsidP="00FB1467">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2838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9FB7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E0AFFF3" w14:textId="77777777" w:rsidR="00A8221D" w:rsidRPr="00B55E3E" w:rsidRDefault="00A8221D" w:rsidP="00FB1467">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A8221D" w:rsidRPr="00B55E3E" w14:paraId="7CBD665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5021866" w14:textId="77777777" w:rsidR="00A8221D" w:rsidRPr="00B55E3E" w:rsidRDefault="00A8221D" w:rsidP="00FB1467">
            <w:pPr>
              <w:pStyle w:val="TAL"/>
              <w:rPr>
                <w:szCs w:val="22"/>
                <w:lang w:eastAsia="sv-SE"/>
              </w:rPr>
            </w:pPr>
            <w:r w:rsidRPr="00B55E3E">
              <w:rPr>
                <w:b/>
                <w:i/>
                <w:szCs w:val="22"/>
                <w:lang w:eastAsia="sv-SE"/>
              </w:rPr>
              <w:t>cellList</w:t>
            </w:r>
          </w:p>
          <w:p w14:paraId="3C6EABB0" w14:textId="77777777" w:rsidR="00A8221D" w:rsidRPr="00B55E3E" w:rsidRDefault="00A8221D" w:rsidP="00FB1467">
            <w:pPr>
              <w:pStyle w:val="TAL"/>
              <w:rPr>
                <w:szCs w:val="22"/>
                <w:lang w:eastAsia="sv-SE"/>
              </w:rPr>
            </w:pPr>
            <w:r w:rsidRPr="00B55E3E">
              <w:rPr>
                <w:szCs w:val="22"/>
                <w:lang w:eastAsia="sv-SE"/>
              </w:rPr>
              <w:t>A list of cells configured as RAN area.</w:t>
            </w:r>
          </w:p>
        </w:tc>
      </w:tr>
      <w:tr w:rsidR="00A8221D" w:rsidRPr="00B55E3E" w14:paraId="0838041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0BE48F" w14:textId="77777777" w:rsidR="00A8221D" w:rsidRPr="00B55E3E" w:rsidRDefault="00A8221D" w:rsidP="00FB1467">
            <w:pPr>
              <w:pStyle w:val="TAL"/>
              <w:rPr>
                <w:szCs w:val="22"/>
                <w:lang w:eastAsia="sv-SE"/>
              </w:rPr>
            </w:pPr>
            <w:r w:rsidRPr="00B55E3E">
              <w:rPr>
                <w:b/>
                <w:i/>
                <w:szCs w:val="22"/>
                <w:lang w:eastAsia="sv-SE"/>
              </w:rPr>
              <w:t>ran-AreaConfigList</w:t>
            </w:r>
          </w:p>
          <w:p w14:paraId="284C0A68" w14:textId="77777777" w:rsidR="00A8221D" w:rsidRPr="00B55E3E" w:rsidRDefault="00A8221D" w:rsidP="00FB1467">
            <w:pPr>
              <w:pStyle w:val="TAL"/>
              <w:rPr>
                <w:szCs w:val="22"/>
                <w:lang w:eastAsia="sv-SE"/>
              </w:rPr>
            </w:pPr>
            <w:r w:rsidRPr="00B55E3E">
              <w:rPr>
                <w:szCs w:val="22"/>
                <w:lang w:eastAsia="sv-SE"/>
              </w:rPr>
              <w:t>A list of RAN area codes or RA code(s) as RAN area.</w:t>
            </w:r>
          </w:p>
        </w:tc>
      </w:tr>
    </w:tbl>
    <w:p w14:paraId="680089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2217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B4E780" w14:textId="77777777" w:rsidR="00A8221D" w:rsidRPr="00B55E3E" w:rsidRDefault="00A8221D" w:rsidP="00FB1467">
            <w:pPr>
              <w:pStyle w:val="TAH"/>
              <w:rPr>
                <w:szCs w:val="22"/>
                <w:lang w:eastAsia="sv-SE"/>
              </w:rPr>
            </w:pPr>
            <w:r w:rsidRPr="00B55E3E">
              <w:rPr>
                <w:i/>
                <w:lang w:eastAsia="sv-SE"/>
              </w:rPr>
              <w:t>PLMN-RAN-AreaConfig</w:t>
            </w:r>
            <w:r w:rsidRPr="00B55E3E">
              <w:rPr>
                <w:noProof/>
                <w:lang w:eastAsia="en-GB"/>
              </w:rPr>
              <w:t xml:space="preserve"> field descriptions</w:t>
            </w:r>
          </w:p>
        </w:tc>
      </w:tr>
      <w:tr w:rsidR="00A8221D" w:rsidRPr="00B55E3E" w14:paraId="4BD65E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D964CC" w14:textId="77777777" w:rsidR="00A8221D" w:rsidRPr="00B55E3E" w:rsidRDefault="00A8221D" w:rsidP="00FB1467">
            <w:pPr>
              <w:pStyle w:val="TAL"/>
              <w:rPr>
                <w:b/>
                <w:i/>
                <w:lang w:eastAsia="sv-SE"/>
              </w:rPr>
            </w:pPr>
            <w:r w:rsidRPr="00B55E3E">
              <w:rPr>
                <w:b/>
                <w:i/>
                <w:lang w:eastAsia="sv-SE"/>
              </w:rPr>
              <w:t>plmn-Identity</w:t>
            </w:r>
          </w:p>
          <w:p w14:paraId="4EFC9B15" w14:textId="77777777" w:rsidR="00A8221D" w:rsidRPr="00B55E3E" w:rsidRDefault="00A8221D" w:rsidP="00FB1467">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not in SNPN access mode uses the ID of the registered PLMN. This field is not included for UE in SNPN access mode (for UE in SNPN access mode the </w:t>
            </w:r>
            <w:r w:rsidRPr="00B55E3E">
              <w:rPr>
                <w:i/>
                <w:lang w:eastAsia="sv-SE"/>
              </w:rPr>
              <w:t>ran-Area</w:t>
            </w:r>
            <w:r w:rsidRPr="00B55E3E">
              <w:rPr>
                <w:lang w:eastAsia="sv-SE"/>
              </w:rPr>
              <w:t xml:space="preserve"> always belongs to the registered SNPN).</w:t>
            </w:r>
          </w:p>
        </w:tc>
      </w:tr>
      <w:tr w:rsidR="00A8221D" w:rsidRPr="00B55E3E" w14:paraId="50A9DF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72775" w14:textId="77777777" w:rsidR="00A8221D" w:rsidRPr="00B55E3E" w:rsidRDefault="00A8221D" w:rsidP="00FB1467">
            <w:pPr>
              <w:pStyle w:val="TAL"/>
              <w:rPr>
                <w:noProof/>
                <w:lang w:eastAsia="ko-KR"/>
              </w:rPr>
            </w:pPr>
            <w:r w:rsidRPr="00B55E3E">
              <w:rPr>
                <w:b/>
                <w:i/>
                <w:noProof/>
                <w:lang w:eastAsia="ko-KR"/>
              </w:rPr>
              <w:t>ran-AreaCodeList</w:t>
            </w:r>
          </w:p>
          <w:p w14:paraId="19B1AF96" w14:textId="77777777" w:rsidR="00A8221D" w:rsidRPr="00B55E3E" w:rsidRDefault="00A8221D" w:rsidP="00FB1467">
            <w:pPr>
              <w:pStyle w:val="TAL"/>
              <w:rPr>
                <w:noProof/>
                <w:lang w:eastAsia="ko-KR"/>
              </w:rPr>
            </w:pPr>
            <w:r w:rsidRPr="00B55E3E">
              <w:rPr>
                <w:noProof/>
                <w:lang w:eastAsia="ko-KR"/>
              </w:rPr>
              <w:t>The total number of RAN-AreaCodes of all PLMNs does not exceed 32.</w:t>
            </w:r>
          </w:p>
        </w:tc>
      </w:tr>
      <w:tr w:rsidR="00A8221D" w:rsidRPr="00B55E3E" w14:paraId="764793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F18701" w14:textId="77777777" w:rsidR="00A8221D" w:rsidRPr="00B55E3E" w:rsidRDefault="00A8221D" w:rsidP="00FB1467">
            <w:pPr>
              <w:pStyle w:val="TAL"/>
              <w:rPr>
                <w:b/>
                <w:i/>
                <w:noProof/>
                <w:lang w:eastAsia="ko-KR"/>
              </w:rPr>
            </w:pPr>
            <w:r w:rsidRPr="00B55E3E">
              <w:rPr>
                <w:b/>
                <w:i/>
                <w:noProof/>
                <w:lang w:eastAsia="ko-KR"/>
              </w:rPr>
              <w:t>ran-Area</w:t>
            </w:r>
          </w:p>
          <w:p w14:paraId="0FD4EAFD" w14:textId="77777777" w:rsidR="00A8221D" w:rsidRPr="00B55E3E" w:rsidRDefault="00A8221D" w:rsidP="00FB1467">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32E5DF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1D7F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C45C81" w14:textId="77777777" w:rsidR="00A8221D" w:rsidRPr="00B55E3E" w:rsidRDefault="00A8221D" w:rsidP="00FB1467">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A8221D" w:rsidRPr="00B55E3E" w14:paraId="452B9E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AB8C45" w14:textId="77777777" w:rsidR="00A8221D" w:rsidRPr="00B55E3E" w:rsidRDefault="00A8221D" w:rsidP="00FB1467">
            <w:pPr>
              <w:pStyle w:val="TAL"/>
              <w:rPr>
                <w:szCs w:val="22"/>
                <w:lang w:eastAsia="sv-SE"/>
              </w:rPr>
            </w:pPr>
            <w:r w:rsidRPr="00B55E3E">
              <w:rPr>
                <w:b/>
                <w:i/>
                <w:szCs w:val="22"/>
                <w:lang w:eastAsia="sv-SE"/>
              </w:rPr>
              <w:t>plmn-Identity</w:t>
            </w:r>
          </w:p>
          <w:p w14:paraId="5930EE1C" w14:textId="77777777" w:rsidR="00A8221D" w:rsidRPr="00B55E3E" w:rsidRDefault="00A8221D" w:rsidP="00FB1467">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not in SNPN access mode uses the ID of the registered PLMN. This field is not included for UE in SNPN access mode (for UE in SNPN access mode the </w:t>
            </w:r>
            <w:r w:rsidRPr="00B55E3E">
              <w:rPr>
                <w:i/>
                <w:szCs w:val="22"/>
                <w:lang w:eastAsia="sv-SE"/>
              </w:rPr>
              <w:t>ran-AreaCells</w:t>
            </w:r>
            <w:r w:rsidRPr="00B55E3E">
              <w:rPr>
                <w:szCs w:val="22"/>
                <w:lang w:eastAsia="sv-SE"/>
              </w:rPr>
              <w:t xml:space="preserve"> always belongs to the registered SNPN).</w:t>
            </w:r>
          </w:p>
        </w:tc>
      </w:tr>
      <w:tr w:rsidR="00A8221D" w:rsidRPr="00B55E3E" w14:paraId="4EDB99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D6E44" w14:textId="77777777" w:rsidR="00A8221D" w:rsidRPr="00B55E3E" w:rsidRDefault="00A8221D" w:rsidP="00FB1467">
            <w:pPr>
              <w:pStyle w:val="TAL"/>
              <w:rPr>
                <w:szCs w:val="22"/>
                <w:lang w:eastAsia="sv-SE"/>
              </w:rPr>
            </w:pPr>
            <w:r w:rsidRPr="00B55E3E">
              <w:rPr>
                <w:b/>
                <w:i/>
                <w:szCs w:val="22"/>
                <w:lang w:eastAsia="sv-SE"/>
              </w:rPr>
              <w:t>ran-AreaCells</w:t>
            </w:r>
          </w:p>
          <w:p w14:paraId="5C5BF53A" w14:textId="77777777" w:rsidR="00A8221D" w:rsidRPr="00B55E3E" w:rsidRDefault="00A8221D" w:rsidP="00FB1467">
            <w:pPr>
              <w:pStyle w:val="TAL"/>
              <w:rPr>
                <w:szCs w:val="22"/>
                <w:lang w:eastAsia="sv-SE"/>
              </w:rPr>
            </w:pPr>
            <w:r w:rsidRPr="00B55E3E">
              <w:rPr>
                <w:szCs w:val="22"/>
                <w:lang w:eastAsia="sv-SE"/>
              </w:rPr>
              <w:t>The total number of cells of all PLMNs does not exceed 32.</w:t>
            </w:r>
          </w:p>
        </w:tc>
      </w:tr>
    </w:tbl>
    <w:p w14:paraId="59A423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A9A4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F387B3" w14:textId="77777777" w:rsidR="00A8221D" w:rsidRPr="00B55E3E" w:rsidRDefault="00A8221D" w:rsidP="00FB1467">
            <w:pPr>
              <w:pStyle w:val="TAH"/>
              <w:rPr>
                <w:lang w:eastAsia="sv-SE"/>
              </w:rPr>
            </w:pPr>
            <w:r w:rsidRPr="00B55E3E">
              <w:rPr>
                <w:bCs/>
                <w:i/>
                <w:iCs/>
                <w:lang w:eastAsia="sv-SE"/>
              </w:rPr>
              <w:lastRenderedPageBreak/>
              <w:t>SDT-Config</w:t>
            </w:r>
            <w:r w:rsidRPr="00B55E3E">
              <w:rPr>
                <w:lang w:eastAsia="sv-SE"/>
              </w:rPr>
              <w:t xml:space="preserve"> field descriptions</w:t>
            </w:r>
          </w:p>
        </w:tc>
      </w:tr>
      <w:tr w:rsidR="00A8221D" w:rsidRPr="00B55E3E" w14:paraId="13E829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1712D0" w14:textId="77777777" w:rsidR="00A8221D" w:rsidRPr="00B55E3E" w:rsidRDefault="00A8221D" w:rsidP="00FB1467">
            <w:pPr>
              <w:pStyle w:val="TAL"/>
              <w:rPr>
                <w:b/>
                <w:i/>
                <w:iCs/>
                <w:lang w:eastAsia="ko-KR"/>
              </w:rPr>
            </w:pPr>
            <w:r w:rsidRPr="00B55E3E">
              <w:rPr>
                <w:b/>
                <w:i/>
                <w:iCs/>
                <w:lang w:eastAsia="ko-KR"/>
              </w:rPr>
              <w:t>sdt-DRB-ContinueROHC</w:t>
            </w:r>
          </w:p>
          <w:p w14:paraId="6439AE7F" w14:textId="77777777" w:rsidR="00A8221D" w:rsidRPr="00B55E3E" w:rsidRDefault="00A8221D" w:rsidP="00FB1467">
            <w:pPr>
              <w:pStyle w:val="TAL"/>
              <w:rPr>
                <w:b/>
                <w:i/>
                <w:noProof/>
                <w:lang w:eastAsia="ko-KR"/>
              </w:rPr>
            </w:pPr>
            <w:r w:rsidRPr="00B55E3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as 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8221D" w:rsidRPr="00B55E3E" w14:paraId="1BBDE3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9BA495" w14:textId="77777777" w:rsidR="00A8221D" w:rsidRPr="00B55E3E" w:rsidRDefault="00A8221D" w:rsidP="00FB1467">
            <w:pPr>
              <w:pStyle w:val="TAL"/>
              <w:rPr>
                <w:b/>
                <w:i/>
                <w:szCs w:val="22"/>
                <w:lang w:eastAsia="sv-SE"/>
              </w:rPr>
            </w:pPr>
            <w:r w:rsidRPr="00B55E3E">
              <w:rPr>
                <w:b/>
                <w:i/>
                <w:szCs w:val="22"/>
                <w:lang w:eastAsia="sv-SE"/>
              </w:rPr>
              <w:t>sdt-DRB-List</w:t>
            </w:r>
          </w:p>
          <w:p w14:paraId="0A05CE09" w14:textId="77777777" w:rsidR="00A8221D" w:rsidRPr="00B55E3E" w:rsidRDefault="00A8221D" w:rsidP="00FB1467">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A8221D" w:rsidRPr="00B55E3E" w14:paraId="4639E4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E88FD" w14:textId="77777777" w:rsidR="00A8221D" w:rsidRPr="00B55E3E" w:rsidRDefault="00A8221D" w:rsidP="00FB1467">
            <w:pPr>
              <w:pStyle w:val="TAL"/>
              <w:rPr>
                <w:b/>
                <w:i/>
                <w:iCs/>
                <w:lang w:eastAsia="ko-KR"/>
              </w:rPr>
            </w:pPr>
            <w:r w:rsidRPr="00B55E3E">
              <w:rPr>
                <w:b/>
                <w:i/>
                <w:iCs/>
                <w:lang w:eastAsia="ko-KR"/>
              </w:rPr>
              <w:t>sdt-SRB2-Indication</w:t>
            </w:r>
          </w:p>
          <w:p w14:paraId="1A3A3618" w14:textId="77777777" w:rsidR="00A8221D" w:rsidRPr="00B55E3E" w:rsidRDefault="00A8221D" w:rsidP="00FB1467">
            <w:pPr>
              <w:pStyle w:val="TAL"/>
              <w:rPr>
                <w:szCs w:val="22"/>
                <w:lang w:eastAsia="sv-SE"/>
              </w:rPr>
            </w:pPr>
            <w:r w:rsidRPr="00B55E3E">
              <w:rPr>
                <w:iCs/>
                <w:lang w:eastAsia="ko-KR"/>
              </w:rPr>
              <w:t>Indiates whether SRB2 is configured for SDT or not.</w:t>
            </w:r>
          </w:p>
        </w:tc>
      </w:tr>
    </w:tbl>
    <w:p w14:paraId="3602BB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05F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E15256" w14:textId="77777777" w:rsidR="00A8221D" w:rsidRPr="00B55E3E" w:rsidRDefault="00A8221D" w:rsidP="00FB1467">
            <w:pPr>
              <w:pStyle w:val="TAH"/>
              <w:rPr>
                <w:lang w:eastAsia="sv-SE"/>
              </w:rPr>
            </w:pPr>
            <w:r w:rsidRPr="00B55E3E">
              <w:rPr>
                <w:bCs/>
                <w:i/>
                <w:iCs/>
                <w:lang w:eastAsia="sv-SE"/>
              </w:rPr>
              <w:t>SDT-MAC-PHY-CG-Config</w:t>
            </w:r>
            <w:r w:rsidRPr="00B55E3E">
              <w:rPr>
                <w:lang w:eastAsia="sv-SE"/>
              </w:rPr>
              <w:t xml:space="preserve"> field descriptions</w:t>
            </w:r>
          </w:p>
        </w:tc>
      </w:tr>
      <w:tr w:rsidR="00A8221D" w:rsidRPr="00B55E3E" w14:paraId="0AA93B8C" w14:textId="77777777" w:rsidTr="00FB1467">
        <w:tc>
          <w:tcPr>
            <w:tcW w:w="14173" w:type="dxa"/>
            <w:tcBorders>
              <w:top w:val="single" w:sz="4" w:space="0" w:color="auto"/>
              <w:left w:val="single" w:sz="4" w:space="0" w:color="auto"/>
              <w:bottom w:val="single" w:sz="4" w:space="0" w:color="auto"/>
              <w:right w:val="single" w:sz="4" w:space="0" w:color="auto"/>
            </w:tcBorders>
          </w:tcPr>
          <w:p w14:paraId="60F786D7" w14:textId="77777777" w:rsidR="00A8221D" w:rsidRPr="00B55E3E" w:rsidRDefault="00A8221D" w:rsidP="00FB1467">
            <w:pPr>
              <w:pStyle w:val="TAL"/>
              <w:rPr>
                <w:b/>
                <w:bCs/>
                <w:i/>
                <w:iCs/>
                <w:lang w:eastAsia="ko-KR"/>
              </w:rPr>
            </w:pPr>
            <w:r w:rsidRPr="00B55E3E">
              <w:rPr>
                <w:b/>
                <w:bCs/>
                <w:i/>
                <w:iCs/>
                <w:lang w:eastAsia="ko-KR"/>
              </w:rPr>
              <w:t>cg-SDT-ConfigInitialBWP-DL</w:t>
            </w:r>
          </w:p>
          <w:p w14:paraId="12FCE350" w14:textId="77777777" w:rsidR="00A8221D" w:rsidRPr="00B55E3E" w:rsidRDefault="00A8221D" w:rsidP="00FB146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A8221D" w:rsidRPr="00B55E3E" w14:paraId="31B4776F" w14:textId="77777777" w:rsidTr="00FB1467">
        <w:tc>
          <w:tcPr>
            <w:tcW w:w="14173" w:type="dxa"/>
            <w:tcBorders>
              <w:top w:val="single" w:sz="4" w:space="0" w:color="auto"/>
              <w:left w:val="single" w:sz="4" w:space="0" w:color="auto"/>
              <w:bottom w:val="single" w:sz="4" w:space="0" w:color="auto"/>
              <w:right w:val="single" w:sz="4" w:space="0" w:color="auto"/>
            </w:tcBorders>
          </w:tcPr>
          <w:p w14:paraId="195E2847" w14:textId="77777777" w:rsidR="00A8221D" w:rsidRPr="00B55E3E" w:rsidRDefault="00A8221D" w:rsidP="00FB1467">
            <w:pPr>
              <w:pStyle w:val="TAL"/>
              <w:rPr>
                <w:b/>
                <w:bCs/>
                <w:i/>
                <w:iCs/>
                <w:lang w:eastAsia="ko-KR"/>
              </w:rPr>
            </w:pPr>
            <w:r w:rsidRPr="00B55E3E">
              <w:rPr>
                <w:b/>
                <w:bCs/>
                <w:i/>
                <w:iCs/>
                <w:lang w:eastAsia="ko-KR"/>
              </w:rPr>
              <w:t>cg-SDT-ConfigInitialBWP-NUL</w:t>
            </w:r>
          </w:p>
          <w:p w14:paraId="4C3BEB08" w14:textId="77777777" w:rsidR="00A8221D" w:rsidRPr="00B55E3E" w:rsidRDefault="00A8221D" w:rsidP="00FB146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A8221D" w:rsidRPr="00B55E3E" w14:paraId="07CE6E0A" w14:textId="77777777" w:rsidTr="00FB1467">
        <w:tc>
          <w:tcPr>
            <w:tcW w:w="14173" w:type="dxa"/>
            <w:tcBorders>
              <w:top w:val="single" w:sz="4" w:space="0" w:color="auto"/>
              <w:left w:val="single" w:sz="4" w:space="0" w:color="auto"/>
              <w:bottom w:val="single" w:sz="4" w:space="0" w:color="auto"/>
              <w:right w:val="single" w:sz="4" w:space="0" w:color="auto"/>
            </w:tcBorders>
          </w:tcPr>
          <w:p w14:paraId="7356BBE2" w14:textId="77777777" w:rsidR="00A8221D" w:rsidRPr="00B55E3E" w:rsidRDefault="00A8221D" w:rsidP="00FB1467">
            <w:pPr>
              <w:pStyle w:val="TAL"/>
              <w:rPr>
                <w:b/>
                <w:bCs/>
                <w:i/>
                <w:iCs/>
                <w:lang w:eastAsia="ko-KR"/>
              </w:rPr>
            </w:pPr>
            <w:r w:rsidRPr="00B55E3E">
              <w:rPr>
                <w:b/>
                <w:bCs/>
                <w:i/>
                <w:iCs/>
                <w:lang w:eastAsia="ko-KR"/>
              </w:rPr>
              <w:t>cg-SDT-ConfigInitialBWP-SUL</w:t>
            </w:r>
          </w:p>
          <w:p w14:paraId="6172AFC8" w14:textId="77777777" w:rsidR="00A8221D" w:rsidRPr="00B55E3E" w:rsidRDefault="00A8221D" w:rsidP="00FB146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A8221D" w:rsidRPr="00B55E3E" w14:paraId="50292632" w14:textId="77777777" w:rsidTr="00FB1467">
        <w:tc>
          <w:tcPr>
            <w:tcW w:w="14173" w:type="dxa"/>
            <w:tcBorders>
              <w:top w:val="single" w:sz="4" w:space="0" w:color="auto"/>
              <w:left w:val="single" w:sz="4" w:space="0" w:color="auto"/>
              <w:bottom w:val="single" w:sz="4" w:space="0" w:color="auto"/>
              <w:right w:val="single" w:sz="4" w:space="0" w:color="auto"/>
            </w:tcBorders>
          </w:tcPr>
          <w:p w14:paraId="15603C11" w14:textId="77777777" w:rsidR="00A8221D" w:rsidRPr="00B55E3E" w:rsidRDefault="00A8221D" w:rsidP="00FB1467">
            <w:pPr>
              <w:pStyle w:val="TAL"/>
              <w:rPr>
                <w:b/>
                <w:i/>
                <w:iCs/>
                <w:lang w:eastAsia="ko-KR"/>
              </w:rPr>
            </w:pPr>
            <w:r w:rsidRPr="00B55E3E">
              <w:rPr>
                <w:b/>
                <w:i/>
                <w:iCs/>
                <w:lang w:eastAsia="ko-KR"/>
              </w:rPr>
              <w:t>cg-SDT-CS-RNTI</w:t>
            </w:r>
          </w:p>
          <w:p w14:paraId="27ED2820" w14:textId="77777777" w:rsidR="00A8221D" w:rsidRPr="00B55E3E" w:rsidRDefault="00A8221D" w:rsidP="00FB1467">
            <w:pPr>
              <w:pStyle w:val="TAL"/>
              <w:rPr>
                <w:lang w:eastAsia="sv-SE"/>
              </w:rPr>
            </w:pPr>
            <w:r w:rsidRPr="00B55E3E">
              <w:rPr>
                <w:rFonts w:cs="Arial"/>
                <w:lang w:eastAsia="sv-SE"/>
              </w:rPr>
              <w:t>The CS-RNTI value for CG-SDT as specified in TS 38.321 [3].</w:t>
            </w:r>
          </w:p>
        </w:tc>
      </w:tr>
      <w:tr w:rsidR="00A8221D" w:rsidRPr="00B55E3E" w14:paraId="5FAAB341" w14:textId="77777777" w:rsidTr="00FB1467">
        <w:tc>
          <w:tcPr>
            <w:tcW w:w="14173" w:type="dxa"/>
            <w:tcBorders>
              <w:top w:val="single" w:sz="4" w:space="0" w:color="auto"/>
              <w:left w:val="single" w:sz="4" w:space="0" w:color="auto"/>
              <w:bottom w:val="single" w:sz="4" w:space="0" w:color="auto"/>
              <w:right w:val="single" w:sz="4" w:space="0" w:color="auto"/>
            </w:tcBorders>
          </w:tcPr>
          <w:p w14:paraId="55AB2C72" w14:textId="77777777" w:rsidR="00A8221D" w:rsidRPr="00B55E3E" w:rsidRDefault="00A8221D" w:rsidP="00FB1467">
            <w:pPr>
              <w:pStyle w:val="TAL"/>
              <w:rPr>
                <w:b/>
                <w:i/>
                <w:iCs/>
                <w:lang w:eastAsia="ko-KR"/>
              </w:rPr>
            </w:pPr>
            <w:r w:rsidRPr="00B55E3E">
              <w:rPr>
                <w:b/>
                <w:i/>
                <w:iCs/>
                <w:lang w:eastAsia="ko-KR"/>
              </w:rPr>
              <w:t>cg-SDT-RSRP-ThresholdSSB</w:t>
            </w:r>
          </w:p>
          <w:p w14:paraId="22D4FAEA" w14:textId="77777777" w:rsidR="00A8221D" w:rsidRPr="00B55E3E" w:rsidRDefault="00A8221D" w:rsidP="00FB1467">
            <w:pPr>
              <w:pStyle w:val="TAL"/>
              <w:rPr>
                <w:b/>
                <w:i/>
                <w:iCs/>
                <w:lang w:eastAsia="ko-KR"/>
              </w:rPr>
            </w:pPr>
            <w:r w:rsidRPr="00B55E3E">
              <w:rPr>
                <w:rFonts w:cs="Arial"/>
                <w:lang w:eastAsia="sv-SE"/>
              </w:rPr>
              <w:t>An RSRP threshold configured for SSB selection for CG-SDT as specified in TS 38.321 [3].</w:t>
            </w:r>
          </w:p>
        </w:tc>
      </w:tr>
      <w:tr w:rsidR="00A8221D" w:rsidRPr="00B55E3E" w14:paraId="44BF59E2" w14:textId="77777777" w:rsidTr="00FB1467">
        <w:tc>
          <w:tcPr>
            <w:tcW w:w="14173" w:type="dxa"/>
            <w:tcBorders>
              <w:top w:val="single" w:sz="4" w:space="0" w:color="auto"/>
              <w:left w:val="single" w:sz="4" w:space="0" w:color="auto"/>
              <w:bottom w:val="single" w:sz="4" w:space="0" w:color="auto"/>
              <w:right w:val="single" w:sz="4" w:space="0" w:color="auto"/>
            </w:tcBorders>
          </w:tcPr>
          <w:p w14:paraId="32ABB30F" w14:textId="77777777" w:rsidR="00A8221D" w:rsidRPr="00B55E3E" w:rsidRDefault="00A8221D" w:rsidP="00FB1467">
            <w:pPr>
              <w:pStyle w:val="TAL"/>
              <w:rPr>
                <w:b/>
                <w:i/>
                <w:iCs/>
                <w:lang w:eastAsia="ko-KR"/>
              </w:rPr>
            </w:pPr>
            <w:r w:rsidRPr="00B55E3E">
              <w:rPr>
                <w:b/>
                <w:i/>
                <w:iCs/>
                <w:lang w:eastAsia="ko-KR"/>
              </w:rPr>
              <w:t>cg-SDT-TA-ValidationConfig</w:t>
            </w:r>
          </w:p>
          <w:p w14:paraId="00011641" w14:textId="77777777" w:rsidR="00A8221D" w:rsidRPr="00B55E3E" w:rsidRDefault="00A8221D" w:rsidP="00FB1467">
            <w:pPr>
              <w:pStyle w:val="TAL"/>
              <w:rPr>
                <w:b/>
                <w:i/>
                <w:iCs/>
                <w:lang w:eastAsia="ko-KR"/>
              </w:rPr>
            </w:pPr>
            <w:r w:rsidRPr="00B55E3E">
              <w:rPr>
                <w:rFonts w:cs="Arial"/>
                <w:lang w:eastAsia="sv-SE"/>
              </w:rPr>
              <w:t>Configuration for the RSRP based TA validation. If this field is not configured, then the UE does not perform RSRP based TA validation.</w:t>
            </w:r>
          </w:p>
        </w:tc>
      </w:tr>
      <w:tr w:rsidR="00A8221D" w:rsidRPr="00B55E3E" w14:paraId="3D607DD1" w14:textId="77777777" w:rsidTr="00FB1467">
        <w:tc>
          <w:tcPr>
            <w:tcW w:w="14173" w:type="dxa"/>
            <w:tcBorders>
              <w:top w:val="single" w:sz="4" w:space="0" w:color="auto"/>
              <w:left w:val="single" w:sz="4" w:space="0" w:color="auto"/>
              <w:bottom w:val="single" w:sz="4" w:space="0" w:color="auto"/>
              <w:right w:val="single" w:sz="4" w:space="0" w:color="auto"/>
            </w:tcBorders>
          </w:tcPr>
          <w:p w14:paraId="7BE81BA0" w14:textId="77777777" w:rsidR="00A8221D" w:rsidRPr="00B55E3E" w:rsidRDefault="00A8221D" w:rsidP="00FB1467">
            <w:pPr>
              <w:pStyle w:val="TAL"/>
              <w:rPr>
                <w:b/>
                <w:i/>
                <w:iCs/>
                <w:lang w:eastAsia="ko-KR"/>
              </w:rPr>
            </w:pPr>
            <w:r w:rsidRPr="00B55E3E">
              <w:rPr>
                <w:b/>
                <w:i/>
                <w:iCs/>
                <w:lang w:eastAsia="ko-KR"/>
              </w:rPr>
              <w:t>cg-SDT-timeAlignmentTimer</w:t>
            </w:r>
          </w:p>
          <w:p w14:paraId="1278BFBD" w14:textId="77777777" w:rsidR="00A8221D" w:rsidRPr="00B55E3E" w:rsidRDefault="00A8221D" w:rsidP="00FB1467">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39C791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5219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D1A2E" w14:textId="77777777" w:rsidR="00A8221D" w:rsidRPr="00B55E3E" w:rsidRDefault="00A8221D" w:rsidP="00FB1467">
            <w:pPr>
              <w:pStyle w:val="TAH"/>
              <w:rPr>
                <w:lang w:eastAsia="sv-SE"/>
              </w:rPr>
            </w:pPr>
            <w:r w:rsidRPr="00B55E3E">
              <w:rPr>
                <w:bCs/>
                <w:i/>
                <w:iCs/>
                <w:lang w:eastAsia="sv-SE"/>
              </w:rPr>
              <w:t>CG-SDT-TA-ValidationConfig</w:t>
            </w:r>
            <w:r w:rsidRPr="00B55E3E">
              <w:rPr>
                <w:lang w:eastAsia="sv-SE"/>
              </w:rPr>
              <w:t xml:space="preserve"> field descriptions</w:t>
            </w:r>
          </w:p>
        </w:tc>
      </w:tr>
      <w:tr w:rsidR="00A8221D" w:rsidRPr="00B55E3E" w14:paraId="3537E74B" w14:textId="77777777" w:rsidTr="00FB1467">
        <w:tc>
          <w:tcPr>
            <w:tcW w:w="14173" w:type="dxa"/>
            <w:tcBorders>
              <w:top w:val="single" w:sz="4" w:space="0" w:color="auto"/>
              <w:left w:val="single" w:sz="4" w:space="0" w:color="auto"/>
              <w:bottom w:val="single" w:sz="4" w:space="0" w:color="auto"/>
              <w:right w:val="single" w:sz="4" w:space="0" w:color="auto"/>
            </w:tcBorders>
          </w:tcPr>
          <w:p w14:paraId="299F6B1E" w14:textId="77777777" w:rsidR="00A8221D" w:rsidRPr="00B55E3E" w:rsidRDefault="00A8221D" w:rsidP="00FB1467">
            <w:pPr>
              <w:pStyle w:val="TAL"/>
              <w:rPr>
                <w:b/>
                <w:i/>
                <w:iCs/>
                <w:lang w:eastAsia="ko-KR"/>
              </w:rPr>
            </w:pPr>
            <w:r w:rsidRPr="00B55E3E">
              <w:rPr>
                <w:b/>
                <w:i/>
                <w:iCs/>
                <w:lang w:eastAsia="ko-KR"/>
              </w:rPr>
              <w:t>cg-SDT-RSRP-ChangeThreshold</w:t>
            </w:r>
          </w:p>
          <w:p w14:paraId="63DD2095" w14:textId="77777777" w:rsidR="00A8221D" w:rsidRPr="00B55E3E" w:rsidRDefault="00A8221D" w:rsidP="00FB1467">
            <w:pPr>
              <w:pStyle w:val="TAL"/>
              <w:rPr>
                <w:b/>
                <w:i/>
                <w:iCs/>
                <w:lang w:eastAsia="ko-KR"/>
              </w:rPr>
            </w:pPr>
            <w:r w:rsidRPr="00B55E3E">
              <w:rPr>
                <w:rFonts w:cs="Arial"/>
                <w:lang w:eastAsia="sv-SE"/>
              </w:rPr>
              <w:t xml:space="preserve">The RSRP threshold for TA validation for CG-SDT as specified in TS 38.321 [3]. Value </w:t>
            </w:r>
            <w:r w:rsidRPr="00B55E3E">
              <w:rPr>
                <w:rFonts w:cs="Arial"/>
                <w:i/>
                <w:iCs/>
                <w:lang w:eastAsia="sv-SE"/>
              </w:rPr>
              <w:t>dB2</w:t>
            </w:r>
            <w:r w:rsidRPr="00B55E3E">
              <w:rPr>
                <w:rFonts w:cs="Arial"/>
                <w:lang w:eastAsia="sv-SE"/>
              </w:rPr>
              <w:t xml:space="preserve"> corresponds to 2 dB, value </w:t>
            </w:r>
            <w:r w:rsidRPr="00B55E3E">
              <w:rPr>
                <w:rFonts w:cs="Arial"/>
                <w:i/>
                <w:iCs/>
                <w:lang w:eastAsia="sv-SE"/>
              </w:rPr>
              <w:t>dB4</w:t>
            </w:r>
            <w:r w:rsidRPr="00B55E3E">
              <w:rPr>
                <w:rFonts w:cs="Arial"/>
                <w:lang w:eastAsia="sv-SE"/>
              </w:rPr>
              <w:t xml:space="preserve"> corresponds to 4 dB and so on.</w:t>
            </w:r>
          </w:p>
        </w:tc>
      </w:tr>
    </w:tbl>
    <w:p w14:paraId="3CB109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7E5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B52BA2" w14:textId="77777777" w:rsidR="00A8221D" w:rsidRPr="00B55E3E" w:rsidRDefault="00A8221D" w:rsidP="00FB1467">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A8221D" w:rsidRPr="00B55E3E" w14:paraId="356A2D74" w14:textId="77777777" w:rsidTr="00FB1467">
        <w:tc>
          <w:tcPr>
            <w:tcW w:w="14173" w:type="dxa"/>
            <w:tcBorders>
              <w:top w:val="single" w:sz="4" w:space="0" w:color="auto"/>
              <w:left w:val="single" w:sz="4" w:space="0" w:color="auto"/>
              <w:bottom w:val="single" w:sz="4" w:space="0" w:color="auto"/>
              <w:right w:val="single" w:sz="4" w:space="0" w:color="auto"/>
            </w:tcBorders>
          </w:tcPr>
          <w:p w14:paraId="421E990A" w14:textId="77777777" w:rsidR="00A8221D" w:rsidRPr="00B55E3E" w:rsidRDefault="00A8221D" w:rsidP="00FB1467">
            <w:pPr>
              <w:pStyle w:val="TAL"/>
              <w:rPr>
                <w:b/>
                <w:i/>
                <w:lang w:eastAsia="sv-SE"/>
              </w:rPr>
            </w:pPr>
            <w:r w:rsidRPr="00B55E3E">
              <w:rPr>
                <w:b/>
                <w:i/>
                <w:lang w:eastAsia="sv-SE"/>
              </w:rPr>
              <w:t>bwp-NUL</w:t>
            </w:r>
          </w:p>
          <w:p w14:paraId="2AE1D9B8" w14:textId="77777777" w:rsidR="00A8221D" w:rsidRPr="00B55E3E" w:rsidRDefault="00A8221D" w:rsidP="00FB146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4151A545" w14:textId="77777777" w:rsidTr="00FB1467">
        <w:tc>
          <w:tcPr>
            <w:tcW w:w="14173" w:type="dxa"/>
            <w:tcBorders>
              <w:top w:val="single" w:sz="4" w:space="0" w:color="auto"/>
              <w:left w:val="single" w:sz="4" w:space="0" w:color="auto"/>
              <w:bottom w:val="single" w:sz="4" w:space="0" w:color="auto"/>
              <w:right w:val="single" w:sz="4" w:space="0" w:color="auto"/>
            </w:tcBorders>
          </w:tcPr>
          <w:p w14:paraId="455E8B2A" w14:textId="77777777" w:rsidR="00A8221D" w:rsidRPr="00B55E3E" w:rsidRDefault="00A8221D" w:rsidP="00FB1467">
            <w:pPr>
              <w:pStyle w:val="TAL"/>
              <w:rPr>
                <w:b/>
                <w:i/>
                <w:lang w:eastAsia="sv-SE"/>
              </w:rPr>
            </w:pPr>
            <w:r w:rsidRPr="00B55E3E">
              <w:rPr>
                <w:b/>
                <w:i/>
                <w:lang w:eastAsia="sv-SE"/>
              </w:rPr>
              <w:t>bwp-SUL</w:t>
            </w:r>
          </w:p>
          <w:p w14:paraId="570DA3CC" w14:textId="77777777" w:rsidR="00A8221D" w:rsidRPr="00B55E3E" w:rsidRDefault="00A8221D" w:rsidP="00FB1467">
            <w:pPr>
              <w:pStyle w:val="TAL"/>
              <w:rPr>
                <w:lang w:eastAsia="sv-SE"/>
              </w:rPr>
            </w:pPr>
            <w:r w:rsidRPr="00B55E3E">
              <w:rPr>
                <w:lang w:eastAsia="sv-SE"/>
              </w:rPr>
              <w:t xml:space="preserve">BWP configuration for SRS for Positioning during the RRC_INACTIVE state in Supplementary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7C99F8A1" w14:textId="77777777" w:rsidTr="00FB1467">
        <w:tc>
          <w:tcPr>
            <w:tcW w:w="14173" w:type="dxa"/>
            <w:tcBorders>
              <w:top w:val="single" w:sz="4" w:space="0" w:color="auto"/>
              <w:left w:val="single" w:sz="4" w:space="0" w:color="auto"/>
              <w:bottom w:val="single" w:sz="4" w:space="0" w:color="auto"/>
              <w:right w:val="single" w:sz="4" w:space="0" w:color="auto"/>
            </w:tcBorders>
          </w:tcPr>
          <w:p w14:paraId="743E31F0" w14:textId="77777777" w:rsidR="00A8221D" w:rsidRPr="00B55E3E" w:rsidRDefault="00A8221D" w:rsidP="00FB1467">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110EB748" w14:textId="77777777" w:rsidR="00A8221D" w:rsidRPr="00B55E3E" w:rsidRDefault="00A8221D" w:rsidP="00FB1467">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A8221D" w:rsidRPr="00B55E3E" w14:paraId="14F96682" w14:textId="77777777" w:rsidTr="00FB1467">
        <w:tc>
          <w:tcPr>
            <w:tcW w:w="14173" w:type="dxa"/>
            <w:tcBorders>
              <w:top w:val="single" w:sz="4" w:space="0" w:color="auto"/>
              <w:left w:val="single" w:sz="4" w:space="0" w:color="auto"/>
              <w:bottom w:val="single" w:sz="4" w:space="0" w:color="auto"/>
              <w:right w:val="single" w:sz="4" w:space="0" w:color="auto"/>
            </w:tcBorders>
          </w:tcPr>
          <w:p w14:paraId="39E43086" w14:textId="77777777" w:rsidR="00A8221D" w:rsidRPr="00B55E3E" w:rsidRDefault="00A8221D" w:rsidP="00FB1467">
            <w:pPr>
              <w:pStyle w:val="TAL"/>
              <w:rPr>
                <w:b/>
                <w:i/>
                <w:iCs/>
                <w:lang w:eastAsia="ko-KR"/>
              </w:rPr>
            </w:pPr>
            <w:r w:rsidRPr="00B55E3E">
              <w:rPr>
                <w:b/>
                <w:bCs/>
                <w:i/>
              </w:rPr>
              <w:t>inactivePosSRS-TimeAlignmentTimer</w:t>
            </w:r>
          </w:p>
          <w:p w14:paraId="02265E39" w14:textId="77777777" w:rsidR="00A8221D" w:rsidRPr="00B55E3E" w:rsidRDefault="00A8221D" w:rsidP="00FB1467">
            <w:pPr>
              <w:pStyle w:val="TAL"/>
              <w:rPr>
                <w:lang w:eastAsia="ko-KR"/>
              </w:rPr>
            </w:pPr>
            <w:r w:rsidRPr="00B55E3E">
              <w:rPr>
                <w:iCs/>
                <w:lang w:eastAsia="ko-KR"/>
              </w:rPr>
              <w:t>TAT value for SRS for positioning transmission during RRC_INACTIVE State as specified in TS 38.321 [3].</w:t>
            </w:r>
          </w:p>
        </w:tc>
      </w:tr>
      <w:tr w:rsidR="00A8221D" w:rsidRPr="00B55E3E" w14:paraId="45BE171A" w14:textId="77777777" w:rsidTr="00FB1467">
        <w:tc>
          <w:tcPr>
            <w:tcW w:w="14173" w:type="dxa"/>
            <w:tcBorders>
              <w:top w:val="single" w:sz="4" w:space="0" w:color="auto"/>
              <w:left w:val="single" w:sz="4" w:space="0" w:color="auto"/>
              <w:bottom w:val="single" w:sz="4" w:space="0" w:color="auto"/>
              <w:right w:val="single" w:sz="4" w:space="0" w:color="auto"/>
            </w:tcBorders>
          </w:tcPr>
          <w:p w14:paraId="3EDE4CBD" w14:textId="77777777" w:rsidR="00A8221D" w:rsidRPr="00B55E3E" w:rsidRDefault="00A8221D" w:rsidP="00FB1467">
            <w:pPr>
              <w:pStyle w:val="TAL"/>
              <w:rPr>
                <w:b/>
                <w:bCs/>
                <w:i/>
              </w:rPr>
            </w:pPr>
            <w:r w:rsidRPr="00B55E3E">
              <w:rPr>
                <w:b/>
                <w:bCs/>
                <w:i/>
              </w:rPr>
              <w:t>srs-PosConfigNUL</w:t>
            </w:r>
          </w:p>
          <w:p w14:paraId="7132D263" w14:textId="77777777" w:rsidR="00A8221D" w:rsidRPr="00B55E3E" w:rsidRDefault="00A8221D" w:rsidP="00FB1467">
            <w:pPr>
              <w:pStyle w:val="TAL"/>
              <w:rPr>
                <w:iCs/>
              </w:rPr>
            </w:pPr>
            <w:r w:rsidRPr="00B55E3E">
              <w:rPr>
                <w:iCs/>
              </w:rPr>
              <w:t>SRS for Positioning configuration in RRC_INACTIVE state in Normal Uplink Carrier.</w:t>
            </w:r>
          </w:p>
        </w:tc>
      </w:tr>
      <w:tr w:rsidR="00A8221D" w:rsidRPr="00B55E3E" w14:paraId="10F15FB1" w14:textId="77777777" w:rsidTr="00FB1467">
        <w:tc>
          <w:tcPr>
            <w:tcW w:w="14173" w:type="dxa"/>
            <w:tcBorders>
              <w:top w:val="single" w:sz="4" w:space="0" w:color="auto"/>
              <w:left w:val="single" w:sz="4" w:space="0" w:color="auto"/>
              <w:bottom w:val="single" w:sz="4" w:space="0" w:color="auto"/>
              <w:right w:val="single" w:sz="4" w:space="0" w:color="auto"/>
            </w:tcBorders>
          </w:tcPr>
          <w:p w14:paraId="28891318" w14:textId="77777777" w:rsidR="00A8221D" w:rsidRPr="00B55E3E" w:rsidRDefault="00A8221D" w:rsidP="00FB1467">
            <w:pPr>
              <w:pStyle w:val="TAL"/>
              <w:rPr>
                <w:b/>
                <w:bCs/>
                <w:i/>
              </w:rPr>
            </w:pPr>
            <w:r w:rsidRPr="00B55E3E">
              <w:rPr>
                <w:b/>
                <w:bCs/>
                <w:i/>
              </w:rPr>
              <w:t>srs-PosConfigSUL</w:t>
            </w:r>
          </w:p>
          <w:p w14:paraId="2DAE409C" w14:textId="77777777" w:rsidR="00A8221D" w:rsidRPr="00B55E3E" w:rsidRDefault="00A8221D" w:rsidP="00FB1467">
            <w:pPr>
              <w:pStyle w:val="TAL"/>
              <w:rPr>
                <w:iCs/>
              </w:rPr>
            </w:pPr>
            <w:r w:rsidRPr="00B55E3E">
              <w:rPr>
                <w:iCs/>
              </w:rPr>
              <w:t>SRS for Positioning configuration in RRC_INACTIVE state in Supplementary Uplink Carrier.</w:t>
            </w:r>
          </w:p>
        </w:tc>
      </w:tr>
    </w:tbl>
    <w:p w14:paraId="16F0B3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A8221D" w:rsidRPr="00B55E3E" w14:paraId="53DBCF91"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2B255FE0" w14:textId="77777777" w:rsidR="00A8221D" w:rsidRPr="00B55E3E" w:rsidRDefault="00A8221D" w:rsidP="00FB1467">
            <w:pPr>
              <w:pStyle w:val="TAH"/>
              <w:rPr>
                <w:lang w:eastAsia="sv-SE"/>
              </w:rPr>
            </w:pPr>
            <w:r w:rsidRPr="00B55E3E">
              <w:rPr>
                <w:bCs/>
                <w:i/>
                <w:iCs/>
                <w:lang w:eastAsia="sv-SE"/>
              </w:rPr>
              <w:t>SuspendConfig</w:t>
            </w:r>
            <w:r w:rsidRPr="00B55E3E">
              <w:rPr>
                <w:lang w:eastAsia="sv-SE"/>
              </w:rPr>
              <w:t xml:space="preserve"> field descriptions</w:t>
            </w:r>
          </w:p>
        </w:tc>
      </w:tr>
      <w:tr w:rsidR="00A8221D" w:rsidRPr="00B55E3E" w14:paraId="71FCB7BD" w14:textId="77777777" w:rsidTr="00FB146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2B6DA8C" w14:textId="77777777" w:rsidR="00A8221D" w:rsidRPr="00B55E3E" w:rsidRDefault="00A8221D" w:rsidP="00FB1467">
            <w:pPr>
              <w:pStyle w:val="TAL"/>
              <w:rPr>
                <w:b/>
                <w:i/>
                <w:iCs/>
                <w:lang w:eastAsia="ko-KR"/>
              </w:rPr>
            </w:pPr>
            <w:r w:rsidRPr="00B55E3E">
              <w:rPr>
                <w:b/>
                <w:i/>
                <w:iCs/>
                <w:lang w:eastAsia="ko-KR"/>
              </w:rPr>
              <w:t>ran-ExtendedPagingCycle</w:t>
            </w:r>
          </w:p>
          <w:p w14:paraId="2BEB03C7" w14:textId="77777777" w:rsidR="00A8221D" w:rsidRPr="00B55E3E" w:rsidRDefault="00A8221D" w:rsidP="00FB1467">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A8221D" w:rsidRPr="00B55E3E" w14:paraId="004BBC30"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0721D4AF" w14:textId="77777777" w:rsidR="00A8221D" w:rsidRPr="00B55E3E" w:rsidRDefault="00A8221D" w:rsidP="00FB1467">
            <w:pPr>
              <w:pStyle w:val="TAL"/>
              <w:rPr>
                <w:b/>
                <w:i/>
                <w:szCs w:val="22"/>
                <w:lang w:eastAsia="sv-SE"/>
              </w:rPr>
            </w:pPr>
            <w:r w:rsidRPr="00B55E3E">
              <w:rPr>
                <w:b/>
                <w:i/>
                <w:szCs w:val="22"/>
                <w:lang w:eastAsia="sv-SE"/>
              </w:rPr>
              <w:t>ran-NotificationAreaInfo</w:t>
            </w:r>
          </w:p>
          <w:p w14:paraId="37E8FD57" w14:textId="77777777" w:rsidR="00A8221D" w:rsidRPr="00B55E3E" w:rsidRDefault="00A8221D" w:rsidP="00FB1467">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A8221D" w:rsidRPr="00B55E3E" w14:paraId="1DA75C37"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747F3F26" w14:textId="77777777" w:rsidR="00A8221D" w:rsidRPr="00B55E3E" w:rsidRDefault="00A8221D" w:rsidP="00FB1467">
            <w:pPr>
              <w:pStyle w:val="TAL"/>
              <w:rPr>
                <w:b/>
                <w:i/>
                <w:iCs/>
                <w:lang w:eastAsia="ko-KR"/>
              </w:rPr>
            </w:pPr>
            <w:r w:rsidRPr="00B55E3E">
              <w:rPr>
                <w:b/>
                <w:i/>
                <w:iCs/>
                <w:lang w:eastAsia="ko-KR"/>
              </w:rPr>
              <w:t>ran-PagingCycle</w:t>
            </w:r>
          </w:p>
          <w:p w14:paraId="50A67A1C" w14:textId="77777777" w:rsidR="00A8221D" w:rsidRPr="00B55E3E" w:rsidRDefault="00A8221D" w:rsidP="00FB1467">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A8221D" w:rsidRPr="00B55E3E" w14:paraId="7D35E4CA"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38896DDE" w14:textId="77777777" w:rsidR="00A8221D" w:rsidRPr="00B55E3E" w:rsidRDefault="00A8221D" w:rsidP="00FB1467">
            <w:pPr>
              <w:pStyle w:val="TAL"/>
              <w:rPr>
                <w:b/>
                <w:i/>
                <w:iCs/>
                <w:lang w:eastAsia="ko-KR"/>
              </w:rPr>
            </w:pPr>
            <w:r w:rsidRPr="00B55E3E">
              <w:rPr>
                <w:b/>
                <w:i/>
                <w:iCs/>
                <w:lang w:eastAsia="ko-KR"/>
              </w:rPr>
              <w:t>sl-UEIdentityRemote</w:t>
            </w:r>
          </w:p>
          <w:p w14:paraId="0B48A6DB" w14:textId="77777777" w:rsidR="00A8221D" w:rsidRPr="00B55E3E" w:rsidRDefault="00A8221D" w:rsidP="00FB146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A8221D" w:rsidRPr="00B55E3E" w14:paraId="3F2D82B4"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1797134B" w14:textId="77777777" w:rsidR="00A8221D" w:rsidRPr="00B55E3E" w:rsidRDefault="00A8221D" w:rsidP="00FB1467">
            <w:pPr>
              <w:pStyle w:val="TAL"/>
              <w:rPr>
                <w:b/>
                <w:i/>
                <w:iCs/>
                <w:lang w:eastAsia="ko-KR"/>
              </w:rPr>
            </w:pPr>
            <w:r w:rsidRPr="00B55E3E">
              <w:rPr>
                <w:b/>
                <w:i/>
                <w:iCs/>
                <w:lang w:eastAsia="ko-KR"/>
              </w:rPr>
              <w:t>t380</w:t>
            </w:r>
          </w:p>
          <w:p w14:paraId="19CBEC1B" w14:textId="77777777" w:rsidR="00A8221D" w:rsidRPr="00B55E3E" w:rsidRDefault="00A8221D" w:rsidP="00FB1467">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4FFC04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6E39DD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241315E" w14:textId="77777777" w:rsidR="00A8221D" w:rsidRPr="00B55E3E" w:rsidRDefault="00A8221D" w:rsidP="00FB1467">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0FB019" w14:textId="77777777" w:rsidR="00A8221D" w:rsidRPr="00B55E3E" w:rsidRDefault="00A8221D" w:rsidP="00FB1467">
            <w:pPr>
              <w:pStyle w:val="TAH"/>
              <w:rPr>
                <w:szCs w:val="22"/>
              </w:rPr>
            </w:pPr>
            <w:r w:rsidRPr="00B55E3E">
              <w:rPr>
                <w:szCs w:val="22"/>
              </w:rPr>
              <w:t>Explanation</w:t>
            </w:r>
          </w:p>
        </w:tc>
      </w:tr>
      <w:tr w:rsidR="00A8221D" w:rsidRPr="00B55E3E" w14:paraId="6E4990A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52A9354" w14:textId="77777777" w:rsidR="00A8221D" w:rsidRPr="00B55E3E" w:rsidRDefault="00A8221D" w:rsidP="00FB1467">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D62B1BE" w14:textId="77777777" w:rsidR="00A8221D" w:rsidRPr="00B55E3E" w:rsidRDefault="00A8221D" w:rsidP="00FB1467">
            <w:pPr>
              <w:pStyle w:val="TAL"/>
              <w:rPr>
                <w:szCs w:val="22"/>
              </w:rPr>
            </w:pPr>
            <w:r w:rsidRPr="00B55E3E">
              <w:rPr>
                <w:szCs w:val="22"/>
              </w:rPr>
              <w:t>The field is mandatory present for L2 U2N Remote UE's RNAU; otherwise it is absent.</w:t>
            </w:r>
          </w:p>
        </w:tc>
      </w:tr>
      <w:tr w:rsidR="00A8221D" w:rsidRPr="00B55E3E" w14:paraId="042849A1" w14:textId="77777777" w:rsidTr="00FB1467">
        <w:tc>
          <w:tcPr>
            <w:tcW w:w="4027" w:type="dxa"/>
            <w:tcBorders>
              <w:top w:val="single" w:sz="4" w:space="0" w:color="auto"/>
              <w:left w:val="single" w:sz="4" w:space="0" w:color="auto"/>
              <w:bottom w:val="single" w:sz="4" w:space="0" w:color="auto"/>
              <w:right w:val="single" w:sz="4" w:space="0" w:color="auto"/>
            </w:tcBorders>
          </w:tcPr>
          <w:p w14:paraId="173F2D37" w14:textId="77777777" w:rsidR="00A8221D" w:rsidRPr="00B55E3E" w:rsidRDefault="00A8221D" w:rsidP="00FB146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DB642A9" w14:textId="77777777" w:rsidR="00A8221D" w:rsidRPr="00B55E3E" w:rsidRDefault="00A8221D" w:rsidP="00FB146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A8221D" w:rsidRPr="00B55E3E" w14:paraId="367180A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D5F43" w14:textId="77777777" w:rsidR="00A8221D" w:rsidRPr="00B55E3E" w:rsidRDefault="00A8221D" w:rsidP="00FB1467">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5C4289" w14:textId="77777777" w:rsidR="00A8221D" w:rsidRPr="00B55E3E" w:rsidRDefault="00A8221D" w:rsidP="00FB1467">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3B604175" w14:textId="77777777" w:rsidR="00A8221D" w:rsidRPr="00B55E3E" w:rsidRDefault="00A8221D" w:rsidP="00A8221D"/>
    <w:p w14:paraId="76BBFC58" w14:textId="77777777" w:rsidR="00A8221D" w:rsidRPr="00B55E3E" w:rsidRDefault="00A8221D" w:rsidP="00A8221D">
      <w:pPr>
        <w:pStyle w:val="Heading4"/>
      </w:pPr>
      <w:bookmarkStart w:id="1207" w:name="_Toc60777112"/>
      <w:bookmarkStart w:id="1208" w:name="_Toc115428896"/>
      <w:r w:rsidRPr="00B55E3E">
        <w:t>–</w:t>
      </w:r>
      <w:r w:rsidRPr="00B55E3E">
        <w:tab/>
      </w:r>
      <w:r w:rsidRPr="00B55E3E">
        <w:rPr>
          <w:i/>
          <w:noProof/>
        </w:rPr>
        <w:t>RRCResume</w:t>
      </w:r>
      <w:bookmarkEnd w:id="1207"/>
      <w:bookmarkEnd w:id="1208"/>
    </w:p>
    <w:p w14:paraId="24CCA9D1" w14:textId="77777777" w:rsidR="00A8221D" w:rsidRPr="00B55E3E" w:rsidRDefault="00A8221D" w:rsidP="00A8221D">
      <w:r w:rsidRPr="00B55E3E">
        <w:t xml:space="preserve">The </w:t>
      </w:r>
      <w:r w:rsidRPr="00B55E3E">
        <w:rPr>
          <w:i/>
          <w:noProof/>
        </w:rPr>
        <w:t xml:space="preserve">RRCResume </w:t>
      </w:r>
      <w:r w:rsidRPr="00B55E3E">
        <w:t>message is used to resume the suspended RRC connection.</w:t>
      </w:r>
    </w:p>
    <w:p w14:paraId="5A9B757D" w14:textId="77777777" w:rsidR="00A8221D" w:rsidRPr="00B55E3E" w:rsidRDefault="00A8221D" w:rsidP="00A8221D">
      <w:pPr>
        <w:pStyle w:val="B1"/>
      </w:pPr>
      <w:r w:rsidRPr="00B55E3E">
        <w:t>Signalling radio bearer: SRB1</w:t>
      </w:r>
    </w:p>
    <w:p w14:paraId="18F72FF4" w14:textId="77777777" w:rsidR="00A8221D" w:rsidRPr="00B55E3E" w:rsidRDefault="00A8221D" w:rsidP="00A8221D">
      <w:pPr>
        <w:pStyle w:val="B1"/>
      </w:pPr>
      <w:r w:rsidRPr="00B55E3E">
        <w:lastRenderedPageBreak/>
        <w:t>RLC-SAP: AM</w:t>
      </w:r>
    </w:p>
    <w:p w14:paraId="5DF75A90" w14:textId="77777777" w:rsidR="00A8221D" w:rsidRPr="00B55E3E" w:rsidRDefault="00A8221D" w:rsidP="00A8221D">
      <w:pPr>
        <w:pStyle w:val="B1"/>
      </w:pPr>
      <w:r w:rsidRPr="00B55E3E">
        <w:t>Logical channel: DCCH</w:t>
      </w:r>
    </w:p>
    <w:p w14:paraId="755A259E" w14:textId="77777777" w:rsidR="00A8221D" w:rsidRPr="00B55E3E" w:rsidRDefault="00A8221D" w:rsidP="00A8221D">
      <w:pPr>
        <w:pStyle w:val="B1"/>
      </w:pPr>
      <w:r w:rsidRPr="00B55E3E">
        <w:t>Direction: Network to UE</w:t>
      </w:r>
    </w:p>
    <w:p w14:paraId="1E622067" w14:textId="77777777" w:rsidR="00A8221D" w:rsidRPr="00B55E3E" w:rsidRDefault="00A8221D" w:rsidP="00A8221D">
      <w:pPr>
        <w:pStyle w:val="TH"/>
      </w:pPr>
      <w:r w:rsidRPr="00B55E3E">
        <w:rPr>
          <w:i/>
        </w:rPr>
        <w:t>RRCResume</w:t>
      </w:r>
      <w:r w:rsidRPr="00B55E3E">
        <w:t xml:space="preserve"> message</w:t>
      </w:r>
    </w:p>
    <w:p w14:paraId="3581C897" w14:textId="77777777" w:rsidR="00A8221D" w:rsidRPr="00B55E3E" w:rsidRDefault="00A8221D" w:rsidP="00A8221D">
      <w:pPr>
        <w:pStyle w:val="PL"/>
        <w:rPr>
          <w:color w:val="808080"/>
        </w:rPr>
      </w:pPr>
      <w:r w:rsidRPr="00B55E3E">
        <w:rPr>
          <w:color w:val="808080"/>
        </w:rPr>
        <w:t>-- ASN1START</w:t>
      </w:r>
    </w:p>
    <w:p w14:paraId="4EF91309" w14:textId="77777777" w:rsidR="00A8221D" w:rsidRPr="00B55E3E" w:rsidRDefault="00A8221D" w:rsidP="00A8221D">
      <w:pPr>
        <w:pStyle w:val="PL"/>
        <w:rPr>
          <w:color w:val="808080"/>
        </w:rPr>
      </w:pPr>
      <w:r w:rsidRPr="00B55E3E">
        <w:rPr>
          <w:color w:val="808080"/>
        </w:rPr>
        <w:t>-- TAG-RRCRESUME-START</w:t>
      </w:r>
    </w:p>
    <w:p w14:paraId="445C135D" w14:textId="77777777" w:rsidR="00A8221D" w:rsidRPr="00B55E3E" w:rsidRDefault="00A8221D" w:rsidP="00A8221D">
      <w:pPr>
        <w:pStyle w:val="PL"/>
      </w:pPr>
    </w:p>
    <w:p w14:paraId="1B5FC17C" w14:textId="77777777" w:rsidR="00A8221D" w:rsidRPr="00B55E3E" w:rsidRDefault="00A8221D" w:rsidP="00A8221D">
      <w:pPr>
        <w:pStyle w:val="PL"/>
      </w:pPr>
      <w:r w:rsidRPr="00B55E3E">
        <w:t xml:space="preserve">RRCResume ::=                       </w:t>
      </w:r>
      <w:r w:rsidRPr="00B55E3E">
        <w:rPr>
          <w:color w:val="993366"/>
        </w:rPr>
        <w:t>SEQUENCE</w:t>
      </w:r>
      <w:r w:rsidRPr="00B55E3E">
        <w:t xml:space="preserve"> {</w:t>
      </w:r>
    </w:p>
    <w:p w14:paraId="438E7EB3" w14:textId="77777777" w:rsidR="00A8221D" w:rsidRPr="00B55E3E" w:rsidRDefault="00A8221D" w:rsidP="00A8221D">
      <w:pPr>
        <w:pStyle w:val="PL"/>
      </w:pPr>
      <w:r w:rsidRPr="00B55E3E">
        <w:t xml:space="preserve">    rrc-TransactionIdentifier           RRC-TransactionIdentifier,</w:t>
      </w:r>
    </w:p>
    <w:p w14:paraId="4C9F6BE6"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FB2C5A" w14:textId="77777777" w:rsidR="00A8221D" w:rsidRPr="00B55E3E" w:rsidRDefault="00A8221D" w:rsidP="00A8221D">
      <w:pPr>
        <w:pStyle w:val="PL"/>
      </w:pPr>
      <w:r w:rsidRPr="00B55E3E">
        <w:t xml:space="preserve">        rrcResume                           RRCResume-IEs,</w:t>
      </w:r>
    </w:p>
    <w:p w14:paraId="30E12B5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48C714" w14:textId="77777777" w:rsidR="00A8221D" w:rsidRPr="00B55E3E" w:rsidRDefault="00A8221D" w:rsidP="00A8221D">
      <w:pPr>
        <w:pStyle w:val="PL"/>
      </w:pPr>
      <w:r w:rsidRPr="00B55E3E">
        <w:t xml:space="preserve">    }</w:t>
      </w:r>
    </w:p>
    <w:p w14:paraId="080A2AA1" w14:textId="77777777" w:rsidR="00A8221D" w:rsidRPr="00B55E3E" w:rsidRDefault="00A8221D" w:rsidP="00A8221D">
      <w:pPr>
        <w:pStyle w:val="PL"/>
      </w:pPr>
      <w:r w:rsidRPr="00B55E3E">
        <w:t>}</w:t>
      </w:r>
    </w:p>
    <w:p w14:paraId="0912063C" w14:textId="77777777" w:rsidR="00A8221D" w:rsidRPr="00B55E3E" w:rsidRDefault="00A8221D" w:rsidP="00A8221D">
      <w:pPr>
        <w:pStyle w:val="PL"/>
      </w:pPr>
    </w:p>
    <w:p w14:paraId="1385D190" w14:textId="77777777" w:rsidR="00A8221D" w:rsidRPr="00B55E3E" w:rsidRDefault="00A8221D" w:rsidP="00A8221D">
      <w:pPr>
        <w:pStyle w:val="PL"/>
      </w:pPr>
      <w:r w:rsidRPr="00B55E3E">
        <w:t xml:space="preserve">RRCResume-IEs ::=                   </w:t>
      </w:r>
      <w:r w:rsidRPr="00B55E3E">
        <w:rPr>
          <w:color w:val="993366"/>
        </w:rPr>
        <w:t>SEQUENCE</w:t>
      </w:r>
      <w:r w:rsidRPr="00B55E3E">
        <w:t xml:space="preserve"> {</w:t>
      </w:r>
    </w:p>
    <w:p w14:paraId="0FC549C5"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EABD6D9"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415DF2DC"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4C3ACC52"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6BD3C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D759D1" w14:textId="77777777" w:rsidR="00A8221D" w:rsidRPr="00B55E3E" w:rsidRDefault="00A8221D" w:rsidP="00A8221D">
      <w:pPr>
        <w:pStyle w:val="PL"/>
      </w:pPr>
      <w:r w:rsidRPr="00B55E3E">
        <w:t xml:space="preserve">    nonCriticalExtension                RRCResume-v1560-IEs                                             </w:t>
      </w:r>
      <w:r w:rsidRPr="00B55E3E">
        <w:rPr>
          <w:color w:val="993366"/>
        </w:rPr>
        <w:t>OPTIONAL</w:t>
      </w:r>
    </w:p>
    <w:p w14:paraId="749D7B38" w14:textId="77777777" w:rsidR="00A8221D" w:rsidRPr="00B55E3E" w:rsidRDefault="00A8221D" w:rsidP="00A8221D">
      <w:pPr>
        <w:pStyle w:val="PL"/>
      </w:pPr>
      <w:r w:rsidRPr="00B55E3E">
        <w:t>}</w:t>
      </w:r>
    </w:p>
    <w:p w14:paraId="588CFA72" w14:textId="77777777" w:rsidR="00A8221D" w:rsidRPr="00B55E3E" w:rsidRDefault="00A8221D" w:rsidP="00A8221D">
      <w:pPr>
        <w:pStyle w:val="PL"/>
      </w:pPr>
    </w:p>
    <w:p w14:paraId="3370BEDB" w14:textId="77777777" w:rsidR="00A8221D" w:rsidRPr="00B55E3E" w:rsidRDefault="00A8221D" w:rsidP="00A8221D">
      <w:pPr>
        <w:pStyle w:val="PL"/>
      </w:pPr>
      <w:r w:rsidRPr="00B55E3E">
        <w:t xml:space="preserve">RRCResume-v1560-IEs ::=             </w:t>
      </w:r>
      <w:r w:rsidRPr="00B55E3E">
        <w:rPr>
          <w:color w:val="993366"/>
        </w:rPr>
        <w:t>SEQUENCE</w:t>
      </w:r>
      <w:r w:rsidRPr="00B55E3E">
        <w:t xml:space="preserve"> {</w:t>
      </w:r>
    </w:p>
    <w:p w14:paraId="0756B06D"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23BB0969"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5964C361" w14:textId="77777777" w:rsidR="00A8221D" w:rsidRPr="00B55E3E" w:rsidRDefault="00A8221D" w:rsidP="00A8221D">
      <w:pPr>
        <w:pStyle w:val="PL"/>
      </w:pPr>
      <w:r w:rsidRPr="00B55E3E">
        <w:t xml:space="preserve">    nonCriticalExtension                RRCResume-v1610-IEs                                             </w:t>
      </w:r>
      <w:r w:rsidRPr="00B55E3E">
        <w:rPr>
          <w:color w:val="993366"/>
        </w:rPr>
        <w:t>OPTIONAL</w:t>
      </w:r>
    </w:p>
    <w:p w14:paraId="09A84FF6" w14:textId="77777777" w:rsidR="00A8221D" w:rsidRPr="00B55E3E" w:rsidRDefault="00A8221D" w:rsidP="00A8221D">
      <w:pPr>
        <w:pStyle w:val="PL"/>
      </w:pPr>
      <w:r w:rsidRPr="00B55E3E">
        <w:t>}</w:t>
      </w:r>
    </w:p>
    <w:p w14:paraId="19103D2D" w14:textId="77777777" w:rsidR="00A8221D" w:rsidRPr="00B55E3E" w:rsidRDefault="00A8221D" w:rsidP="00A8221D">
      <w:pPr>
        <w:pStyle w:val="PL"/>
      </w:pPr>
    </w:p>
    <w:p w14:paraId="1F07B2A7" w14:textId="77777777" w:rsidR="00A8221D" w:rsidRPr="00B55E3E" w:rsidRDefault="00A8221D" w:rsidP="00A8221D">
      <w:pPr>
        <w:pStyle w:val="PL"/>
      </w:pPr>
      <w:r w:rsidRPr="00B55E3E">
        <w:t xml:space="preserve">RRCResume-v1610-IEs ::=             </w:t>
      </w:r>
      <w:r w:rsidRPr="00B55E3E">
        <w:rPr>
          <w:color w:val="993366"/>
        </w:rPr>
        <w:t>SEQUENCE</w:t>
      </w:r>
      <w:r w:rsidRPr="00B55E3E">
        <w:t xml:space="preserve"> {</w:t>
      </w:r>
    </w:p>
    <w:p w14:paraId="055D7934"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DFF6CC5" w14:textId="77777777" w:rsidR="00A8221D" w:rsidRPr="00B55E3E" w:rsidRDefault="00A8221D" w:rsidP="00A8221D">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AFCBA33" w14:textId="77777777" w:rsidR="00A8221D" w:rsidRPr="00B55E3E" w:rsidRDefault="00A8221D" w:rsidP="00A8221D">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C802173" w14:textId="77777777" w:rsidR="00A8221D" w:rsidRPr="00B55E3E" w:rsidRDefault="00A8221D" w:rsidP="00A8221D">
      <w:pPr>
        <w:pStyle w:val="PL"/>
      </w:pPr>
      <w:r w:rsidRPr="00B55E3E">
        <w:t xml:space="preserve">    mrdc-SecondaryCellGroup-r16         </w:t>
      </w:r>
      <w:r w:rsidRPr="00B55E3E">
        <w:rPr>
          <w:color w:val="993366"/>
        </w:rPr>
        <w:t>CHOICE</w:t>
      </w:r>
      <w:r w:rsidRPr="00B55E3E">
        <w:t xml:space="preserve"> {</w:t>
      </w:r>
    </w:p>
    <w:p w14:paraId="6A901A68" w14:textId="77777777" w:rsidR="00A8221D" w:rsidRPr="00B55E3E" w:rsidRDefault="00A8221D" w:rsidP="00A8221D">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51FB9F" w14:textId="77777777" w:rsidR="00A8221D" w:rsidRPr="00B55E3E" w:rsidRDefault="00A8221D" w:rsidP="00A8221D">
      <w:pPr>
        <w:pStyle w:val="PL"/>
      </w:pPr>
      <w:r w:rsidRPr="00B55E3E">
        <w:t xml:space="preserve">        eutra-SCG-r16                       </w:t>
      </w:r>
      <w:r w:rsidRPr="00B55E3E">
        <w:rPr>
          <w:color w:val="993366"/>
        </w:rPr>
        <w:t>OCTET</w:t>
      </w:r>
      <w:r w:rsidRPr="00B55E3E">
        <w:t xml:space="preserve"> </w:t>
      </w:r>
      <w:r w:rsidRPr="00B55E3E">
        <w:rPr>
          <w:color w:val="993366"/>
        </w:rPr>
        <w:t>STRING</w:t>
      </w:r>
    </w:p>
    <w:p w14:paraId="252ED58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10C39DC7"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3B889211" w14:textId="77777777" w:rsidR="00A8221D" w:rsidRPr="00B55E3E" w:rsidRDefault="00A8221D" w:rsidP="00A8221D">
      <w:pPr>
        <w:pStyle w:val="PL"/>
      </w:pPr>
      <w:r w:rsidRPr="00B55E3E">
        <w:t xml:space="preserve">    nonCriticalExtension                RRCResume-v1700-IEs                                             </w:t>
      </w:r>
      <w:r w:rsidRPr="00B55E3E">
        <w:rPr>
          <w:color w:val="993366"/>
        </w:rPr>
        <w:t>OPTIONAL</w:t>
      </w:r>
    </w:p>
    <w:p w14:paraId="0158678D" w14:textId="77777777" w:rsidR="00A8221D" w:rsidRPr="00B55E3E" w:rsidRDefault="00A8221D" w:rsidP="00A8221D">
      <w:pPr>
        <w:pStyle w:val="PL"/>
      </w:pPr>
      <w:r w:rsidRPr="00B55E3E">
        <w:t>}</w:t>
      </w:r>
    </w:p>
    <w:p w14:paraId="378949BD" w14:textId="77777777" w:rsidR="00A8221D" w:rsidRPr="00B55E3E" w:rsidRDefault="00A8221D" w:rsidP="00A8221D">
      <w:pPr>
        <w:pStyle w:val="PL"/>
      </w:pPr>
    </w:p>
    <w:p w14:paraId="28DEB65F" w14:textId="77777777" w:rsidR="00A8221D" w:rsidRPr="00B55E3E" w:rsidRDefault="00A8221D" w:rsidP="00A8221D">
      <w:pPr>
        <w:pStyle w:val="PL"/>
      </w:pPr>
      <w:r w:rsidRPr="00B55E3E">
        <w:t xml:space="preserve">RRCResume-v1700-IEs ::=             </w:t>
      </w:r>
      <w:r w:rsidRPr="00B55E3E">
        <w:rPr>
          <w:color w:val="993366"/>
        </w:rPr>
        <w:t>SEQUENCE</w:t>
      </w:r>
      <w:r w:rsidRPr="00B55E3E">
        <w:t xml:space="preserve"> {</w:t>
      </w:r>
    </w:p>
    <w:p w14:paraId="0307303C" w14:textId="77777777" w:rsidR="00A8221D" w:rsidRPr="00B55E3E" w:rsidRDefault="00A8221D" w:rsidP="00A8221D">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45D2197B"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2828598E"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2F006D36"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3E6A752D"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Need N</w:t>
      </w:r>
    </w:p>
    <w:p w14:paraId="151E20E8" w14:textId="77777777" w:rsidR="00A8221D" w:rsidRPr="00B55E3E" w:rsidRDefault="00A8221D" w:rsidP="00A8221D">
      <w:pPr>
        <w:pStyle w:val="PL"/>
        <w:rPr>
          <w:color w:val="808080"/>
        </w:rPr>
      </w:pPr>
      <w:r w:rsidRPr="00B55E3E">
        <w:lastRenderedPageBreak/>
        <w:t xml:space="preserve">    appLayerMeasConfig-r17              AppLayerMeasConfig-r17                                          </w:t>
      </w:r>
      <w:r w:rsidRPr="00B55E3E">
        <w:rPr>
          <w:color w:val="993366"/>
        </w:rPr>
        <w:t>OPTIONAL</w:t>
      </w:r>
      <w:r w:rsidRPr="00B55E3E">
        <w:t xml:space="preserve">, </w:t>
      </w:r>
      <w:r w:rsidRPr="00B55E3E">
        <w:rPr>
          <w:color w:val="808080"/>
        </w:rPr>
        <w:t>-- Need M</w:t>
      </w:r>
    </w:p>
    <w:p w14:paraId="3FE12AC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335E4D" w14:textId="77777777" w:rsidR="00A8221D" w:rsidRPr="00B55E3E" w:rsidRDefault="00A8221D" w:rsidP="00A8221D">
      <w:pPr>
        <w:pStyle w:val="PL"/>
      </w:pPr>
      <w:r w:rsidRPr="00B55E3E">
        <w:t>}</w:t>
      </w:r>
    </w:p>
    <w:p w14:paraId="19B57E6D" w14:textId="77777777" w:rsidR="00A8221D" w:rsidRPr="00B55E3E" w:rsidRDefault="00A8221D" w:rsidP="00A8221D">
      <w:pPr>
        <w:pStyle w:val="PL"/>
      </w:pPr>
    </w:p>
    <w:p w14:paraId="62BFD5E4" w14:textId="77777777" w:rsidR="00A8221D" w:rsidRPr="00B55E3E" w:rsidRDefault="00A8221D" w:rsidP="00A8221D">
      <w:pPr>
        <w:pStyle w:val="PL"/>
        <w:rPr>
          <w:color w:val="808080"/>
        </w:rPr>
      </w:pPr>
      <w:r w:rsidRPr="00B55E3E">
        <w:rPr>
          <w:color w:val="808080"/>
        </w:rPr>
        <w:t>-- TAG-RRCRESUME-STOP</w:t>
      </w:r>
    </w:p>
    <w:p w14:paraId="747D71CD" w14:textId="77777777" w:rsidR="00A8221D" w:rsidRPr="00B55E3E" w:rsidRDefault="00A8221D" w:rsidP="00A8221D">
      <w:pPr>
        <w:pStyle w:val="PL"/>
        <w:rPr>
          <w:color w:val="808080"/>
        </w:rPr>
      </w:pPr>
      <w:r w:rsidRPr="00B55E3E">
        <w:rPr>
          <w:color w:val="808080"/>
        </w:rPr>
        <w:t>-- ASN1STOP</w:t>
      </w:r>
    </w:p>
    <w:p w14:paraId="0B83CD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4990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7CA16C" w14:textId="77777777" w:rsidR="00A8221D" w:rsidRPr="00B55E3E" w:rsidRDefault="00A8221D" w:rsidP="00FB1467">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A8221D" w:rsidRPr="00B55E3E" w14:paraId="67A85E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446614" w14:textId="77777777" w:rsidR="00A8221D" w:rsidRPr="00B55E3E" w:rsidRDefault="00A8221D" w:rsidP="00FB1467">
            <w:pPr>
              <w:pStyle w:val="TAL"/>
              <w:rPr>
                <w:b/>
                <w:bCs/>
                <w:i/>
                <w:iCs/>
                <w:noProof/>
                <w:lang w:eastAsia="ko-KR"/>
              </w:rPr>
            </w:pPr>
            <w:r w:rsidRPr="00B55E3E">
              <w:rPr>
                <w:b/>
                <w:i/>
                <w:lang w:eastAsia="sv-SE"/>
              </w:rPr>
              <w:t>idleModeMeasurementReq</w:t>
            </w:r>
          </w:p>
          <w:p w14:paraId="220CFF3C" w14:textId="77777777" w:rsidR="00A8221D" w:rsidRPr="00B55E3E" w:rsidRDefault="00A8221D" w:rsidP="00FB1467">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A8221D" w:rsidRPr="00B55E3E" w14:paraId="70540D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4E00BD" w14:textId="77777777" w:rsidR="00A8221D" w:rsidRPr="00B55E3E" w:rsidRDefault="00A8221D" w:rsidP="00FB1467">
            <w:pPr>
              <w:pStyle w:val="TAL"/>
              <w:rPr>
                <w:szCs w:val="22"/>
                <w:lang w:eastAsia="sv-SE"/>
              </w:rPr>
            </w:pPr>
            <w:r w:rsidRPr="00B55E3E">
              <w:rPr>
                <w:b/>
                <w:i/>
                <w:szCs w:val="22"/>
                <w:lang w:eastAsia="sv-SE"/>
              </w:rPr>
              <w:t>masterCellGroup</w:t>
            </w:r>
          </w:p>
          <w:p w14:paraId="687F224F" w14:textId="77777777" w:rsidR="00A8221D" w:rsidRPr="00B55E3E" w:rsidRDefault="00A8221D" w:rsidP="00FB1467">
            <w:pPr>
              <w:pStyle w:val="TAL"/>
              <w:rPr>
                <w:szCs w:val="22"/>
                <w:lang w:eastAsia="sv-SE"/>
              </w:rPr>
            </w:pPr>
            <w:r w:rsidRPr="00B55E3E">
              <w:rPr>
                <w:szCs w:val="22"/>
                <w:lang w:eastAsia="sv-SE"/>
              </w:rPr>
              <w:t>Configuration of the master cell group.</w:t>
            </w:r>
          </w:p>
        </w:tc>
      </w:tr>
      <w:tr w:rsidR="00A8221D" w:rsidRPr="00B55E3E" w14:paraId="732C9B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A0BC3E" w14:textId="77777777" w:rsidR="00A8221D" w:rsidRPr="00B55E3E" w:rsidRDefault="00A8221D" w:rsidP="00FB1467">
            <w:pPr>
              <w:pStyle w:val="TAL"/>
              <w:rPr>
                <w:b/>
                <w:bCs/>
                <w:i/>
                <w:noProof/>
                <w:lang w:eastAsia="en-GB"/>
              </w:rPr>
            </w:pPr>
            <w:r w:rsidRPr="00B55E3E">
              <w:rPr>
                <w:b/>
                <w:bCs/>
                <w:i/>
                <w:noProof/>
                <w:lang w:eastAsia="en-GB"/>
              </w:rPr>
              <w:t>mrdc-SecondaryCellGroup</w:t>
            </w:r>
          </w:p>
          <w:p w14:paraId="28627E9A" w14:textId="77777777" w:rsidR="00A8221D" w:rsidRPr="00B55E3E" w:rsidRDefault="00A8221D" w:rsidP="00FB1467">
            <w:pPr>
              <w:pStyle w:val="TAL"/>
              <w:rPr>
                <w:bCs/>
                <w:noProof/>
                <w:lang w:eastAsia="en-GB"/>
              </w:rPr>
            </w:pPr>
            <w:r w:rsidRPr="00B55E3E">
              <w:rPr>
                <w:bCs/>
                <w:noProof/>
                <w:lang w:eastAsia="en-GB"/>
              </w:rPr>
              <w:t>Includes an RRC message for SCG configuration in NR-DC or NE-DC.</w:t>
            </w:r>
          </w:p>
          <w:p w14:paraId="659F98E2" w14:textId="77777777" w:rsidR="00A8221D" w:rsidRPr="00B55E3E" w:rsidRDefault="00A8221D" w:rsidP="00FB1467">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can only include fields </w:t>
            </w:r>
            <w:r w:rsidRPr="00B55E3E">
              <w:rPr>
                <w:i/>
                <w:lang w:eastAsia="sv-SE"/>
              </w:rPr>
              <w:t>secondaryCellGroup</w:t>
            </w:r>
            <w:r w:rsidRPr="00B55E3E">
              <w:t xml:space="preserve"> (with at least </w:t>
            </w:r>
            <w:r w:rsidRPr="00B55E3E">
              <w:rPr>
                <w:i/>
                <w:iCs/>
              </w:rPr>
              <w:t>reconfigurationWithSync</w:t>
            </w:r>
            <w:r w:rsidRPr="00B55E3E">
              <w:t>)</w:t>
            </w:r>
            <w:r w:rsidRPr="00B55E3E">
              <w:rPr>
                <w:i/>
                <w:iCs/>
              </w:rPr>
              <w:t>,</w:t>
            </w:r>
            <w:r w:rsidRPr="00B55E3E">
              <w:rPr>
                <w:lang w:eastAsia="sv-SE"/>
              </w:rPr>
              <w:t xml:space="preserve"> </w:t>
            </w:r>
            <w:r w:rsidRPr="00B55E3E">
              <w:rPr>
                <w:i/>
                <w:iCs/>
                <w:lang w:eastAsia="sv-SE"/>
              </w:rPr>
              <w:t>otherConfig</w:t>
            </w:r>
            <w:r w:rsidRPr="00B55E3E">
              <w:rPr>
                <w:lang w:eastAsia="sv-SE"/>
              </w:rPr>
              <w:t xml:space="preserve"> and</w:t>
            </w:r>
            <w:r w:rsidRPr="00B55E3E">
              <w:rPr>
                <w:i/>
                <w:lang w:eastAsia="sv-SE"/>
              </w:rPr>
              <w:t xml:space="preserve"> measConfig</w:t>
            </w:r>
            <w:r w:rsidRPr="00B55E3E">
              <w:rPr>
                <w:bCs/>
                <w:noProof/>
                <w:kern w:val="2"/>
                <w:lang w:eastAsia="zh-CN"/>
              </w:rPr>
              <w:t>.</w:t>
            </w:r>
          </w:p>
          <w:p w14:paraId="36B9061F" w14:textId="77777777" w:rsidR="00A8221D" w:rsidRPr="00B55E3E" w:rsidRDefault="00A8221D" w:rsidP="00FB1467">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A8221D" w:rsidRPr="00B55E3E" w14:paraId="6E760E8B" w14:textId="77777777" w:rsidTr="00FB1467">
        <w:tc>
          <w:tcPr>
            <w:tcW w:w="14173" w:type="dxa"/>
            <w:tcBorders>
              <w:top w:val="single" w:sz="4" w:space="0" w:color="auto"/>
              <w:left w:val="single" w:sz="4" w:space="0" w:color="auto"/>
              <w:bottom w:val="single" w:sz="4" w:space="0" w:color="auto"/>
              <w:right w:val="single" w:sz="4" w:space="0" w:color="auto"/>
            </w:tcBorders>
          </w:tcPr>
          <w:p w14:paraId="11674DBC" w14:textId="77777777" w:rsidR="00A8221D" w:rsidRPr="00B55E3E" w:rsidRDefault="00A8221D" w:rsidP="00FB1467">
            <w:pPr>
              <w:pStyle w:val="TAL"/>
              <w:rPr>
                <w:b/>
                <w:bCs/>
                <w:i/>
                <w:noProof/>
                <w:lang w:eastAsia="en-GB"/>
              </w:rPr>
            </w:pPr>
            <w:r w:rsidRPr="00B55E3E">
              <w:rPr>
                <w:b/>
                <w:bCs/>
                <w:i/>
                <w:noProof/>
                <w:lang w:eastAsia="en-GB"/>
              </w:rPr>
              <w:t>needForGapsConfigNR</w:t>
            </w:r>
          </w:p>
          <w:p w14:paraId="431DEF67" w14:textId="77777777" w:rsidR="00A8221D" w:rsidRPr="00B55E3E" w:rsidRDefault="00A8221D" w:rsidP="00FB1467">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4B6AE3A7" w14:textId="77777777" w:rsidTr="00FB1467">
        <w:tc>
          <w:tcPr>
            <w:tcW w:w="14173" w:type="dxa"/>
            <w:tcBorders>
              <w:top w:val="single" w:sz="4" w:space="0" w:color="auto"/>
              <w:left w:val="single" w:sz="4" w:space="0" w:color="auto"/>
              <w:bottom w:val="single" w:sz="4" w:space="0" w:color="auto"/>
              <w:right w:val="single" w:sz="4" w:space="0" w:color="auto"/>
            </w:tcBorders>
          </w:tcPr>
          <w:p w14:paraId="4218D951" w14:textId="77777777" w:rsidR="00A8221D" w:rsidRPr="00B55E3E" w:rsidRDefault="00A8221D" w:rsidP="00FB1467">
            <w:pPr>
              <w:pStyle w:val="TAL"/>
              <w:rPr>
                <w:b/>
                <w:bCs/>
                <w:i/>
                <w:noProof/>
                <w:lang w:eastAsia="en-GB"/>
              </w:rPr>
            </w:pPr>
            <w:r w:rsidRPr="00B55E3E">
              <w:rPr>
                <w:b/>
                <w:bCs/>
                <w:i/>
                <w:noProof/>
                <w:lang w:eastAsia="en-GB"/>
              </w:rPr>
              <w:t>needForGapNCSG-ConfigEUTRA</w:t>
            </w:r>
          </w:p>
          <w:p w14:paraId="4E55C4C7" w14:textId="77777777" w:rsidR="00A8221D" w:rsidRPr="00B55E3E" w:rsidRDefault="00A8221D" w:rsidP="00FB146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3D66E5CB" w14:textId="77777777" w:rsidTr="00FB1467">
        <w:tc>
          <w:tcPr>
            <w:tcW w:w="14173" w:type="dxa"/>
            <w:tcBorders>
              <w:top w:val="single" w:sz="4" w:space="0" w:color="auto"/>
              <w:left w:val="single" w:sz="4" w:space="0" w:color="auto"/>
              <w:bottom w:val="single" w:sz="4" w:space="0" w:color="auto"/>
              <w:right w:val="single" w:sz="4" w:space="0" w:color="auto"/>
            </w:tcBorders>
          </w:tcPr>
          <w:p w14:paraId="5EAC63F2" w14:textId="77777777" w:rsidR="00A8221D" w:rsidRPr="00B55E3E" w:rsidRDefault="00A8221D" w:rsidP="00FB1467">
            <w:pPr>
              <w:pStyle w:val="TAL"/>
              <w:rPr>
                <w:b/>
                <w:bCs/>
                <w:i/>
                <w:noProof/>
                <w:lang w:eastAsia="en-GB"/>
              </w:rPr>
            </w:pPr>
            <w:r w:rsidRPr="00B55E3E">
              <w:rPr>
                <w:b/>
                <w:bCs/>
                <w:i/>
                <w:noProof/>
                <w:lang w:eastAsia="en-GB"/>
              </w:rPr>
              <w:t>needForGapNCSG-ConfigNR</w:t>
            </w:r>
          </w:p>
          <w:p w14:paraId="1683126F" w14:textId="77777777" w:rsidR="00A8221D" w:rsidRPr="00B55E3E" w:rsidRDefault="00A8221D" w:rsidP="00FB1467">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01D7D2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8A82CD" w14:textId="77777777" w:rsidR="00A8221D" w:rsidRPr="00B55E3E" w:rsidRDefault="00A8221D" w:rsidP="00FB1467">
            <w:pPr>
              <w:pStyle w:val="TAL"/>
              <w:rPr>
                <w:szCs w:val="22"/>
                <w:lang w:eastAsia="sv-SE"/>
              </w:rPr>
            </w:pPr>
            <w:r w:rsidRPr="00B55E3E">
              <w:rPr>
                <w:b/>
                <w:i/>
                <w:szCs w:val="22"/>
                <w:lang w:eastAsia="sv-SE"/>
              </w:rPr>
              <w:t>radioBearerConfig</w:t>
            </w:r>
          </w:p>
          <w:p w14:paraId="6FC8B515" w14:textId="77777777" w:rsidR="00A8221D" w:rsidRPr="00B55E3E" w:rsidRDefault="00A8221D" w:rsidP="00FB1467">
            <w:pPr>
              <w:pStyle w:val="TAL"/>
              <w:rPr>
                <w:szCs w:val="22"/>
                <w:lang w:eastAsia="sv-SE"/>
              </w:rPr>
            </w:pPr>
            <w:r w:rsidRPr="00B55E3E">
              <w:rPr>
                <w:szCs w:val="22"/>
                <w:lang w:eastAsia="sv-SE"/>
              </w:rPr>
              <w:t>Configuration of Radio Bearers (DRBs, SRBs, multicast MRBs) including SDAP/PDCP.</w:t>
            </w:r>
          </w:p>
        </w:tc>
      </w:tr>
      <w:tr w:rsidR="00A8221D" w:rsidRPr="00B55E3E" w14:paraId="58B296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BFCD95" w14:textId="77777777" w:rsidR="00A8221D" w:rsidRPr="00B55E3E" w:rsidRDefault="00A8221D" w:rsidP="00FB1467">
            <w:pPr>
              <w:pStyle w:val="TAL"/>
              <w:rPr>
                <w:b/>
                <w:i/>
                <w:szCs w:val="22"/>
                <w:lang w:eastAsia="sv-SE"/>
              </w:rPr>
            </w:pPr>
            <w:r w:rsidRPr="00B55E3E">
              <w:rPr>
                <w:b/>
                <w:i/>
                <w:szCs w:val="22"/>
                <w:lang w:eastAsia="sv-SE"/>
              </w:rPr>
              <w:t>radioBearerConfig2</w:t>
            </w:r>
          </w:p>
          <w:p w14:paraId="0C3E9A50" w14:textId="77777777" w:rsidR="00A8221D" w:rsidRPr="00B55E3E" w:rsidRDefault="00A8221D" w:rsidP="00FB1467">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03FE68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494E5E" w14:textId="77777777" w:rsidR="00A8221D" w:rsidRPr="00B55E3E" w:rsidRDefault="00A8221D" w:rsidP="00FB1467">
            <w:pPr>
              <w:pStyle w:val="TAL"/>
              <w:rPr>
                <w:b/>
                <w:bCs/>
                <w:i/>
                <w:iCs/>
              </w:rPr>
            </w:pPr>
            <w:r w:rsidRPr="00B55E3E">
              <w:rPr>
                <w:b/>
                <w:bCs/>
                <w:i/>
                <w:iCs/>
              </w:rPr>
              <w:t>restoreMCG-SCells</w:t>
            </w:r>
          </w:p>
          <w:p w14:paraId="5550489C" w14:textId="77777777" w:rsidR="00A8221D" w:rsidRPr="00B55E3E" w:rsidRDefault="00A8221D" w:rsidP="00FB1467">
            <w:pPr>
              <w:pStyle w:val="TAL"/>
              <w:rPr>
                <w:lang w:eastAsia="sv-SE"/>
              </w:rPr>
            </w:pPr>
            <w:r w:rsidRPr="00B55E3E">
              <w:rPr>
                <w:lang w:eastAsia="sv-SE"/>
              </w:rPr>
              <w:t>Indicates that the UE shall restore the MCG SCells from the UE Inactive AS Context, if stored.</w:t>
            </w:r>
          </w:p>
        </w:tc>
      </w:tr>
      <w:tr w:rsidR="00A8221D" w:rsidRPr="00B55E3E" w14:paraId="7123AF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EAC3B1" w14:textId="77777777" w:rsidR="00A8221D" w:rsidRPr="00B55E3E" w:rsidRDefault="00A8221D" w:rsidP="00FB1467">
            <w:pPr>
              <w:pStyle w:val="TAL"/>
              <w:rPr>
                <w:b/>
                <w:bCs/>
                <w:i/>
                <w:noProof/>
                <w:lang w:eastAsia="en-GB"/>
              </w:rPr>
            </w:pPr>
            <w:r w:rsidRPr="00B55E3E">
              <w:rPr>
                <w:b/>
                <w:bCs/>
                <w:i/>
                <w:noProof/>
                <w:lang w:eastAsia="en-GB"/>
              </w:rPr>
              <w:t>restoreSCG</w:t>
            </w:r>
          </w:p>
          <w:p w14:paraId="366238A4" w14:textId="77777777" w:rsidR="00A8221D" w:rsidRPr="00B55E3E" w:rsidRDefault="00A8221D" w:rsidP="00FB1467">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A8221D" w:rsidRPr="00B55E3E" w14:paraId="65C68257" w14:textId="77777777" w:rsidTr="00FB1467">
        <w:tc>
          <w:tcPr>
            <w:tcW w:w="14173" w:type="dxa"/>
            <w:tcBorders>
              <w:top w:val="single" w:sz="4" w:space="0" w:color="auto"/>
              <w:left w:val="single" w:sz="4" w:space="0" w:color="auto"/>
              <w:bottom w:val="single" w:sz="4" w:space="0" w:color="auto"/>
              <w:right w:val="single" w:sz="4" w:space="0" w:color="auto"/>
            </w:tcBorders>
          </w:tcPr>
          <w:p w14:paraId="0103B1F5" w14:textId="77777777" w:rsidR="00A8221D" w:rsidRPr="00B55E3E" w:rsidRDefault="00A8221D" w:rsidP="00FB1467">
            <w:pPr>
              <w:pStyle w:val="TAL"/>
              <w:rPr>
                <w:b/>
                <w:bCs/>
                <w:i/>
                <w:lang w:eastAsia="en-GB"/>
              </w:rPr>
            </w:pPr>
            <w:r w:rsidRPr="00B55E3E">
              <w:rPr>
                <w:b/>
                <w:bCs/>
                <w:i/>
                <w:lang w:eastAsia="en-GB"/>
              </w:rPr>
              <w:t>scg-State</w:t>
            </w:r>
          </w:p>
          <w:p w14:paraId="05CEB370" w14:textId="77777777" w:rsidR="00A8221D" w:rsidRPr="00B55E3E" w:rsidRDefault="00A8221D" w:rsidP="00FB1467">
            <w:pPr>
              <w:pStyle w:val="TAL"/>
              <w:rPr>
                <w:bCs/>
                <w:lang w:eastAsia="en-GB"/>
              </w:rPr>
            </w:pPr>
            <w:r w:rsidRPr="00B55E3E">
              <w:rPr>
                <w:bCs/>
                <w:lang w:eastAsia="en-GB"/>
              </w:rPr>
              <w:t>Indicates that the SCG is in deactivated state.</w:t>
            </w:r>
          </w:p>
        </w:tc>
      </w:tr>
      <w:tr w:rsidR="00A8221D" w:rsidRPr="00B55E3E" w14:paraId="713226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8320DA" w14:textId="77777777" w:rsidR="00A8221D" w:rsidRPr="00B55E3E" w:rsidRDefault="00A8221D" w:rsidP="00FB1467">
            <w:pPr>
              <w:pStyle w:val="TAL"/>
              <w:rPr>
                <w:b/>
                <w:i/>
                <w:szCs w:val="22"/>
                <w:lang w:eastAsia="sv-SE"/>
              </w:rPr>
            </w:pPr>
            <w:r w:rsidRPr="00B55E3E">
              <w:rPr>
                <w:b/>
                <w:i/>
                <w:szCs w:val="22"/>
                <w:lang w:eastAsia="sv-SE"/>
              </w:rPr>
              <w:t>sk-Counter</w:t>
            </w:r>
          </w:p>
          <w:p w14:paraId="40900C3C" w14:textId="77777777" w:rsidR="00A8221D" w:rsidRPr="00B55E3E" w:rsidRDefault="00A8221D" w:rsidP="00FB1467">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Pr="00B55E3E">
              <w:rPr>
                <w:i/>
                <w:iCs/>
              </w:rPr>
              <w:t>mrdc-SecondaryCellGroup</w:t>
            </w:r>
            <w:r w:rsidRPr="00B55E3E">
              <w:t xml:space="preserve"> is included</w:t>
            </w:r>
            <w:r w:rsidRPr="00B55E3E">
              <w:rPr>
                <w:lang w:eastAsia="sv-SE"/>
              </w:rPr>
              <w:t>.</w:t>
            </w:r>
          </w:p>
        </w:tc>
      </w:tr>
      <w:tr w:rsidR="00A8221D" w:rsidRPr="00B55E3E" w14:paraId="40987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055C22" w14:textId="77777777" w:rsidR="00A8221D" w:rsidRPr="00B55E3E" w:rsidRDefault="00A8221D" w:rsidP="00FB1467">
            <w:pPr>
              <w:pStyle w:val="TAL"/>
              <w:rPr>
                <w:bCs/>
                <w:iCs/>
                <w:szCs w:val="22"/>
                <w:lang w:eastAsia="sv-SE"/>
              </w:rPr>
            </w:pPr>
            <w:r w:rsidRPr="00B55E3E">
              <w:rPr>
                <w:b/>
                <w:i/>
                <w:szCs w:val="22"/>
                <w:lang w:eastAsia="sv-SE"/>
              </w:rPr>
              <w:t>sl-ConfigDedicatedNR</w:t>
            </w:r>
          </w:p>
          <w:p w14:paraId="64AC49CF" w14:textId="77777777" w:rsidR="00A8221D" w:rsidRPr="00B55E3E" w:rsidRDefault="00A8221D" w:rsidP="00FB1467">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A8221D" w:rsidRPr="00B55E3E" w14:paraId="16AE17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32C16" w14:textId="77777777" w:rsidR="00A8221D" w:rsidRPr="00B55E3E" w:rsidRDefault="00A8221D" w:rsidP="00FB1467">
            <w:pPr>
              <w:pStyle w:val="TAL"/>
              <w:rPr>
                <w:b/>
                <w:i/>
                <w:szCs w:val="22"/>
                <w:lang w:eastAsia="sv-SE"/>
              </w:rPr>
            </w:pPr>
            <w:r w:rsidRPr="00B55E3E">
              <w:rPr>
                <w:b/>
                <w:i/>
                <w:szCs w:val="22"/>
                <w:lang w:eastAsia="sv-SE"/>
              </w:rPr>
              <w:t>sl-L2RemoteUE-Config</w:t>
            </w:r>
          </w:p>
          <w:p w14:paraId="646F2367" w14:textId="77777777" w:rsidR="00A8221D" w:rsidRPr="00B55E3E" w:rsidRDefault="00A8221D" w:rsidP="00FB1467">
            <w:pPr>
              <w:pStyle w:val="TAL"/>
              <w:rPr>
                <w:bCs/>
                <w:iCs/>
                <w:szCs w:val="22"/>
                <w:lang w:eastAsia="sv-SE"/>
              </w:rPr>
            </w:pPr>
            <w:r w:rsidRPr="00B55E3E">
              <w:rPr>
                <w:bCs/>
                <w:iCs/>
                <w:szCs w:val="22"/>
                <w:lang w:eastAsia="sv-SE"/>
              </w:rPr>
              <w:t>Contains L2 U2N relay operation related configurations used by L2 U2N Remote UE.</w:t>
            </w:r>
          </w:p>
        </w:tc>
      </w:tr>
    </w:tbl>
    <w:p w14:paraId="2FC20DD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94030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98E105"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4B56"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586FE6E5" w14:textId="77777777" w:rsidTr="00FB146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87295E" w14:textId="77777777" w:rsidR="00A8221D" w:rsidRPr="00B55E3E" w:rsidRDefault="00A8221D" w:rsidP="00FB1467">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4ABE36" w14:textId="77777777" w:rsidR="00A8221D" w:rsidRPr="00B55E3E" w:rsidRDefault="00A8221D" w:rsidP="00FB1467">
            <w:pPr>
              <w:pStyle w:val="TAL"/>
              <w:rPr>
                <w:lang w:eastAsia="sv-SE"/>
              </w:rPr>
            </w:pPr>
            <w:r w:rsidRPr="00B55E3E">
              <w:rPr>
                <w:lang w:eastAsia="sv-SE"/>
              </w:rPr>
              <w:t>The field is mandatory present for L2 U2N Remote UE; otherwise it is absent.</w:t>
            </w:r>
          </w:p>
        </w:tc>
      </w:tr>
      <w:tr w:rsidR="00A8221D" w:rsidRPr="00B55E3E" w14:paraId="223E3C13" w14:textId="77777777" w:rsidTr="00FB1467">
        <w:trPr>
          <w:trHeight w:val="62"/>
        </w:trPr>
        <w:tc>
          <w:tcPr>
            <w:tcW w:w="4027" w:type="dxa"/>
            <w:tcBorders>
              <w:top w:val="single" w:sz="4" w:space="0" w:color="auto"/>
              <w:left w:val="single" w:sz="4" w:space="0" w:color="auto"/>
              <w:bottom w:val="single" w:sz="4" w:space="0" w:color="auto"/>
              <w:right w:val="single" w:sz="4" w:space="0" w:color="auto"/>
            </w:tcBorders>
            <w:hideMark/>
          </w:tcPr>
          <w:p w14:paraId="57F9D1C1" w14:textId="77777777" w:rsidR="00A8221D" w:rsidRPr="00B55E3E" w:rsidRDefault="00A8221D" w:rsidP="00FB1467">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5F0CEE7" w14:textId="77777777" w:rsidR="00A8221D" w:rsidRPr="00B55E3E" w:rsidRDefault="00A8221D" w:rsidP="00FB1467">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48937BAB" w14:textId="77777777" w:rsidR="00A8221D" w:rsidRPr="00B55E3E" w:rsidRDefault="00A8221D" w:rsidP="00A8221D"/>
    <w:p w14:paraId="5CFC35FF" w14:textId="77777777" w:rsidR="00A8221D" w:rsidRPr="00B55E3E" w:rsidRDefault="00A8221D" w:rsidP="00A8221D">
      <w:pPr>
        <w:pStyle w:val="Heading4"/>
      </w:pPr>
      <w:bookmarkStart w:id="1209" w:name="_Toc60777113"/>
      <w:bookmarkStart w:id="1210" w:name="_Toc115428897"/>
      <w:r w:rsidRPr="00B55E3E">
        <w:t>–</w:t>
      </w:r>
      <w:r w:rsidRPr="00B55E3E">
        <w:tab/>
      </w:r>
      <w:r w:rsidRPr="00B55E3E">
        <w:rPr>
          <w:i/>
          <w:noProof/>
        </w:rPr>
        <w:t>RRCResumeComplete</w:t>
      </w:r>
      <w:bookmarkEnd w:id="1209"/>
      <w:bookmarkEnd w:id="1210"/>
    </w:p>
    <w:p w14:paraId="52B06089" w14:textId="77777777" w:rsidR="00A8221D" w:rsidRPr="00B55E3E" w:rsidRDefault="00A8221D" w:rsidP="00A8221D">
      <w:r w:rsidRPr="00B55E3E">
        <w:t xml:space="preserve">The </w:t>
      </w:r>
      <w:r w:rsidRPr="00B55E3E">
        <w:rPr>
          <w:i/>
          <w:noProof/>
        </w:rPr>
        <w:t>RRCResumeComplete</w:t>
      </w:r>
      <w:r w:rsidRPr="00B55E3E">
        <w:t xml:space="preserve"> message is used to confirm the successful completion of an RRC connection resumption.</w:t>
      </w:r>
    </w:p>
    <w:p w14:paraId="53744CFF" w14:textId="77777777" w:rsidR="00A8221D" w:rsidRPr="00B55E3E" w:rsidRDefault="00A8221D" w:rsidP="00A8221D">
      <w:pPr>
        <w:pStyle w:val="B1"/>
      </w:pPr>
      <w:r w:rsidRPr="00B55E3E">
        <w:t>Signalling radio bearer: SRB1</w:t>
      </w:r>
    </w:p>
    <w:p w14:paraId="2FBABBB0" w14:textId="77777777" w:rsidR="00A8221D" w:rsidRPr="00B55E3E" w:rsidRDefault="00A8221D" w:rsidP="00A8221D">
      <w:pPr>
        <w:pStyle w:val="B1"/>
      </w:pPr>
      <w:r w:rsidRPr="00B55E3E">
        <w:t>RLC-SAP: AM</w:t>
      </w:r>
    </w:p>
    <w:p w14:paraId="29BF1BBE" w14:textId="77777777" w:rsidR="00A8221D" w:rsidRPr="00B55E3E" w:rsidRDefault="00A8221D" w:rsidP="00A8221D">
      <w:pPr>
        <w:pStyle w:val="B1"/>
      </w:pPr>
      <w:r w:rsidRPr="00B55E3E">
        <w:t>Logical channel: DCCH</w:t>
      </w:r>
    </w:p>
    <w:p w14:paraId="23980278" w14:textId="77777777" w:rsidR="00A8221D" w:rsidRPr="00B55E3E" w:rsidRDefault="00A8221D" w:rsidP="00A8221D">
      <w:pPr>
        <w:pStyle w:val="B1"/>
      </w:pPr>
      <w:r w:rsidRPr="00B55E3E">
        <w:t>Direction: UE to Network</w:t>
      </w:r>
    </w:p>
    <w:p w14:paraId="19A38326" w14:textId="77777777" w:rsidR="00A8221D" w:rsidRPr="00B55E3E" w:rsidRDefault="00A8221D" w:rsidP="00A8221D">
      <w:pPr>
        <w:pStyle w:val="TH"/>
        <w:rPr>
          <w:noProof/>
        </w:rPr>
      </w:pPr>
      <w:r w:rsidRPr="00B55E3E">
        <w:rPr>
          <w:i/>
          <w:noProof/>
        </w:rPr>
        <w:t>RRCResumeComplete</w:t>
      </w:r>
      <w:r w:rsidRPr="00B55E3E">
        <w:rPr>
          <w:noProof/>
        </w:rPr>
        <w:t xml:space="preserve"> message</w:t>
      </w:r>
    </w:p>
    <w:p w14:paraId="30EAFC35" w14:textId="77777777" w:rsidR="00A8221D" w:rsidRPr="00B55E3E" w:rsidRDefault="00A8221D" w:rsidP="00A8221D">
      <w:pPr>
        <w:pStyle w:val="PL"/>
        <w:rPr>
          <w:color w:val="808080"/>
        </w:rPr>
      </w:pPr>
      <w:r w:rsidRPr="00B55E3E">
        <w:rPr>
          <w:color w:val="808080"/>
        </w:rPr>
        <w:t>-- ASN1START</w:t>
      </w:r>
    </w:p>
    <w:p w14:paraId="41DA47F5" w14:textId="77777777" w:rsidR="00A8221D" w:rsidRPr="00B55E3E" w:rsidRDefault="00A8221D" w:rsidP="00A8221D">
      <w:pPr>
        <w:pStyle w:val="PL"/>
        <w:rPr>
          <w:color w:val="808080"/>
        </w:rPr>
      </w:pPr>
      <w:r w:rsidRPr="00B55E3E">
        <w:rPr>
          <w:color w:val="808080"/>
        </w:rPr>
        <w:t>-- TAG-RRCRESUMECOMPLETE-START</w:t>
      </w:r>
    </w:p>
    <w:p w14:paraId="6E075F83" w14:textId="77777777" w:rsidR="00A8221D" w:rsidRPr="00B55E3E" w:rsidRDefault="00A8221D" w:rsidP="00A8221D">
      <w:pPr>
        <w:pStyle w:val="PL"/>
      </w:pPr>
    </w:p>
    <w:p w14:paraId="2BE818CE" w14:textId="77777777" w:rsidR="00A8221D" w:rsidRPr="00B55E3E" w:rsidRDefault="00A8221D" w:rsidP="00A8221D">
      <w:pPr>
        <w:pStyle w:val="PL"/>
      </w:pPr>
      <w:r w:rsidRPr="00B55E3E">
        <w:t xml:space="preserve">RRCResumeComplete ::=                   </w:t>
      </w:r>
      <w:r w:rsidRPr="00B55E3E">
        <w:rPr>
          <w:color w:val="993366"/>
        </w:rPr>
        <w:t>SEQUENCE</w:t>
      </w:r>
      <w:r w:rsidRPr="00B55E3E">
        <w:t xml:space="preserve"> {</w:t>
      </w:r>
    </w:p>
    <w:p w14:paraId="020C6630" w14:textId="77777777" w:rsidR="00A8221D" w:rsidRPr="00B55E3E" w:rsidRDefault="00A8221D" w:rsidP="00A8221D">
      <w:pPr>
        <w:pStyle w:val="PL"/>
      </w:pPr>
      <w:r w:rsidRPr="00B55E3E">
        <w:t xml:space="preserve">    rrc-TransactionIdentifier               RRC-TransactionIdentifier,</w:t>
      </w:r>
    </w:p>
    <w:p w14:paraId="30B900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459D504" w14:textId="77777777" w:rsidR="00A8221D" w:rsidRPr="00B55E3E" w:rsidRDefault="00A8221D" w:rsidP="00A8221D">
      <w:pPr>
        <w:pStyle w:val="PL"/>
      </w:pPr>
      <w:r w:rsidRPr="00B55E3E">
        <w:t xml:space="preserve">        rrcResumeComplete                       RRCResumeComplete-IEs,</w:t>
      </w:r>
    </w:p>
    <w:p w14:paraId="454DD19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56E9793" w14:textId="77777777" w:rsidR="00A8221D" w:rsidRPr="00B55E3E" w:rsidRDefault="00A8221D" w:rsidP="00A8221D">
      <w:pPr>
        <w:pStyle w:val="PL"/>
      </w:pPr>
      <w:r w:rsidRPr="00B55E3E">
        <w:t xml:space="preserve">    }</w:t>
      </w:r>
    </w:p>
    <w:p w14:paraId="0EB9B6B3" w14:textId="77777777" w:rsidR="00A8221D" w:rsidRPr="00B55E3E" w:rsidRDefault="00A8221D" w:rsidP="00A8221D">
      <w:pPr>
        <w:pStyle w:val="PL"/>
      </w:pPr>
      <w:r w:rsidRPr="00B55E3E">
        <w:t>}</w:t>
      </w:r>
    </w:p>
    <w:p w14:paraId="05A2B1C5" w14:textId="77777777" w:rsidR="00A8221D" w:rsidRPr="00B55E3E" w:rsidRDefault="00A8221D" w:rsidP="00A8221D">
      <w:pPr>
        <w:pStyle w:val="PL"/>
      </w:pPr>
    </w:p>
    <w:p w14:paraId="4D8A83A5" w14:textId="77777777" w:rsidR="00A8221D" w:rsidRPr="00B55E3E" w:rsidRDefault="00A8221D" w:rsidP="00A8221D">
      <w:pPr>
        <w:pStyle w:val="PL"/>
      </w:pPr>
      <w:r w:rsidRPr="00B55E3E">
        <w:t xml:space="preserve">RRCResumeComplete-IEs ::=               </w:t>
      </w:r>
      <w:r w:rsidRPr="00B55E3E">
        <w:rPr>
          <w:color w:val="993366"/>
        </w:rPr>
        <w:t>SEQUENCE</w:t>
      </w:r>
      <w:r w:rsidRPr="00B55E3E">
        <w:t xml:space="preserve"> {</w:t>
      </w:r>
    </w:p>
    <w:p w14:paraId="55E929CE"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6CF5AE02"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28216B54"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251F3ED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BBC42F" w14:textId="77777777" w:rsidR="00A8221D" w:rsidRPr="00B55E3E" w:rsidRDefault="00A8221D" w:rsidP="00A8221D">
      <w:pPr>
        <w:pStyle w:val="PL"/>
      </w:pPr>
      <w:r w:rsidRPr="00B55E3E">
        <w:t xml:space="preserve">    nonCriticalExtension                    RRCResumeComplete-v1610-IEs                                             </w:t>
      </w:r>
      <w:r w:rsidRPr="00B55E3E">
        <w:rPr>
          <w:color w:val="993366"/>
        </w:rPr>
        <w:t>OPTIONAL</w:t>
      </w:r>
    </w:p>
    <w:p w14:paraId="50620A60" w14:textId="77777777" w:rsidR="00A8221D" w:rsidRPr="00B55E3E" w:rsidRDefault="00A8221D" w:rsidP="00A8221D">
      <w:pPr>
        <w:pStyle w:val="PL"/>
      </w:pPr>
      <w:r w:rsidRPr="00B55E3E">
        <w:t>}</w:t>
      </w:r>
    </w:p>
    <w:p w14:paraId="5C34F3C4" w14:textId="77777777" w:rsidR="00A8221D" w:rsidRPr="00B55E3E" w:rsidRDefault="00A8221D" w:rsidP="00A8221D">
      <w:pPr>
        <w:pStyle w:val="PL"/>
      </w:pPr>
    </w:p>
    <w:p w14:paraId="76789FCF" w14:textId="77777777" w:rsidR="00A8221D" w:rsidRPr="00B55E3E" w:rsidRDefault="00A8221D" w:rsidP="00A8221D">
      <w:pPr>
        <w:pStyle w:val="PL"/>
      </w:pPr>
      <w:r w:rsidRPr="00B55E3E">
        <w:t xml:space="preserve">RRCResumeComplete-v1610-IEs ::=         </w:t>
      </w:r>
      <w:r w:rsidRPr="00B55E3E">
        <w:rPr>
          <w:color w:val="993366"/>
        </w:rPr>
        <w:t>SEQUENCE</w:t>
      </w:r>
      <w:r w:rsidRPr="00B55E3E">
        <w:t xml:space="preserve"> {</w:t>
      </w:r>
    </w:p>
    <w:p w14:paraId="0C97C0D6"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34CD964D"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4E0BE987"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3A0ACCEA" w14:textId="77777777" w:rsidR="00A8221D" w:rsidRPr="00B55E3E" w:rsidRDefault="00A8221D" w:rsidP="00A8221D">
      <w:pPr>
        <w:pStyle w:val="PL"/>
      </w:pPr>
      <w:r w:rsidRPr="00B55E3E">
        <w:t xml:space="preserve">    scg-Response-r16                        </w:t>
      </w:r>
      <w:r w:rsidRPr="00B55E3E">
        <w:rPr>
          <w:color w:val="993366"/>
        </w:rPr>
        <w:t>CHOICE</w:t>
      </w:r>
      <w:r w:rsidRPr="00B55E3E">
        <w:t xml:space="preserve"> {</w:t>
      </w:r>
    </w:p>
    <w:p w14:paraId="4B6403E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56F7698C"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6C990084" w14:textId="77777777" w:rsidR="00A8221D" w:rsidRPr="00B55E3E" w:rsidRDefault="00A8221D" w:rsidP="00A8221D">
      <w:pPr>
        <w:pStyle w:val="PL"/>
      </w:pPr>
      <w:r w:rsidRPr="00B55E3E">
        <w:t xml:space="preserve">    }                                                                                                               </w:t>
      </w:r>
      <w:r w:rsidRPr="00B55E3E">
        <w:rPr>
          <w:color w:val="993366"/>
        </w:rPr>
        <w:t>OPTIONAL</w:t>
      </w:r>
      <w:r w:rsidRPr="00B55E3E">
        <w:t>,</w:t>
      </w:r>
    </w:p>
    <w:p w14:paraId="44B5ADEE"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8DE658C"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56EA566B"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702274D" w14:textId="77777777" w:rsidR="00A8221D" w:rsidRPr="00B55E3E" w:rsidRDefault="00A8221D" w:rsidP="00A8221D">
      <w:pPr>
        <w:pStyle w:val="PL"/>
      </w:pPr>
      <w:r w:rsidRPr="00B55E3E">
        <w:lastRenderedPageBreak/>
        <w:t xml:space="preserve">    needForGapsInfoNR-r16                   NeedForGapsInfoNR-r16                                                   </w:t>
      </w:r>
      <w:r w:rsidRPr="00B55E3E">
        <w:rPr>
          <w:color w:val="993366"/>
        </w:rPr>
        <w:t>OPTIONAL</w:t>
      </w:r>
      <w:r w:rsidRPr="00B55E3E">
        <w:t>,</w:t>
      </w:r>
    </w:p>
    <w:p w14:paraId="28AAAC69" w14:textId="77777777" w:rsidR="00A8221D" w:rsidRPr="00B55E3E" w:rsidRDefault="00A8221D" w:rsidP="00A8221D">
      <w:pPr>
        <w:pStyle w:val="PL"/>
      </w:pPr>
      <w:r w:rsidRPr="00B55E3E">
        <w:t xml:space="preserve">    nonCriticalExtension                    RRCResumeComplete-v1640-IEs                                             </w:t>
      </w:r>
      <w:r w:rsidRPr="00B55E3E">
        <w:rPr>
          <w:color w:val="993366"/>
        </w:rPr>
        <w:t>OPTIONAL</w:t>
      </w:r>
    </w:p>
    <w:p w14:paraId="36A5004D" w14:textId="77777777" w:rsidR="00A8221D" w:rsidRPr="00B55E3E" w:rsidRDefault="00A8221D" w:rsidP="00A8221D">
      <w:pPr>
        <w:pStyle w:val="PL"/>
      </w:pPr>
      <w:r w:rsidRPr="00B55E3E">
        <w:t>}</w:t>
      </w:r>
    </w:p>
    <w:p w14:paraId="730960BD" w14:textId="77777777" w:rsidR="00A8221D" w:rsidRPr="00B55E3E" w:rsidRDefault="00A8221D" w:rsidP="00A8221D">
      <w:pPr>
        <w:pStyle w:val="PL"/>
      </w:pPr>
    </w:p>
    <w:p w14:paraId="49D11989" w14:textId="77777777" w:rsidR="00A8221D" w:rsidRPr="00B55E3E" w:rsidRDefault="00A8221D" w:rsidP="00A8221D">
      <w:pPr>
        <w:pStyle w:val="PL"/>
      </w:pPr>
      <w:r w:rsidRPr="00B55E3E">
        <w:t xml:space="preserve">RRCResumeComplete-v1640-IEs ::=         </w:t>
      </w:r>
      <w:r w:rsidRPr="00B55E3E">
        <w:rPr>
          <w:color w:val="993366"/>
        </w:rPr>
        <w:t>SEQUENCE</w:t>
      </w:r>
      <w:r w:rsidRPr="00B55E3E">
        <w:t xml:space="preserve"> {</w:t>
      </w:r>
    </w:p>
    <w:p w14:paraId="75CD85BE"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6890B638" w14:textId="77777777" w:rsidR="00A8221D" w:rsidRPr="00B55E3E" w:rsidRDefault="00A8221D" w:rsidP="00A8221D">
      <w:pPr>
        <w:pStyle w:val="PL"/>
      </w:pPr>
      <w:r w:rsidRPr="00B55E3E">
        <w:t xml:space="preserve">    nonCriticalExtension                    RRCResumeComplete-v1700-IEs                                             </w:t>
      </w:r>
      <w:r w:rsidRPr="00B55E3E">
        <w:rPr>
          <w:color w:val="993366"/>
        </w:rPr>
        <w:t>OPTIONAL</w:t>
      </w:r>
    </w:p>
    <w:p w14:paraId="12AB6746" w14:textId="77777777" w:rsidR="00A8221D" w:rsidRPr="00B55E3E" w:rsidRDefault="00A8221D" w:rsidP="00A8221D">
      <w:pPr>
        <w:pStyle w:val="PL"/>
      </w:pPr>
      <w:r w:rsidRPr="00B55E3E">
        <w:t>}</w:t>
      </w:r>
    </w:p>
    <w:p w14:paraId="54A5B59B" w14:textId="77777777" w:rsidR="00A8221D" w:rsidRPr="00B55E3E" w:rsidRDefault="00A8221D" w:rsidP="00A8221D">
      <w:pPr>
        <w:pStyle w:val="PL"/>
      </w:pPr>
    </w:p>
    <w:p w14:paraId="7434D897" w14:textId="77777777" w:rsidR="00A8221D" w:rsidRPr="00B55E3E" w:rsidRDefault="00A8221D" w:rsidP="00A8221D">
      <w:pPr>
        <w:pStyle w:val="PL"/>
      </w:pPr>
      <w:r w:rsidRPr="00B55E3E">
        <w:t xml:space="preserve">RRCResumeComplete-v1700-IEs ::=         </w:t>
      </w:r>
      <w:r w:rsidRPr="00B55E3E">
        <w:rPr>
          <w:color w:val="993366"/>
        </w:rPr>
        <w:t>SEQUENCE</w:t>
      </w:r>
      <w:r w:rsidRPr="00B55E3E">
        <w:t xml:space="preserve"> {</w:t>
      </w:r>
    </w:p>
    <w:p w14:paraId="2A661E87"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AADFCA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6FC37EAB" w14:textId="77777777" w:rsidR="00A8221D" w:rsidRPr="00B55E3E" w:rsidRDefault="00A8221D" w:rsidP="00A8221D">
      <w:pPr>
        <w:pStyle w:val="PL"/>
      </w:pPr>
      <w:r w:rsidRPr="00B55E3E">
        <w:t xml:space="preserve">    nonCriticalExtension                    RRCResumeComplete-v1720-IEs                                             </w:t>
      </w:r>
      <w:r w:rsidRPr="00B55E3E">
        <w:rPr>
          <w:color w:val="993366"/>
        </w:rPr>
        <w:t>OPTIONAL</w:t>
      </w:r>
    </w:p>
    <w:p w14:paraId="39DF4FB2" w14:textId="77777777" w:rsidR="00A8221D" w:rsidRPr="00B55E3E" w:rsidRDefault="00A8221D" w:rsidP="00A8221D">
      <w:pPr>
        <w:pStyle w:val="PL"/>
      </w:pPr>
      <w:r w:rsidRPr="00B55E3E">
        <w:t>}</w:t>
      </w:r>
    </w:p>
    <w:p w14:paraId="470136F5" w14:textId="77777777" w:rsidR="00A8221D" w:rsidRPr="00B55E3E" w:rsidRDefault="00A8221D" w:rsidP="00A8221D">
      <w:pPr>
        <w:pStyle w:val="PL"/>
      </w:pPr>
    </w:p>
    <w:p w14:paraId="14A61FEF" w14:textId="77777777" w:rsidR="00A8221D" w:rsidRPr="00B55E3E" w:rsidRDefault="00A8221D" w:rsidP="00A8221D">
      <w:pPr>
        <w:pStyle w:val="PL"/>
      </w:pPr>
      <w:r w:rsidRPr="00B55E3E">
        <w:t xml:space="preserve">RRCResumeComplete-v1720-IEs ::=         </w:t>
      </w:r>
      <w:r w:rsidRPr="00B55E3E">
        <w:rPr>
          <w:color w:val="993366"/>
        </w:rPr>
        <w:t>SEQUENCE</w:t>
      </w:r>
      <w:r w:rsidRPr="00B55E3E">
        <w:t xml:space="preserve"> {</w:t>
      </w:r>
    </w:p>
    <w:p w14:paraId="4423DFE0"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2F507C3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DBA8D78" w14:textId="77777777" w:rsidR="00A8221D" w:rsidRPr="00B55E3E" w:rsidRDefault="00A8221D" w:rsidP="00A8221D">
      <w:pPr>
        <w:pStyle w:val="PL"/>
      </w:pPr>
      <w:r w:rsidRPr="00B55E3E">
        <w:t>}</w:t>
      </w:r>
    </w:p>
    <w:p w14:paraId="38D20A9D" w14:textId="77777777" w:rsidR="00A8221D" w:rsidRPr="00B55E3E" w:rsidRDefault="00A8221D" w:rsidP="00A8221D">
      <w:pPr>
        <w:pStyle w:val="PL"/>
      </w:pPr>
    </w:p>
    <w:p w14:paraId="6CEDF097" w14:textId="77777777" w:rsidR="00A8221D" w:rsidRPr="00B55E3E" w:rsidRDefault="00A8221D" w:rsidP="00A8221D">
      <w:pPr>
        <w:pStyle w:val="PL"/>
        <w:rPr>
          <w:color w:val="808080"/>
        </w:rPr>
      </w:pPr>
      <w:r w:rsidRPr="00B55E3E">
        <w:rPr>
          <w:color w:val="808080"/>
        </w:rPr>
        <w:t>-- TAG-RRCRESUMECOMPLETE-STOP</w:t>
      </w:r>
    </w:p>
    <w:p w14:paraId="7F33BC99" w14:textId="77777777" w:rsidR="00A8221D" w:rsidRPr="00B55E3E" w:rsidRDefault="00A8221D" w:rsidP="00A8221D">
      <w:pPr>
        <w:pStyle w:val="PL"/>
        <w:rPr>
          <w:color w:val="808080"/>
        </w:rPr>
      </w:pPr>
      <w:r w:rsidRPr="00B55E3E">
        <w:rPr>
          <w:color w:val="808080"/>
        </w:rPr>
        <w:t>-- ASN1STOP</w:t>
      </w:r>
    </w:p>
    <w:p w14:paraId="7ED7419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0F35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FB9852" w14:textId="77777777" w:rsidR="00A8221D" w:rsidRPr="00B55E3E" w:rsidRDefault="00A8221D" w:rsidP="00FB1467">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A8221D" w:rsidRPr="00B55E3E" w14:paraId="1C2265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7B4360" w14:textId="77777777" w:rsidR="00A8221D" w:rsidRPr="00B55E3E" w:rsidRDefault="00A8221D" w:rsidP="00FB1467">
            <w:pPr>
              <w:pStyle w:val="TAL"/>
              <w:rPr>
                <w:b/>
                <w:bCs/>
                <w:i/>
                <w:noProof/>
                <w:lang w:eastAsia="en-GB"/>
              </w:rPr>
            </w:pPr>
            <w:r w:rsidRPr="00B55E3E">
              <w:rPr>
                <w:b/>
                <w:bCs/>
                <w:i/>
                <w:noProof/>
                <w:lang w:eastAsia="en-GB"/>
              </w:rPr>
              <w:t>idleMeasAvailable</w:t>
            </w:r>
          </w:p>
          <w:p w14:paraId="5ED49343" w14:textId="77777777" w:rsidR="00A8221D" w:rsidRPr="00B55E3E" w:rsidRDefault="00A8221D" w:rsidP="00FB1467">
            <w:pPr>
              <w:pStyle w:val="TAL"/>
              <w:rPr>
                <w:b/>
                <w:i/>
                <w:szCs w:val="22"/>
                <w:lang w:eastAsia="sv-SE"/>
              </w:rPr>
            </w:pPr>
            <w:r w:rsidRPr="00B55E3E">
              <w:rPr>
                <w:lang w:eastAsia="en-GB"/>
              </w:rPr>
              <w:t>Indication that the UE has idle/inactive measurement report available.</w:t>
            </w:r>
          </w:p>
        </w:tc>
      </w:tr>
      <w:tr w:rsidR="00A8221D" w:rsidRPr="00B55E3E" w14:paraId="65EA7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AD2736" w14:textId="77777777" w:rsidR="00A8221D" w:rsidRPr="00B55E3E" w:rsidRDefault="00A8221D" w:rsidP="00FB1467">
            <w:pPr>
              <w:pStyle w:val="TAL"/>
              <w:rPr>
                <w:szCs w:val="22"/>
                <w:lang w:eastAsia="sv-SE"/>
              </w:rPr>
            </w:pPr>
            <w:r w:rsidRPr="00B55E3E">
              <w:rPr>
                <w:b/>
                <w:i/>
                <w:szCs w:val="22"/>
                <w:lang w:eastAsia="sv-SE"/>
              </w:rPr>
              <w:t>measResultIdleEUTRA</w:t>
            </w:r>
          </w:p>
          <w:p w14:paraId="03C634F6" w14:textId="77777777" w:rsidR="00A8221D" w:rsidRPr="00B55E3E" w:rsidRDefault="00A8221D" w:rsidP="00FB1467">
            <w:pPr>
              <w:pStyle w:val="TAL"/>
              <w:rPr>
                <w:b/>
                <w:i/>
                <w:szCs w:val="22"/>
                <w:lang w:eastAsia="sv-SE"/>
              </w:rPr>
            </w:pPr>
            <w:r w:rsidRPr="00B55E3E">
              <w:rPr>
                <w:bCs/>
                <w:iCs/>
                <w:noProof/>
                <w:lang w:eastAsia="ko-KR"/>
              </w:rPr>
              <w:t>EUTRA measurement results performed during RRC_INACTIVE.</w:t>
            </w:r>
          </w:p>
        </w:tc>
      </w:tr>
      <w:tr w:rsidR="00A8221D" w:rsidRPr="00B55E3E" w14:paraId="29B057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A547B9" w14:textId="77777777" w:rsidR="00A8221D" w:rsidRPr="00B55E3E" w:rsidRDefault="00A8221D" w:rsidP="00FB1467">
            <w:pPr>
              <w:pStyle w:val="TAL"/>
              <w:rPr>
                <w:szCs w:val="22"/>
                <w:lang w:eastAsia="sv-SE"/>
              </w:rPr>
            </w:pPr>
            <w:r w:rsidRPr="00B55E3E">
              <w:rPr>
                <w:b/>
                <w:i/>
                <w:szCs w:val="22"/>
                <w:lang w:eastAsia="sv-SE"/>
              </w:rPr>
              <w:t>measResultIdleNR</w:t>
            </w:r>
          </w:p>
          <w:p w14:paraId="32BD77F9" w14:textId="77777777" w:rsidR="00A8221D" w:rsidRPr="00B55E3E" w:rsidRDefault="00A8221D" w:rsidP="00FB1467">
            <w:pPr>
              <w:pStyle w:val="TAL"/>
              <w:rPr>
                <w:b/>
                <w:i/>
                <w:szCs w:val="22"/>
                <w:lang w:eastAsia="sv-SE"/>
              </w:rPr>
            </w:pPr>
            <w:r w:rsidRPr="00B55E3E">
              <w:rPr>
                <w:bCs/>
                <w:iCs/>
                <w:noProof/>
                <w:lang w:eastAsia="ko-KR"/>
              </w:rPr>
              <w:t>NR measurement results performed during RRC_INACTIVE.</w:t>
            </w:r>
          </w:p>
        </w:tc>
      </w:tr>
      <w:tr w:rsidR="00A8221D" w:rsidRPr="00B55E3E" w14:paraId="1DF45073" w14:textId="77777777" w:rsidTr="00FB1467">
        <w:tc>
          <w:tcPr>
            <w:tcW w:w="14173" w:type="dxa"/>
            <w:tcBorders>
              <w:top w:val="single" w:sz="4" w:space="0" w:color="auto"/>
              <w:left w:val="single" w:sz="4" w:space="0" w:color="auto"/>
              <w:bottom w:val="single" w:sz="4" w:space="0" w:color="auto"/>
              <w:right w:val="single" w:sz="4" w:space="0" w:color="auto"/>
            </w:tcBorders>
          </w:tcPr>
          <w:p w14:paraId="6D143E55" w14:textId="77777777" w:rsidR="00A8221D" w:rsidRPr="00B55E3E" w:rsidRDefault="00A8221D" w:rsidP="00FB1467">
            <w:pPr>
              <w:pStyle w:val="TAL"/>
              <w:rPr>
                <w:b/>
                <w:bCs/>
                <w:i/>
                <w:iCs/>
              </w:rPr>
            </w:pPr>
            <w:r w:rsidRPr="00B55E3E">
              <w:rPr>
                <w:b/>
                <w:bCs/>
                <w:i/>
                <w:iCs/>
              </w:rPr>
              <w:t>needForGapsInfoNR</w:t>
            </w:r>
          </w:p>
          <w:p w14:paraId="3CA841E2" w14:textId="77777777" w:rsidR="00A8221D" w:rsidRPr="00B55E3E" w:rsidRDefault="00A8221D" w:rsidP="00FB1467">
            <w:pPr>
              <w:pStyle w:val="TAL"/>
              <w:rPr>
                <w:b/>
                <w:i/>
                <w:szCs w:val="22"/>
                <w:lang w:eastAsia="sv-SE"/>
              </w:rPr>
            </w:pPr>
            <w:r w:rsidRPr="00B55E3E">
              <w:rPr>
                <w:szCs w:val="22"/>
              </w:rPr>
              <w:t>This field is used to indicate the measurement gap requirement information of the UE for NR target bands.</w:t>
            </w:r>
          </w:p>
        </w:tc>
      </w:tr>
      <w:tr w:rsidR="00A8221D" w:rsidRPr="00B55E3E" w14:paraId="570F6024" w14:textId="77777777" w:rsidTr="00FB1467">
        <w:tc>
          <w:tcPr>
            <w:tcW w:w="14173" w:type="dxa"/>
            <w:tcBorders>
              <w:top w:val="single" w:sz="4" w:space="0" w:color="auto"/>
              <w:left w:val="single" w:sz="4" w:space="0" w:color="auto"/>
              <w:bottom w:val="single" w:sz="4" w:space="0" w:color="auto"/>
              <w:right w:val="single" w:sz="4" w:space="0" w:color="auto"/>
            </w:tcBorders>
          </w:tcPr>
          <w:p w14:paraId="40BEFAFC" w14:textId="77777777" w:rsidR="00A8221D" w:rsidRPr="00B55E3E" w:rsidRDefault="00A8221D" w:rsidP="00FB1467">
            <w:pPr>
              <w:pStyle w:val="TAL"/>
              <w:rPr>
                <w:b/>
                <w:bCs/>
                <w:i/>
                <w:iCs/>
              </w:rPr>
            </w:pPr>
            <w:r w:rsidRPr="00B55E3E">
              <w:rPr>
                <w:b/>
                <w:bCs/>
                <w:i/>
                <w:iCs/>
              </w:rPr>
              <w:t>needForGapNCSG-InfoEUTRA</w:t>
            </w:r>
          </w:p>
          <w:p w14:paraId="79AF59A7"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720B1A83" w14:textId="77777777" w:rsidTr="00FB1467">
        <w:tc>
          <w:tcPr>
            <w:tcW w:w="14173" w:type="dxa"/>
            <w:tcBorders>
              <w:top w:val="single" w:sz="4" w:space="0" w:color="auto"/>
              <w:left w:val="single" w:sz="4" w:space="0" w:color="auto"/>
              <w:bottom w:val="single" w:sz="4" w:space="0" w:color="auto"/>
              <w:right w:val="single" w:sz="4" w:space="0" w:color="auto"/>
            </w:tcBorders>
          </w:tcPr>
          <w:p w14:paraId="03E82451" w14:textId="77777777" w:rsidR="00A8221D" w:rsidRPr="00B55E3E" w:rsidRDefault="00A8221D" w:rsidP="00FB1467">
            <w:pPr>
              <w:pStyle w:val="TAL"/>
              <w:rPr>
                <w:b/>
                <w:bCs/>
                <w:i/>
                <w:iCs/>
              </w:rPr>
            </w:pPr>
            <w:r w:rsidRPr="00B55E3E">
              <w:rPr>
                <w:b/>
                <w:bCs/>
                <w:i/>
                <w:iCs/>
              </w:rPr>
              <w:t>needForGapNCSG-InfoNR</w:t>
            </w:r>
          </w:p>
          <w:p w14:paraId="7BC5E5BA"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NR target bands</w:t>
            </w:r>
          </w:p>
        </w:tc>
      </w:tr>
      <w:tr w:rsidR="00A8221D" w:rsidRPr="00B55E3E" w14:paraId="6BBB43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04FCDE" w14:textId="77777777" w:rsidR="00A8221D" w:rsidRPr="00B55E3E" w:rsidRDefault="00A8221D" w:rsidP="00FB1467">
            <w:pPr>
              <w:pStyle w:val="TAL"/>
              <w:rPr>
                <w:b/>
                <w:i/>
                <w:szCs w:val="22"/>
                <w:lang w:eastAsia="sv-SE"/>
              </w:rPr>
            </w:pPr>
            <w:r w:rsidRPr="00B55E3E">
              <w:rPr>
                <w:b/>
                <w:i/>
                <w:szCs w:val="22"/>
                <w:lang w:eastAsia="sv-SE"/>
              </w:rPr>
              <w:t>selectedPLMN-Identity</w:t>
            </w:r>
          </w:p>
          <w:p w14:paraId="6D658C10" w14:textId="77777777" w:rsidR="00A8221D" w:rsidRPr="00B55E3E" w:rsidRDefault="00A8221D" w:rsidP="00FB1467">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Info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A8221D" w:rsidRPr="00B55E3E" w14:paraId="1AFA19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1CC26A" w14:textId="77777777" w:rsidR="00A8221D" w:rsidRPr="00B55E3E" w:rsidRDefault="00A8221D" w:rsidP="00FB1467">
            <w:pPr>
              <w:pStyle w:val="TAL"/>
              <w:rPr>
                <w:szCs w:val="22"/>
                <w:lang w:eastAsia="sv-SE"/>
              </w:rPr>
            </w:pPr>
            <w:r w:rsidRPr="00B55E3E">
              <w:rPr>
                <w:b/>
                <w:i/>
                <w:szCs w:val="22"/>
                <w:lang w:eastAsia="sv-SE"/>
              </w:rPr>
              <w:t>uplinkTxDirectCurrentList</w:t>
            </w:r>
          </w:p>
          <w:p w14:paraId="0C5B05CC" w14:textId="77777777" w:rsidR="00A8221D" w:rsidRPr="00B55E3E" w:rsidRDefault="00A8221D" w:rsidP="00FB1467">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A8221D" w:rsidRPr="00B55E3E" w14:paraId="7228553F" w14:textId="77777777" w:rsidTr="00FB1467">
        <w:tc>
          <w:tcPr>
            <w:tcW w:w="14173" w:type="dxa"/>
            <w:tcBorders>
              <w:top w:val="single" w:sz="4" w:space="0" w:color="auto"/>
              <w:left w:val="single" w:sz="4" w:space="0" w:color="auto"/>
              <w:bottom w:val="single" w:sz="4" w:space="0" w:color="auto"/>
              <w:right w:val="single" w:sz="4" w:space="0" w:color="auto"/>
            </w:tcBorders>
          </w:tcPr>
          <w:p w14:paraId="07BCE49B" w14:textId="77777777" w:rsidR="00A8221D" w:rsidRPr="00B55E3E" w:rsidRDefault="00A8221D" w:rsidP="00FB1467">
            <w:pPr>
              <w:pStyle w:val="TAL"/>
              <w:rPr>
                <w:b/>
                <w:i/>
                <w:szCs w:val="22"/>
                <w:lang w:eastAsia="sv-SE"/>
              </w:rPr>
            </w:pPr>
            <w:r w:rsidRPr="00B55E3E">
              <w:rPr>
                <w:b/>
                <w:i/>
                <w:szCs w:val="22"/>
                <w:lang w:eastAsia="sv-SE"/>
              </w:rPr>
              <w:t>uplinkTxDirectCurrentMoreCarrierList</w:t>
            </w:r>
          </w:p>
          <w:p w14:paraId="749ACFF1" w14:textId="77777777" w:rsidR="00A8221D" w:rsidRPr="00B55E3E" w:rsidRDefault="00A8221D" w:rsidP="00FB1467">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A8221D" w:rsidRPr="00B55E3E" w14:paraId="5F4CAD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5B461B" w14:textId="77777777" w:rsidR="00A8221D" w:rsidRPr="00B55E3E" w:rsidRDefault="00A8221D" w:rsidP="00FB1467">
            <w:pPr>
              <w:pStyle w:val="TAL"/>
              <w:rPr>
                <w:b/>
                <w:i/>
                <w:szCs w:val="22"/>
                <w:lang w:eastAsia="sv-SE"/>
              </w:rPr>
            </w:pPr>
            <w:r w:rsidRPr="00B55E3E">
              <w:rPr>
                <w:b/>
                <w:i/>
                <w:szCs w:val="22"/>
                <w:lang w:eastAsia="sv-SE"/>
              </w:rPr>
              <w:t>uplinkTxDirectCurrentTwoCarrierList</w:t>
            </w:r>
          </w:p>
          <w:p w14:paraId="189D22CC" w14:textId="77777777" w:rsidR="00A8221D" w:rsidRPr="00B55E3E" w:rsidRDefault="00A8221D" w:rsidP="00FB1467">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1BA11780" w14:textId="77777777" w:rsidR="00A8221D" w:rsidRPr="00B55E3E" w:rsidRDefault="00A8221D" w:rsidP="00A8221D"/>
    <w:p w14:paraId="0E0F49A4" w14:textId="77777777" w:rsidR="00A8221D" w:rsidRPr="00B55E3E" w:rsidRDefault="00A8221D" w:rsidP="00A8221D">
      <w:pPr>
        <w:pStyle w:val="Heading4"/>
      </w:pPr>
      <w:bookmarkStart w:id="1211" w:name="_Toc60777114"/>
      <w:bookmarkStart w:id="1212" w:name="_Toc115428898"/>
      <w:r w:rsidRPr="00B55E3E">
        <w:lastRenderedPageBreak/>
        <w:t>–</w:t>
      </w:r>
      <w:r w:rsidRPr="00B55E3E">
        <w:tab/>
      </w:r>
      <w:r w:rsidRPr="00B55E3E">
        <w:rPr>
          <w:i/>
          <w:noProof/>
        </w:rPr>
        <w:t>RRCResumeRequest</w:t>
      </w:r>
      <w:bookmarkEnd w:id="1211"/>
      <w:bookmarkEnd w:id="1212"/>
    </w:p>
    <w:p w14:paraId="7B88DEA2" w14:textId="77777777" w:rsidR="00A8221D" w:rsidRPr="00B55E3E" w:rsidRDefault="00A8221D" w:rsidP="00A8221D">
      <w:r w:rsidRPr="00B55E3E">
        <w:t xml:space="preserve">The </w:t>
      </w:r>
      <w:r w:rsidRPr="00B55E3E">
        <w:rPr>
          <w:i/>
          <w:noProof/>
        </w:rPr>
        <w:t>RRCResumeRequest</w:t>
      </w:r>
      <w:r w:rsidRPr="00B55E3E">
        <w:t xml:space="preserve"> message is used to request the resumption of a suspended RRC connection or perform an RNA update.</w:t>
      </w:r>
    </w:p>
    <w:p w14:paraId="4CD1E6AF" w14:textId="77777777" w:rsidR="00A8221D" w:rsidRPr="00B55E3E" w:rsidRDefault="00A8221D" w:rsidP="00A8221D">
      <w:pPr>
        <w:pStyle w:val="B1"/>
      </w:pPr>
      <w:r w:rsidRPr="00B55E3E">
        <w:t>Signalling radio bearer: SRB0</w:t>
      </w:r>
    </w:p>
    <w:p w14:paraId="2B8BAEE7" w14:textId="77777777" w:rsidR="00A8221D" w:rsidRPr="00B55E3E" w:rsidRDefault="00A8221D" w:rsidP="00A8221D">
      <w:pPr>
        <w:pStyle w:val="B1"/>
      </w:pPr>
      <w:r w:rsidRPr="00B55E3E">
        <w:t>RLC-SAP: TM</w:t>
      </w:r>
    </w:p>
    <w:p w14:paraId="28C199E7" w14:textId="77777777" w:rsidR="00A8221D" w:rsidRPr="00B55E3E" w:rsidRDefault="00A8221D" w:rsidP="00A8221D">
      <w:pPr>
        <w:pStyle w:val="B1"/>
      </w:pPr>
      <w:r w:rsidRPr="00B55E3E">
        <w:t>Logical channel: CCCH</w:t>
      </w:r>
    </w:p>
    <w:p w14:paraId="2639FF6C" w14:textId="77777777" w:rsidR="00A8221D" w:rsidRPr="00B55E3E" w:rsidRDefault="00A8221D" w:rsidP="00A8221D">
      <w:pPr>
        <w:pStyle w:val="B1"/>
      </w:pPr>
      <w:r w:rsidRPr="00B55E3E">
        <w:t>Direction: UE to Network</w:t>
      </w:r>
    </w:p>
    <w:p w14:paraId="1A08972C" w14:textId="77777777" w:rsidR="00A8221D" w:rsidRPr="00B55E3E" w:rsidRDefault="00A8221D" w:rsidP="00A8221D">
      <w:pPr>
        <w:pStyle w:val="TH"/>
        <w:rPr>
          <w:noProof/>
        </w:rPr>
      </w:pPr>
      <w:r w:rsidRPr="00B55E3E">
        <w:rPr>
          <w:i/>
          <w:noProof/>
        </w:rPr>
        <w:t>RRCResumeRequest</w:t>
      </w:r>
      <w:r w:rsidRPr="00B55E3E">
        <w:rPr>
          <w:noProof/>
        </w:rPr>
        <w:t xml:space="preserve"> message</w:t>
      </w:r>
    </w:p>
    <w:p w14:paraId="569C2AA8" w14:textId="77777777" w:rsidR="00A8221D" w:rsidRPr="00B55E3E" w:rsidRDefault="00A8221D" w:rsidP="00A8221D">
      <w:pPr>
        <w:pStyle w:val="PL"/>
        <w:rPr>
          <w:color w:val="808080"/>
        </w:rPr>
      </w:pPr>
      <w:r w:rsidRPr="00B55E3E">
        <w:rPr>
          <w:color w:val="808080"/>
        </w:rPr>
        <w:t>-- ASN1START</w:t>
      </w:r>
    </w:p>
    <w:p w14:paraId="401D474C" w14:textId="77777777" w:rsidR="00A8221D" w:rsidRPr="00B55E3E" w:rsidRDefault="00A8221D" w:rsidP="00A8221D">
      <w:pPr>
        <w:pStyle w:val="PL"/>
        <w:rPr>
          <w:color w:val="808080"/>
        </w:rPr>
      </w:pPr>
      <w:r w:rsidRPr="00B55E3E">
        <w:rPr>
          <w:color w:val="808080"/>
        </w:rPr>
        <w:t>-- TAG-RRCRESUMEREQUEST-START</w:t>
      </w:r>
    </w:p>
    <w:p w14:paraId="3E450766" w14:textId="77777777" w:rsidR="00A8221D" w:rsidRPr="00B55E3E" w:rsidRDefault="00A8221D" w:rsidP="00A8221D">
      <w:pPr>
        <w:pStyle w:val="PL"/>
      </w:pPr>
    </w:p>
    <w:p w14:paraId="7939B742" w14:textId="77777777" w:rsidR="00A8221D" w:rsidRPr="00B55E3E" w:rsidRDefault="00A8221D" w:rsidP="00A8221D">
      <w:pPr>
        <w:pStyle w:val="PL"/>
      </w:pPr>
      <w:r w:rsidRPr="00B55E3E">
        <w:t xml:space="preserve">RRCResumeRequest ::=            </w:t>
      </w:r>
      <w:r w:rsidRPr="00B55E3E">
        <w:rPr>
          <w:color w:val="993366"/>
        </w:rPr>
        <w:t>SEQUENCE</w:t>
      </w:r>
      <w:r w:rsidRPr="00B55E3E">
        <w:t xml:space="preserve"> {</w:t>
      </w:r>
    </w:p>
    <w:p w14:paraId="36384BB3" w14:textId="77777777" w:rsidR="00A8221D" w:rsidRPr="00B55E3E" w:rsidRDefault="00A8221D" w:rsidP="00A8221D">
      <w:pPr>
        <w:pStyle w:val="PL"/>
      </w:pPr>
      <w:r w:rsidRPr="00B55E3E">
        <w:t xml:space="preserve">        rrcResumeRequest            RRCResumeRequest-IEs</w:t>
      </w:r>
    </w:p>
    <w:p w14:paraId="28BCDB16" w14:textId="77777777" w:rsidR="00A8221D" w:rsidRPr="00B55E3E" w:rsidRDefault="00A8221D" w:rsidP="00A8221D">
      <w:pPr>
        <w:pStyle w:val="PL"/>
      </w:pPr>
      <w:r w:rsidRPr="00B55E3E">
        <w:t>}</w:t>
      </w:r>
    </w:p>
    <w:p w14:paraId="702D9249" w14:textId="77777777" w:rsidR="00A8221D" w:rsidRPr="00B55E3E" w:rsidRDefault="00A8221D" w:rsidP="00A8221D">
      <w:pPr>
        <w:pStyle w:val="PL"/>
      </w:pPr>
    </w:p>
    <w:p w14:paraId="1F51FCAC" w14:textId="77777777" w:rsidR="00A8221D" w:rsidRPr="00B55E3E" w:rsidRDefault="00A8221D" w:rsidP="00A8221D">
      <w:pPr>
        <w:pStyle w:val="PL"/>
      </w:pPr>
      <w:r w:rsidRPr="00B55E3E">
        <w:t xml:space="preserve">RRCResumeRequest-IEs ::=        </w:t>
      </w:r>
      <w:r w:rsidRPr="00B55E3E">
        <w:rPr>
          <w:color w:val="993366"/>
        </w:rPr>
        <w:t>SEQUENCE</w:t>
      </w:r>
      <w:r w:rsidRPr="00B55E3E">
        <w:t xml:space="preserve"> {</w:t>
      </w:r>
    </w:p>
    <w:p w14:paraId="27571998" w14:textId="77777777" w:rsidR="00A8221D" w:rsidRPr="00B55E3E" w:rsidRDefault="00A8221D" w:rsidP="00A8221D">
      <w:pPr>
        <w:pStyle w:val="PL"/>
      </w:pPr>
      <w:r w:rsidRPr="00B55E3E">
        <w:t xml:space="preserve">    resumeIdentity                  ShortI-RNTI-Value,</w:t>
      </w:r>
    </w:p>
    <w:p w14:paraId="537D9E28"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5293861" w14:textId="77777777" w:rsidR="00A8221D" w:rsidRPr="00B55E3E" w:rsidRDefault="00A8221D" w:rsidP="00A8221D">
      <w:pPr>
        <w:pStyle w:val="PL"/>
      </w:pPr>
      <w:r w:rsidRPr="00B55E3E">
        <w:t xml:space="preserve">    resumeCause                     ResumeCause,</w:t>
      </w:r>
    </w:p>
    <w:p w14:paraId="69649E87"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54229136" w14:textId="77777777" w:rsidR="00A8221D" w:rsidRPr="00B55E3E" w:rsidRDefault="00A8221D" w:rsidP="00A8221D">
      <w:pPr>
        <w:pStyle w:val="PL"/>
      </w:pPr>
      <w:r w:rsidRPr="00B55E3E">
        <w:t>}</w:t>
      </w:r>
    </w:p>
    <w:p w14:paraId="4D299B3C" w14:textId="77777777" w:rsidR="00A8221D" w:rsidRPr="00B55E3E" w:rsidRDefault="00A8221D" w:rsidP="00A8221D">
      <w:pPr>
        <w:pStyle w:val="PL"/>
      </w:pPr>
    </w:p>
    <w:p w14:paraId="503525BC" w14:textId="77777777" w:rsidR="00A8221D" w:rsidRPr="00B55E3E" w:rsidRDefault="00A8221D" w:rsidP="00A8221D">
      <w:pPr>
        <w:pStyle w:val="PL"/>
        <w:rPr>
          <w:color w:val="808080"/>
        </w:rPr>
      </w:pPr>
      <w:r w:rsidRPr="00B55E3E">
        <w:rPr>
          <w:color w:val="808080"/>
        </w:rPr>
        <w:t>-- TAG-RRCRESUMEREQUEST-STOP</w:t>
      </w:r>
    </w:p>
    <w:p w14:paraId="21F58E71" w14:textId="77777777" w:rsidR="00A8221D" w:rsidRPr="00B55E3E" w:rsidRDefault="00A8221D" w:rsidP="00A8221D">
      <w:pPr>
        <w:pStyle w:val="PL"/>
        <w:rPr>
          <w:color w:val="808080"/>
        </w:rPr>
      </w:pPr>
      <w:r w:rsidRPr="00B55E3E">
        <w:rPr>
          <w:color w:val="808080"/>
        </w:rPr>
        <w:t>-- ASN1STOP</w:t>
      </w:r>
    </w:p>
    <w:p w14:paraId="646643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A56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B925A" w14:textId="77777777" w:rsidR="00A8221D" w:rsidRPr="00B55E3E" w:rsidRDefault="00A8221D" w:rsidP="00FB1467">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A8221D" w:rsidRPr="00B55E3E" w14:paraId="3CFC8A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EF4B07" w14:textId="77777777" w:rsidR="00A8221D" w:rsidRPr="00B55E3E" w:rsidRDefault="00A8221D" w:rsidP="00FB1467">
            <w:pPr>
              <w:pStyle w:val="TAL"/>
              <w:rPr>
                <w:b/>
                <w:i/>
                <w:noProof/>
                <w:lang w:eastAsia="sv-SE"/>
              </w:rPr>
            </w:pPr>
            <w:r w:rsidRPr="00B55E3E">
              <w:rPr>
                <w:b/>
                <w:i/>
                <w:noProof/>
                <w:lang w:eastAsia="sv-SE"/>
              </w:rPr>
              <w:t>resumeCause</w:t>
            </w:r>
          </w:p>
          <w:p w14:paraId="621E3C4F" w14:textId="77777777" w:rsidR="00A8221D" w:rsidRPr="00B55E3E" w:rsidRDefault="00A8221D" w:rsidP="00FB1467">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A8221D" w:rsidRPr="00B55E3E" w14:paraId="557CB0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61D35D" w14:textId="77777777" w:rsidR="00A8221D" w:rsidRPr="00B55E3E" w:rsidRDefault="00A8221D" w:rsidP="00FB1467">
            <w:pPr>
              <w:pStyle w:val="TAL"/>
              <w:rPr>
                <w:b/>
                <w:i/>
                <w:noProof/>
                <w:lang w:eastAsia="sv-SE"/>
              </w:rPr>
            </w:pPr>
            <w:r w:rsidRPr="00B55E3E">
              <w:rPr>
                <w:b/>
                <w:i/>
                <w:noProof/>
                <w:lang w:eastAsia="sv-SE"/>
              </w:rPr>
              <w:t>resumeIdentity</w:t>
            </w:r>
          </w:p>
          <w:p w14:paraId="26F66490" w14:textId="77777777" w:rsidR="00A8221D" w:rsidRPr="00B55E3E" w:rsidRDefault="00A8221D" w:rsidP="00FB1467">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A8221D" w:rsidRPr="00B55E3E" w14:paraId="4FAF2E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90821B" w14:textId="77777777" w:rsidR="00A8221D" w:rsidRPr="00B55E3E" w:rsidRDefault="00A8221D" w:rsidP="00FB1467">
            <w:pPr>
              <w:pStyle w:val="TAL"/>
              <w:rPr>
                <w:b/>
                <w:i/>
                <w:noProof/>
                <w:lang w:eastAsia="sv-SE"/>
              </w:rPr>
            </w:pPr>
            <w:r w:rsidRPr="00B55E3E">
              <w:rPr>
                <w:b/>
                <w:i/>
                <w:noProof/>
                <w:lang w:eastAsia="sv-SE"/>
              </w:rPr>
              <w:t>resumeMAC-I</w:t>
            </w:r>
          </w:p>
          <w:p w14:paraId="61DBFE14" w14:textId="77777777" w:rsidR="00A8221D" w:rsidRPr="00B55E3E" w:rsidRDefault="00A8221D" w:rsidP="00FB1467">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0EA7A532" w14:textId="77777777" w:rsidR="00A8221D" w:rsidRPr="00B55E3E" w:rsidRDefault="00A8221D" w:rsidP="00A8221D"/>
    <w:p w14:paraId="50792F01" w14:textId="77777777" w:rsidR="00A8221D" w:rsidRPr="00B55E3E" w:rsidRDefault="00A8221D" w:rsidP="00A8221D">
      <w:pPr>
        <w:pStyle w:val="Heading4"/>
      </w:pPr>
      <w:bookmarkStart w:id="1213" w:name="_Toc60777115"/>
      <w:bookmarkStart w:id="1214" w:name="_Toc115428899"/>
      <w:r w:rsidRPr="00B55E3E">
        <w:t>–</w:t>
      </w:r>
      <w:r w:rsidRPr="00B55E3E">
        <w:tab/>
      </w:r>
      <w:r w:rsidRPr="00B55E3E">
        <w:rPr>
          <w:i/>
          <w:noProof/>
        </w:rPr>
        <w:t>RRCResumeRequest1</w:t>
      </w:r>
      <w:bookmarkEnd w:id="1213"/>
      <w:bookmarkEnd w:id="1214"/>
    </w:p>
    <w:p w14:paraId="540D09E9" w14:textId="77777777" w:rsidR="00A8221D" w:rsidRPr="00B55E3E" w:rsidRDefault="00A8221D" w:rsidP="00A8221D">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1342139A" w14:textId="77777777" w:rsidR="00A8221D" w:rsidRPr="00B55E3E" w:rsidRDefault="00A8221D" w:rsidP="00A8221D">
      <w:pPr>
        <w:pStyle w:val="B1"/>
      </w:pPr>
      <w:r w:rsidRPr="00B55E3E">
        <w:t>Signalling radio bearer: SRB0</w:t>
      </w:r>
    </w:p>
    <w:p w14:paraId="68F6BA42" w14:textId="77777777" w:rsidR="00A8221D" w:rsidRPr="00B55E3E" w:rsidRDefault="00A8221D" w:rsidP="00A8221D">
      <w:pPr>
        <w:pStyle w:val="B1"/>
      </w:pPr>
      <w:r w:rsidRPr="00B55E3E">
        <w:lastRenderedPageBreak/>
        <w:t>RLC-SAP: TM</w:t>
      </w:r>
    </w:p>
    <w:p w14:paraId="5C546279" w14:textId="77777777" w:rsidR="00A8221D" w:rsidRPr="00B55E3E" w:rsidRDefault="00A8221D" w:rsidP="00A8221D">
      <w:pPr>
        <w:pStyle w:val="B1"/>
      </w:pPr>
      <w:r w:rsidRPr="00B55E3E">
        <w:t>Logical channel: CCCH1</w:t>
      </w:r>
    </w:p>
    <w:p w14:paraId="2C529666" w14:textId="77777777" w:rsidR="00A8221D" w:rsidRPr="00B55E3E" w:rsidRDefault="00A8221D" w:rsidP="00A8221D">
      <w:pPr>
        <w:pStyle w:val="B1"/>
      </w:pPr>
      <w:r w:rsidRPr="00B55E3E">
        <w:t>Direction: UE to Network</w:t>
      </w:r>
    </w:p>
    <w:p w14:paraId="776083BE" w14:textId="77777777" w:rsidR="00A8221D" w:rsidRPr="00B55E3E" w:rsidRDefault="00A8221D" w:rsidP="00A8221D">
      <w:pPr>
        <w:pStyle w:val="TH"/>
        <w:rPr>
          <w:noProof/>
        </w:rPr>
      </w:pPr>
      <w:r w:rsidRPr="00B55E3E">
        <w:rPr>
          <w:i/>
          <w:noProof/>
        </w:rPr>
        <w:t>RRCResumeRequest1</w:t>
      </w:r>
      <w:r w:rsidRPr="00B55E3E">
        <w:rPr>
          <w:noProof/>
        </w:rPr>
        <w:t xml:space="preserve"> message</w:t>
      </w:r>
    </w:p>
    <w:p w14:paraId="4CAB152C" w14:textId="77777777" w:rsidR="00A8221D" w:rsidRPr="00B55E3E" w:rsidRDefault="00A8221D" w:rsidP="00A8221D">
      <w:pPr>
        <w:pStyle w:val="PL"/>
        <w:rPr>
          <w:color w:val="808080"/>
        </w:rPr>
      </w:pPr>
      <w:r w:rsidRPr="00B55E3E">
        <w:rPr>
          <w:color w:val="808080"/>
        </w:rPr>
        <w:t>-- ASN1START</w:t>
      </w:r>
    </w:p>
    <w:p w14:paraId="5A580A48" w14:textId="77777777" w:rsidR="00A8221D" w:rsidRPr="00B55E3E" w:rsidRDefault="00A8221D" w:rsidP="00A8221D">
      <w:pPr>
        <w:pStyle w:val="PL"/>
        <w:rPr>
          <w:color w:val="808080"/>
        </w:rPr>
      </w:pPr>
      <w:r w:rsidRPr="00B55E3E">
        <w:rPr>
          <w:color w:val="808080"/>
        </w:rPr>
        <w:t>-- TAG-RRCRESUMEREQUEST1-START</w:t>
      </w:r>
    </w:p>
    <w:p w14:paraId="7E8F4910" w14:textId="77777777" w:rsidR="00A8221D" w:rsidRPr="00B55E3E" w:rsidRDefault="00A8221D" w:rsidP="00A8221D">
      <w:pPr>
        <w:pStyle w:val="PL"/>
      </w:pPr>
    </w:p>
    <w:p w14:paraId="59F2F401" w14:textId="77777777" w:rsidR="00A8221D" w:rsidRPr="00B55E3E" w:rsidRDefault="00A8221D" w:rsidP="00A8221D">
      <w:pPr>
        <w:pStyle w:val="PL"/>
      </w:pPr>
      <w:r w:rsidRPr="00B55E3E">
        <w:t xml:space="preserve">RRCResumeRequest1 ::=         </w:t>
      </w:r>
      <w:r w:rsidRPr="00B55E3E">
        <w:rPr>
          <w:color w:val="993366"/>
        </w:rPr>
        <w:t>SEQUENCE</w:t>
      </w:r>
      <w:r w:rsidRPr="00B55E3E">
        <w:t xml:space="preserve"> {</w:t>
      </w:r>
    </w:p>
    <w:p w14:paraId="5887BAAE" w14:textId="77777777" w:rsidR="00A8221D" w:rsidRPr="00B55E3E" w:rsidRDefault="00A8221D" w:rsidP="00A8221D">
      <w:pPr>
        <w:pStyle w:val="PL"/>
      </w:pPr>
      <w:r w:rsidRPr="00B55E3E">
        <w:t xml:space="preserve">       rrcResumeRequest1          RRCResumeRequest1-IEs</w:t>
      </w:r>
    </w:p>
    <w:p w14:paraId="6A1189C3" w14:textId="77777777" w:rsidR="00A8221D" w:rsidRPr="00B55E3E" w:rsidRDefault="00A8221D" w:rsidP="00A8221D">
      <w:pPr>
        <w:pStyle w:val="PL"/>
      </w:pPr>
      <w:r w:rsidRPr="00B55E3E">
        <w:t>}</w:t>
      </w:r>
    </w:p>
    <w:p w14:paraId="3DDEF4E7" w14:textId="77777777" w:rsidR="00A8221D" w:rsidRPr="00B55E3E" w:rsidRDefault="00A8221D" w:rsidP="00A8221D">
      <w:pPr>
        <w:pStyle w:val="PL"/>
      </w:pPr>
    </w:p>
    <w:p w14:paraId="2D660D72" w14:textId="77777777" w:rsidR="00A8221D" w:rsidRPr="00B55E3E" w:rsidRDefault="00A8221D" w:rsidP="00A8221D">
      <w:pPr>
        <w:pStyle w:val="PL"/>
      </w:pPr>
      <w:r w:rsidRPr="00B55E3E">
        <w:t xml:space="preserve">RRCResumeRequest1-IEs ::=    </w:t>
      </w:r>
      <w:r w:rsidRPr="00B55E3E">
        <w:rPr>
          <w:color w:val="993366"/>
        </w:rPr>
        <w:t>SEQUENCE</w:t>
      </w:r>
      <w:r w:rsidRPr="00B55E3E">
        <w:t xml:space="preserve"> {</w:t>
      </w:r>
    </w:p>
    <w:p w14:paraId="3F1EABDA" w14:textId="77777777" w:rsidR="00A8221D" w:rsidRPr="00B55E3E" w:rsidRDefault="00A8221D" w:rsidP="00A8221D">
      <w:pPr>
        <w:pStyle w:val="PL"/>
      </w:pPr>
      <w:r w:rsidRPr="00B55E3E">
        <w:t xml:space="preserve">    resumeIdentity               I-RNTI-Value,</w:t>
      </w:r>
    </w:p>
    <w:p w14:paraId="16B39115"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1D17FAA" w14:textId="77777777" w:rsidR="00A8221D" w:rsidRPr="00B55E3E" w:rsidRDefault="00A8221D" w:rsidP="00A8221D">
      <w:pPr>
        <w:pStyle w:val="PL"/>
      </w:pPr>
      <w:r w:rsidRPr="00B55E3E">
        <w:t xml:space="preserve">    resumeCause                  ResumeCause,</w:t>
      </w:r>
    </w:p>
    <w:p w14:paraId="5D1B569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CD6347A" w14:textId="77777777" w:rsidR="00A8221D" w:rsidRPr="00B55E3E" w:rsidRDefault="00A8221D" w:rsidP="00A8221D">
      <w:pPr>
        <w:pStyle w:val="PL"/>
      </w:pPr>
      <w:r w:rsidRPr="00B55E3E">
        <w:t>}</w:t>
      </w:r>
    </w:p>
    <w:p w14:paraId="40A817B1" w14:textId="77777777" w:rsidR="00A8221D" w:rsidRPr="00B55E3E" w:rsidRDefault="00A8221D" w:rsidP="00A8221D">
      <w:pPr>
        <w:pStyle w:val="PL"/>
      </w:pPr>
    </w:p>
    <w:p w14:paraId="0BA1C662" w14:textId="77777777" w:rsidR="00A8221D" w:rsidRPr="00B55E3E" w:rsidRDefault="00A8221D" w:rsidP="00A8221D">
      <w:pPr>
        <w:pStyle w:val="PL"/>
        <w:rPr>
          <w:color w:val="808080"/>
        </w:rPr>
      </w:pPr>
      <w:r w:rsidRPr="00B55E3E">
        <w:rPr>
          <w:color w:val="808080"/>
        </w:rPr>
        <w:t>-- TAG-RRCRESUMEREQUEST1-STOP</w:t>
      </w:r>
    </w:p>
    <w:p w14:paraId="5844525A" w14:textId="77777777" w:rsidR="00A8221D" w:rsidRPr="00B55E3E" w:rsidRDefault="00A8221D" w:rsidP="00A8221D">
      <w:pPr>
        <w:pStyle w:val="PL"/>
        <w:rPr>
          <w:color w:val="808080"/>
        </w:rPr>
      </w:pPr>
      <w:r w:rsidRPr="00B55E3E">
        <w:rPr>
          <w:color w:val="808080"/>
        </w:rPr>
        <w:t>-- ASN1STOP</w:t>
      </w:r>
    </w:p>
    <w:p w14:paraId="50181B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67C4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ED01B8" w14:textId="77777777" w:rsidR="00A8221D" w:rsidRPr="00B55E3E" w:rsidRDefault="00A8221D" w:rsidP="00FB1467">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A8221D" w:rsidRPr="00B55E3E" w14:paraId="0823F5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E7D94D" w14:textId="77777777" w:rsidR="00A8221D" w:rsidRPr="00B55E3E" w:rsidRDefault="00A8221D" w:rsidP="00FB1467">
            <w:pPr>
              <w:pStyle w:val="TAL"/>
              <w:rPr>
                <w:szCs w:val="22"/>
                <w:lang w:eastAsia="sv-SE"/>
              </w:rPr>
            </w:pPr>
            <w:r w:rsidRPr="00B55E3E">
              <w:rPr>
                <w:b/>
                <w:i/>
                <w:szCs w:val="22"/>
                <w:lang w:eastAsia="sv-SE"/>
              </w:rPr>
              <w:t>resumeCause</w:t>
            </w:r>
          </w:p>
          <w:p w14:paraId="3E8825EE" w14:textId="77777777" w:rsidR="00A8221D" w:rsidRPr="00B55E3E" w:rsidRDefault="00A8221D" w:rsidP="00FB1467">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A8221D" w:rsidRPr="00B55E3E" w14:paraId="78125F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9A7BBD" w14:textId="77777777" w:rsidR="00A8221D" w:rsidRPr="00B55E3E" w:rsidRDefault="00A8221D" w:rsidP="00FB1467">
            <w:pPr>
              <w:pStyle w:val="TAL"/>
              <w:rPr>
                <w:szCs w:val="22"/>
                <w:lang w:eastAsia="sv-SE"/>
              </w:rPr>
            </w:pPr>
            <w:r w:rsidRPr="00B55E3E">
              <w:rPr>
                <w:b/>
                <w:i/>
                <w:szCs w:val="22"/>
                <w:lang w:eastAsia="sv-SE"/>
              </w:rPr>
              <w:t>resumeIdentity</w:t>
            </w:r>
          </w:p>
          <w:p w14:paraId="4F89E491" w14:textId="77777777" w:rsidR="00A8221D" w:rsidRPr="00B55E3E" w:rsidRDefault="00A8221D" w:rsidP="00FB1467">
            <w:pPr>
              <w:pStyle w:val="TAL"/>
              <w:rPr>
                <w:szCs w:val="22"/>
                <w:lang w:eastAsia="sv-SE"/>
              </w:rPr>
            </w:pPr>
            <w:r w:rsidRPr="00B55E3E">
              <w:rPr>
                <w:szCs w:val="22"/>
                <w:lang w:eastAsia="sv-SE"/>
              </w:rPr>
              <w:t>UE identity to facilitate UE context retrieval at gNB.</w:t>
            </w:r>
          </w:p>
        </w:tc>
      </w:tr>
      <w:tr w:rsidR="00A8221D" w:rsidRPr="00B55E3E" w14:paraId="593C8D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E77124" w14:textId="77777777" w:rsidR="00A8221D" w:rsidRPr="00B55E3E" w:rsidRDefault="00A8221D" w:rsidP="00FB1467">
            <w:pPr>
              <w:pStyle w:val="TAL"/>
              <w:rPr>
                <w:szCs w:val="22"/>
                <w:lang w:eastAsia="sv-SE"/>
              </w:rPr>
            </w:pPr>
            <w:r w:rsidRPr="00B55E3E">
              <w:rPr>
                <w:b/>
                <w:i/>
                <w:szCs w:val="22"/>
                <w:lang w:eastAsia="sv-SE"/>
              </w:rPr>
              <w:t>resumeMAC-I</w:t>
            </w:r>
          </w:p>
          <w:p w14:paraId="10EC6DCA" w14:textId="77777777" w:rsidR="00A8221D" w:rsidRPr="00B55E3E" w:rsidRDefault="00A8221D" w:rsidP="00FB1467">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03137DD7" w14:textId="77777777" w:rsidR="00A8221D" w:rsidRPr="00B55E3E" w:rsidRDefault="00A8221D" w:rsidP="00A8221D"/>
    <w:p w14:paraId="1DCF54BC" w14:textId="77777777" w:rsidR="00A8221D" w:rsidRPr="00B55E3E" w:rsidRDefault="00A8221D" w:rsidP="00A8221D">
      <w:pPr>
        <w:pStyle w:val="Heading4"/>
      </w:pPr>
      <w:bookmarkStart w:id="1215" w:name="_Toc60777116"/>
      <w:bookmarkStart w:id="1216" w:name="_Toc115428900"/>
      <w:r w:rsidRPr="00B55E3E">
        <w:t>–</w:t>
      </w:r>
      <w:r w:rsidRPr="00B55E3E">
        <w:tab/>
      </w:r>
      <w:r w:rsidRPr="00B55E3E">
        <w:rPr>
          <w:i/>
          <w:noProof/>
        </w:rPr>
        <w:t>RRCSetup</w:t>
      </w:r>
      <w:bookmarkEnd w:id="1215"/>
      <w:bookmarkEnd w:id="1216"/>
    </w:p>
    <w:p w14:paraId="35F2698C" w14:textId="77777777" w:rsidR="00A8221D" w:rsidRPr="00B55E3E" w:rsidRDefault="00A8221D" w:rsidP="00A8221D">
      <w:r w:rsidRPr="00B55E3E">
        <w:t xml:space="preserve">The </w:t>
      </w:r>
      <w:r w:rsidRPr="00B55E3E">
        <w:rPr>
          <w:i/>
          <w:noProof/>
        </w:rPr>
        <w:t>RRCSetup</w:t>
      </w:r>
      <w:r w:rsidRPr="00B55E3E">
        <w:t xml:space="preserve"> message is used to establish SRB1.</w:t>
      </w:r>
    </w:p>
    <w:p w14:paraId="2FC7E1A6" w14:textId="77777777" w:rsidR="00A8221D" w:rsidRPr="00B55E3E" w:rsidRDefault="00A8221D" w:rsidP="00A8221D">
      <w:pPr>
        <w:pStyle w:val="B1"/>
      </w:pPr>
      <w:r w:rsidRPr="00B55E3E">
        <w:t>Signalling radio bearer: SRB0</w:t>
      </w:r>
    </w:p>
    <w:p w14:paraId="22286337" w14:textId="77777777" w:rsidR="00A8221D" w:rsidRPr="00B55E3E" w:rsidRDefault="00A8221D" w:rsidP="00A8221D">
      <w:pPr>
        <w:pStyle w:val="B1"/>
      </w:pPr>
      <w:r w:rsidRPr="00B55E3E">
        <w:t>RLC-SAP: TM</w:t>
      </w:r>
    </w:p>
    <w:p w14:paraId="0272FA85" w14:textId="77777777" w:rsidR="00A8221D" w:rsidRPr="00B55E3E" w:rsidRDefault="00A8221D" w:rsidP="00A8221D">
      <w:pPr>
        <w:pStyle w:val="B1"/>
      </w:pPr>
      <w:r w:rsidRPr="00B55E3E">
        <w:t>Logical channel: CCCH</w:t>
      </w:r>
    </w:p>
    <w:p w14:paraId="10016303" w14:textId="77777777" w:rsidR="00A8221D" w:rsidRPr="00B55E3E" w:rsidRDefault="00A8221D" w:rsidP="00A8221D">
      <w:pPr>
        <w:pStyle w:val="B1"/>
      </w:pPr>
      <w:r w:rsidRPr="00B55E3E">
        <w:t>Direction: Network to UE</w:t>
      </w:r>
    </w:p>
    <w:p w14:paraId="20402164" w14:textId="77777777" w:rsidR="00A8221D" w:rsidRPr="00B55E3E" w:rsidRDefault="00A8221D" w:rsidP="00A8221D">
      <w:pPr>
        <w:pStyle w:val="TH"/>
      </w:pPr>
      <w:r w:rsidRPr="00B55E3E">
        <w:rPr>
          <w:i/>
          <w:noProof/>
        </w:rPr>
        <w:lastRenderedPageBreak/>
        <w:t>RRCSetup</w:t>
      </w:r>
      <w:r w:rsidRPr="00B55E3E">
        <w:rPr>
          <w:noProof/>
        </w:rPr>
        <w:t xml:space="preserve"> message</w:t>
      </w:r>
    </w:p>
    <w:p w14:paraId="574DC5C1" w14:textId="77777777" w:rsidR="00A8221D" w:rsidRPr="00B55E3E" w:rsidRDefault="00A8221D" w:rsidP="00A8221D">
      <w:pPr>
        <w:pStyle w:val="PL"/>
        <w:rPr>
          <w:color w:val="808080"/>
        </w:rPr>
      </w:pPr>
      <w:r w:rsidRPr="00B55E3E">
        <w:rPr>
          <w:color w:val="808080"/>
        </w:rPr>
        <w:t>-- ASN1START</w:t>
      </w:r>
    </w:p>
    <w:p w14:paraId="5DA86171" w14:textId="77777777" w:rsidR="00A8221D" w:rsidRPr="00B55E3E" w:rsidRDefault="00A8221D" w:rsidP="00A8221D">
      <w:pPr>
        <w:pStyle w:val="PL"/>
        <w:rPr>
          <w:color w:val="808080"/>
        </w:rPr>
      </w:pPr>
      <w:r w:rsidRPr="00B55E3E">
        <w:rPr>
          <w:color w:val="808080"/>
        </w:rPr>
        <w:t>-- TAG-RRCSETUP-START</w:t>
      </w:r>
    </w:p>
    <w:p w14:paraId="1FAF0E36" w14:textId="77777777" w:rsidR="00A8221D" w:rsidRPr="00B55E3E" w:rsidRDefault="00A8221D" w:rsidP="00A8221D">
      <w:pPr>
        <w:pStyle w:val="PL"/>
      </w:pPr>
    </w:p>
    <w:p w14:paraId="19C0DF26" w14:textId="77777777" w:rsidR="00A8221D" w:rsidRPr="00B55E3E" w:rsidRDefault="00A8221D" w:rsidP="00A8221D">
      <w:pPr>
        <w:pStyle w:val="PL"/>
      </w:pPr>
      <w:r w:rsidRPr="00B55E3E">
        <w:t xml:space="preserve">RRCSetup ::=                        </w:t>
      </w:r>
      <w:r w:rsidRPr="00B55E3E">
        <w:rPr>
          <w:color w:val="993366"/>
        </w:rPr>
        <w:t>SEQUENCE</w:t>
      </w:r>
      <w:r w:rsidRPr="00B55E3E">
        <w:t xml:space="preserve"> {</w:t>
      </w:r>
    </w:p>
    <w:p w14:paraId="173D6AC2" w14:textId="77777777" w:rsidR="00A8221D" w:rsidRPr="00B55E3E" w:rsidRDefault="00A8221D" w:rsidP="00A8221D">
      <w:pPr>
        <w:pStyle w:val="PL"/>
      </w:pPr>
      <w:r w:rsidRPr="00B55E3E">
        <w:t xml:space="preserve">    rrc-TransactionIdentifier           RRC-TransactionIdentifier,</w:t>
      </w:r>
    </w:p>
    <w:p w14:paraId="2A353F9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7D43BCC" w14:textId="77777777" w:rsidR="00A8221D" w:rsidRPr="00B55E3E" w:rsidRDefault="00A8221D" w:rsidP="00A8221D">
      <w:pPr>
        <w:pStyle w:val="PL"/>
      </w:pPr>
      <w:r w:rsidRPr="00B55E3E">
        <w:t xml:space="preserve">        rrcSetup                            RRCSetup-IEs,</w:t>
      </w:r>
    </w:p>
    <w:p w14:paraId="0406DB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272CA9" w14:textId="77777777" w:rsidR="00A8221D" w:rsidRPr="00B55E3E" w:rsidRDefault="00A8221D" w:rsidP="00A8221D">
      <w:pPr>
        <w:pStyle w:val="PL"/>
      </w:pPr>
      <w:r w:rsidRPr="00B55E3E">
        <w:t xml:space="preserve">    }</w:t>
      </w:r>
    </w:p>
    <w:p w14:paraId="77E8FF92" w14:textId="77777777" w:rsidR="00A8221D" w:rsidRPr="00B55E3E" w:rsidRDefault="00A8221D" w:rsidP="00A8221D">
      <w:pPr>
        <w:pStyle w:val="PL"/>
      </w:pPr>
      <w:r w:rsidRPr="00B55E3E">
        <w:t>}</w:t>
      </w:r>
    </w:p>
    <w:p w14:paraId="40A17C60" w14:textId="77777777" w:rsidR="00A8221D" w:rsidRPr="00B55E3E" w:rsidRDefault="00A8221D" w:rsidP="00A8221D">
      <w:pPr>
        <w:pStyle w:val="PL"/>
      </w:pPr>
    </w:p>
    <w:p w14:paraId="0E2D3DED" w14:textId="77777777" w:rsidR="00A8221D" w:rsidRPr="00B55E3E" w:rsidRDefault="00A8221D" w:rsidP="00A8221D">
      <w:pPr>
        <w:pStyle w:val="PL"/>
      </w:pPr>
      <w:r w:rsidRPr="00B55E3E">
        <w:t xml:space="preserve">RRCSetup-IEs ::=                    </w:t>
      </w:r>
      <w:r w:rsidRPr="00B55E3E">
        <w:rPr>
          <w:color w:val="993366"/>
        </w:rPr>
        <w:t>SEQUENCE</w:t>
      </w:r>
      <w:r w:rsidRPr="00B55E3E">
        <w:t xml:space="preserve"> {</w:t>
      </w:r>
    </w:p>
    <w:p w14:paraId="78AD78C6" w14:textId="77777777" w:rsidR="00A8221D" w:rsidRPr="00B55E3E" w:rsidRDefault="00A8221D" w:rsidP="00A8221D">
      <w:pPr>
        <w:pStyle w:val="PL"/>
      </w:pPr>
      <w:r w:rsidRPr="00B55E3E">
        <w:t xml:space="preserve">    radioBearerConfig                   RadioBearerConfig,</w:t>
      </w:r>
    </w:p>
    <w:p w14:paraId="31FF2F4E" w14:textId="77777777" w:rsidR="00A8221D" w:rsidRPr="00B55E3E" w:rsidRDefault="00A8221D" w:rsidP="00A8221D">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25C6820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7807D6" w14:textId="77777777" w:rsidR="00A8221D" w:rsidRPr="00B55E3E" w:rsidRDefault="00A8221D" w:rsidP="00A8221D">
      <w:pPr>
        <w:pStyle w:val="PL"/>
      </w:pPr>
      <w:r w:rsidRPr="00B55E3E">
        <w:t xml:space="preserve">    nonCriticalExtension                RRCSetup-v1700-IEs                                                      </w:t>
      </w:r>
      <w:r w:rsidRPr="00B55E3E">
        <w:rPr>
          <w:color w:val="993366"/>
        </w:rPr>
        <w:t>OPTIONAL</w:t>
      </w:r>
    </w:p>
    <w:p w14:paraId="56D171C9" w14:textId="77777777" w:rsidR="00A8221D" w:rsidRPr="00B55E3E" w:rsidRDefault="00A8221D" w:rsidP="00A8221D">
      <w:pPr>
        <w:pStyle w:val="PL"/>
      </w:pPr>
      <w:r w:rsidRPr="00B55E3E">
        <w:t>}</w:t>
      </w:r>
    </w:p>
    <w:p w14:paraId="3C070C14" w14:textId="77777777" w:rsidR="00A8221D" w:rsidRPr="00B55E3E" w:rsidRDefault="00A8221D" w:rsidP="00A8221D">
      <w:pPr>
        <w:pStyle w:val="PL"/>
      </w:pPr>
    </w:p>
    <w:p w14:paraId="75672FDB" w14:textId="77777777" w:rsidR="00A8221D" w:rsidRPr="00B55E3E" w:rsidRDefault="00A8221D" w:rsidP="00A8221D">
      <w:pPr>
        <w:pStyle w:val="PL"/>
      </w:pPr>
      <w:r w:rsidRPr="00B55E3E">
        <w:t xml:space="preserve">RRCSetup-v1700-IEs ::=              </w:t>
      </w:r>
      <w:r w:rsidRPr="00B55E3E">
        <w:rPr>
          <w:color w:val="993366"/>
        </w:rPr>
        <w:t>SEQUENCE</w:t>
      </w:r>
      <w:r w:rsidRPr="00B55E3E">
        <w:t xml:space="preserve"> {</w:t>
      </w:r>
    </w:p>
    <w:p w14:paraId="12A3E789" w14:textId="77777777" w:rsidR="00A8221D" w:rsidRPr="00B55E3E" w:rsidRDefault="00A8221D" w:rsidP="00A8221D">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34F639BA" w14:textId="77777777" w:rsidR="00A8221D" w:rsidRPr="00B55E3E" w:rsidRDefault="00A8221D" w:rsidP="00A8221D">
      <w:pPr>
        <w:pStyle w:val="PL"/>
        <w:rPr>
          <w:color w:val="808080"/>
        </w:rPr>
      </w:pPr>
      <w:r w:rsidRPr="00B55E3E">
        <w:t xml:space="preserve">    sl-L2RemoteUE-Config-r17            SL-L2RemoteUE-Config-r17                           </w:t>
      </w:r>
      <w:r w:rsidRPr="00B55E3E">
        <w:rPr>
          <w:color w:val="993366"/>
        </w:rPr>
        <w:t>OPTIONAL</w:t>
      </w:r>
      <w:r w:rsidRPr="00B55E3E">
        <w:t xml:space="preserve">, </w:t>
      </w:r>
      <w:r w:rsidRPr="00B55E3E">
        <w:rPr>
          <w:color w:val="808080"/>
        </w:rPr>
        <w:t>-- Cond L2RemoteUE</w:t>
      </w:r>
    </w:p>
    <w:p w14:paraId="65116EE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D9A2E9" w14:textId="77777777" w:rsidR="00A8221D" w:rsidRPr="00B55E3E" w:rsidRDefault="00A8221D" w:rsidP="00A8221D">
      <w:pPr>
        <w:pStyle w:val="PL"/>
      </w:pPr>
      <w:r w:rsidRPr="00B55E3E">
        <w:t>}</w:t>
      </w:r>
    </w:p>
    <w:p w14:paraId="004BA78E" w14:textId="77777777" w:rsidR="00A8221D" w:rsidRPr="00B55E3E" w:rsidRDefault="00A8221D" w:rsidP="00A8221D">
      <w:pPr>
        <w:pStyle w:val="PL"/>
      </w:pPr>
    </w:p>
    <w:p w14:paraId="71679D11" w14:textId="77777777" w:rsidR="00A8221D" w:rsidRPr="00B55E3E" w:rsidRDefault="00A8221D" w:rsidP="00A8221D">
      <w:pPr>
        <w:pStyle w:val="PL"/>
        <w:rPr>
          <w:color w:val="808080"/>
        </w:rPr>
      </w:pPr>
      <w:r w:rsidRPr="00B55E3E">
        <w:rPr>
          <w:color w:val="808080"/>
        </w:rPr>
        <w:t>-- TAG-RRCSETUP-STOP</w:t>
      </w:r>
    </w:p>
    <w:p w14:paraId="2F019502" w14:textId="77777777" w:rsidR="00A8221D" w:rsidRPr="00B55E3E" w:rsidRDefault="00A8221D" w:rsidP="00A8221D">
      <w:pPr>
        <w:pStyle w:val="PL"/>
        <w:rPr>
          <w:color w:val="808080"/>
        </w:rPr>
      </w:pPr>
      <w:r w:rsidRPr="00B55E3E">
        <w:rPr>
          <w:color w:val="808080"/>
        </w:rPr>
        <w:t>-- ASN1STOP</w:t>
      </w:r>
    </w:p>
    <w:p w14:paraId="6ABE2A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2DC8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248C1" w14:textId="77777777" w:rsidR="00A8221D" w:rsidRPr="00B55E3E" w:rsidRDefault="00A8221D" w:rsidP="00FB1467">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A8221D" w:rsidRPr="00B55E3E" w14:paraId="5908DC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713BF9" w14:textId="77777777" w:rsidR="00A8221D" w:rsidRPr="00B55E3E" w:rsidRDefault="00A8221D" w:rsidP="00FB1467">
            <w:pPr>
              <w:pStyle w:val="TAL"/>
              <w:rPr>
                <w:szCs w:val="22"/>
                <w:lang w:eastAsia="sv-SE"/>
              </w:rPr>
            </w:pPr>
            <w:r w:rsidRPr="00B55E3E">
              <w:rPr>
                <w:b/>
                <w:i/>
                <w:szCs w:val="22"/>
                <w:lang w:eastAsia="sv-SE"/>
              </w:rPr>
              <w:t>masterCellGroup</w:t>
            </w:r>
          </w:p>
          <w:p w14:paraId="4316B41F" w14:textId="77777777" w:rsidR="00A8221D" w:rsidRPr="00B55E3E" w:rsidRDefault="00A8221D" w:rsidP="00FB1467">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A8221D" w:rsidRPr="00B55E3E" w14:paraId="352E88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EFA46" w14:textId="77777777" w:rsidR="00A8221D" w:rsidRPr="00B55E3E" w:rsidRDefault="00A8221D" w:rsidP="00FB1467">
            <w:pPr>
              <w:pStyle w:val="TAL"/>
              <w:rPr>
                <w:szCs w:val="22"/>
                <w:lang w:eastAsia="sv-SE"/>
              </w:rPr>
            </w:pPr>
            <w:r w:rsidRPr="00B55E3E">
              <w:rPr>
                <w:b/>
                <w:i/>
                <w:szCs w:val="22"/>
                <w:lang w:eastAsia="sv-SE"/>
              </w:rPr>
              <w:t>radioBearerConfig</w:t>
            </w:r>
          </w:p>
          <w:p w14:paraId="42042C91" w14:textId="77777777" w:rsidR="00A8221D" w:rsidRPr="00B55E3E" w:rsidRDefault="00A8221D" w:rsidP="00FB1467">
            <w:pPr>
              <w:pStyle w:val="TAL"/>
              <w:rPr>
                <w:szCs w:val="22"/>
                <w:lang w:eastAsia="sv-SE"/>
              </w:rPr>
            </w:pPr>
            <w:r w:rsidRPr="00B55E3E">
              <w:rPr>
                <w:szCs w:val="22"/>
                <w:lang w:eastAsia="sv-SE"/>
              </w:rPr>
              <w:t>Only SRB1 can be configured in RRC setup.</w:t>
            </w:r>
          </w:p>
        </w:tc>
      </w:tr>
      <w:tr w:rsidR="00A8221D" w:rsidRPr="00B55E3E" w14:paraId="1919C7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6183D" w14:textId="77777777" w:rsidR="00A8221D" w:rsidRPr="00B55E3E" w:rsidRDefault="00A8221D" w:rsidP="00FB1467">
            <w:pPr>
              <w:pStyle w:val="TAL"/>
              <w:rPr>
                <w:b/>
                <w:i/>
                <w:szCs w:val="22"/>
                <w:lang w:eastAsia="sv-SE"/>
              </w:rPr>
            </w:pPr>
            <w:r w:rsidRPr="00B55E3E">
              <w:rPr>
                <w:b/>
                <w:i/>
                <w:szCs w:val="22"/>
                <w:lang w:eastAsia="sv-SE"/>
              </w:rPr>
              <w:t>sl-ConfigDedicatedNR</w:t>
            </w:r>
          </w:p>
          <w:p w14:paraId="317CBADF" w14:textId="77777777" w:rsidR="00A8221D" w:rsidRPr="00B55E3E" w:rsidRDefault="00A8221D" w:rsidP="00FB1467">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The network configures only the PC5 Relay RLC channel and </w:t>
            </w:r>
            <w:r w:rsidRPr="00B55E3E">
              <w:rPr>
                <w:bCs/>
                <w:i/>
                <w:szCs w:val="22"/>
                <w:lang w:eastAsia="sv-SE"/>
              </w:rPr>
              <w:t>sl-PHY-MAC-RLC-Config</w:t>
            </w:r>
            <w:r w:rsidRPr="00B55E3E">
              <w:rPr>
                <w:bCs/>
                <w:iCs/>
                <w:szCs w:val="22"/>
                <w:lang w:eastAsia="sv-SE"/>
              </w:rPr>
              <w:t xml:space="preserve"> used for the SRB1.</w:t>
            </w:r>
          </w:p>
        </w:tc>
      </w:tr>
      <w:tr w:rsidR="00A8221D" w:rsidRPr="00B55E3E" w14:paraId="233593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E55C5" w14:textId="77777777" w:rsidR="00A8221D" w:rsidRPr="00B55E3E" w:rsidRDefault="00A8221D" w:rsidP="00FB1467">
            <w:pPr>
              <w:pStyle w:val="TAL"/>
              <w:rPr>
                <w:b/>
                <w:i/>
                <w:szCs w:val="22"/>
                <w:lang w:eastAsia="sv-SE"/>
              </w:rPr>
            </w:pPr>
            <w:r w:rsidRPr="00B55E3E">
              <w:rPr>
                <w:b/>
                <w:i/>
                <w:szCs w:val="22"/>
                <w:lang w:eastAsia="sv-SE"/>
              </w:rPr>
              <w:t>sl-L2RemoteUE-Config</w:t>
            </w:r>
          </w:p>
          <w:p w14:paraId="142D26C8" w14:textId="77777777" w:rsidR="00A8221D" w:rsidRPr="00B55E3E" w:rsidRDefault="00A8221D" w:rsidP="00FB1467">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The network configures only the SRAP configuration used for the SRB1.</w:t>
            </w:r>
          </w:p>
        </w:tc>
      </w:tr>
    </w:tbl>
    <w:p w14:paraId="596F6F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C9F9349" w14:textId="77777777" w:rsidTr="00FB1467">
        <w:tc>
          <w:tcPr>
            <w:tcW w:w="4027" w:type="dxa"/>
            <w:tcBorders>
              <w:top w:val="single" w:sz="4" w:space="0" w:color="auto"/>
              <w:left w:val="single" w:sz="4" w:space="0" w:color="auto"/>
              <w:bottom w:val="single" w:sz="4" w:space="0" w:color="auto"/>
              <w:right w:val="single" w:sz="4" w:space="0" w:color="auto"/>
            </w:tcBorders>
          </w:tcPr>
          <w:p w14:paraId="2325984A"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00368" w14:textId="77777777" w:rsidR="00A8221D" w:rsidRPr="00B55E3E" w:rsidRDefault="00A8221D" w:rsidP="00FB1467">
            <w:pPr>
              <w:pStyle w:val="TAH"/>
              <w:rPr>
                <w:lang w:eastAsia="sv-SE"/>
              </w:rPr>
            </w:pPr>
            <w:r w:rsidRPr="00B55E3E">
              <w:rPr>
                <w:lang w:eastAsia="sv-SE"/>
              </w:rPr>
              <w:t>Explanation</w:t>
            </w:r>
          </w:p>
        </w:tc>
      </w:tr>
      <w:tr w:rsidR="00A8221D" w:rsidRPr="00B55E3E" w14:paraId="3CE506F9" w14:textId="77777777" w:rsidTr="00FB1467">
        <w:tc>
          <w:tcPr>
            <w:tcW w:w="4027" w:type="dxa"/>
            <w:tcBorders>
              <w:top w:val="single" w:sz="4" w:space="0" w:color="auto"/>
              <w:left w:val="single" w:sz="4" w:space="0" w:color="auto"/>
              <w:bottom w:val="single" w:sz="4" w:space="0" w:color="auto"/>
              <w:right w:val="single" w:sz="4" w:space="0" w:color="auto"/>
            </w:tcBorders>
          </w:tcPr>
          <w:p w14:paraId="50E21D94" w14:textId="77777777" w:rsidR="00A8221D" w:rsidRPr="00B55E3E" w:rsidRDefault="00A8221D" w:rsidP="00FB1467">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958A3D" w14:textId="77777777" w:rsidR="00A8221D" w:rsidRPr="00B55E3E" w:rsidRDefault="00A8221D" w:rsidP="00FB1467">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39495CDE" w14:textId="77777777" w:rsidR="00A8221D" w:rsidRPr="00B55E3E" w:rsidRDefault="00A8221D" w:rsidP="00A8221D"/>
    <w:p w14:paraId="4E7C8564" w14:textId="77777777" w:rsidR="00A8221D" w:rsidRPr="00B55E3E" w:rsidRDefault="00A8221D" w:rsidP="00A8221D">
      <w:pPr>
        <w:pStyle w:val="Heading4"/>
      </w:pPr>
      <w:bookmarkStart w:id="1217" w:name="_Toc60777117"/>
      <w:bookmarkStart w:id="1218" w:name="_Toc115428901"/>
      <w:r w:rsidRPr="00B55E3E">
        <w:t>–</w:t>
      </w:r>
      <w:r w:rsidRPr="00B55E3E">
        <w:tab/>
      </w:r>
      <w:r w:rsidRPr="00B55E3E">
        <w:rPr>
          <w:i/>
          <w:noProof/>
        </w:rPr>
        <w:t>RRCSetupComplete</w:t>
      </w:r>
      <w:bookmarkEnd w:id="1217"/>
      <w:bookmarkEnd w:id="1218"/>
    </w:p>
    <w:p w14:paraId="1A1637E1" w14:textId="77777777" w:rsidR="00A8221D" w:rsidRPr="00B55E3E" w:rsidRDefault="00A8221D" w:rsidP="00A8221D">
      <w:r w:rsidRPr="00B55E3E">
        <w:t xml:space="preserve">The </w:t>
      </w:r>
      <w:r w:rsidRPr="00B55E3E">
        <w:rPr>
          <w:i/>
          <w:noProof/>
        </w:rPr>
        <w:t>RRCSetupComplete</w:t>
      </w:r>
      <w:r w:rsidRPr="00B55E3E">
        <w:t xml:space="preserve"> message is used to confirm the successful completion of an RRC connection establishment.</w:t>
      </w:r>
    </w:p>
    <w:p w14:paraId="616A7174" w14:textId="77777777" w:rsidR="00A8221D" w:rsidRPr="00B55E3E" w:rsidRDefault="00A8221D" w:rsidP="00A8221D">
      <w:pPr>
        <w:pStyle w:val="B1"/>
      </w:pPr>
      <w:r w:rsidRPr="00B55E3E">
        <w:lastRenderedPageBreak/>
        <w:t>Signalling radio bearer: SRB1</w:t>
      </w:r>
    </w:p>
    <w:p w14:paraId="4B8F4A41" w14:textId="77777777" w:rsidR="00A8221D" w:rsidRPr="00B55E3E" w:rsidRDefault="00A8221D" w:rsidP="00A8221D">
      <w:pPr>
        <w:pStyle w:val="B1"/>
      </w:pPr>
      <w:r w:rsidRPr="00B55E3E">
        <w:t>RLC-SAP: AM</w:t>
      </w:r>
    </w:p>
    <w:p w14:paraId="532074A8" w14:textId="77777777" w:rsidR="00A8221D" w:rsidRPr="00B55E3E" w:rsidRDefault="00A8221D" w:rsidP="00A8221D">
      <w:pPr>
        <w:pStyle w:val="B1"/>
      </w:pPr>
      <w:r w:rsidRPr="00B55E3E">
        <w:t>Logical channel: DCCH</w:t>
      </w:r>
    </w:p>
    <w:p w14:paraId="1F283117" w14:textId="77777777" w:rsidR="00A8221D" w:rsidRPr="00B55E3E" w:rsidRDefault="00A8221D" w:rsidP="00A8221D">
      <w:pPr>
        <w:pStyle w:val="B1"/>
      </w:pPr>
      <w:r w:rsidRPr="00B55E3E">
        <w:t>Direction: UE to Network</w:t>
      </w:r>
    </w:p>
    <w:p w14:paraId="63F013F3" w14:textId="77777777" w:rsidR="00A8221D" w:rsidRPr="00B55E3E" w:rsidRDefault="00A8221D" w:rsidP="00A8221D">
      <w:pPr>
        <w:pStyle w:val="TH"/>
      </w:pPr>
      <w:r w:rsidRPr="00B55E3E">
        <w:rPr>
          <w:i/>
          <w:noProof/>
        </w:rPr>
        <w:t>RRCSetupComplete</w:t>
      </w:r>
      <w:r w:rsidRPr="00B55E3E">
        <w:rPr>
          <w:noProof/>
        </w:rPr>
        <w:t xml:space="preserve"> message</w:t>
      </w:r>
    </w:p>
    <w:p w14:paraId="0C3A2DE4" w14:textId="77777777" w:rsidR="00A8221D" w:rsidRPr="00B55E3E" w:rsidRDefault="00A8221D" w:rsidP="00A8221D">
      <w:pPr>
        <w:pStyle w:val="PL"/>
        <w:rPr>
          <w:color w:val="808080"/>
        </w:rPr>
      </w:pPr>
      <w:r w:rsidRPr="00B55E3E">
        <w:rPr>
          <w:color w:val="808080"/>
        </w:rPr>
        <w:t>-- ASN1START</w:t>
      </w:r>
    </w:p>
    <w:p w14:paraId="2EFF4AC9" w14:textId="77777777" w:rsidR="00A8221D" w:rsidRPr="00B55E3E" w:rsidRDefault="00A8221D" w:rsidP="00A8221D">
      <w:pPr>
        <w:pStyle w:val="PL"/>
        <w:rPr>
          <w:color w:val="808080"/>
        </w:rPr>
      </w:pPr>
      <w:r w:rsidRPr="00B55E3E">
        <w:rPr>
          <w:color w:val="808080"/>
        </w:rPr>
        <w:t>-- TAG-RRCSETUPCOMPLETE-START</w:t>
      </w:r>
    </w:p>
    <w:p w14:paraId="12E4DB63" w14:textId="77777777" w:rsidR="00A8221D" w:rsidRPr="00B55E3E" w:rsidRDefault="00A8221D" w:rsidP="00A8221D">
      <w:pPr>
        <w:pStyle w:val="PL"/>
      </w:pPr>
    </w:p>
    <w:p w14:paraId="70C11AB0" w14:textId="77777777" w:rsidR="00A8221D" w:rsidRPr="00B55E3E" w:rsidRDefault="00A8221D" w:rsidP="00A8221D">
      <w:pPr>
        <w:pStyle w:val="PL"/>
      </w:pPr>
      <w:r w:rsidRPr="00B55E3E">
        <w:t xml:space="preserve">RRCSetupComplete ::=                </w:t>
      </w:r>
      <w:r w:rsidRPr="00B55E3E">
        <w:rPr>
          <w:color w:val="993366"/>
        </w:rPr>
        <w:t>SEQUENCE</w:t>
      </w:r>
      <w:r w:rsidRPr="00B55E3E">
        <w:t xml:space="preserve"> {</w:t>
      </w:r>
    </w:p>
    <w:p w14:paraId="3B29B4D8" w14:textId="77777777" w:rsidR="00A8221D" w:rsidRPr="00B55E3E" w:rsidRDefault="00A8221D" w:rsidP="00A8221D">
      <w:pPr>
        <w:pStyle w:val="PL"/>
      </w:pPr>
      <w:r w:rsidRPr="00B55E3E">
        <w:t xml:space="preserve">    rrc-TransactionIdentifier           RRC-TransactionIdentifier,</w:t>
      </w:r>
    </w:p>
    <w:p w14:paraId="4A0B935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F63E4" w14:textId="77777777" w:rsidR="00A8221D" w:rsidRPr="00B55E3E" w:rsidRDefault="00A8221D" w:rsidP="00A8221D">
      <w:pPr>
        <w:pStyle w:val="PL"/>
      </w:pPr>
      <w:r w:rsidRPr="00B55E3E">
        <w:t xml:space="preserve">        rrcSetupComplete                    RRCSetupComplete-IEs,</w:t>
      </w:r>
    </w:p>
    <w:p w14:paraId="0447F70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7DC68CF" w14:textId="77777777" w:rsidR="00A8221D" w:rsidRPr="00B55E3E" w:rsidRDefault="00A8221D" w:rsidP="00A8221D">
      <w:pPr>
        <w:pStyle w:val="PL"/>
      </w:pPr>
      <w:r w:rsidRPr="00B55E3E">
        <w:t xml:space="preserve">    }</w:t>
      </w:r>
    </w:p>
    <w:p w14:paraId="3DADBFEA" w14:textId="77777777" w:rsidR="00A8221D" w:rsidRPr="00B55E3E" w:rsidRDefault="00A8221D" w:rsidP="00A8221D">
      <w:pPr>
        <w:pStyle w:val="PL"/>
      </w:pPr>
      <w:r w:rsidRPr="00B55E3E">
        <w:t>}</w:t>
      </w:r>
    </w:p>
    <w:p w14:paraId="4DA8515E" w14:textId="77777777" w:rsidR="00A8221D" w:rsidRPr="00B55E3E" w:rsidRDefault="00A8221D" w:rsidP="00A8221D">
      <w:pPr>
        <w:pStyle w:val="PL"/>
      </w:pPr>
    </w:p>
    <w:p w14:paraId="4D46696D" w14:textId="77777777" w:rsidR="00A8221D" w:rsidRPr="00B55E3E" w:rsidRDefault="00A8221D" w:rsidP="00A8221D">
      <w:pPr>
        <w:pStyle w:val="PL"/>
      </w:pPr>
      <w:r w:rsidRPr="00B55E3E">
        <w:t xml:space="preserve">RRCSetupComplete-IEs ::=            </w:t>
      </w:r>
      <w:r w:rsidRPr="00B55E3E">
        <w:rPr>
          <w:color w:val="993366"/>
        </w:rPr>
        <w:t>SEQUENCE</w:t>
      </w:r>
      <w:r w:rsidRPr="00B55E3E">
        <w:t xml:space="preserve"> {</w:t>
      </w:r>
    </w:p>
    <w:p w14:paraId="2147521E"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w:t>
      </w:r>
    </w:p>
    <w:p w14:paraId="4826025E" w14:textId="77777777" w:rsidR="00A8221D" w:rsidRPr="00B55E3E" w:rsidRDefault="00A8221D" w:rsidP="00A8221D">
      <w:pPr>
        <w:pStyle w:val="PL"/>
      </w:pPr>
      <w:r w:rsidRPr="00B55E3E">
        <w:t xml:space="preserve">    registeredAMF                       RegisteredAMF                                   </w:t>
      </w:r>
      <w:r w:rsidRPr="00B55E3E">
        <w:rPr>
          <w:color w:val="993366"/>
        </w:rPr>
        <w:t>OPTIONAL</w:t>
      </w:r>
      <w:r w:rsidRPr="00B55E3E">
        <w:t>,</w:t>
      </w:r>
    </w:p>
    <w:p w14:paraId="7535B633" w14:textId="77777777" w:rsidR="00A8221D" w:rsidRPr="00B55E3E" w:rsidRDefault="00A8221D" w:rsidP="00A8221D">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289BAB81" w14:textId="77777777" w:rsidR="00A8221D" w:rsidRPr="00B55E3E" w:rsidRDefault="00A8221D" w:rsidP="00A8221D">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770F39C5" w14:textId="77777777" w:rsidR="00A8221D" w:rsidRPr="00B55E3E" w:rsidRDefault="00A8221D" w:rsidP="00A8221D">
      <w:pPr>
        <w:pStyle w:val="PL"/>
      </w:pPr>
      <w:r w:rsidRPr="00B55E3E">
        <w:t xml:space="preserve">    dedicatedNAS-Message                DedicatedNAS-Message,</w:t>
      </w:r>
    </w:p>
    <w:p w14:paraId="1E282677" w14:textId="77777777" w:rsidR="00A8221D" w:rsidRPr="00B55E3E" w:rsidRDefault="00A8221D" w:rsidP="00A8221D">
      <w:pPr>
        <w:pStyle w:val="PL"/>
      </w:pPr>
      <w:r w:rsidRPr="00B55E3E">
        <w:t xml:space="preserve">    ng-5G-S-TMSI-Value                  </w:t>
      </w:r>
      <w:r w:rsidRPr="00B55E3E">
        <w:rPr>
          <w:color w:val="993366"/>
        </w:rPr>
        <w:t>CHOICE</w:t>
      </w:r>
      <w:r w:rsidRPr="00B55E3E">
        <w:t xml:space="preserve"> {</w:t>
      </w:r>
    </w:p>
    <w:p w14:paraId="05586C4A" w14:textId="77777777" w:rsidR="00A8221D" w:rsidRPr="00B55E3E" w:rsidRDefault="00A8221D" w:rsidP="00A8221D">
      <w:pPr>
        <w:pStyle w:val="PL"/>
      </w:pPr>
      <w:r w:rsidRPr="00B55E3E">
        <w:t xml:space="preserve">        ng-5G-S-TMSI                        NG-5G-S-TMSI,</w:t>
      </w:r>
    </w:p>
    <w:p w14:paraId="2C3F0A2E" w14:textId="77777777" w:rsidR="00A8221D" w:rsidRPr="00B55E3E" w:rsidRDefault="00A8221D" w:rsidP="00A8221D">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09766280" w14:textId="77777777" w:rsidR="00A8221D" w:rsidRPr="00B55E3E" w:rsidRDefault="00A8221D" w:rsidP="00A8221D">
      <w:pPr>
        <w:pStyle w:val="PL"/>
      </w:pPr>
      <w:r w:rsidRPr="00B55E3E">
        <w:t xml:space="preserve">    }                                                                                   </w:t>
      </w:r>
      <w:r w:rsidRPr="00B55E3E">
        <w:rPr>
          <w:color w:val="993366"/>
        </w:rPr>
        <w:t>OPTIONAL</w:t>
      </w:r>
      <w:r w:rsidRPr="00B55E3E">
        <w:t>,</w:t>
      </w:r>
    </w:p>
    <w:p w14:paraId="1DAD8F8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6835BD" w14:textId="77777777" w:rsidR="00A8221D" w:rsidRPr="00B55E3E" w:rsidRDefault="00A8221D" w:rsidP="00A8221D">
      <w:pPr>
        <w:pStyle w:val="PL"/>
      </w:pPr>
      <w:r w:rsidRPr="00B55E3E">
        <w:t xml:space="preserve">    nonCriticalExtension                RRCSetupComplete-v1610-IEs                      </w:t>
      </w:r>
      <w:r w:rsidRPr="00B55E3E">
        <w:rPr>
          <w:color w:val="993366"/>
        </w:rPr>
        <w:t>OPTIONAL</w:t>
      </w:r>
    </w:p>
    <w:p w14:paraId="06E26BA1" w14:textId="77777777" w:rsidR="00A8221D" w:rsidRPr="00B55E3E" w:rsidRDefault="00A8221D" w:rsidP="00A8221D">
      <w:pPr>
        <w:pStyle w:val="PL"/>
      </w:pPr>
      <w:r w:rsidRPr="00B55E3E">
        <w:t>}</w:t>
      </w:r>
    </w:p>
    <w:p w14:paraId="3747BC68" w14:textId="77777777" w:rsidR="00A8221D" w:rsidRPr="00B55E3E" w:rsidRDefault="00A8221D" w:rsidP="00A8221D">
      <w:pPr>
        <w:pStyle w:val="PL"/>
      </w:pPr>
    </w:p>
    <w:p w14:paraId="5613AF1B" w14:textId="77777777" w:rsidR="00A8221D" w:rsidRPr="00B55E3E" w:rsidRDefault="00A8221D" w:rsidP="00A8221D">
      <w:pPr>
        <w:pStyle w:val="PL"/>
      </w:pPr>
      <w:r w:rsidRPr="00B55E3E">
        <w:t xml:space="preserve">RRCSetupComplete-v1610-IEs ::=      </w:t>
      </w:r>
      <w:r w:rsidRPr="00B55E3E">
        <w:rPr>
          <w:color w:val="993366"/>
        </w:rPr>
        <w:t>SEQUENCE</w:t>
      </w:r>
      <w:r w:rsidRPr="00B55E3E">
        <w:t xml:space="preserve"> {</w:t>
      </w:r>
    </w:p>
    <w:p w14:paraId="4C318A08" w14:textId="77777777" w:rsidR="00A8221D" w:rsidRPr="00B55E3E" w:rsidRDefault="00A8221D" w:rsidP="00A8221D">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23892BFA"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6068CBD8"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2F60F5E3"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35C5C5D4"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F4330FA" w14:textId="77777777" w:rsidR="00A8221D" w:rsidRPr="00B55E3E" w:rsidRDefault="00A8221D" w:rsidP="00A8221D">
      <w:pPr>
        <w:pStyle w:val="PL"/>
      </w:pPr>
      <w:r w:rsidRPr="00B55E3E">
        <w:t xml:space="preserve">    nonCriticalExtension                RRCSetupComplete-v1690-IEs                      </w:t>
      </w:r>
      <w:r w:rsidRPr="00B55E3E">
        <w:rPr>
          <w:color w:val="993366"/>
        </w:rPr>
        <w:t>OPTIONAL</w:t>
      </w:r>
    </w:p>
    <w:p w14:paraId="4FBAD44A" w14:textId="77777777" w:rsidR="00A8221D" w:rsidRPr="00B55E3E" w:rsidRDefault="00A8221D" w:rsidP="00A8221D">
      <w:pPr>
        <w:pStyle w:val="PL"/>
      </w:pPr>
      <w:r w:rsidRPr="00B55E3E">
        <w:t>}</w:t>
      </w:r>
    </w:p>
    <w:p w14:paraId="4D6F0342" w14:textId="77777777" w:rsidR="00A8221D" w:rsidRPr="00B55E3E" w:rsidRDefault="00A8221D" w:rsidP="00A8221D">
      <w:pPr>
        <w:pStyle w:val="PL"/>
      </w:pPr>
    </w:p>
    <w:p w14:paraId="36DCD5CA" w14:textId="77777777" w:rsidR="00A8221D" w:rsidRPr="00B55E3E" w:rsidRDefault="00A8221D" w:rsidP="00A8221D">
      <w:pPr>
        <w:pStyle w:val="PL"/>
      </w:pPr>
      <w:r w:rsidRPr="00B55E3E">
        <w:t xml:space="preserve">RRCSetupComplete-v1690-IEs ::=      </w:t>
      </w:r>
      <w:r w:rsidRPr="00B55E3E">
        <w:rPr>
          <w:color w:val="993366"/>
        </w:rPr>
        <w:t>SEQUENCE</w:t>
      </w:r>
      <w:r w:rsidRPr="00B55E3E">
        <w:t xml:space="preserve"> {</w:t>
      </w:r>
    </w:p>
    <w:p w14:paraId="510285EA"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68D8528C" w14:textId="77777777" w:rsidR="00A8221D" w:rsidRPr="00B55E3E" w:rsidRDefault="00A8221D" w:rsidP="00A8221D">
      <w:pPr>
        <w:pStyle w:val="PL"/>
      </w:pPr>
      <w:r w:rsidRPr="00B55E3E">
        <w:t xml:space="preserve">    nonCriticalExtension                RRCSetupComplete-v1700-IEs                      </w:t>
      </w:r>
      <w:r w:rsidRPr="00B55E3E">
        <w:rPr>
          <w:color w:val="993366"/>
        </w:rPr>
        <w:t>OPTIONAL</w:t>
      </w:r>
    </w:p>
    <w:p w14:paraId="4DE3BE51" w14:textId="77777777" w:rsidR="00A8221D" w:rsidRPr="00B55E3E" w:rsidRDefault="00A8221D" w:rsidP="00A8221D">
      <w:pPr>
        <w:pStyle w:val="PL"/>
      </w:pPr>
      <w:r w:rsidRPr="00B55E3E">
        <w:t>}</w:t>
      </w:r>
    </w:p>
    <w:p w14:paraId="35091420" w14:textId="77777777" w:rsidR="00A8221D" w:rsidRPr="00B55E3E" w:rsidRDefault="00A8221D" w:rsidP="00A8221D">
      <w:pPr>
        <w:pStyle w:val="PL"/>
      </w:pPr>
    </w:p>
    <w:p w14:paraId="3855DC47" w14:textId="77777777" w:rsidR="00A8221D" w:rsidRPr="00B55E3E" w:rsidRDefault="00A8221D" w:rsidP="00A8221D">
      <w:pPr>
        <w:pStyle w:val="PL"/>
      </w:pPr>
      <w:r w:rsidRPr="00B55E3E">
        <w:t xml:space="preserve">RRCSetupComplete-v1700-IEs ::=      </w:t>
      </w:r>
      <w:r w:rsidRPr="00B55E3E">
        <w:rPr>
          <w:color w:val="993366"/>
        </w:rPr>
        <w:t>SEQUENCE</w:t>
      </w:r>
      <w:r w:rsidRPr="00B55E3E">
        <w:t xml:space="preserve"> {</w:t>
      </w:r>
    </w:p>
    <w:p w14:paraId="50F062AA" w14:textId="77777777" w:rsidR="00A8221D" w:rsidRPr="00B55E3E" w:rsidRDefault="00A8221D" w:rsidP="00A8221D">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3105E9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D9F3D" w14:textId="77777777" w:rsidR="00A8221D" w:rsidRPr="00B55E3E" w:rsidRDefault="00A8221D" w:rsidP="00A8221D">
      <w:pPr>
        <w:pStyle w:val="PL"/>
      </w:pPr>
      <w:r w:rsidRPr="00B55E3E">
        <w:lastRenderedPageBreak/>
        <w:t>}</w:t>
      </w:r>
    </w:p>
    <w:p w14:paraId="3332B8E8" w14:textId="77777777" w:rsidR="00A8221D" w:rsidRPr="00B55E3E" w:rsidRDefault="00A8221D" w:rsidP="00A8221D">
      <w:pPr>
        <w:pStyle w:val="PL"/>
      </w:pPr>
    </w:p>
    <w:p w14:paraId="3BEC7CA4" w14:textId="77777777" w:rsidR="00A8221D" w:rsidRPr="00B55E3E" w:rsidRDefault="00A8221D" w:rsidP="00A8221D">
      <w:pPr>
        <w:pStyle w:val="PL"/>
      </w:pPr>
      <w:r w:rsidRPr="00B55E3E">
        <w:t xml:space="preserve">RegisteredAMF ::=                   </w:t>
      </w:r>
      <w:r w:rsidRPr="00B55E3E">
        <w:rPr>
          <w:color w:val="993366"/>
        </w:rPr>
        <w:t>SEQUENCE</w:t>
      </w:r>
      <w:r w:rsidRPr="00B55E3E">
        <w:t xml:space="preserve"> {</w:t>
      </w:r>
    </w:p>
    <w:p w14:paraId="7A7669AE" w14:textId="77777777" w:rsidR="00A8221D" w:rsidRPr="00B55E3E" w:rsidRDefault="00A8221D" w:rsidP="00A8221D">
      <w:pPr>
        <w:pStyle w:val="PL"/>
      </w:pPr>
      <w:r w:rsidRPr="00B55E3E">
        <w:t xml:space="preserve">    plmn-Identity                       PLMN-Identity                                   </w:t>
      </w:r>
      <w:r w:rsidRPr="00B55E3E">
        <w:rPr>
          <w:color w:val="993366"/>
        </w:rPr>
        <w:t>OPTIONAL</w:t>
      </w:r>
      <w:r w:rsidRPr="00B55E3E">
        <w:t>,</w:t>
      </w:r>
    </w:p>
    <w:p w14:paraId="2BC12AB4" w14:textId="77777777" w:rsidR="00A8221D" w:rsidRPr="00B55E3E" w:rsidRDefault="00A8221D" w:rsidP="00A8221D">
      <w:pPr>
        <w:pStyle w:val="PL"/>
      </w:pPr>
      <w:r w:rsidRPr="00B55E3E">
        <w:t xml:space="preserve">    amf-Identifier                      AMF-Identifier</w:t>
      </w:r>
    </w:p>
    <w:p w14:paraId="2C9003D9" w14:textId="77777777" w:rsidR="00A8221D" w:rsidRPr="00B55E3E" w:rsidRDefault="00A8221D" w:rsidP="00A8221D">
      <w:pPr>
        <w:pStyle w:val="PL"/>
      </w:pPr>
      <w:r w:rsidRPr="00B55E3E">
        <w:t>}</w:t>
      </w:r>
    </w:p>
    <w:p w14:paraId="2BF0681C" w14:textId="77777777" w:rsidR="00A8221D" w:rsidRPr="00B55E3E" w:rsidRDefault="00A8221D" w:rsidP="00A8221D">
      <w:pPr>
        <w:pStyle w:val="PL"/>
      </w:pPr>
    </w:p>
    <w:p w14:paraId="40D6D091" w14:textId="77777777" w:rsidR="00A8221D" w:rsidRPr="00B55E3E" w:rsidRDefault="00A8221D" w:rsidP="00A8221D">
      <w:pPr>
        <w:pStyle w:val="PL"/>
        <w:rPr>
          <w:color w:val="808080"/>
        </w:rPr>
      </w:pPr>
      <w:r w:rsidRPr="00B55E3E">
        <w:rPr>
          <w:color w:val="808080"/>
        </w:rPr>
        <w:t>-- TAG-RRCSETUPCOMPLETE-STOP</w:t>
      </w:r>
    </w:p>
    <w:p w14:paraId="0C0C0EB7" w14:textId="77777777" w:rsidR="00A8221D" w:rsidRPr="00B55E3E" w:rsidRDefault="00A8221D" w:rsidP="00A8221D">
      <w:pPr>
        <w:pStyle w:val="PL"/>
        <w:rPr>
          <w:color w:val="808080"/>
        </w:rPr>
      </w:pPr>
      <w:r w:rsidRPr="00B55E3E">
        <w:rPr>
          <w:color w:val="808080"/>
        </w:rPr>
        <w:t>-- ASN1STOP</w:t>
      </w:r>
    </w:p>
    <w:p w14:paraId="459D33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DE7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C44E55" w14:textId="77777777" w:rsidR="00A8221D" w:rsidRPr="00B55E3E" w:rsidRDefault="00A8221D" w:rsidP="00FB1467">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A8221D" w:rsidRPr="00B55E3E" w14:paraId="76AB6C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A6A17" w14:textId="77777777" w:rsidR="00A8221D" w:rsidRPr="00B55E3E" w:rsidRDefault="00A8221D" w:rsidP="00FB1467">
            <w:pPr>
              <w:pStyle w:val="TAL"/>
              <w:rPr>
                <w:b/>
                <w:i/>
                <w:lang w:eastAsia="sv-SE"/>
              </w:rPr>
            </w:pPr>
            <w:r w:rsidRPr="00B55E3E">
              <w:rPr>
                <w:b/>
                <w:i/>
                <w:lang w:eastAsia="sv-SE"/>
              </w:rPr>
              <w:t>guami-Type</w:t>
            </w:r>
          </w:p>
          <w:p w14:paraId="78E4A56E" w14:textId="77777777" w:rsidR="00A8221D" w:rsidRPr="00B55E3E" w:rsidRDefault="00A8221D" w:rsidP="00FB1467">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A8221D" w:rsidRPr="00B55E3E" w14:paraId="084760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626EB1" w14:textId="77777777" w:rsidR="00A8221D" w:rsidRPr="00B55E3E" w:rsidRDefault="00A8221D" w:rsidP="00FB1467">
            <w:pPr>
              <w:pStyle w:val="TAL"/>
              <w:rPr>
                <w:b/>
                <w:i/>
                <w:lang w:eastAsia="sv-SE"/>
              </w:rPr>
            </w:pPr>
            <w:r w:rsidRPr="00B55E3E">
              <w:rPr>
                <w:b/>
                <w:i/>
                <w:lang w:eastAsia="sv-SE"/>
              </w:rPr>
              <w:t>iab-NodeIndication</w:t>
            </w:r>
          </w:p>
          <w:p w14:paraId="403D3C84" w14:textId="77777777" w:rsidR="00A8221D" w:rsidRPr="00B55E3E" w:rsidRDefault="00A8221D" w:rsidP="00FB1467">
            <w:pPr>
              <w:pStyle w:val="TAL"/>
              <w:rPr>
                <w:lang w:eastAsia="sv-SE"/>
              </w:rPr>
            </w:pPr>
            <w:r w:rsidRPr="00B55E3E">
              <w:rPr>
                <w:lang w:eastAsia="sv-SE"/>
              </w:rPr>
              <w:t>This field is used to indicate that the connection is being established by an IAB-node as specified in TS 38.300 [2].</w:t>
            </w:r>
          </w:p>
        </w:tc>
      </w:tr>
      <w:tr w:rsidR="00A8221D" w:rsidRPr="00B55E3E" w14:paraId="1BB065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604C89" w14:textId="77777777" w:rsidR="00A8221D" w:rsidRPr="00B55E3E" w:rsidRDefault="00A8221D" w:rsidP="00FB1467">
            <w:pPr>
              <w:pStyle w:val="TAL"/>
              <w:rPr>
                <w:b/>
                <w:bCs/>
                <w:i/>
                <w:noProof/>
                <w:lang w:eastAsia="en-GB"/>
              </w:rPr>
            </w:pPr>
            <w:r w:rsidRPr="00B55E3E">
              <w:rPr>
                <w:b/>
                <w:bCs/>
                <w:i/>
                <w:noProof/>
                <w:lang w:eastAsia="en-GB"/>
              </w:rPr>
              <w:t>idleMeasAvailable</w:t>
            </w:r>
          </w:p>
          <w:p w14:paraId="4A64E4F5" w14:textId="77777777" w:rsidR="00A8221D" w:rsidRPr="00B55E3E" w:rsidRDefault="00A8221D" w:rsidP="00FB1467">
            <w:pPr>
              <w:pStyle w:val="TAL"/>
              <w:rPr>
                <w:b/>
                <w:i/>
                <w:szCs w:val="22"/>
                <w:lang w:eastAsia="sv-SE"/>
              </w:rPr>
            </w:pPr>
            <w:r w:rsidRPr="00B55E3E">
              <w:rPr>
                <w:lang w:eastAsia="en-GB"/>
              </w:rPr>
              <w:t>Indication that the UE has idle/inactive measurement report available.</w:t>
            </w:r>
          </w:p>
        </w:tc>
      </w:tr>
      <w:tr w:rsidR="00A8221D" w:rsidRPr="00B55E3E" w14:paraId="1B9C56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41C254" w14:textId="77777777" w:rsidR="00A8221D" w:rsidRPr="00B55E3E" w:rsidRDefault="00A8221D" w:rsidP="00FB1467">
            <w:pPr>
              <w:pStyle w:val="TAL"/>
              <w:rPr>
                <w:szCs w:val="22"/>
                <w:lang w:eastAsia="sv-SE"/>
              </w:rPr>
            </w:pPr>
            <w:r w:rsidRPr="00B55E3E">
              <w:rPr>
                <w:b/>
                <w:i/>
                <w:szCs w:val="22"/>
                <w:lang w:eastAsia="sv-SE"/>
              </w:rPr>
              <w:t>mobilityState</w:t>
            </w:r>
          </w:p>
          <w:p w14:paraId="4AC8FCF0" w14:textId="77777777" w:rsidR="00A8221D" w:rsidRPr="00B55E3E" w:rsidRDefault="00A8221D" w:rsidP="00FB1467">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A8221D" w:rsidRPr="00B55E3E" w14:paraId="7156E3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B55235" w14:textId="77777777" w:rsidR="00A8221D" w:rsidRPr="00B55E3E" w:rsidRDefault="00A8221D" w:rsidP="00FB1467">
            <w:pPr>
              <w:pStyle w:val="TAL"/>
              <w:rPr>
                <w:szCs w:val="22"/>
                <w:lang w:eastAsia="sv-SE"/>
              </w:rPr>
            </w:pPr>
            <w:r w:rsidRPr="00B55E3E">
              <w:rPr>
                <w:b/>
                <w:i/>
                <w:szCs w:val="22"/>
                <w:lang w:eastAsia="sv-SE"/>
              </w:rPr>
              <w:t>ng-5G-S-TMSI-Part2</w:t>
            </w:r>
          </w:p>
          <w:p w14:paraId="621F99A9" w14:textId="77777777" w:rsidR="00A8221D" w:rsidRPr="00B55E3E" w:rsidRDefault="00A8221D" w:rsidP="00FB1467">
            <w:pPr>
              <w:pStyle w:val="TAL"/>
              <w:rPr>
                <w:szCs w:val="22"/>
                <w:lang w:eastAsia="sv-SE"/>
              </w:rPr>
            </w:pPr>
            <w:r w:rsidRPr="00B55E3E">
              <w:rPr>
                <w:szCs w:val="22"/>
                <w:lang w:eastAsia="sv-SE"/>
              </w:rPr>
              <w:t>The leftmost 9 bits of 5G-S-TMSI.</w:t>
            </w:r>
          </w:p>
        </w:tc>
      </w:tr>
      <w:tr w:rsidR="00A8221D" w:rsidRPr="00B55E3E" w14:paraId="7472C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62900D" w14:textId="77777777" w:rsidR="00A8221D" w:rsidRPr="00B55E3E" w:rsidRDefault="00A8221D" w:rsidP="00FB1467">
            <w:pPr>
              <w:pStyle w:val="TAL"/>
              <w:rPr>
                <w:b/>
                <w:i/>
                <w:lang w:eastAsia="sv-SE"/>
              </w:rPr>
            </w:pPr>
            <w:r w:rsidRPr="00B55E3E">
              <w:rPr>
                <w:b/>
                <w:i/>
                <w:lang w:eastAsia="sv-SE"/>
              </w:rPr>
              <w:t>onboardingRequest</w:t>
            </w:r>
          </w:p>
          <w:p w14:paraId="393D0197" w14:textId="77777777" w:rsidR="00A8221D" w:rsidRPr="00B55E3E" w:rsidRDefault="00A8221D" w:rsidP="00FB1467">
            <w:pPr>
              <w:pStyle w:val="TAL"/>
              <w:rPr>
                <w:lang w:eastAsia="sv-SE"/>
              </w:rPr>
            </w:pPr>
            <w:r w:rsidRPr="00B55E3E">
              <w:rPr>
                <w:lang w:eastAsia="sv-SE"/>
              </w:rPr>
              <w:t>This field indicates that the connection is being established for UE onboarding in the selected onboarding SNPN, see TS 23.501 [32].</w:t>
            </w:r>
          </w:p>
        </w:tc>
      </w:tr>
      <w:tr w:rsidR="00A8221D" w:rsidRPr="00B55E3E" w14:paraId="798A935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51614B" w14:textId="77777777" w:rsidR="00A8221D" w:rsidRPr="00B55E3E" w:rsidRDefault="00A8221D" w:rsidP="00FB1467">
            <w:pPr>
              <w:pStyle w:val="TAL"/>
              <w:rPr>
                <w:szCs w:val="22"/>
                <w:lang w:eastAsia="sv-SE"/>
              </w:rPr>
            </w:pPr>
            <w:r w:rsidRPr="00B55E3E">
              <w:rPr>
                <w:b/>
                <w:i/>
                <w:szCs w:val="22"/>
                <w:lang w:eastAsia="sv-SE"/>
              </w:rPr>
              <w:t>registeredAMF</w:t>
            </w:r>
          </w:p>
          <w:p w14:paraId="5A0E817E" w14:textId="77777777" w:rsidR="00A8221D" w:rsidRPr="00B55E3E" w:rsidRDefault="00A8221D" w:rsidP="00FB1467">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A8221D" w:rsidRPr="00B55E3E" w14:paraId="3BA5F0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4459C2" w14:textId="77777777" w:rsidR="00A8221D" w:rsidRPr="00B55E3E" w:rsidRDefault="00A8221D" w:rsidP="00FB1467">
            <w:pPr>
              <w:pStyle w:val="TAL"/>
              <w:rPr>
                <w:b/>
                <w:i/>
                <w:szCs w:val="22"/>
                <w:lang w:eastAsia="sv-SE"/>
              </w:rPr>
            </w:pPr>
            <w:r w:rsidRPr="00B55E3E">
              <w:rPr>
                <w:b/>
                <w:i/>
                <w:szCs w:val="22"/>
                <w:lang w:eastAsia="sv-SE"/>
              </w:rPr>
              <w:t>selectedPLMN-Identity</w:t>
            </w:r>
          </w:p>
          <w:p w14:paraId="5D3454CC" w14:textId="77777777" w:rsidR="00A8221D" w:rsidRPr="00B55E3E" w:rsidRDefault="00A8221D" w:rsidP="00FB1467">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Info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A8221D" w:rsidRPr="00B55E3E" w14:paraId="643FF4C4" w14:textId="77777777" w:rsidTr="00FB1467">
        <w:tc>
          <w:tcPr>
            <w:tcW w:w="14173" w:type="dxa"/>
            <w:tcBorders>
              <w:top w:val="single" w:sz="4" w:space="0" w:color="auto"/>
              <w:left w:val="single" w:sz="4" w:space="0" w:color="auto"/>
              <w:bottom w:val="single" w:sz="4" w:space="0" w:color="auto"/>
              <w:right w:val="single" w:sz="4" w:space="0" w:color="auto"/>
            </w:tcBorders>
          </w:tcPr>
          <w:p w14:paraId="68072E0B" w14:textId="77777777" w:rsidR="00A8221D" w:rsidRPr="00B55E3E" w:rsidRDefault="00A8221D" w:rsidP="00FB1467">
            <w:pPr>
              <w:pStyle w:val="TAL"/>
              <w:rPr>
                <w:b/>
                <w:i/>
                <w:szCs w:val="22"/>
                <w:lang w:eastAsia="sv-SE"/>
              </w:rPr>
            </w:pPr>
            <w:r w:rsidRPr="00B55E3E">
              <w:rPr>
                <w:b/>
                <w:i/>
                <w:szCs w:val="22"/>
                <w:lang w:eastAsia="sv-SE"/>
              </w:rPr>
              <w:t>ul-RRC-Segmentation</w:t>
            </w:r>
          </w:p>
          <w:p w14:paraId="767E3EE6" w14:textId="77777777" w:rsidR="00A8221D" w:rsidRPr="00B55E3E" w:rsidRDefault="00A8221D" w:rsidP="00FB1467">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049DDCBF" w14:textId="77777777" w:rsidR="00A8221D" w:rsidRPr="00B55E3E" w:rsidRDefault="00A8221D" w:rsidP="00A8221D"/>
    <w:p w14:paraId="372A4130" w14:textId="77777777" w:rsidR="00A8221D" w:rsidRPr="00B55E3E" w:rsidRDefault="00A8221D" w:rsidP="00A8221D">
      <w:pPr>
        <w:pStyle w:val="Heading4"/>
        <w:rPr>
          <w:i/>
          <w:iCs/>
        </w:rPr>
      </w:pPr>
      <w:bookmarkStart w:id="1219" w:name="_Toc60777118"/>
      <w:bookmarkStart w:id="1220" w:name="_Toc115428902"/>
      <w:r w:rsidRPr="00B55E3E">
        <w:rPr>
          <w:i/>
          <w:iCs/>
        </w:rPr>
        <w:t>–</w:t>
      </w:r>
      <w:r w:rsidRPr="00B55E3E">
        <w:rPr>
          <w:i/>
          <w:iCs/>
        </w:rPr>
        <w:tab/>
      </w:r>
      <w:r w:rsidRPr="00B55E3E">
        <w:rPr>
          <w:i/>
          <w:iCs/>
          <w:noProof/>
        </w:rPr>
        <w:t>RRCSetupRequest</w:t>
      </w:r>
      <w:bookmarkEnd w:id="1219"/>
      <w:bookmarkEnd w:id="1220"/>
    </w:p>
    <w:p w14:paraId="6B1391F2" w14:textId="77777777" w:rsidR="00A8221D" w:rsidRPr="00B55E3E" w:rsidRDefault="00A8221D" w:rsidP="00A8221D">
      <w:r w:rsidRPr="00B55E3E">
        <w:t xml:space="preserve">The </w:t>
      </w:r>
      <w:r w:rsidRPr="00B55E3E">
        <w:rPr>
          <w:i/>
        </w:rPr>
        <w:t xml:space="preserve">RRCSetupRequest </w:t>
      </w:r>
      <w:r w:rsidRPr="00B55E3E">
        <w:t>message is used to request the establishment of an RRC connection.</w:t>
      </w:r>
    </w:p>
    <w:p w14:paraId="68D2E400" w14:textId="77777777" w:rsidR="00A8221D" w:rsidRPr="00B55E3E" w:rsidRDefault="00A8221D" w:rsidP="00A8221D">
      <w:pPr>
        <w:pStyle w:val="B1"/>
      </w:pPr>
      <w:r w:rsidRPr="00B55E3E">
        <w:t>Signalling radio bearer: SRB0</w:t>
      </w:r>
    </w:p>
    <w:p w14:paraId="7D81D433" w14:textId="77777777" w:rsidR="00A8221D" w:rsidRPr="00B55E3E" w:rsidRDefault="00A8221D" w:rsidP="00A8221D">
      <w:pPr>
        <w:pStyle w:val="B1"/>
      </w:pPr>
      <w:r w:rsidRPr="00B55E3E">
        <w:t>RLC-SAP: TM</w:t>
      </w:r>
    </w:p>
    <w:p w14:paraId="78B6A08F" w14:textId="77777777" w:rsidR="00A8221D" w:rsidRPr="00B55E3E" w:rsidRDefault="00A8221D" w:rsidP="00A8221D">
      <w:pPr>
        <w:pStyle w:val="B1"/>
      </w:pPr>
      <w:r w:rsidRPr="00B55E3E">
        <w:t>Logical channel: CCCH</w:t>
      </w:r>
    </w:p>
    <w:p w14:paraId="113A8DDB" w14:textId="77777777" w:rsidR="00A8221D" w:rsidRPr="00B55E3E" w:rsidRDefault="00A8221D" w:rsidP="00A8221D">
      <w:pPr>
        <w:pStyle w:val="B1"/>
      </w:pPr>
      <w:r w:rsidRPr="00B55E3E">
        <w:t>Direction: UE to Network</w:t>
      </w:r>
    </w:p>
    <w:p w14:paraId="0E60C06F" w14:textId="77777777" w:rsidR="00A8221D" w:rsidRPr="00B55E3E" w:rsidRDefault="00A8221D" w:rsidP="00A8221D">
      <w:pPr>
        <w:pStyle w:val="TH"/>
        <w:rPr>
          <w:bCs/>
          <w:i/>
          <w:iCs/>
        </w:rPr>
      </w:pPr>
      <w:r w:rsidRPr="00B55E3E">
        <w:rPr>
          <w:bCs/>
          <w:i/>
          <w:iCs/>
        </w:rPr>
        <w:lastRenderedPageBreak/>
        <w:t>RRCSetupRequest message</w:t>
      </w:r>
    </w:p>
    <w:p w14:paraId="30C32CCE" w14:textId="77777777" w:rsidR="00A8221D" w:rsidRPr="00B55E3E" w:rsidRDefault="00A8221D" w:rsidP="00A8221D">
      <w:pPr>
        <w:pStyle w:val="PL"/>
        <w:rPr>
          <w:color w:val="808080"/>
        </w:rPr>
      </w:pPr>
      <w:r w:rsidRPr="00B55E3E">
        <w:rPr>
          <w:color w:val="808080"/>
        </w:rPr>
        <w:t>-- ASN1START</w:t>
      </w:r>
    </w:p>
    <w:p w14:paraId="4A9AA371" w14:textId="77777777" w:rsidR="00A8221D" w:rsidRPr="00B55E3E" w:rsidRDefault="00A8221D" w:rsidP="00A8221D">
      <w:pPr>
        <w:pStyle w:val="PL"/>
        <w:rPr>
          <w:color w:val="808080"/>
        </w:rPr>
      </w:pPr>
      <w:r w:rsidRPr="00B55E3E">
        <w:rPr>
          <w:color w:val="808080"/>
        </w:rPr>
        <w:t>-- TAG-RRCSETUPREQUEST-START</w:t>
      </w:r>
    </w:p>
    <w:p w14:paraId="297D0044" w14:textId="77777777" w:rsidR="00A8221D" w:rsidRPr="00B55E3E" w:rsidRDefault="00A8221D" w:rsidP="00A8221D">
      <w:pPr>
        <w:pStyle w:val="PL"/>
      </w:pPr>
    </w:p>
    <w:p w14:paraId="3B7FFEDB" w14:textId="77777777" w:rsidR="00A8221D" w:rsidRPr="00B55E3E" w:rsidRDefault="00A8221D" w:rsidP="00A8221D">
      <w:pPr>
        <w:pStyle w:val="PL"/>
      </w:pPr>
      <w:r w:rsidRPr="00B55E3E">
        <w:t xml:space="preserve">RRCSetupRequest ::=                 </w:t>
      </w:r>
      <w:r w:rsidRPr="00B55E3E">
        <w:rPr>
          <w:color w:val="993366"/>
        </w:rPr>
        <w:t>SEQUENCE</w:t>
      </w:r>
      <w:r w:rsidRPr="00B55E3E">
        <w:t xml:space="preserve"> {</w:t>
      </w:r>
    </w:p>
    <w:p w14:paraId="3860DC58" w14:textId="77777777" w:rsidR="00A8221D" w:rsidRPr="00B55E3E" w:rsidRDefault="00A8221D" w:rsidP="00A8221D">
      <w:pPr>
        <w:pStyle w:val="PL"/>
      </w:pPr>
      <w:r w:rsidRPr="00B55E3E">
        <w:t xml:space="preserve">    rrcSetupRequest                     RRCSetupRequest-IEs</w:t>
      </w:r>
    </w:p>
    <w:p w14:paraId="76F1EC10" w14:textId="77777777" w:rsidR="00A8221D" w:rsidRPr="00B55E3E" w:rsidRDefault="00A8221D" w:rsidP="00A8221D">
      <w:pPr>
        <w:pStyle w:val="PL"/>
      </w:pPr>
      <w:r w:rsidRPr="00B55E3E">
        <w:t>}</w:t>
      </w:r>
    </w:p>
    <w:p w14:paraId="39FA28AF" w14:textId="77777777" w:rsidR="00A8221D" w:rsidRPr="00B55E3E" w:rsidRDefault="00A8221D" w:rsidP="00A8221D">
      <w:pPr>
        <w:pStyle w:val="PL"/>
      </w:pPr>
    </w:p>
    <w:p w14:paraId="4CF7999D" w14:textId="77777777" w:rsidR="00A8221D" w:rsidRPr="00B55E3E" w:rsidRDefault="00A8221D" w:rsidP="00A8221D">
      <w:pPr>
        <w:pStyle w:val="PL"/>
      </w:pPr>
      <w:r w:rsidRPr="00B55E3E">
        <w:t xml:space="preserve">RRCSetupRequest-IEs ::=             </w:t>
      </w:r>
      <w:r w:rsidRPr="00B55E3E">
        <w:rPr>
          <w:color w:val="993366"/>
        </w:rPr>
        <w:t>SEQUENCE</w:t>
      </w:r>
      <w:r w:rsidRPr="00B55E3E">
        <w:t xml:space="preserve"> {</w:t>
      </w:r>
    </w:p>
    <w:p w14:paraId="51CD0648" w14:textId="77777777" w:rsidR="00A8221D" w:rsidRPr="00B55E3E" w:rsidRDefault="00A8221D" w:rsidP="00A8221D">
      <w:pPr>
        <w:pStyle w:val="PL"/>
      </w:pPr>
      <w:r w:rsidRPr="00B55E3E">
        <w:t xml:space="preserve">    ue-Identity                         InitialUE-Identity,</w:t>
      </w:r>
    </w:p>
    <w:p w14:paraId="4176E7BA" w14:textId="77777777" w:rsidR="00A8221D" w:rsidRPr="00B55E3E" w:rsidRDefault="00A8221D" w:rsidP="00A8221D">
      <w:pPr>
        <w:pStyle w:val="PL"/>
      </w:pPr>
      <w:r w:rsidRPr="00B55E3E">
        <w:t xml:space="preserve">    establishmentCause                  EstablishmentCause,</w:t>
      </w:r>
    </w:p>
    <w:p w14:paraId="09A48FCF"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2DA562" w14:textId="77777777" w:rsidR="00A8221D" w:rsidRPr="00B55E3E" w:rsidRDefault="00A8221D" w:rsidP="00A8221D">
      <w:pPr>
        <w:pStyle w:val="PL"/>
      </w:pPr>
      <w:r w:rsidRPr="00B55E3E">
        <w:t>}</w:t>
      </w:r>
    </w:p>
    <w:p w14:paraId="372E6862" w14:textId="77777777" w:rsidR="00A8221D" w:rsidRPr="00B55E3E" w:rsidRDefault="00A8221D" w:rsidP="00A8221D">
      <w:pPr>
        <w:pStyle w:val="PL"/>
      </w:pPr>
    </w:p>
    <w:p w14:paraId="0A6751E5" w14:textId="77777777" w:rsidR="00A8221D" w:rsidRPr="00B55E3E" w:rsidRDefault="00A8221D" w:rsidP="00A8221D">
      <w:pPr>
        <w:pStyle w:val="PL"/>
      </w:pPr>
      <w:r w:rsidRPr="00B55E3E">
        <w:t xml:space="preserve">InitialUE-Identity ::=              </w:t>
      </w:r>
      <w:r w:rsidRPr="00B55E3E">
        <w:rPr>
          <w:color w:val="993366"/>
        </w:rPr>
        <w:t>CHOICE</w:t>
      </w:r>
      <w:r w:rsidRPr="00B55E3E">
        <w:t xml:space="preserve"> {</w:t>
      </w:r>
    </w:p>
    <w:p w14:paraId="38BD6CF3" w14:textId="77777777" w:rsidR="00A8221D" w:rsidRPr="00B55E3E" w:rsidRDefault="00A8221D" w:rsidP="00A8221D">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60966F0" w14:textId="77777777" w:rsidR="00A8221D" w:rsidRPr="00B55E3E" w:rsidRDefault="00A8221D" w:rsidP="00A8221D">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41BEFC06" w14:textId="77777777" w:rsidR="00A8221D" w:rsidRPr="00B55E3E" w:rsidRDefault="00A8221D" w:rsidP="00A8221D">
      <w:pPr>
        <w:pStyle w:val="PL"/>
      </w:pPr>
      <w:r w:rsidRPr="00B55E3E">
        <w:t>}</w:t>
      </w:r>
    </w:p>
    <w:p w14:paraId="56D74F2A" w14:textId="77777777" w:rsidR="00A8221D" w:rsidRPr="00B55E3E" w:rsidRDefault="00A8221D" w:rsidP="00A8221D">
      <w:pPr>
        <w:pStyle w:val="PL"/>
      </w:pPr>
    </w:p>
    <w:p w14:paraId="1D04E80F" w14:textId="77777777" w:rsidR="00A8221D" w:rsidRPr="00B55E3E" w:rsidRDefault="00A8221D" w:rsidP="00A8221D">
      <w:pPr>
        <w:pStyle w:val="PL"/>
      </w:pPr>
      <w:r w:rsidRPr="00B55E3E">
        <w:t xml:space="preserve">EstablishmentCause ::=              </w:t>
      </w:r>
      <w:r w:rsidRPr="00B55E3E">
        <w:rPr>
          <w:color w:val="993366"/>
        </w:rPr>
        <w:t>ENUMERATED</w:t>
      </w:r>
      <w:r w:rsidRPr="00B55E3E">
        <w:t xml:space="preserve"> {</w:t>
      </w:r>
    </w:p>
    <w:p w14:paraId="60474D35" w14:textId="77777777" w:rsidR="00A8221D" w:rsidRPr="00B55E3E" w:rsidRDefault="00A8221D" w:rsidP="00A8221D">
      <w:pPr>
        <w:pStyle w:val="PL"/>
      </w:pPr>
      <w:r w:rsidRPr="00B55E3E">
        <w:t xml:space="preserve">                                        emergency, highPriorityAccess, mt-Access, mo-Signalling,</w:t>
      </w:r>
    </w:p>
    <w:p w14:paraId="2A69C837" w14:textId="77777777" w:rsidR="00A8221D" w:rsidRPr="00B55E3E" w:rsidRDefault="00A8221D" w:rsidP="00A8221D">
      <w:pPr>
        <w:pStyle w:val="PL"/>
      </w:pPr>
      <w:r w:rsidRPr="00B55E3E">
        <w:t xml:space="preserve">                                        mo-Data, mo-VoiceCall, mo-VideoCall, mo-SMS, mps-PriorityAccess, mcs-PriorityAccess,</w:t>
      </w:r>
    </w:p>
    <w:p w14:paraId="3732B747" w14:textId="77777777" w:rsidR="00A8221D" w:rsidRPr="00B55E3E" w:rsidRDefault="00A8221D" w:rsidP="00A8221D">
      <w:pPr>
        <w:pStyle w:val="PL"/>
      </w:pPr>
      <w:r w:rsidRPr="00B55E3E">
        <w:t xml:space="preserve">                                        spare6, spare5, spare4, spare3, spare2, spare1}</w:t>
      </w:r>
    </w:p>
    <w:p w14:paraId="2FADFBB5" w14:textId="77777777" w:rsidR="00A8221D" w:rsidRPr="00B55E3E" w:rsidRDefault="00A8221D" w:rsidP="00A8221D">
      <w:pPr>
        <w:pStyle w:val="PL"/>
      </w:pPr>
    </w:p>
    <w:p w14:paraId="409E0B39" w14:textId="77777777" w:rsidR="00A8221D" w:rsidRPr="00B55E3E" w:rsidRDefault="00A8221D" w:rsidP="00A8221D">
      <w:pPr>
        <w:pStyle w:val="PL"/>
        <w:rPr>
          <w:color w:val="808080"/>
        </w:rPr>
      </w:pPr>
      <w:r w:rsidRPr="00B55E3E">
        <w:rPr>
          <w:color w:val="808080"/>
        </w:rPr>
        <w:t>-- TAG-RRCSETUPREQUEST-STOP</w:t>
      </w:r>
    </w:p>
    <w:p w14:paraId="0A215397" w14:textId="77777777" w:rsidR="00A8221D" w:rsidRPr="00B55E3E" w:rsidRDefault="00A8221D" w:rsidP="00A8221D">
      <w:pPr>
        <w:pStyle w:val="PL"/>
        <w:rPr>
          <w:color w:val="808080"/>
        </w:rPr>
      </w:pPr>
      <w:r w:rsidRPr="00B55E3E">
        <w:rPr>
          <w:color w:val="808080"/>
        </w:rPr>
        <w:t>-- ASN1STOP</w:t>
      </w:r>
    </w:p>
    <w:p w14:paraId="3B907F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ED22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167F716" w14:textId="77777777" w:rsidR="00A8221D" w:rsidRPr="00B55E3E" w:rsidRDefault="00A8221D" w:rsidP="00FB1467">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A8221D" w:rsidRPr="00B55E3E" w14:paraId="29755FC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850B667" w14:textId="77777777" w:rsidR="00A8221D" w:rsidRPr="00B55E3E" w:rsidRDefault="00A8221D" w:rsidP="00FB1467">
            <w:pPr>
              <w:pStyle w:val="TAL"/>
              <w:rPr>
                <w:szCs w:val="22"/>
                <w:lang w:eastAsia="sv-SE"/>
              </w:rPr>
            </w:pPr>
            <w:r w:rsidRPr="00B55E3E">
              <w:rPr>
                <w:b/>
                <w:i/>
                <w:szCs w:val="22"/>
                <w:lang w:eastAsia="sv-SE"/>
              </w:rPr>
              <w:t>establishmentCause</w:t>
            </w:r>
          </w:p>
          <w:p w14:paraId="3B7242B1" w14:textId="77777777" w:rsidR="00A8221D" w:rsidRPr="00B55E3E" w:rsidRDefault="00A8221D" w:rsidP="00FB1467">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A8221D" w:rsidRPr="00B55E3E" w14:paraId="46EB9D8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6E77F0E" w14:textId="77777777" w:rsidR="00A8221D" w:rsidRPr="00B55E3E" w:rsidRDefault="00A8221D" w:rsidP="00FB1467">
            <w:pPr>
              <w:pStyle w:val="TAL"/>
              <w:rPr>
                <w:szCs w:val="22"/>
                <w:lang w:eastAsia="sv-SE"/>
              </w:rPr>
            </w:pPr>
            <w:r w:rsidRPr="00B55E3E">
              <w:rPr>
                <w:b/>
                <w:i/>
                <w:szCs w:val="22"/>
                <w:lang w:eastAsia="sv-SE"/>
              </w:rPr>
              <w:t>ue-Identity</w:t>
            </w:r>
          </w:p>
          <w:p w14:paraId="4A01ECF0" w14:textId="77777777" w:rsidR="00A8221D" w:rsidRPr="00B55E3E" w:rsidRDefault="00A8221D" w:rsidP="00FB1467">
            <w:pPr>
              <w:pStyle w:val="TAL"/>
              <w:rPr>
                <w:szCs w:val="22"/>
                <w:lang w:eastAsia="sv-SE"/>
              </w:rPr>
            </w:pPr>
            <w:r w:rsidRPr="00B55E3E">
              <w:rPr>
                <w:szCs w:val="22"/>
                <w:lang w:eastAsia="sv-SE"/>
              </w:rPr>
              <w:t>UE identity included to facilitate contention resolution by lower layers.</w:t>
            </w:r>
          </w:p>
        </w:tc>
      </w:tr>
    </w:tbl>
    <w:p w14:paraId="58067A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4E61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A07252" w14:textId="77777777" w:rsidR="00A8221D" w:rsidRPr="00B55E3E" w:rsidRDefault="00A8221D" w:rsidP="00FB1467">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A8221D" w:rsidRPr="00B55E3E" w14:paraId="19E19F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F95797" w14:textId="77777777" w:rsidR="00A8221D" w:rsidRPr="00B55E3E" w:rsidRDefault="00A8221D" w:rsidP="00FB1467">
            <w:pPr>
              <w:pStyle w:val="TAL"/>
              <w:rPr>
                <w:szCs w:val="22"/>
                <w:lang w:eastAsia="sv-SE"/>
              </w:rPr>
            </w:pPr>
            <w:r w:rsidRPr="00B55E3E">
              <w:rPr>
                <w:b/>
                <w:i/>
                <w:szCs w:val="22"/>
                <w:lang w:eastAsia="sv-SE"/>
              </w:rPr>
              <w:t>ng-5G-S-TMSI-Part1</w:t>
            </w:r>
          </w:p>
          <w:p w14:paraId="5AA227E7" w14:textId="77777777" w:rsidR="00A8221D" w:rsidRPr="00B55E3E" w:rsidRDefault="00A8221D" w:rsidP="00FB1467">
            <w:pPr>
              <w:pStyle w:val="TAL"/>
              <w:rPr>
                <w:szCs w:val="22"/>
                <w:lang w:eastAsia="sv-SE"/>
              </w:rPr>
            </w:pPr>
            <w:r w:rsidRPr="00B55E3E">
              <w:rPr>
                <w:szCs w:val="22"/>
                <w:lang w:eastAsia="sv-SE"/>
              </w:rPr>
              <w:t>The rightmost 39 bits of 5G-S-TMSI.</w:t>
            </w:r>
          </w:p>
        </w:tc>
      </w:tr>
      <w:tr w:rsidR="00A8221D" w:rsidRPr="00B55E3E" w14:paraId="5F4F11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C0830F" w14:textId="77777777" w:rsidR="00A8221D" w:rsidRPr="00B55E3E" w:rsidRDefault="00A8221D" w:rsidP="00FB1467">
            <w:pPr>
              <w:pStyle w:val="TAL"/>
              <w:rPr>
                <w:szCs w:val="22"/>
                <w:lang w:eastAsia="sv-SE"/>
              </w:rPr>
            </w:pPr>
            <w:r w:rsidRPr="00B55E3E">
              <w:rPr>
                <w:b/>
                <w:i/>
                <w:szCs w:val="22"/>
                <w:lang w:eastAsia="sv-SE"/>
              </w:rPr>
              <w:t>randomValue</w:t>
            </w:r>
          </w:p>
          <w:p w14:paraId="1770D95A" w14:textId="77777777" w:rsidR="00A8221D" w:rsidRPr="00B55E3E" w:rsidRDefault="00A8221D" w:rsidP="00FB1467">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776924ED" w14:textId="77777777" w:rsidR="00A8221D" w:rsidRPr="00B55E3E" w:rsidRDefault="00A8221D" w:rsidP="00A8221D"/>
    <w:p w14:paraId="17BA960E" w14:textId="77777777" w:rsidR="00A8221D" w:rsidRPr="00B55E3E" w:rsidRDefault="00A8221D" w:rsidP="00A8221D">
      <w:pPr>
        <w:pStyle w:val="Heading4"/>
      </w:pPr>
      <w:bookmarkStart w:id="1221" w:name="_Toc60777119"/>
      <w:bookmarkStart w:id="1222" w:name="_Toc115428903"/>
      <w:r w:rsidRPr="00B55E3E">
        <w:t>–</w:t>
      </w:r>
      <w:r w:rsidRPr="00B55E3E">
        <w:tab/>
      </w:r>
      <w:r w:rsidRPr="00B55E3E">
        <w:rPr>
          <w:bCs/>
          <w:i/>
          <w:iCs/>
          <w:noProof/>
        </w:rPr>
        <w:t>RRCSystemInfoRequest</w:t>
      </w:r>
      <w:bookmarkEnd w:id="1221"/>
      <w:bookmarkEnd w:id="1222"/>
    </w:p>
    <w:p w14:paraId="6C1B5799" w14:textId="77777777" w:rsidR="00A8221D" w:rsidRPr="00B55E3E" w:rsidRDefault="00A8221D" w:rsidP="00A8221D">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6FFC717B" w14:textId="77777777" w:rsidR="00A8221D" w:rsidRPr="00B55E3E" w:rsidRDefault="00A8221D" w:rsidP="00A8221D">
      <w:pPr>
        <w:pStyle w:val="B1"/>
      </w:pPr>
      <w:r w:rsidRPr="00B55E3E">
        <w:lastRenderedPageBreak/>
        <w:t>Signalling radio bearer: SRB0</w:t>
      </w:r>
    </w:p>
    <w:p w14:paraId="429A60E9" w14:textId="77777777" w:rsidR="00A8221D" w:rsidRPr="00B55E3E" w:rsidRDefault="00A8221D" w:rsidP="00A8221D">
      <w:pPr>
        <w:pStyle w:val="B1"/>
      </w:pPr>
      <w:r w:rsidRPr="00B55E3E">
        <w:t>RLC-SAP: TM</w:t>
      </w:r>
    </w:p>
    <w:p w14:paraId="3784B3C5" w14:textId="77777777" w:rsidR="00A8221D" w:rsidRPr="00B55E3E" w:rsidRDefault="00A8221D" w:rsidP="00A8221D">
      <w:pPr>
        <w:pStyle w:val="B1"/>
      </w:pPr>
      <w:r w:rsidRPr="00B55E3E">
        <w:t>Logical channel: CCCH</w:t>
      </w:r>
    </w:p>
    <w:p w14:paraId="78F16055"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5F099FED" w14:textId="77777777" w:rsidR="00A8221D" w:rsidRPr="00B55E3E" w:rsidRDefault="00A8221D" w:rsidP="00A8221D">
      <w:pPr>
        <w:pStyle w:val="TH"/>
        <w:rPr>
          <w:bCs/>
          <w:i/>
          <w:iCs/>
          <w:noProof/>
          <w:lang w:eastAsia="en-US"/>
        </w:rPr>
      </w:pPr>
      <w:r w:rsidRPr="00B55E3E">
        <w:rPr>
          <w:bCs/>
          <w:i/>
          <w:iCs/>
          <w:noProof/>
        </w:rPr>
        <w:t>RRCSystemInfoRequest message</w:t>
      </w:r>
    </w:p>
    <w:p w14:paraId="0F493B77" w14:textId="77777777" w:rsidR="00A8221D" w:rsidRPr="00B55E3E" w:rsidRDefault="00A8221D" w:rsidP="00A8221D">
      <w:pPr>
        <w:pStyle w:val="PL"/>
        <w:rPr>
          <w:color w:val="808080"/>
        </w:rPr>
      </w:pPr>
      <w:r w:rsidRPr="00B55E3E">
        <w:rPr>
          <w:color w:val="808080"/>
        </w:rPr>
        <w:t>-- ASN1START</w:t>
      </w:r>
    </w:p>
    <w:p w14:paraId="077AFB15" w14:textId="77777777" w:rsidR="00A8221D" w:rsidRPr="00B55E3E" w:rsidRDefault="00A8221D" w:rsidP="00A8221D">
      <w:pPr>
        <w:pStyle w:val="PL"/>
        <w:rPr>
          <w:color w:val="808080"/>
        </w:rPr>
      </w:pPr>
      <w:r w:rsidRPr="00B55E3E">
        <w:rPr>
          <w:color w:val="808080"/>
        </w:rPr>
        <w:t>-- TAG-RRCSYSTEMINFOREQUEST-START</w:t>
      </w:r>
    </w:p>
    <w:p w14:paraId="13FF069C" w14:textId="77777777" w:rsidR="00A8221D" w:rsidRPr="00B55E3E" w:rsidRDefault="00A8221D" w:rsidP="00A8221D">
      <w:pPr>
        <w:pStyle w:val="PL"/>
      </w:pPr>
    </w:p>
    <w:p w14:paraId="39AD4811" w14:textId="77777777" w:rsidR="00A8221D" w:rsidRPr="00B55E3E" w:rsidRDefault="00A8221D" w:rsidP="00A8221D">
      <w:pPr>
        <w:pStyle w:val="PL"/>
      </w:pPr>
      <w:r w:rsidRPr="00B55E3E">
        <w:t xml:space="preserve">RRCSystemInfoRequest ::=            </w:t>
      </w:r>
      <w:r w:rsidRPr="00B55E3E">
        <w:rPr>
          <w:color w:val="993366"/>
        </w:rPr>
        <w:t>SEQUENCE</w:t>
      </w:r>
      <w:r w:rsidRPr="00B55E3E">
        <w:t xml:space="preserve"> {</w:t>
      </w:r>
    </w:p>
    <w:p w14:paraId="47B2934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C83813" w14:textId="77777777" w:rsidR="00A8221D" w:rsidRPr="00B55E3E" w:rsidRDefault="00A8221D" w:rsidP="00A8221D">
      <w:pPr>
        <w:pStyle w:val="PL"/>
      </w:pPr>
      <w:r w:rsidRPr="00B55E3E">
        <w:t xml:space="preserve">        rrcSystemInfoRequest                RRCSystemInfoRequest-IEs,</w:t>
      </w:r>
    </w:p>
    <w:p w14:paraId="241BF65D"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5FC70FDF" w14:textId="77777777" w:rsidR="00A8221D" w:rsidRPr="00B55E3E" w:rsidRDefault="00A8221D" w:rsidP="00A8221D">
      <w:pPr>
        <w:pStyle w:val="PL"/>
      </w:pPr>
      <w:r w:rsidRPr="00B55E3E">
        <w:t xml:space="preserve">            rrcPosSystemInfoRequest-r16         RRC-PosSystemInfoRequest-r16-IEs,</w:t>
      </w:r>
    </w:p>
    <w:p w14:paraId="72B8BF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4A2AA29" w14:textId="77777777" w:rsidR="00A8221D" w:rsidRPr="00B55E3E" w:rsidRDefault="00A8221D" w:rsidP="00A8221D">
      <w:pPr>
        <w:pStyle w:val="PL"/>
      </w:pPr>
      <w:r w:rsidRPr="00B55E3E">
        <w:t xml:space="preserve">        }</w:t>
      </w:r>
    </w:p>
    <w:p w14:paraId="5F66B172" w14:textId="77777777" w:rsidR="00A8221D" w:rsidRPr="00B55E3E" w:rsidRDefault="00A8221D" w:rsidP="00A8221D">
      <w:pPr>
        <w:pStyle w:val="PL"/>
      </w:pPr>
      <w:r w:rsidRPr="00B55E3E">
        <w:t xml:space="preserve">    }</w:t>
      </w:r>
    </w:p>
    <w:p w14:paraId="01B2585B" w14:textId="77777777" w:rsidR="00A8221D" w:rsidRPr="00B55E3E" w:rsidRDefault="00A8221D" w:rsidP="00A8221D">
      <w:pPr>
        <w:pStyle w:val="PL"/>
      </w:pPr>
      <w:r w:rsidRPr="00B55E3E">
        <w:t>}</w:t>
      </w:r>
    </w:p>
    <w:p w14:paraId="31F44ACA" w14:textId="77777777" w:rsidR="00A8221D" w:rsidRPr="00B55E3E" w:rsidRDefault="00A8221D" w:rsidP="00A8221D">
      <w:pPr>
        <w:pStyle w:val="PL"/>
      </w:pPr>
    </w:p>
    <w:p w14:paraId="03E5F5EA" w14:textId="77777777" w:rsidR="00A8221D" w:rsidRPr="00B55E3E" w:rsidRDefault="00A8221D" w:rsidP="00A8221D">
      <w:pPr>
        <w:pStyle w:val="PL"/>
      </w:pPr>
      <w:r w:rsidRPr="00B55E3E">
        <w:t xml:space="preserve">RRCSystemInfoRequest-IEs ::=    </w:t>
      </w:r>
      <w:r w:rsidRPr="00B55E3E">
        <w:rPr>
          <w:color w:val="993366"/>
        </w:rPr>
        <w:t>SEQUENCE</w:t>
      </w:r>
      <w:r w:rsidRPr="00B55E3E">
        <w:t xml:space="preserve"> {</w:t>
      </w:r>
    </w:p>
    <w:p w14:paraId="2817C3E9" w14:textId="77777777" w:rsidR="00A8221D" w:rsidRPr="00B55E3E" w:rsidRDefault="00A8221D" w:rsidP="00A8221D">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2C39A70"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5087788" w14:textId="77777777" w:rsidR="00A8221D" w:rsidRPr="00B55E3E" w:rsidRDefault="00A8221D" w:rsidP="00A8221D">
      <w:pPr>
        <w:pStyle w:val="PL"/>
      </w:pPr>
      <w:r w:rsidRPr="00B55E3E">
        <w:t>}</w:t>
      </w:r>
    </w:p>
    <w:p w14:paraId="00DE62C5" w14:textId="77777777" w:rsidR="00A8221D" w:rsidRPr="00B55E3E" w:rsidRDefault="00A8221D" w:rsidP="00A8221D">
      <w:pPr>
        <w:pStyle w:val="PL"/>
      </w:pPr>
    </w:p>
    <w:p w14:paraId="6E7FC22E" w14:textId="77777777" w:rsidR="00A8221D" w:rsidRPr="00B55E3E" w:rsidRDefault="00A8221D" w:rsidP="00A8221D">
      <w:pPr>
        <w:pStyle w:val="PL"/>
      </w:pPr>
      <w:r w:rsidRPr="00B55E3E">
        <w:t xml:space="preserve">RRC-PosSystemInfoRequest-r16-IEs ::=  </w:t>
      </w:r>
      <w:r w:rsidRPr="00B55E3E">
        <w:rPr>
          <w:color w:val="993366"/>
        </w:rPr>
        <w:t>SEQUENCE</w:t>
      </w:r>
      <w:r w:rsidRPr="00B55E3E">
        <w:t xml:space="preserve"> {</w:t>
      </w:r>
    </w:p>
    <w:p w14:paraId="36495BC5" w14:textId="77777777" w:rsidR="00A8221D" w:rsidRPr="00B55E3E" w:rsidRDefault="00A8221D" w:rsidP="00A8221D">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75259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6D490125" w14:textId="77777777" w:rsidR="00A8221D" w:rsidRPr="00B55E3E" w:rsidRDefault="00A8221D" w:rsidP="00A8221D">
      <w:pPr>
        <w:pStyle w:val="PL"/>
      </w:pPr>
      <w:r w:rsidRPr="00B55E3E">
        <w:t>}</w:t>
      </w:r>
    </w:p>
    <w:p w14:paraId="24BDDAB6" w14:textId="77777777" w:rsidR="00A8221D" w:rsidRPr="00B55E3E" w:rsidRDefault="00A8221D" w:rsidP="00A8221D">
      <w:pPr>
        <w:pStyle w:val="PL"/>
      </w:pPr>
    </w:p>
    <w:p w14:paraId="227C2BBF" w14:textId="77777777" w:rsidR="00A8221D" w:rsidRPr="00B55E3E" w:rsidRDefault="00A8221D" w:rsidP="00A8221D">
      <w:pPr>
        <w:pStyle w:val="PL"/>
        <w:rPr>
          <w:color w:val="808080"/>
        </w:rPr>
      </w:pPr>
      <w:r w:rsidRPr="00B55E3E">
        <w:rPr>
          <w:color w:val="808080"/>
        </w:rPr>
        <w:t>-- TAG-RRCSYSTEMINFOREQUEST-STOP</w:t>
      </w:r>
    </w:p>
    <w:p w14:paraId="10A6F7A3" w14:textId="77777777" w:rsidR="00A8221D" w:rsidRPr="00B55E3E" w:rsidRDefault="00A8221D" w:rsidP="00A8221D">
      <w:pPr>
        <w:pStyle w:val="PL"/>
        <w:rPr>
          <w:color w:val="808080"/>
        </w:rPr>
      </w:pPr>
      <w:r w:rsidRPr="00B55E3E">
        <w:rPr>
          <w:color w:val="808080"/>
        </w:rPr>
        <w:t>-- ASN1STOP</w:t>
      </w:r>
    </w:p>
    <w:p w14:paraId="7076D2FF"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FBC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975FA" w14:textId="77777777" w:rsidR="00A8221D" w:rsidRPr="00B55E3E" w:rsidRDefault="00A8221D" w:rsidP="00FB1467">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A8221D" w:rsidRPr="00B55E3E" w14:paraId="404BA3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63647" w14:textId="77777777" w:rsidR="00A8221D" w:rsidRPr="00B55E3E" w:rsidRDefault="00A8221D" w:rsidP="00FB1467">
            <w:pPr>
              <w:pStyle w:val="TAL"/>
              <w:rPr>
                <w:rFonts w:eastAsia="Arial Unicode MS"/>
                <w:szCs w:val="22"/>
                <w:lang w:eastAsia="zh-CN"/>
              </w:rPr>
            </w:pPr>
            <w:r w:rsidRPr="00B55E3E">
              <w:rPr>
                <w:rFonts w:eastAsia="Arial Unicode MS"/>
                <w:b/>
                <w:i/>
                <w:szCs w:val="22"/>
                <w:lang w:eastAsia="zh-CN"/>
              </w:rPr>
              <w:t>requested-SI-List</w:t>
            </w:r>
          </w:p>
          <w:p w14:paraId="060D1E2F" w14:textId="77777777" w:rsidR="00A8221D" w:rsidRPr="00B55E3E" w:rsidRDefault="00A8221D" w:rsidP="00FB1467">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A8221D" w:rsidRPr="00B55E3E" w14:paraId="2DC2A6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BDE95A" w14:textId="77777777" w:rsidR="00A8221D" w:rsidRPr="00B55E3E" w:rsidRDefault="00A8221D" w:rsidP="00FB1467">
            <w:pPr>
              <w:pStyle w:val="TAL"/>
              <w:rPr>
                <w:rFonts w:eastAsia="Arial Unicode MS"/>
                <w:szCs w:val="22"/>
                <w:lang w:eastAsia="zh-CN"/>
              </w:rPr>
            </w:pPr>
            <w:r w:rsidRPr="00B55E3E">
              <w:rPr>
                <w:rFonts w:eastAsia="Arial Unicode MS"/>
                <w:b/>
                <w:i/>
                <w:szCs w:val="22"/>
                <w:lang w:eastAsia="zh-CN"/>
              </w:rPr>
              <w:t>requestedPosSI-List</w:t>
            </w:r>
          </w:p>
          <w:p w14:paraId="00ADFCAA" w14:textId="77777777" w:rsidR="00A8221D" w:rsidRPr="00B55E3E" w:rsidRDefault="00A8221D" w:rsidP="00FB1467">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F7A64CE" w14:textId="77777777" w:rsidR="00A8221D" w:rsidRPr="00B55E3E" w:rsidRDefault="00A8221D" w:rsidP="00A8221D"/>
    <w:p w14:paraId="3579EBD2" w14:textId="77777777" w:rsidR="00A8221D" w:rsidRPr="00B55E3E" w:rsidRDefault="00A8221D" w:rsidP="00A8221D">
      <w:pPr>
        <w:pStyle w:val="Heading4"/>
        <w:rPr>
          <w:i/>
          <w:iCs/>
        </w:rPr>
      </w:pPr>
      <w:bookmarkStart w:id="1223" w:name="_Toc60777120"/>
      <w:bookmarkStart w:id="1224" w:name="_Toc115428904"/>
      <w:r w:rsidRPr="00B55E3E">
        <w:rPr>
          <w:i/>
          <w:iCs/>
        </w:rPr>
        <w:t>–</w:t>
      </w:r>
      <w:r w:rsidRPr="00B55E3E">
        <w:rPr>
          <w:i/>
          <w:iCs/>
        </w:rPr>
        <w:tab/>
        <w:t>SCGFailureInformation</w:t>
      </w:r>
      <w:bookmarkEnd w:id="1223"/>
      <w:bookmarkEnd w:id="1224"/>
    </w:p>
    <w:p w14:paraId="2158A33B" w14:textId="77777777" w:rsidR="00A8221D" w:rsidRPr="00B55E3E" w:rsidRDefault="00A8221D" w:rsidP="00A8221D">
      <w:r w:rsidRPr="00B55E3E">
        <w:t xml:space="preserve">The </w:t>
      </w:r>
      <w:r w:rsidRPr="00B55E3E">
        <w:rPr>
          <w:i/>
        </w:rPr>
        <w:t>SCGFailureInformation</w:t>
      </w:r>
      <w:r w:rsidRPr="00B55E3E">
        <w:t xml:space="preserve"> message is used to provide information regarding NR SCG failures detected by the UE.</w:t>
      </w:r>
    </w:p>
    <w:p w14:paraId="607AD89C" w14:textId="77777777" w:rsidR="00A8221D" w:rsidRPr="00B55E3E" w:rsidRDefault="00A8221D" w:rsidP="00A8221D">
      <w:pPr>
        <w:pStyle w:val="B1"/>
      </w:pPr>
      <w:r w:rsidRPr="00B55E3E">
        <w:lastRenderedPageBreak/>
        <w:t>Signalling radio bearer: SRB1</w:t>
      </w:r>
    </w:p>
    <w:p w14:paraId="63D4D221" w14:textId="77777777" w:rsidR="00A8221D" w:rsidRPr="00B55E3E" w:rsidRDefault="00A8221D" w:rsidP="00A8221D">
      <w:pPr>
        <w:pStyle w:val="B1"/>
      </w:pPr>
      <w:r w:rsidRPr="00B55E3E">
        <w:t>RLC-SAP: AM</w:t>
      </w:r>
    </w:p>
    <w:p w14:paraId="768E26AF" w14:textId="77777777" w:rsidR="00A8221D" w:rsidRPr="00B55E3E" w:rsidRDefault="00A8221D" w:rsidP="00A8221D">
      <w:pPr>
        <w:pStyle w:val="B1"/>
      </w:pPr>
      <w:r w:rsidRPr="00B55E3E">
        <w:t>Logical channel: DCCH</w:t>
      </w:r>
    </w:p>
    <w:p w14:paraId="466EFA97" w14:textId="77777777" w:rsidR="00A8221D" w:rsidRPr="00B55E3E" w:rsidRDefault="00A8221D" w:rsidP="00A8221D">
      <w:pPr>
        <w:pStyle w:val="B1"/>
      </w:pPr>
      <w:r w:rsidRPr="00B55E3E">
        <w:t>Direction: UE to Network</w:t>
      </w:r>
    </w:p>
    <w:p w14:paraId="2A9045CD" w14:textId="77777777" w:rsidR="00A8221D" w:rsidRPr="00B55E3E" w:rsidRDefault="00A8221D" w:rsidP="00A8221D">
      <w:pPr>
        <w:pStyle w:val="TH"/>
      </w:pPr>
      <w:r w:rsidRPr="00B55E3E">
        <w:rPr>
          <w:i/>
        </w:rPr>
        <w:t>SCGFailureInformation</w:t>
      </w:r>
      <w:r w:rsidRPr="00B55E3E">
        <w:t xml:space="preserve"> message</w:t>
      </w:r>
    </w:p>
    <w:p w14:paraId="7BD2A63B" w14:textId="77777777" w:rsidR="00A8221D" w:rsidRPr="00B55E3E" w:rsidRDefault="00A8221D" w:rsidP="00A8221D">
      <w:pPr>
        <w:pStyle w:val="PL"/>
        <w:rPr>
          <w:color w:val="808080"/>
        </w:rPr>
      </w:pPr>
      <w:r w:rsidRPr="00B55E3E">
        <w:rPr>
          <w:color w:val="808080"/>
        </w:rPr>
        <w:t>-- ASN1START</w:t>
      </w:r>
    </w:p>
    <w:p w14:paraId="5B4020B0" w14:textId="77777777" w:rsidR="00A8221D" w:rsidRPr="00B55E3E" w:rsidRDefault="00A8221D" w:rsidP="00A8221D">
      <w:pPr>
        <w:pStyle w:val="PL"/>
        <w:rPr>
          <w:color w:val="808080"/>
        </w:rPr>
      </w:pPr>
      <w:r w:rsidRPr="00B55E3E">
        <w:rPr>
          <w:color w:val="808080"/>
        </w:rPr>
        <w:t>-- TAG-SCGFAILUREINFORMATION-START</w:t>
      </w:r>
    </w:p>
    <w:p w14:paraId="4632F87F" w14:textId="77777777" w:rsidR="00A8221D" w:rsidRPr="00B55E3E" w:rsidRDefault="00A8221D" w:rsidP="00A8221D">
      <w:pPr>
        <w:pStyle w:val="PL"/>
        <w:rPr>
          <w:rFonts w:eastAsia="Malgun Gothic"/>
        </w:rPr>
      </w:pPr>
    </w:p>
    <w:p w14:paraId="2C7403F1" w14:textId="77777777" w:rsidR="00A8221D" w:rsidRPr="00B55E3E" w:rsidRDefault="00A8221D" w:rsidP="00A8221D">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79C80C4A" w14:textId="77777777" w:rsidR="00A8221D" w:rsidRPr="00B55E3E" w:rsidRDefault="00A8221D" w:rsidP="00A8221D">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0A8C67A0" w14:textId="77777777" w:rsidR="00A8221D" w:rsidRPr="00B55E3E" w:rsidRDefault="00A8221D" w:rsidP="00A8221D">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4770189A"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326C9D9E" w14:textId="77777777" w:rsidR="00A8221D" w:rsidRPr="00B55E3E" w:rsidRDefault="00A8221D" w:rsidP="00A8221D">
      <w:pPr>
        <w:pStyle w:val="PL"/>
        <w:rPr>
          <w:rFonts w:eastAsia="Malgun Gothic"/>
        </w:rPr>
      </w:pPr>
      <w:r w:rsidRPr="00B55E3E">
        <w:rPr>
          <w:rFonts w:eastAsia="Malgun Gothic"/>
        </w:rPr>
        <w:t xml:space="preserve">    }</w:t>
      </w:r>
    </w:p>
    <w:p w14:paraId="0BE78FCB" w14:textId="77777777" w:rsidR="00A8221D" w:rsidRPr="00B55E3E" w:rsidRDefault="00A8221D" w:rsidP="00A8221D">
      <w:pPr>
        <w:pStyle w:val="PL"/>
        <w:rPr>
          <w:rFonts w:eastAsia="Malgun Gothic"/>
        </w:rPr>
      </w:pPr>
      <w:r w:rsidRPr="00B55E3E">
        <w:rPr>
          <w:rFonts w:eastAsia="Malgun Gothic"/>
        </w:rPr>
        <w:t>}</w:t>
      </w:r>
    </w:p>
    <w:p w14:paraId="4D84069C" w14:textId="77777777" w:rsidR="00A8221D" w:rsidRPr="00B55E3E" w:rsidRDefault="00A8221D" w:rsidP="00A8221D">
      <w:pPr>
        <w:pStyle w:val="PL"/>
        <w:rPr>
          <w:rFonts w:eastAsia="Malgun Gothic"/>
        </w:rPr>
      </w:pPr>
    </w:p>
    <w:p w14:paraId="5CFE5A6C" w14:textId="77777777" w:rsidR="00A8221D" w:rsidRPr="00B55E3E" w:rsidRDefault="00A8221D" w:rsidP="00A8221D">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24DFD394" w14:textId="77777777" w:rsidR="00A8221D" w:rsidRPr="00B55E3E" w:rsidRDefault="00A8221D" w:rsidP="00A8221D">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39C48F49"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4B9B80A" w14:textId="77777777" w:rsidR="00A8221D" w:rsidRPr="00B55E3E" w:rsidRDefault="00A8221D" w:rsidP="00A8221D">
      <w:pPr>
        <w:pStyle w:val="PL"/>
        <w:rPr>
          <w:rFonts w:eastAsia="Malgun Gothic"/>
        </w:rPr>
      </w:pPr>
      <w:r w:rsidRPr="00B55E3E">
        <w:rPr>
          <w:rFonts w:eastAsia="Malgun Gothic"/>
        </w:rPr>
        <w:t>}</w:t>
      </w:r>
    </w:p>
    <w:p w14:paraId="23D62D47" w14:textId="77777777" w:rsidR="00A8221D" w:rsidRPr="00B55E3E" w:rsidRDefault="00A8221D" w:rsidP="00A8221D">
      <w:pPr>
        <w:pStyle w:val="PL"/>
        <w:rPr>
          <w:rFonts w:eastAsia="Malgun Gothic"/>
        </w:rPr>
      </w:pPr>
    </w:p>
    <w:p w14:paraId="6A93C7DE" w14:textId="77777777" w:rsidR="00A8221D" w:rsidRPr="00B55E3E" w:rsidRDefault="00A8221D" w:rsidP="00A8221D">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42679000" w14:textId="77777777" w:rsidR="00A8221D" w:rsidRPr="00B55E3E" w:rsidRDefault="00A8221D" w:rsidP="00A8221D">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0C2F9C"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608B44D1" w14:textId="77777777" w:rsidR="00A8221D" w:rsidRPr="00B55E3E" w:rsidRDefault="00A8221D" w:rsidP="00A8221D">
      <w:pPr>
        <w:pStyle w:val="PL"/>
        <w:rPr>
          <w:rFonts w:eastAsia="Malgun Gothic"/>
        </w:rPr>
      </w:pPr>
      <w:r w:rsidRPr="00B55E3E">
        <w:rPr>
          <w:rFonts w:eastAsia="Malgun Gothic"/>
        </w:rPr>
        <w:t>}</w:t>
      </w:r>
    </w:p>
    <w:p w14:paraId="59DBFB43" w14:textId="77777777" w:rsidR="00A8221D" w:rsidRPr="00B55E3E" w:rsidRDefault="00A8221D" w:rsidP="00A8221D">
      <w:pPr>
        <w:pStyle w:val="PL"/>
        <w:rPr>
          <w:rFonts w:eastAsia="Malgun Gothic"/>
        </w:rPr>
      </w:pPr>
    </w:p>
    <w:p w14:paraId="67432469" w14:textId="77777777" w:rsidR="00A8221D" w:rsidRPr="00B55E3E" w:rsidRDefault="00A8221D" w:rsidP="00A8221D">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15D8BFA4" w14:textId="77777777" w:rsidR="00A8221D" w:rsidRPr="00B55E3E" w:rsidRDefault="00A8221D" w:rsidP="00A8221D">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373CB4D8" w14:textId="77777777" w:rsidR="00A8221D" w:rsidRPr="00B55E3E" w:rsidRDefault="00A8221D" w:rsidP="00A8221D">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2EF29A23" w14:textId="77777777" w:rsidR="00A8221D" w:rsidRPr="00B55E3E" w:rsidRDefault="00A8221D" w:rsidP="00A8221D">
      <w:pPr>
        <w:pStyle w:val="PL"/>
        <w:rPr>
          <w:rFonts w:eastAsia="Malgun Gothic"/>
        </w:rPr>
      </w:pPr>
      <w:r w:rsidRPr="00B55E3E">
        <w:rPr>
          <w:rFonts w:eastAsia="Malgun Gothic"/>
        </w:rPr>
        <w:t xml:space="preserve">                                                               rlc-MaxNumRetx,</w:t>
      </w:r>
    </w:p>
    <w:p w14:paraId="2C0FF820" w14:textId="77777777" w:rsidR="00A8221D" w:rsidRPr="00B55E3E" w:rsidRDefault="00A8221D" w:rsidP="00A8221D">
      <w:pPr>
        <w:pStyle w:val="PL"/>
        <w:rPr>
          <w:rFonts w:eastAsia="Malgun Gothic"/>
        </w:rPr>
      </w:pPr>
      <w:r w:rsidRPr="00B55E3E">
        <w:rPr>
          <w:rFonts w:eastAsia="Malgun Gothic"/>
        </w:rPr>
        <w:t xml:space="preserve">                                                               synchReconfigFailureSCG, scg-ReconfigFailure,</w:t>
      </w:r>
    </w:p>
    <w:p w14:paraId="7BAE9B12" w14:textId="77777777" w:rsidR="00A8221D" w:rsidRPr="00B55E3E" w:rsidRDefault="00A8221D" w:rsidP="00A8221D">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747FEB43" w14:textId="77777777" w:rsidR="00A8221D" w:rsidRPr="00B55E3E" w:rsidRDefault="00A8221D" w:rsidP="00A8221D">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6A714E91" w14:textId="77777777" w:rsidR="00A8221D" w:rsidRPr="00B55E3E" w:rsidRDefault="00A8221D" w:rsidP="00A8221D">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7DFF9CE" w14:textId="77777777" w:rsidR="00A8221D" w:rsidRPr="00B55E3E" w:rsidRDefault="00A8221D" w:rsidP="00A8221D">
      <w:pPr>
        <w:pStyle w:val="PL"/>
        <w:rPr>
          <w:rFonts w:eastAsia="Malgun Gothic"/>
        </w:rPr>
      </w:pPr>
      <w:r w:rsidRPr="00B55E3E">
        <w:rPr>
          <w:rFonts w:eastAsia="Malgun Gothic"/>
        </w:rPr>
        <w:t xml:space="preserve">    ...,</w:t>
      </w:r>
    </w:p>
    <w:p w14:paraId="067F013F" w14:textId="77777777" w:rsidR="00A8221D" w:rsidRPr="00B55E3E" w:rsidRDefault="00A8221D" w:rsidP="00A8221D">
      <w:pPr>
        <w:pStyle w:val="PL"/>
        <w:rPr>
          <w:rFonts w:eastAsia="Malgun Gothic"/>
        </w:rPr>
      </w:pPr>
      <w:r w:rsidRPr="00B55E3E">
        <w:rPr>
          <w:rFonts w:eastAsia="Malgun Gothic"/>
        </w:rPr>
        <w:t xml:space="preserve">    [[</w:t>
      </w:r>
    </w:p>
    <w:p w14:paraId="515F8436" w14:textId="77777777" w:rsidR="00A8221D" w:rsidRPr="00B55E3E" w:rsidRDefault="00A8221D" w:rsidP="00A8221D">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585FD98B" w14:textId="77777777" w:rsidR="00A8221D" w:rsidRPr="00B55E3E" w:rsidRDefault="00A8221D" w:rsidP="00A8221D">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70297FBC" w14:textId="77777777" w:rsidR="00A8221D" w:rsidRPr="00B55E3E" w:rsidRDefault="00A8221D" w:rsidP="00A8221D">
      <w:pPr>
        <w:pStyle w:val="PL"/>
        <w:rPr>
          <w:rFonts w:eastAsia="Malgun Gothic"/>
        </w:rPr>
      </w:pPr>
      <w:r w:rsidRPr="00B55E3E">
        <w:t xml:space="preserve">                                                        t312-Expiry-r16, bh-RLF-r16</w:t>
      </w:r>
      <w:r w:rsidRPr="00B55E3E">
        <w:rPr>
          <w:rFonts w:eastAsia="Malgun Gothic"/>
        </w:rPr>
        <w:t>, beamFailure-r17, spare3, spare2, spare1}</w:t>
      </w:r>
      <w:r w:rsidRPr="00B55E3E">
        <w:t xml:space="preserve"> </w:t>
      </w:r>
      <w:r w:rsidRPr="00B55E3E">
        <w:rPr>
          <w:color w:val="993366"/>
        </w:rPr>
        <w:t>OPTIONAL</w:t>
      </w:r>
    </w:p>
    <w:p w14:paraId="03165220"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0A594EC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1F30B24B" w14:textId="77777777" w:rsidR="00A8221D" w:rsidRPr="00B55E3E" w:rsidRDefault="00A8221D" w:rsidP="00A8221D">
      <w:pPr>
        <w:pStyle w:val="PL"/>
      </w:pPr>
      <w:r w:rsidRPr="00B55E3E">
        <w:t xml:space="preserve">    previousPSCellId-r17               </w:t>
      </w:r>
      <w:r w:rsidRPr="00B55E3E">
        <w:rPr>
          <w:color w:val="993366"/>
        </w:rPr>
        <w:t>SEQUENCE</w:t>
      </w:r>
      <w:r w:rsidRPr="00B55E3E">
        <w:t xml:space="preserve"> {</w:t>
      </w:r>
    </w:p>
    <w:p w14:paraId="2A34AAF9" w14:textId="77777777" w:rsidR="00A8221D" w:rsidRPr="00B55E3E" w:rsidRDefault="00A8221D" w:rsidP="00A8221D">
      <w:pPr>
        <w:pStyle w:val="PL"/>
      </w:pPr>
      <w:r w:rsidRPr="00B55E3E">
        <w:t xml:space="preserve">        physCellId-r17                     PhysCellId,</w:t>
      </w:r>
    </w:p>
    <w:p w14:paraId="418FE4D7" w14:textId="77777777" w:rsidR="00A8221D" w:rsidRPr="00B55E3E" w:rsidRDefault="00A8221D" w:rsidP="00A8221D">
      <w:pPr>
        <w:pStyle w:val="PL"/>
      </w:pPr>
      <w:r w:rsidRPr="00B55E3E">
        <w:t xml:space="preserve">        carrierFreq-r17                    ARFCN-ValueNR</w:t>
      </w:r>
    </w:p>
    <w:p w14:paraId="484AEE26" w14:textId="77777777" w:rsidR="00A8221D" w:rsidRPr="00B55E3E" w:rsidRDefault="00A8221D" w:rsidP="00A8221D">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D9F0875" w14:textId="77777777" w:rsidR="00A8221D" w:rsidRPr="00B55E3E" w:rsidRDefault="00A8221D" w:rsidP="00A8221D">
      <w:pPr>
        <w:pStyle w:val="PL"/>
      </w:pPr>
      <w:r w:rsidRPr="00B55E3E">
        <w:t xml:space="preserve">    failedPSCellId-r17                 </w:t>
      </w:r>
      <w:r w:rsidRPr="00B55E3E">
        <w:rPr>
          <w:color w:val="993366"/>
        </w:rPr>
        <w:t>SEQUENCE</w:t>
      </w:r>
      <w:r w:rsidRPr="00B55E3E">
        <w:t xml:space="preserve"> {</w:t>
      </w:r>
    </w:p>
    <w:p w14:paraId="59147CD8" w14:textId="77777777" w:rsidR="00A8221D" w:rsidRPr="00B55E3E" w:rsidRDefault="00A8221D" w:rsidP="00A8221D">
      <w:pPr>
        <w:pStyle w:val="PL"/>
      </w:pPr>
      <w:r w:rsidRPr="00B55E3E">
        <w:t xml:space="preserve">        physCellId-r17                     PhysCellId,</w:t>
      </w:r>
    </w:p>
    <w:p w14:paraId="02064C8E" w14:textId="77777777" w:rsidR="00A8221D" w:rsidRPr="00B55E3E" w:rsidRDefault="00A8221D" w:rsidP="00A8221D">
      <w:pPr>
        <w:pStyle w:val="PL"/>
      </w:pPr>
      <w:r w:rsidRPr="00B55E3E">
        <w:t xml:space="preserve">        carrierFreq-r17                    ARFCN-ValueNR</w:t>
      </w:r>
    </w:p>
    <w:p w14:paraId="46B38E25" w14:textId="77777777" w:rsidR="00A8221D" w:rsidRPr="00B55E3E" w:rsidRDefault="00A8221D" w:rsidP="00A8221D">
      <w:pPr>
        <w:pStyle w:val="PL"/>
      </w:pPr>
      <w:r w:rsidRPr="00B55E3E">
        <w:lastRenderedPageBreak/>
        <w:t xml:space="preserve">     </w:t>
      </w:r>
      <w:r w:rsidRPr="00B55E3E">
        <w:rPr>
          <w:rFonts w:eastAsia="DengXian"/>
        </w:rPr>
        <w:t>}</w:t>
      </w:r>
      <w:r w:rsidRPr="00B55E3E">
        <w:t xml:space="preserve">                                                          </w:t>
      </w:r>
      <w:r w:rsidRPr="00B55E3E">
        <w:rPr>
          <w:rFonts w:eastAsia="DengXian"/>
          <w:color w:val="993366"/>
        </w:rPr>
        <w:t>OPTIONAL</w:t>
      </w:r>
      <w:r w:rsidRPr="00B55E3E">
        <w:t>,</w:t>
      </w:r>
    </w:p>
    <w:p w14:paraId="716101E0" w14:textId="77777777" w:rsidR="00A8221D" w:rsidRPr="00B55E3E" w:rsidRDefault="00A8221D" w:rsidP="00A8221D">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3191D674" w14:textId="77777777" w:rsidR="00A8221D" w:rsidRPr="00B55E3E" w:rsidRDefault="00A8221D" w:rsidP="00A8221D">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42DCDF28"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E69D228" w14:textId="77777777" w:rsidR="00A8221D" w:rsidRPr="00B55E3E" w:rsidRDefault="00A8221D" w:rsidP="00A8221D">
      <w:pPr>
        <w:pStyle w:val="PL"/>
        <w:rPr>
          <w:rFonts w:eastAsia="Malgun Gothic"/>
        </w:rPr>
      </w:pPr>
      <w:r w:rsidRPr="00B55E3E">
        <w:rPr>
          <w:rFonts w:eastAsia="Malgun Gothic"/>
        </w:rPr>
        <w:t>}</w:t>
      </w:r>
    </w:p>
    <w:p w14:paraId="2CB00D18" w14:textId="77777777" w:rsidR="00A8221D" w:rsidRPr="00B55E3E" w:rsidRDefault="00A8221D" w:rsidP="00A8221D">
      <w:pPr>
        <w:pStyle w:val="PL"/>
        <w:rPr>
          <w:rFonts w:eastAsia="Malgun Gothic"/>
        </w:rPr>
      </w:pPr>
    </w:p>
    <w:p w14:paraId="78F30CE9" w14:textId="77777777" w:rsidR="00A8221D" w:rsidRPr="00B55E3E" w:rsidRDefault="00A8221D" w:rsidP="00A8221D">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1F433385" w14:textId="77777777" w:rsidR="00A8221D" w:rsidRPr="00B55E3E" w:rsidRDefault="00A8221D" w:rsidP="00A8221D">
      <w:pPr>
        <w:pStyle w:val="PL"/>
        <w:rPr>
          <w:rFonts w:eastAsia="Malgun Gothic"/>
        </w:rPr>
      </w:pPr>
    </w:p>
    <w:p w14:paraId="701C25F1" w14:textId="77777777" w:rsidR="00A8221D" w:rsidRPr="00B55E3E" w:rsidRDefault="00A8221D" w:rsidP="00A8221D">
      <w:pPr>
        <w:pStyle w:val="PL"/>
        <w:rPr>
          <w:rFonts w:eastAsia="Malgun Gothic"/>
        </w:rPr>
      </w:pPr>
    </w:p>
    <w:p w14:paraId="02E88A56" w14:textId="77777777" w:rsidR="00A8221D" w:rsidRPr="00B55E3E" w:rsidRDefault="00A8221D" w:rsidP="00A8221D">
      <w:pPr>
        <w:pStyle w:val="PL"/>
        <w:rPr>
          <w:color w:val="808080"/>
        </w:rPr>
      </w:pPr>
      <w:r w:rsidRPr="00B55E3E">
        <w:rPr>
          <w:color w:val="808080"/>
        </w:rPr>
        <w:t>-- TAG-SCGFAILUREINFORMATION-STOP</w:t>
      </w:r>
    </w:p>
    <w:p w14:paraId="2E0FBB6B" w14:textId="77777777" w:rsidR="00A8221D" w:rsidRPr="00B55E3E" w:rsidRDefault="00A8221D" w:rsidP="00A8221D">
      <w:pPr>
        <w:pStyle w:val="PL"/>
        <w:rPr>
          <w:color w:val="808080"/>
        </w:rPr>
      </w:pPr>
      <w:r w:rsidRPr="00B55E3E">
        <w:rPr>
          <w:color w:val="808080"/>
        </w:rPr>
        <w:t>-- ASN1STOP</w:t>
      </w:r>
    </w:p>
    <w:p w14:paraId="2C95B7DD"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5EA156C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BB686A" w14:textId="77777777" w:rsidR="00A8221D" w:rsidRPr="00B55E3E" w:rsidRDefault="00A8221D" w:rsidP="00FB1467">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A8221D" w:rsidRPr="00B55E3E" w14:paraId="4AD6DE2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8B6AA2"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w:t>
            </w:r>
          </w:p>
          <w:p w14:paraId="7586AE3A"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A8221D" w:rsidRPr="00B55E3E" w14:paraId="73A8A11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1489F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Failure</w:t>
            </w:r>
          </w:p>
          <w:p w14:paraId="1EFD3A0C" w14:textId="77777777" w:rsidR="00A8221D" w:rsidRPr="00B55E3E" w:rsidRDefault="00A8221D" w:rsidP="00FB1467">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A8221D" w:rsidRPr="00B55E3E" w14:paraId="269EEDE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9F609" w14:textId="77777777" w:rsidR="00A8221D" w:rsidRPr="00B55E3E" w:rsidRDefault="00A8221D" w:rsidP="00FB1467">
            <w:pPr>
              <w:pStyle w:val="TAL"/>
              <w:rPr>
                <w:rFonts w:eastAsia="Malgun Gothic"/>
                <w:b/>
                <w:i/>
                <w:lang w:eastAsia="sv-SE"/>
              </w:rPr>
            </w:pPr>
            <w:r w:rsidRPr="00B55E3E">
              <w:rPr>
                <w:rFonts w:eastAsia="Malgun Gothic"/>
                <w:b/>
                <w:i/>
                <w:lang w:eastAsia="sv-SE"/>
              </w:rPr>
              <w:t>previousPSCellId</w:t>
            </w:r>
          </w:p>
          <w:p w14:paraId="75A06DBD" w14:textId="77777777" w:rsidR="00A8221D" w:rsidRPr="00B55E3E" w:rsidRDefault="00A8221D" w:rsidP="00FB1467">
            <w:pPr>
              <w:pStyle w:val="TAL"/>
              <w:rPr>
                <w:rFonts w:eastAsia="Malgun Gothic"/>
                <w:bCs/>
                <w:iCs/>
                <w:lang w:eastAsia="sv-SE"/>
              </w:rPr>
            </w:pPr>
            <w:r w:rsidRPr="00B55E3E">
              <w:rPr>
                <w:rFonts w:eastAsia="Malgun Gothic"/>
                <w:bCs/>
                <w:iCs/>
                <w:lang w:eastAsia="sv-SE"/>
              </w:rPr>
              <w:t>This field indicates the physical cell id and carrier frequency of the cell that is the source PSCell of the last PSCell change.</w:t>
            </w:r>
          </w:p>
        </w:tc>
      </w:tr>
      <w:tr w:rsidR="00A8221D" w:rsidRPr="00B55E3E" w14:paraId="384CC82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18EB9E" w14:textId="77777777" w:rsidR="00A8221D" w:rsidRPr="00B55E3E" w:rsidRDefault="00A8221D" w:rsidP="00FB1467">
            <w:pPr>
              <w:pStyle w:val="TAL"/>
              <w:rPr>
                <w:rFonts w:eastAsia="Malgun Gothic"/>
                <w:b/>
                <w:i/>
                <w:lang w:eastAsia="sv-SE"/>
              </w:rPr>
            </w:pPr>
            <w:r w:rsidRPr="00B55E3E">
              <w:rPr>
                <w:rFonts w:eastAsia="Malgun Gothic"/>
                <w:b/>
                <w:i/>
                <w:lang w:eastAsia="sv-SE"/>
              </w:rPr>
              <w:t>failedPSCellId</w:t>
            </w:r>
          </w:p>
          <w:p w14:paraId="6913D12E" w14:textId="77777777" w:rsidR="00A8221D" w:rsidRPr="00B55E3E" w:rsidRDefault="00A8221D" w:rsidP="00FB1467">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8221D" w:rsidRPr="00B55E3E" w14:paraId="42C96AE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8207D" w14:textId="77777777" w:rsidR="00A8221D" w:rsidRPr="00B55E3E" w:rsidRDefault="00A8221D" w:rsidP="00FB1467">
            <w:pPr>
              <w:pStyle w:val="TAL"/>
              <w:rPr>
                <w:rFonts w:eastAsia="Malgun Gothic"/>
                <w:b/>
                <w:i/>
                <w:lang w:eastAsia="sv-SE"/>
              </w:rPr>
            </w:pPr>
            <w:r w:rsidRPr="00B55E3E">
              <w:rPr>
                <w:rFonts w:eastAsia="Malgun Gothic"/>
                <w:b/>
                <w:i/>
                <w:lang w:eastAsia="sv-SE"/>
              </w:rPr>
              <w:t>timeSCGFailure</w:t>
            </w:r>
          </w:p>
          <w:p w14:paraId="70F359D0" w14:textId="77777777" w:rsidR="00A8221D" w:rsidRPr="00B55E3E" w:rsidRDefault="00A8221D" w:rsidP="00FB1467">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441656B7" w14:textId="77777777" w:rsidR="00A8221D" w:rsidRPr="00B55E3E" w:rsidRDefault="00A8221D" w:rsidP="00A8221D"/>
    <w:p w14:paraId="28097290" w14:textId="77777777" w:rsidR="00A8221D" w:rsidRPr="00B55E3E" w:rsidRDefault="00A8221D" w:rsidP="00A8221D">
      <w:pPr>
        <w:pStyle w:val="Heading4"/>
        <w:rPr>
          <w:i/>
          <w:iCs/>
        </w:rPr>
      </w:pPr>
      <w:bookmarkStart w:id="1225" w:name="_Toc60777121"/>
      <w:bookmarkStart w:id="1226" w:name="_Toc115428905"/>
      <w:r w:rsidRPr="00B55E3E">
        <w:rPr>
          <w:i/>
          <w:iCs/>
        </w:rPr>
        <w:t>–</w:t>
      </w:r>
      <w:r w:rsidRPr="00B55E3E">
        <w:rPr>
          <w:i/>
          <w:iCs/>
        </w:rPr>
        <w:tab/>
        <w:t>SCGFailureInformationEUTRA</w:t>
      </w:r>
      <w:bookmarkEnd w:id="1225"/>
      <w:bookmarkEnd w:id="1226"/>
    </w:p>
    <w:p w14:paraId="0D7CCE1D" w14:textId="77777777" w:rsidR="00A8221D" w:rsidRPr="00B55E3E" w:rsidRDefault="00A8221D" w:rsidP="00A8221D">
      <w:r w:rsidRPr="00B55E3E">
        <w:t xml:space="preserve">The </w:t>
      </w:r>
      <w:r w:rsidRPr="00B55E3E">
        <w:rPr>
          <w:i/>
        </w:rPr>
        <w:t>SCGFailureInformationEUTRA</w:t>
      </w:r>
      <w:r w:rsidRPr="00B55E3E">
        <w:t xml:space="preserve"> message is used to provide information regarding E-UTRA SCG failures detected by the UE.</w:t>
      </w:r>
    </w:p>
    <w:p w14:paraId="07FBF32C" w14:textId="77777777" w:rsidR="00A8221D" w:rsidRPr="00B55E3E" w:rsidRDefault="00A8221D" w:rsidP="00A8221D">
      <w:pPr>
        <w:pStyle w:val="B1"/>
      </w:pPr>
      <w:r w:rsidRPr="00B55E3E">
        <w:t>Signalling radio bearer: SRB1</w:t>
      </w:r>
    </w:p>
    <w:p w14:paraId="67ACA125" w14:textId="77777777" w:rsidR="00A8221D" w:rsidRPr="00B55E3E" w:rsidRDefault="00A8221D" w:rsidP="00A8221D">
      <w:pPr>
        <w:pStyle w:val="B1"/>
      </w:pPr>
      <w:r w:rsidRPr="00B55E3E">
        <w:t>RLC-SAP: AM</w:t>
      </w:r>
    </w:p>
    <w:p w14:paraId="64AEF130" w14:textId="77777777" w:rsidR="00A8221D" w:rsidRPr="00B55E3E" w:rsidRDefault="00A8221D" w:rsidP="00A8221D">
      <w:pPr>
        <w:pStyle w:val="B1"/>
      </w:pPr>
      <w:r w:rsidRPr="00B55E3E">
        <w:t>Logical channel: DCCH</w:t>
      </w:r>
    </w:p>
    <w:p w14:paraId="2667BC18" w14:textId="77777777" w:rsidR="00A8221D" w:rsidRPr="00B55E3E" w:rsidRDefault="00A8221D" w:rsidP="00A8221D">
      <w:pPr>
        <w:pStyle w:val="B1"/>
      </w:pPr>
      <w:r w:rsidRPr="00B55E3E">
        <w:t>Direction: UE to Network</w:t>
      </w:r>
    </w:p>
    <w:p w14:paraId="74A7AFA5" w14:textId="77777777" w:rsidR="00A8221D" w:rsidRPr="00B55E3E" w:rsidRDefault="00A8221D" w:rsidP="00A8221D">
      <w:pPr>
        <w:pStyle w:val="TH"/>
      </w:pPr>
      <w:r w:rsidRPr="00B55E3E">
        <w:rPr>
          <w:bCs/>
          <w:i/>
          <w:iCs/>
        </w:rPr>
        <w:t>SCGFailureInformationEUTRA</w:t>
      </w:r>
      <w:r w:rsidRPr="00B55E3E">
        <w:t xml:space="preserve"> message</w:t>
      </w:r>
    </w:p>
    <w:p w14:paraId="600A3F5B" w14:textId="77777777" w:rsidR="00A8221D" w:rsidRPr="00B55E3E" w:rsidRDefault="00A8221D" w:rsidP="00A8221D">
      <w:pPr>
        <w:pStyle w:val="PL"/>
        <w:rPr>
          <w:color w:val="808080"/>
        </w:rPr>
      </w:pPr>
      <w:r w:rsidRPr="00B55E3E">
        <w:rPr>
          <w:color w:val="808080"/>
        </w:rPr>
        <w:t>-- ASN1START</w:t>
      </w:r>
    </w:p>
    <w:p w14:paraId="042D6DFD" w14:textId="77777777" w:rsidR="00A8221D" w:rsidRPr="00B55E3E" w:rsidRDefault="00A8221D" w:rsidP="00A8221D">
      <w:pPr>
        <w:pStyle w:val="PL"/>
        <w:rPr>
          <w:color w:val="808080"/>
        </w:rPr>
      </w:pPr>
      <w:r w:rsidRPr="00B55E3E">
        <w:rPr>
          <w:color w:val="808080"/>
        </w:rPr>
        <w:t>-- TAG-SCGFAILUREINFORMATIONEUTRA-START</w:t>
      </w:r>
    </w:p>
    <w:p w14:paraId="5DE133E9" w14:textId="77777777" w:rsidR="00A8221D" w:rsidRPr="00B55E3E" w:rsidRDefault="00A8221D" w:rsidP="00A8221D">
      <w:pPr>
        <w:pStyle w:val="PL"/>
        <w:rPr>
          <w:rFonts w:eastAsia="Malgun Gothic"/>
        </w:rPr>
      </w:pPr>
    </w:p>
    <w:p w14:paraId="239169E8" w14:textId="77777777" w:rsidR="00A8221D" w:rsidRPr="00B55E3E" w:rsidRDefault="00A8221D" w:rsidP="00A8221D">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1C98B137" w14:textId="77777777" w:rsidR="00A8221D" w:rsidRPr="00B55E3E" w:rsidRDefault="00A8221D" w:rsidP="00A8221D">
      <w:pPr>
        <w:pStyle w:val="PL"/>
        <w:rPr>
          <w:rFonts w:eastAsia="Malgun Gothic"/>
        </w:rPr>
      </w:pPr>
      <w:r w:rsidRPr="00B55E3E">
        <w:rPr>
          <w:rFonts w:eastAsia="Malgun Gothic"/>
        </w:rPr>
        <w:lastRenderedPageBreak/>
        <w:t xml:space="preserve">    criticalExtensions                                </w:t>
      </w:r>
      <w:r w:rsidRPr="00B55E3E">
        <w:rPr>
          <w:color w:val="993366"/>
        </w:rPr>
        <w:t>CHOICE</w:t>
      </w:r>
      <w:r w:rsidRPr="00B55E3E">
        <w:rPr>
          <w:rFonts w:eastAsia="Malgun Gothic"/>
        </w:rPr>
        <w:t xml:space="preserve"> {</w:t>
      </w:r>
    </w:p>
    <w:p w14:paraId="28D34CD8" w14:textId="77777777" w:rsidR="00A8221D" w:rsidRPr="00B55E3E" w:rsidRDefault="00A8221D" w:rsidP="00A8221D">
      <w:pPr>
        <w:pStyle w:val="PL"/>
        <w:rPr>
          <w:rFonts w:eastAsia="Malgun Gothic"/>
        </w:rPr>
      </w:pPr>
      <w:r w:rsidRPr="00B55E3E">
        <w:rPr>
          <w:rFonts w:eastAsia="Malgun Gothic"/>
        </w:rPr>
        <w:t xml:space="preserve">        scgFailureInformationEUTRA                       SCGFailureInformationEUTRA-IEs,</w:t>
      </w:r>
    </w:p>
    <w:p w14:paraId="4D37C758"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6FE762BE" w14:textId="77777777" w:rsidR="00A8221D" w:rsidRPr="00B55E3E" w:rsidRDefault="00A8221D" w:rsidP="00A8221D">
      <w:pPr>
        <w:pStyle w:val="PL"/>
        <w:rPr>
          <w:rFonts w:eastAsia="Malgun Gothic"/>
        </w:rPr>
      </w:pPr>
      <w:r w:rsidRPr="00B55E3E">
        <w:rPr>
          <w:rFonts w:eastAsia="Malgun Gothic"/>
        </w:rPr>
        <w:t xml:space="preserve">    }</w:t>
      </w:r>
    </w:p>
    <w:p w14:paraId="1AC402D2" w14:textId="77777777" w:rsidR="00A8221D" w:rsidRPr="00B55E3E" w:rsidRDefault="00A8221D" w:rsidP="00A8221D">
      <w:pPr>
        <w:pStyle w:val="PL"/>
        <w:rPr>
          <w:rFonts w:eastAsia="Malgun Gothic"/>
        </w:rPr>
      </w:pPr>
      <w:r w:rsidRPr="00B55E3E">
        <w:rPr>
          <w:rFonts w:eastAsia="Malgun Gothic"/>
        </w:rPr>
        <w:t>}</w:t>
      </w:r>
    </w:p>
    <w:p w14:paraId="6CACE610" w14:textId="77777777" w:rsidR="00A8221D" w:rsidRPr="00B55E3E" w:rsidRDefault="00A8221D" w:rsidP="00A8221D">
      <w:pPr>
        <w:pStyle w:val="PL"/>
        <w:rPr>
          <w:rFonts w:eastAsia="Malgun Gothic"/>
        </w:rPr>
      </w:pPr>
    </w:p>
    <w:p w14:paraId="4002E15C" w14:textId="77777777" w:rsidR="00A8221D" w:rsidRPr="00B55E3E" w:rsidRDefault="00A8221D" w:rsidP="00A8221D">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498C4F7A" w14:textId="77777777" w:rsidR="00A8221D" w:rsidRPr="00B55E3E" w:rsidRDefault="00A8221D" w:rsidP="00A8221D">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26D1D8FC" w14:textId="77777777" w:rsidR="00A8221D" w:rsidRPr="00B55E3E" w:rsidRDefault="00A8221D" w:rsidP="00A8221D">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5B7DF0F8" w14:textId="77777777" w:rsidR="00A8221D" w:rsidRPr="00B55E3E" w:rsidRDefault="00A8221D" w:rsidP="00A8221D">
      <w:pPr>
        <w:pStyle w:val="PL"/>
        <w:rPr>
          <w:rFonts w:eastAsia="Malgun Gothic"/>
        </w:rPr>
      </w:pPr>
      <w:r w:rsidRPr="00B55E3E">
        <w:rPr>
          <w:rFonts w:eastAsia="Malgun Gothic"/>
        </w:rPr>
        <w:t>}</w:t>
      </w:r>
    </w:p>
    <w:p w14:paraId="0992477E" w14:textId="77777777" w:rsidR="00A8221D" w:rsidRPr="00B55E3E" w:rsidRDefault="00A8221D" w:rsidP="00A8221D">
      <w:pPr>
        <w:pStyle w:val="PL"/>
        <w:rPr>
          <w:rFonts w:eastAsia="Malgun Gothic"/>
        </w:rPr>
      </w:pPr>
    </w:p>
    <w:p w14:paraId="4BCD67BE" w14:textId="77777777" w:rsidR="00A8221D" w:rsidRPr="00B55E3E" w:rsidRDefault="00A8221D" w:rsidP="00A8221D">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2211BBFE"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65BC31" w14:textId="77777777" w:rsidR="00A8221D" w:rsidRPr="00B55E3E" w:rsidRDefault="00A8221D" w:rsidP="00A8221D">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62F17120" w14:textId="77777777" w:rsidR="00A8221D" w:rsidRPr="00B55E3E" w:rsidRDefault="00A8221D" w:rsidP="00A8221D">
      <w:pPr>
        <w:pStyle w:val="PL"/>
        <w:rPr>
          <w:rFonts w:eastAsia="Malgun Gothic"/>
        </w:rPr>
      </w:pPr>
      <w:r w:rsidRPr="00B55E3E">
        <w:rPr>
          <w:rFonts w:eastAsia="Malgun Gothic"/>
        </w:rPr>
        <w:t>}</w:t>
      </w:r>
    </w:p>
    <w:p w14:paraId="638DC3D8" w14:textId="77777777" w:rsidR="00A8221D" w:rsidRPr="00B55E3E" w:rsidRDefault="00A8221D" w:rsidP="00A8221D">
      <w:pPr>
        <w:pStyle w:val="PL"/>
        <w:rPr>
          <w:rFonts w:eastAsia="Malgun Gothic"/>
        </w:rPr>
      </w:pPr>
    </w:p>
    <w:p w14:paraId="509F32E6" w14:textId="77777777" w:rsidR="00A8221D" w:rsidRPr="00B55E3E" w:rsidRDefault="00A8221D" w:rsidP="00A8221D">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06707DF2" w14:textId="77777777" w:rsidR="00A8221D" w:rsidRPr="00B55E3E" w:rsidRDefault="00A8221D" w:rsidP="00A8221D">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249C5EF8"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1DF41076" w14:textId="77777777" w:rsidR="00A8221D" w:rsidRPr="00B55E3E" w:rsidRDefault="00A8221D" w:rsidP="00A8221D">
      <w:pPr>
        <w:pStyle w:val="PL"/>
        <w:rPr>
          <w:rFonts w:eastAsia="Malgun Gothic"/>
        </w:rPr>
      </w:pPr>
      <w:r w:rsidRPr="00B55E3E">
        <w:rPr>
          <w:rFonts w:eastAsia="Malgun Gothic"/>
        </w:rPr>
        <w:t xml:space="preserve">                                                                          scg-ChangeFailure, spare4,</w:t>
      </w:r>
    </w:p>
    <w:p w14:paraId="37283378" w14:textId="77777777" w:rsidR="00A8221D" w:rsidRPr="00B55E3E" w:rsidRDefault="00A8221D" w:rsidP="00A8221D">
      <w:pPr>
        <w:pStyle w:val="PL"/>
        <w:rPr>
          <w:rFonts w:eastAsia="Malgun Gothic"/>
        </w:rPr>
      </w:pPr>
      <w:r w:rsidRPr="00B55E3E">
        <w:rPr>
          <w:rFonts w:eastAsia="Malgun Gothic"/>
        </w:rPr>
        <w:t xml:space="preserve">                                                                          spare3, </w:t>
      </w:r>
      <w:r w:rsidRPr="00B55E3E">
        <w:t xml:space="preserve">spare2, </w:t>
      </w:r>
      <w:r w:rsidRPr="00B55E3E">
        <w:rPr>
          <w:rFonts w:eastAsia="Malgun Gothic"/>
        </w:rPr>
        <w:t>spare1},</w:t>
      </w:r>
    </w:p>
    <w:p w14:paraId="1C4B49B4" w14:textId="77777777" w:rsidR="00A8221D" w:rsidRPr="00B55E3E" w:rsidRDefault="00A8221D" w:rsidP="00A8221D">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0F574055" w14:textId="77777777" w:rsidR="00A8221D" w:rsidRPr="00B55E3E" w:rsidRDefault="00A8221D" w:rsidP="00A8221D">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214BAA5D" w14:textId="77777777" w:rsidR="00A8221D" w:rsidRPr="00B55E3E" w:rsidRDefault="00A8221D" w:rsidP="00A8221D">
      <w:pPr>
        <w:pStyle w:val="PL"/>
        <w:rPr>
          <w:rFonts w:eastAsia="Malgun Gothic"/>
        </w:rPr>
      </w:pPr>
      <w:r w:rsidRPr="00B55E3E">
        <w:rPr>
          <w:rFonts w:eastAsia="Malgun Gothic"/>
        </w:rPr>
        <w:t xml:space="preserve">    ...,</w:t>
      </w:r>
    </w:p>
    <w:p w14:paraId="6ED36F13" w14:textId="77777777" w:rsidR="00A8221D" w:rsidRPr="00B55E3E" w:rsidRDefault="00A8221D" w:rsidP="00A8221D">
      <w:pPr>
        <w:pStyle w:val="PL"/>
        <w:rPr>
          <w:rFonts w:eastAsia="Malgun Gothic"/>
        </w:rPr>
      </w:pPr>
      <w:r w:rsidRPr="00B55E3E">
        <w:rPr>
          <w:rFonts w:eastAsia="Malgun Gothic"/>
        </w:rPr>
        <w:t xml:space="preserve">    [[</w:t>
      </w:r>
    </w:p>
    <w:p w14:paraId="40591C12" w14:textId="77777777" w:rsidR="00A8221D" w:rsidRPr="00B55E3E" w:rsidRDefault="00A8221D" w:rsidP="00A8221D">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3596B53B" w14:textId="77777777" w:rsidR="00A8221D" w:rsidRPr="00B55E3E" w:rsidRDefault="00A8221D" w:rsidP="00A8221D">
      <w:pPr>
        <w:pStyle w:val="PL"/>
        <w:rPr>
          <w:rFonts w:eastAsia="Malgun Gothic"/>
        </w:rPr>
      </w:pPr>
      <w:r w:rsidRPr="00B55E3E">
        <w:rPr>
          <w:rFonts w:eastAsia="Malgun Gothic"/>
        </w:rPr>
        <w:t xml:space="preserve">    ]]</w:t>
      </w:r>
    </w:p>
    <w:p w14:paraId="71B37857" w14:textId="77777777" w:rsidR="00A8221D" w:rsidRPr="00B55E3E" w:rsidRDefault="00A8221D" w:rsidP="00A8221D">
      <w:pPr>
        <w:pStyle w:val="PL"/>
        <w:rPr>
          <w:rFonts w:eastAsia="Malgun Gothic"/>
        </w:rPr>
      </w:pPr>
      <w:r w:rsidRPr="00B55E3E">
        <w:rPr>
          <w:rFonts w:eastAsia="Malgun Gothic"/>
        </w:rPr>
        <w:t>}</w:t>
      </w:r>
    </w:p>
    <w:p w14:paraId="0D1C8EA1" w14:textId="77777777" w:rsidR="00A8221D" w:rsidRPr="00B55E3E" w:rsidRDefault="00A8221D" w:rsidP="00A8221D">
      <w:pPr>
        <w:pStyle w:val="PL"/>
        <w:rPr>
          <w:rFonts w:eastAsia="Malgun Gothic"/>
        </w:rPr>
      </w:pPr>
    </w:p>
    <w:p w14:paraId="1B98750E" w14:textId="77777777" w:rsidR="00A8221D" w:rsidRPr="00B55E3E" w:rsidRDefault="00A8221D" w:rsidP="00A8221D">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42CF6743" w14:textId="77777777" w:rsidR="00A8221D" w:rsidRPr="00B55E3E" w:rsidRDefault="00A8221D" w:rsidP="00A8221D">
      <w:pPr>
        <w:pStyle w:val="PL"/>
        <w:rPr>
          <w:rFonts w:eastAsia="Malgun Gothic"/>
        </w:rPr>
      </w:pPr>
    </w:p>
    <w:p w14:paraId="29B952A1" w14:textId="77777777" w:rsidR="00A8221D" w:rsidRPr="00B55E3E" w:rsidRDefault="00A8221D" w:rsidP="00A8221D">
      <w:pPr>
        <w:pStyle w:val="PL"/>
        <w:rPr>
          <w:color w:val="808080"/>
        </w:rPr>
      </w:pPr>
      <w:r w:rsidRPr="00B55E3E">
        <w:rPr>
          <w:color w:val="808080"/>
        </w:rPr>
        <w:t>-- TAG-SCGFAILUREINFORMATIONEUTRA-STOP</w:t>
      </w:r>
    </w:p>
    <w:p w14:paraId="45A3A36F" w14:textId="77777777" w:rsidR="00A8221D" w:rsidRPr="00B55E3E" w:rsidRDefault="00A8221D" w:rsidP="00A8221D">
      <w:pPr>
        <w:pStyle w:val="PL"/>
        <w:rPr>
          <w:color w:val="808080"/>
        </w:rPr>
      </w:pPr>
      <w:r w:rsidRPr="00B55E3E">
        <w:rPr>
          <w:color w:val="808080"/>
        </w:rPr>
        <w:t>-- ASN1STOP</w:t>
      </w:r>
    </w:p>
    <w:p w14:paraId="31C1B4F6"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D20283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4820D3" w14:textId="77777777" w:rsidR="00A8221D" w:rsidRPr="00B55E3E" w:rsidRDefault="00A8221D" w:rsidP="00FB1467">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A8221D" w:rsidRPr="00B55E3E" w14:paraId="55AA5A8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4105D"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MRDC</w:t>
            </w:r>
          </w:p>
          <w:p w14:paraId="37E48AB7"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A8221D" w:rsidRPr="00B55E3E" w14:paraId="18BDAFE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FFB43"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FailureMRDC</w:t>
            </w:r>
          </w:p>
          <w:p w14:paraId="1436E361" w14:textId="77777777" w:rsidR="00A8221D" w:rsidRPr="00B55E3E" w:rsidRDefault="00A8221D" w:rsidP="00FB1467">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4011ABC0" w14:textId="77777777" w:rsidR="00A8221D" w:rsidRPr="00B55E3E" w:rsidRDefault="00A8221D" w:rsidP="00A8221D">
      <w:pPr>
        <w:rPr>
          <w:rFonts w:eastAsia="Arial Unicode MS"/>
          <w:lang w:eastAsia="zh-CN"/>
        </w:rPr>
      </w:pPr>
    </w:p>
    <w:p w14:paraId="00F6AA23" w14:textId="77777777" w:rsidR="00A8221D" w:rsidRPr="00B55E3E" w:rsidRDefault="00A8221D" w:rsidP="00A8221D">
      <w:pPr>
        <w:pStyle w:val="Heading4"/>
      </w:pPr>
      <w:bookmarkStart w:id="1227" w:name="_Toc60777122"/>
      <w:bookmarkStart w:id="1228" w:name="_Toc115428906"/>
      <w:r w:rsidRPr="00B55E3E">
        <w:t>–</w:t>
      </w:r>
      <w:r w:rsidRPr="00B55E3E">
        <w:tab/>
      </w:r>
      <w:r w:rsidRPr="00B55E3E">
        <w:rPr>
          <w:i/>
          <w:noProof/>
        </w:rPr>
        <w:t>SecurityModeCommand</w:t>
      </w:r>
      <w:bookmarkEnd w:id="1227"/>
      <w:bookmarkEnd w:id="1228"/>
    </w:p>
    <w:p w14:paraId="11E9BBD6" w14:textId="77777777" w:rsidR="00A8221D" w:rsidRPr="00B55E3E" w:rsidRDefault="00A8221D" w:rsidP="00A8221D">
      <w:r w:rsidRPr="00B55E3E">
        <w:t xml:space="preserve">The </w:t>
      </w:r>
      <w:r w:rsidRPr="00B55E3E">
        <w:rPr>
          <w:i/>
          <w:noProof/>
        </w:rPr>
        <w:t>SecurityModeCommand</w:t>
      </w:r>
      <w:r w:rsidRPr="00B55E3E">
        <w:t xml:space="preserve"> message is used to command the activation of AS security.</w:t>
      </w:r>
    </w:p>
    <w:p w14:paraId="4ED7C048" w14:textId="77777777" w:rsidR="00A8221D" w:rsidRPr="00B55E3E" w:rsidRDefault="00A8221D" w:rsidP="00A8221D">
      <w:pPr>
        <w:pStyle w:val="B1"/>
      </w:pPr>
      <w:r w:rsidRPr="00B55E3E">
        <w:t>Signalling radio bearer: SRB1</w:t>
      </w:r>
    </w:p>
    <w:p w14:paraId="45F870B2" w14:textId="77777777" w:rsidR="00A8221D" w:rsidRPr="00B55E3E" w:rsidRDefault="00A8221D" w:rsidP="00A8221D">
      <w:pPr>
        <w:pStyle w:val="B1"/>
      </w:pPr>
      <w:r w:rsidRPr="00B55E3E">
        <w:lastRenderedPageBreak/>
        <w:t>RLC-SAP: AM</w:t>
      </w:r>
    </w:p>
    <w:p w14:paraId="6708396C" w14:textId="77777777" w:rsidR="00A8221D" w:rsidRPr="00B55E3E" w:rsidRDefault="00A8221D" w:rsidP="00A8221D">
      <w:pPr>
        <w:pStyle w:val="B1"/>
      </w:pPr>
      <w:r w:rsidRPr="00B55E3E">
        <w:t>Logical channel: DCCH</w:t>
      </w:r>
    </w:p>
    <w:p w14:paraId="418FDF7E" w14:textId="77777777" w:rsidR="00A8221D" w:rsidRPr="00B55E3E" w:rsidRDefault="00A8221D" w:rsidP="00A8221D">
      <w:pPr>
        <w:pStyle w:val="B1"/>
      </w:pPr>
      <w:r w:rsidRPr="00B55E3E">
        <w:t>Direction: Network to UE</w:t>
      </w:r>
    </w:p>
    <w:p w14:paraId="477DB6E5" w14:textId="77777777" w:rsidR="00A8221D" w:rsidRPr="00B55E3E" w:rsidRDefault="00A8221D" w:rsidP="00A8221D">
      <w:pPr>
        <w:pStyle w:val="TH"/>
      </w:pPr>
      <w:r w:rsidRPr="00B55E3E">
        <w:rPr>
          <w:i/>
          <w:noProof/>
        </w:rPr>
        <w:t>SecurityModeCommand</w:t>
      </w:r>
      <w:r w:rsidRPr="00B55E3E">
        <w:rPr>
          <w:noProof/>
        </w:rPr>
        <w:t xml:space="preserve"> message</w:t>
      </w:r>
    </w:p>
    <w:p w14:paraId="3CDE4C07" w14:textId="77777777" w:rsidR="00A8221D" w:rsidRPr="00B55E3E" w:rsidRDefault="00A8221D" w:rsidP="00A8221D">
      <w:pPr>
        <w:pStyle w:val="PL"/>
        <w:rPr>
          <w:color w:val="808080"/>
        </w:rPr>
      </w:pPr>
      <w:r w:rsidRPr="00B55E3E">
        <w:rPr>
          <w:color w:val="808080"/>
        </w:rPr>
        <w:t>-- ASN1START</w:t>
      </w:r>
    </w:p>
    <w:p w14:paraId="37178468" w14:textId="77777777" w:rsidR="00A8221D" w:rsidRPr="00B55E3E" w:rsidRDefault="00A8221D" w:rsidP="00A8221D">
      <w:pPr>
        <w:pStyle w:val="PL"/>
        <w:rPr>
          <w:color w:val="808080"/>
        </w:rPr>
      </w:pPr>
      <w:r w:rsidRPr="00B55E3E">
        <w:rPr>
          <w:color w:val="808080"/>
        </w:rPr>
        <w:t>-- TAG-SECURITYMODECOMMAND-START</w:t>
      </w:r>
    </w:p>
    <w:p w14:paraId="1C3F57C9" w14:textId="77777777" w:rsidR="00A8221D" w:rsidRPr="00B55E3E" w:rsidRDefault="00A8221D" w:rsidP="00A8221D">
      <w:pPr>
        <w:pStyle w:val="PL"/>
      </w:pPr>
    </w:p>
    <w:p w14:paraId="451770DE" w14:textId="77777777" w:rsidR="00A8221D" w:rsidRPr="00B55E3E" w:rsidRDefault="00A8221D" w:rsidP="00A8221D">
      <w:pPr>
        <w:pStyle w:val="PL"/>
      </w:pPr>
      <w:r w:rsidRPr="00B55E3E">
        <w:t xml:space="preserve">SecurityModeCommand ::=             </w:t>
      </w:r>
      <w:r w:rsidRPr="00B55E3E">
        <w:rPr>
          <w:color w:val="993366"/>
        </w:rPr>
        <w:t>SEQUENCE</w:t>
      </w:r>
      <w:r w:rsidRPr="00B55E3E">
        <w:t xml:space="preserve"> {</w:t>
      </w:r>
    </w:p>
    <w:p w14:paraId="2F51CCFE" w14:textId="77777777" w:rsidR="00A8221D" w:rsidRPr="00B55E3E" w:rsidRDefault="00A8221D" w:rsidP="00A8221D">
      <w:pPr>
        <w:pStyle w:val="PL"/>
      </w:pPr>
      <w:r w:rsidRPr="00B55E3E">
        <w:t xml:space="preserve">    rrc-TransactionIdentifier           RRC-TransactionIdentifier,</w:t>
      </w:r>
    </w:p>
    <w:p w14:paraId="7031E5A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544B035" w14:textId="77777777" w:rsidR="00A8221D" w:rsidRPr="00B55E3E" w:rsidRDefault="00A8221D" w:rsidP="00A8221D">
      <w:pPr>
        <w:pStyle w:val="PL"/>
      </w:pPr>
      <w:r w:rsidRPr="00B55E3E">
        <w:t xml:space="preserve">        securityModeCommand                 SecurityModeCommand-IEs,</w:t>
      </w:r>
    </w:p>
    <w:p w14:paraId="7728A80F"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DC43A3D" w14:textId="77777777" w:rsidR="00A8221D" w:rsidRPr="00B55E3E" w:rsidRDefault="00A8221D" w:rsidP="00A8221D">
      <w:pPr>
        <w:pStyle w:val="PL"/>
      </w:pPr>
      <w:r w:rsidRPr="00B55E3E">
        <w:t xml:space="preserve">    }</w:t>
      </w:r>
    </w:p>
    <w:p w14:paraId="1BFB1A7E" w14:textId="77777777" w:rsidR="00A8221D" w:rsidRPr="00B55E3E" w:rsidRDefault="00A8221D" w:rsidP="00A8221D">
      <w:pPr>
        <w:pStyle w:val="PL"/>
      </w:pPr>
      <w:r w:rsidRPr="00B55E3E">
        <w:t>}</w:t>
      </w:r>
    </w:p>
    <w:p w14:paraId="0B340FA5" w14:textId="77777777" w:rsidR="00A8221D" w:rsidRPr="00B55E3E" w:rsidRDefault="00A8221D" w:rsidP="00A8221D">
      <w:pPr>
        <w:pStyle w:val="PL"/>
      </w:pPr>
    </w:p>
    <w:p w14:paraId="6748E56F" w14:textId="77777777" w:rsidR="00A8221D" w:rsidRPr="00B55E3E" w:rsidRDefault="00A8221D" w:rsidP="00A8221D">
      <w:pPr>
        <w:pStyle w:val="PL"/>
      </w:pPr>
      <w:r w:rsidRPr="00B55E3E">
        <w:t xml:space="preserve">SecurityModeCommand-IEs ::=         </w:t>
      </w:r>
      <w:r w:rsidRPr="00B55E3E">
        <w:rPr>
          <w:color w:val="993366"/>
        </w:rPr>
        <w:t>SEQUENCE</w:t>
      </w:r>
      <w:r w:rsidRPr="00B55E3E">
        <w:t xml:space="preserve"> {</w:t>
      </w:r>
    </w:p>
    <w:p w14:paraId="7296D1E0" w14:textId="77777777" w:rsidR="00A8221D" w:rsidRPr="00B55E3E" w:rsidRDefault="00A8221D" w:rsidP="00A8221D">
      <w:pPr>
        <w:pStyle w:val="PL"/>
      </w:pPr>
      <w:r w:rsidRPr="00B55E3E">
        <w:t xml:space="preserve">    securityConfigSMC                   SecurityConfigSMC,</w:t>
      </w:r>
    </w:p>
    <w:p w14:paraId="1EFE7690" w14:textId="77777777" w:rsidR="00A8221D" w:rsidRPr="00B55E3E" w:rsidRDefault="00A8221D" w:rsidP="00A8221D">
      <w:pPr>
        <w:pStyle w:val="PL"/>
      </w:pPr>
    </w:p>
    <w:p w14:paraId="2317334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16F0C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71FCECC" w14:textId="77777777" w:rsidR="00A8221D" w:rsidRPr="00B55E3E" w:rsidRDefault="00A8221D" w:rsidP="00A8221D">
      <w:pPr>
        <w:pStyle w:val="PL"/>
      </w:pPr>
      <w:r w:rsidRPr="00B55E3E">
        <w:t>}</w:t>
      </w:r>
    </w:p>
    <w:p w14:paraId="0A4D2D0C" w14:textId="77777777" w:rsidR="00A8221D" w:rsidRPr="00B55E3E" w:rsidRDefault="00A8221D" w:rsidP="00A8221D">
      <w:pPr>
        <w:pStyle w:val="PL"/>
      </w:pPr>
    </w:p>
    <w:p w14:paraId="4DC5DD08" w14:textId="77777777" w:rsidR="00A8221D" w:rsidRPr="00B55E3E" w:rsidRDefault="00A8221D" w:rsidP="00A8221D">
      <w:pPr>
        <w:pStyle w:val="PL"/>
      </w:pPr>
      <w:r w:rsidRPr="00B55E3E">
        <w:t xml:space="preserve">SecurityConfigSMC ::=               </w:t>
      </w:r>
      <w:r w:rsidRPr="00B55E3E">
        <w:rPr>
          <w:color w:val="993366"/>
        </w:rPr>
        <w:t>SEQUENCE</w:t>
      </w:r>
      <w:r w:rsidRPr="00B55E3E">
        <w:t xml:space="preserve"> {</w:t>
      </w:r>
    </w:p>
    <w:p w14:paraId="3ABD542C" w14:textId="77777777" w:rsidR="00A8221D" w:rsidRPr="00B55E3E" w:rsidRDefault="00A8221D" w:rsidP="00A8221D">
      <w:pPr>
        <w:pStyle w:val="PL"/>
      </w:pPr>
      <w:r w:rsidRPr="00B55E3E">
        <w:t xml:space="preserve">    securityAlgorithmConfig             SecurityAlgorithmConfig,</w:t>
      </w:r>
    </w:p>
    <w:p w14:paraId="0C52F4C7" w14:textId="77777777" w:rsidR="00A8221D" w:rsidRPr="00B55E3E" w:rsidRDefault="00A8221D" w:rsidP="00A8221D">
      <w:pPr>
        <w:pStyle w:val="PL"/>
      </w:pPr>
      <w:r w:rsidRPr="00B55E3E">
        <w:t xml:space="preserve">    ...</w:t>
      </w:r>
    </w:p>
    <w:p w14:paraId="65853322" w14:textId="77777777" w:rsidR="00A8221D" w:rsidRPr="00B55E3E" w:rsidRDefault="00A8221D" w:rsidP="00A8221D">
      <w:pPr>
        <w:pStyle w:val="PL"/>
      </w:pPr>
      <w:r w:rsidRPr="00B55E3E">
        <w:t>}</w:t>
      </w:r>
    </w:p>
    <w:p w14:paraId="42078C13" w14:textId="77777777" w:rsidR="00A8221D" w:rsidRPr="00B55E3E" w:rsidRDefault="00A8221D" w:rsidP="00A8221D">
      <w:pPr>
        <w:pStyle w:val="PL"/>
      </w:pPr>
    </w:p>
    <w:p w14:paraId="36957DE2" w14:textId="77777777" w:rsidR="00A8221D" w:rsidRPr="00B55E3E" w:rsidRDefault="00A8221D" w:rsidP="00A8221D">
      <w:pPr>
        <w:pStyle w:val="PL"/>
        <w:rPr>
          <w:color w:val="808080"/>
        </w:rPr>
      </w:pPr>
      <w:r w:rsidRPr="00B55E3E">
        <w:rPr>
          <w:color w:val="808080"/>
        </w:rPr>
        <w:t>-- TAG-SECURITYMODECOMMAND-STOP</w:t>
      </w:r>
    </w:p>
    <w:p w14:paraId="200B1DCC" w14:textId="77777777" w:rsidR="00A8221D" w:rsidRPr="00B55E3E" w:rsidRDefault="00A8221D" w:rsidP="00A8221D">
      <w:pPr>
        <w:pStyle w:val="PL"/>
        <w:rPr>
          <w:color w:val="808080"/>
        </w:rPr>
      </w:pPr>
      <w:r w:rsidRPr="00B55E3E">
        <w:rPr>
          <w:color w:val="808080"/>
        </w:rPr>
        <w:t>-- ASN1STOP</w:t>
      </w:r>
    </w:p>
    <w:p w14:paraId="6582D4A7" w14:textId="77777777" w:rsidR="00A8221D" w:rsidRPr="00B55E3E" w:rsidRDefault="00A8221D" w:rsidP="00A8221D"/>
    <w:p w14:paraId="6724F7B0" w14:textId="77777777" w:rsidR="00A8221D" w:rsidRPr="00B55E3E" w:rsidRDefault="00A8221D" w:rsidP="00A8221D">
      <w:pPr>
        <w:pStyle w:val="Heading4"/>
      </w:pPr>
      <w:bookmarkStart w:id="1229" w:name="_Toc60777123"/>
      <w:bookmarkStart w:id="1230" w:name="_Toc115428907"/>
      <w:r w:rsidRPr="00B55E3E">
        <w:t>–</w:t>
      </w:r>
      <w:r w:rsidRPr="00B55E3E">
        <w:tab/>
      </w:r>
      <w:r w:rsidRPr="00B55E3E">
        <w:rPr>
          <w:i/>
          <w:noProof/>
        </w:rPr>
        <w:t>SecurityModeComplete</w:t>
      </w:r>
      <w:bookmarkEnd w:id="1229"/>
      <w:bookmarkEnd w:id="1230"/>
    </w:p>
    <w:p w14:paraId="103EFFCB" w14:textId="77777777" w:rsidR="00A8221D" w:rsidRPr="00B55E3E" w:rsidRDefault="00A8221D" w:rsidP="00A8221D">
      <w:r w:rsidRPr="00B55E3E">
        <w:t xml:space="preserve">The </w:t>
      </w:r>
      <w:r w:rsidRPr="00B55E3E">
        <w:rPr>
          <w:i/>
          <w:noProof/>
        </w:rPr>
        <w:t>SecurityModeComplete</w:t>
      </w:r>
      <w:r w:rsidRPr="00B55E3E">
        <w:t xml:space="preserve"> message is used to confirm the successful completion of a security mode command.</w:t>
      </w:r>
    </w:p>
    <w:p w14:paraId="5BE7D4F4" w14:textId="77777777" w:rsidR="00A8221D" w:rsidRPr="00B55E3E" w:rsidRDefault="00A8221D" w:rsidP="00A8221D">
      <w:pPr>
        <w:pStyle w:val="B1"/>
      </w:pPr>
      <w:r w:rsidRPr="00B55E3E">
        <w:t>Signalling radio bearer: SRB1</w:t>
      </w:r>
    </w:p>
    <w:p w14:paraId="67E1760C" w14:textId="77777777" w:rsidR="00A8221D" w:rsidRPr="00B55E3E" w:rsidRDefault="00A8221D" w:rsidP="00A8221D">
      <w:pPr>
        <w:pStyle w:val="B1"/>
      </w:pPr>
      <w:r w:rsidRPr="00B55E3E">
        <w:t>RLC-SAP: AM</w:t>
      </w:r>
    </w:p>
    <w:p w14:paraId="4F7A894B" w14:textId="77777777" w:rsidR="00A8221D" w:rsidRPr="00B55E3E" w:rsidRDefault="00A8221D" w:rsidP="00A8221D">
      <w:pPr>
        <w:pStyle w:val="B1"/>
      </w:pPr>
      <w:r w:rsidRPr="00B55E3E">
        <w:t>Logical channel: DCCH</w:t>
      </w:r>
    </w:p>
    <w:p w14:paraId="2AF1E168" w14:textId="77777777" w:rsidR="00A8221D" w:rsidRPr="00B55E3E" w:rsidRDefault="00A8221D" w:rsidP="00A8221D">
      <w:pPr>
        <w:pStyle w:val="B1"/>
      </w:pPr>
      <w:r w:rsidRPr="00B55E3E">
        <w:t>Direction: UE to Network</w:t>
      </w:r>
    </w:p>
    <w:p w14:paraId="1C61207C" w14:textId="77777777" w:rsidR="00A8221D" w:rsidRPr="00B55E3E" w:rsidRDefault="00A8221D" w:rsidP="00A8221D">
      <w:pPr>
        <w:pStyle w:val="TH"/>
      </w:pPr>
      <w:r w:rsidRPr="00B55E3E">
        <w:rPr>
          <w:i/>
          <w:noProof/>
        </w:rPr>
        <w:t>SecurityModeComplete</w:t>
      </w:r>
      <w:r w:rsidRPr="00B55E3E">
        <w:rPr>
          <w:noProof/>
        </w:rPr>
        <w:t xml:space="preserve"> message</w:t>
      </w:r>
    </w:p>
    <w:p w14:paraId="5527F662" w14:textId="77777777" w:rsidR="00A8221D" w:rsidRPr="00B55E3E" w:rsidRDefault="00A8221D" w:rsidP="00A8221D">
      <w:pPr>
        <w:pStyle w:val="PL"/>
        <w:rPr>
          <w:color w:val="808080"/>
        </w:rPr>
      </w:pPr>
      <w:r w:rsidRPr="00B55E3E">
        <w:rPr>
          <w:color w:val="808080"/>
        </w:rPr>
        <w:t>-- ASN1START</w:t>
      </w:r>
    </w:p>
    <w:p w14:paraId="7923F66C" w14:textId="77777777" w:rsidR="00A8221D" w:rsidRPr="00B55E3E" w:rsidRDefault="00A8221D" w:rsidP="00A8221D">
      <w:pPr>
        <w:pStyle w:val="PL"/>
        <w:rPr>
          <w:color w:val="808080"/>
        </w:rPr>
      </w:pPr>
      <w:r w:rsidRPr="00B55E3E">
        <w:rPr>
          <w:color w:val="808080"/>
        </w:rPr>
        <w:lastRenderedPageBreak/>
        <w:t>-- TAG-SECURITYMODECOMPLETE-START</w:t>
      </w:r>
    </w:p>
    <w:p w14:paraId="73B191DB" w14:textId="77777777" w:rsidR="00A8221D" w:rsidRPr="00B55E3E" w:rsidRDefault="00A8221D" w:rsidP="00A8221D">
      <w:pPr>
        <w:pStyle w:val="PL"/>
      </w:pPr>
    </w:p>
    <w:p w14:paraId="7E356BE0" w14:textId="77777777" w:rsidR="00A8221D" w:rsidRPr="00B55E3E" w:rsidRDefault="00A8221D" w:rsidP="00A8221D">
      <w:pPr>
        <w:pStyle w:val="PL"/>
      </w:pPr>
      <w:r w:rsidRPr="00B55E3E">
        <w:t xml:space="preserve">SecurityModeComplete ::=            </w:t>
      </w:r>
      <w:r w:rsidRPr="00B55E3E">
        <w:rPr>
          <w:color w:val="993366"/>
        </w:rPr>
        <w:t>SEQUENCE</w:t>
      </w:r>
      <w:r w:rsidRPr="00B55E3E">
        <w:t xml:space="preserve"> {</w:t>
      </w:r>
    </w:p>
    <w:p w14:paraId="6278712D" w14:textId="77777777" w:rsidR="00A8221D" w:rsidRPr="00B55E3E" w:rsidRDefault="00A8221D" w:rsidP="00A8221D">
      <w:pPr>
        <w:pStyle w:val="PL"/>
      </w:pPr>
      <w:r w:rsidRPr="00B55E3E">
        <w:t xml:space="preserve">    rrc-TransactionIdentifier           RRC-TransactionIdentifier,</w:t>
      </w:r>
    </w:p>
    <w:p w14:paraId="419AAE7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246412" w14:textId="77777777" w:rsidR="00A8221D" w:rsidRPr="00B55E3E" w:rsidRDefault="00A8221D" w:rsidP="00A8221D">
      <w:pPr>
        <w:pStyle w:val="PL"/>
      </w:pPr>
      <w:r w:rsidRPr="00B55E3E">
        <w:t xml:space="preserve">        securityModeComplete                SecurityModeComplete-IEs,</w:t>
      </w:r>
    </w:p>
    <w:p w14:paraId="1D1FFA0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C6CEAE" w14:textId="77777777" w:rsidR="00A8221D" w:rsidRPr="00B55E3E" w:rsidRDefault="00A8221D" w:rsidP="00A8221D">
      <w:pPr>
        <w:pStyle w:val="PL"/>
      </w:pPr>
      <w:r w:rsidRPr="00B55E3E">
        <w:t xml:space="preserve">    }</w:t>
      </w:r>
    </w:p>
    <w:p w14:paraId="5BF3CCA4" w14:textId="77777777" w:rsidR="00A8221D" w:rsidRPr="00B55E3E" w:rsidRDefault="00A8221D" w:rsidP="00A8221D">
      <w:pPr>
        <w:pStyle w:val="PL"/>
      </w:pPr>
      <w:r w:rsidRPr="00B55E3E">
        <w:t>}</w:t>
      </w:r>
    </w:p>
    <w:p w14:paraId="32FE8AEB" w14:textId="77777777" w:rsidR="00A8221D" w:rsidRPr="00B55E3E" w:rsidRDefault="00A8221D" w:rsidP="00A8221D">
      <w:pPr>
        <w:pStyle w:val="PL"/>
      </w:pPr>
    </w:p>
    <w:p w14:paraId="6A241CF4" w14:textId="77777777" w:rsidR="00A8221D" w:rsidRPr="00B55E3E" w:rsidRDefault="00A8221D" w:rsidP="00A8221D">
      <w:pPr>
        <w:pStyle w:val="PL"/>
      </w:pPr>
      <w:r w:rsidRPr="00B55E3E">
        <w:t xml:space="preserve">SecurityModeComplete-IEs ::=        </w:t>
      </w:r>
      <w:r w:rsidRPr="00B55E3E">
        <w:rPr>
          <w:color w:val="993366"/>
        </w:rPr>
        <w:t>SEQUENCE</w:t>
      </w:r>
      <w:r w:rsidRPr="00B55E3E">
        <w:t xml:space="preserve"> {</w:t>
      </w:r>
    </w:p>
    <w:p w14:paraId="0677B6B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A8C6B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D5F70" w14:textId="77777777" w:rsidR="00A8221D" w:rsidRPr="00B55E3E" w:rsidRDefault="00A8221D" w:rsidP="00A8221D">
      <w:pPr>
        <w:pStyle w:val="PL"/>
      </w:pPr>
      <w:r w:rsidRPr="00B55E3E">
        <w:t>}</w:t>
      </w:r>
    </w:p>
    <w:p w14:paraId="39A2FB31" w14:textId="77777777" w:rsidR="00A8221D" w:rsidRPr="00B55E3E" w:rsidRDefault="00A8221D" w:rsidP="00A8221D">
      <w:pPr>
        <w:pStyle w:val="PL"/>
      </w:pPr>
    </w:p>
    <w:p w14:paraId="3C8B66C9" w14:textId="77777777" w:rsidR="00A8221D" w:rsidRPr="00B55E3E" w:rsidRDefault="00A8221D" w:rsidP="00A8221D">
      <w:pPr>
        <w:pStyle w:val="PL"/>
        <w:rPr>
          <w:color w:val="808080"/>
        </w:rPr>
      </w:pPr>
      <w:r w:rsidRPr="00B55E3E">
        <w:rPr>
          <w:color w:val="808080"/>
        </w:rPr>
        <w:t>-- TAG-SECURITYMODECOMPLETE-STOP</w:t>
      </w:r>
    </w:p>
    <w:p w14:paraId="4AF2FAA5" w14:textId="77777777" w:rsidR="00A8221D" w:rsidRPr="00B55E3E" w:rsidRDefault="00A8221D" w:rsidP="00A8221D">
      <w:pPr>
        <w:pStyle w:val="PL"/>
        <w:rPr>
          <w:color w:val="808080"/>
        </w:rPr>
      </w:pPr>
      <w:r w:rsidRPr="00B55E3E">
        <w:rPr>
          <w:color w:val="808080"/>
        </w:rPr>
        <w:t>-- ASN1STOP</w:t>
      </w:r>
    </w:p>
    <w:p w14:paraId="66866CAC" w14:textId="77777777" w:rsidR="00A8221D" w:rsidRPr="00B55E3E" w:rsidRDefault="00A8221D" w:rsidP="00A8221D"/>
    <w:p w14:paraId="4E03EF6E" w14:textId="77777777" w:rsidR="00A8221D" w:rsidRPr="00B55E3E" w:rsidRDefault="00A8221D" w:rsidP="00A8221D">
      <w:pPr>
        <w:pStyle w:val="Heading4"/>
      </w:pPr>
      <w:bookmarkStart w:id="1231" w:name="_Toc60777124"/>
      <w:bookmarkStart w:id="1232" w:name="_Toc115428908"/>
      <w:r w:rsidRPr="00B55E3E">
        <w:t>–</w:t>
      </w:r>
      <w:r w:rsidRPr="00B55E3E">
        <w:tab/>
      </w:r>
      <w:r w:rsidRPr="00B55E3E">
        <w:rPr>
          <w:i/>
          <w:noProof/>
        </w:rPr>
        <w:t>SecurityModeFailure</w:t>
      </w:r>
      <w:bookmarkEnd w:id="1231"/>
      <w:bookmarkEnd w:id="1232"/>
    </w:p>
    <w:p w14:paraId="08052CDA" w14:textId="77777777" w:rsidR="00A8221D" w:rsidRPr="00B55E3E" w:rsidRDefault="00A8221D" w:rsidP="00A8221D">
      <w:r w:rsidRPr="00B55E3E">
        <w:t xml:space="preserve">The </w:t>
      </w:r>
      <w:r w:rsidRPr="00B55E3E">
        <w:rPr>
          <w:i/>
          <w:noProof/>
        </w:rPr>
        <w:t>SecurityModeFailure</w:t>
      </w:r>
      <w:r w:rsidRPr="00B55E3E">
        <w:t xml:space="preserve"> message is used to indicate an unsuccessful completion of a security mode command.</w:t>
      </w:r>
    </w:p>
    <w:p w14:paraId="49964B29" w14:textId="77777777" w:rsidR="00A8221D" w:rsidRPr="00B55E3E" w:rsidRDefault="00A8221D" w:rsidP="00A8221D">
      <w:pPr>
        <w:pStyle w:val="B1"/>
      </w:pPr>
      <w:r w:rsidRPr="00B55E3E">
        <w:t>Signalling radio bearer: SRB1</w:t>
      </w:r>
    </w:p>
    <w:p w14:paraId="25CE44EE" w14:textId="77777777" w:rsidR="00A8221D" w:rsidRPr="00B55E3E" w:rsidRDefault="00A8221D" w:rsidP="00A8221D">
      <w:pPr>
        <w:pStyle w:val="B1"/>
      </w:pPr>
      <w:r w:rsidRPr="00B55E3E">
        <w:t>RLC-SAP: AM</w:t>
      </w:r>
    </w:p>
    <w:p w14:paraId="75371A8D" w14:textId="77777777" w:rsidR="00A8221D" w:rsidRPr="00B55E3E" w:rsidRDefault="00A8221D" w:rsidP="00A8221D">
      <w:pPr>
        <w:pStyle w:val="B1"/>
      </w:pPr>
      <w:r w:rsidRPr="00B55E3E">
        <w:t>Logical channel: DCCH</w:t>
      </w:r>
    </w:p>
    <w:p w14:paraId="5E0286FC" w14:textId="77777777" w:rsidR="00A8221D" w:rsidRPr="00B55E3E" w:rsidRDefault="00A8221D" w:rsidP="00A8221D">
      <w:pPr>
        <w:pStyle w:val="B1"/>
      </w:pPr>
      <w:r w:rsidRPr="00B55E3E">
        <w:t>Direction: UE to Network</w:t>
      </w:r>
    </w:p>
    <w:p w14:paraId="220163D1" w14:textId="77777777" w:rsidR="00A8221D" w:rsidRPr="00B55E3E" w:rsidRDefault="00A8221D" w:rsidP="00A8221D">
      <w:pPr>
        <w:pStyle w:val="TH"/>
      </w:pPr>
      <w:r w:rsidRPr="00B55E3E">
        <w:rPr>
          <w:i/>
          <w:noProof/>
        </w:rPr>
        <w:t>SecurityModeFailure</w:t>
      </w:r>
      <w:r w:rsidRPr="00B55E3E">
        <w:rPr>
          <w:noProof/>
        </w:rPr>
        <w:t xml:space="preserve"> message</w:t>
      </w:r>
    </w:p>
    <w:p w14:paraId="2A5EFC7A" w14:textId="77777777" w:rsidR="00A8221D" w:rsidRPr="00B55E3E" w:rsidRDefault="00A8221D" w:rsidP="00A8221D">
      <w:pPr>
        <w:pStyle w:val="PL"/>
        <w:rPr>
          <w:color w:val="808080"/>
        </w:rPr>
      </w:pPr>
      <w:r w:rsidRPr="00B55E3E">
        <w:rPr>
          <w:color w:val="808080"/>
        </w:rPr>
        <w:t>-- ASN1START</w:t>
      </w:r>
    </w:p>
    <w:p w14:paraId="1908ACF7" w14:textId="77777777" w:rsidR="00A8221D" w:rsidRPr="00B55E3E" w:rsidRDefault="00A8221D" w:rsidP="00A8221D">
      <w:pPr>
        <w:pStyle w:val="PL"/>
        <w:rPr>
          <w:color w:val="808080"/>
        </w:rPr>
      </w:pPr>
      <w:r w:rsidRPr="00B55E3E">
        <w:rPr>
          <w:color w:val="808080"/>
        </w:rPr>
        <w:t>-- TAG-SECURITYMODEFAILURE-START</w:t>
      </w:r>
    </w:p>
    <w:p w14:paraId="7CE02EA2" w14:textId="77777777" w:rsidR="00A8221D" w:rsidRPr="00B55E3E" w:rsidRDefault="00A8221D" w:rsidP="00A8221D">
      <w:pPr>
        <w:pStyle w:val="PL"/>
      </w:pPr>
    </w:p>
    <w:p w14:paraId="3F69F1D1" w14:textId="77777777" w:rsidR="00A8221D" w:rsidRPr="00B55E3E" w:rsidRDefault="00A8221D" w:rsidP="00A8221D">
      <w:pPr>
        <w:pStyle w:val="PL"/>
      </w:pPr>
      <w:r w:rsidRPr="00B55E3E">
        <w:t xml:space="preserve">SecurityModeFailure ::=             </w:t>
      </w:r>
      <w:r w:rsidRPr="00B55E3E">
        <w:rPr>
          <w:color w:val="993366"/>
        </w:rPr>
        <w:t>SEQUENCE</w:t>
      </w:r>
      <w:r w:rsidRPr="00B55E3E">
        <w:t xml:space="preserve"> {</w:t>
      </w:r>
    </w:p>
    <w:p w14:paraId="5E6EA73B" w14:textId="77777777" w:rsidR="00A8221D" w:rsidRPr="00B55E3E" w:rsidRDefault="00A8221D" w:rsidP="00A8221D">
      <w:pPr>
        <w:pStyle w:val="PL"/>
      </w:pPr>
      <w:r w:rsidRPr="00B55E3E">
        <w:t xml:space="preserve">    rrc-TransactionIdentifier           RRC-TransactionIdentifier,</w:t>
      </w:r>
    </w:p>
    <w:p w14:paraId="5612672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0B885A" w14:textId="77777777" w:rsidR="00A8221D" w:rsidRPr="00B55E3E" w:rsidRDefault="00A8221D" w:rsidP="00A8221D">
      <w:pPr>
        <w:pStyle w:val="PL"/>
      </w:pPr>
      <w:r w:rsidRPr="00B55E3E">
        <w:t xml:space="preserve">        securityModeFailure                 SecurityModeFailure-IEs,</w:t>
      </w:r>
    </w:p>
    <w:p w14:paraId="247AA7F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8B265F" w14:textId="77777777" w:rsidR="00A8221D" w:rsidRPr="00B55E3E" w:rsidRDefault="00A8221D" w:rsidP="00A8221D">
      <w:pPr>
        <w:pStyle w:val="PL"/>
      </w:pPr>
      <w:r w:rsidRPr="00B55E3E">
        <w:t xml:space="preserve">    }</w:t>
      </w:r>
    </w:p>
    <w:p w14:paraId="454BCA5A" w14:textId="77777777" w:rsidR="00A8221D" w:rsidRPr="00B55E3E" w:rsidRDefault="00A8221D" w:rsidP="00A8221D">
      <w:pPr>
        <w:pStyle w:val="PL"/>
      </w:pPr>
      <w:r w:rsidRPr="00B55E3E">
        <w:t>}</w:t>
      </w:r>
    </w:p>
    <w:p w14:paraId="079EAF3F" w14:textId="77777777" w:rsidR="00A8221D" w:rsidRPr="00B55E3E" w:rsidRDefault="00A8221D" w:rsidP="00A8221D">
      <w:pPr>
        <w:pStyle w:val="PL"/>
      </w:pPr>
    </w:p>
    <w:p w14:paraId="6DB5C17A" w14:textId="77777777" w:rsidR="00A8221D" w:rsidRPr="00B55E3E" w:rsidRDefault="00A8221D" w:rsidP="00A8221D">
      <w:pPr>
        <w:pStyle w:val="PL"/>
      </w:pPr>
      <w:r w:rsidRPr="00B55E3E">
        <w:t xml:space="preserve">SecurityModeFailure-IEs ::=         </w:t>
      </w:r>
      <w:r w:rsidRPr="00B55E3E">
        <w:rPr>
          <w:color w:val="993366"/>
        </w:rPr>
        <w:t>SEQUENCE</w:t>
      </w:r>
      <w:r w:rsidRPr="00B55E3E">
        <w:t xml:space="preserve"> {</w:t>
      </w:r>
    </w:p>
    <w:p w14:paraId="70CC4AF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605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E2A3BD" w14:textId="77777777" w:rsidR="00A8221D" w:rsidRPr="00B55E3E" w:rsidRDefault="00A8221D" w:rsidP="00A8221D">
      <w:pPr>
        <w:pStyle w:val="PL"/>
      </w:pPr>
      <w:r w:rsidRPr="00B55E3E">
        <w:t>}</w:t>
      </w:r>
    </w:p>
    <w:p w14:paraId="0DB04934" w14:textId="77777777" w:rsidR="00A8221D" w:rsidRPr="00B55E3E" w:rsidRDefault="00A8221D" w:rsidP="00A8221D">
      <w:pPr>
        <w:pStyle w:val="PL"/>
      </w:pPr>
    </w:p>
    <w:p w14:paraId="3EF50491" w14:textId="77777777" w:rsidR="00A8221D" w:rsidRPr="00B55E3E" w:rsidRDefault="00A8221D" w:rsidP="00A8221D">
      <w:pPr>
        <w:pStyle w:val="PL"/>
        <w:rPr>
          <w:color w:val="808080"/>
        </w:rPr>
      </w:pPr>
      <w:r w:rsidRPr="00B55E3E">
        <w:rPr>
          <w:color w:val="808080"/>
        </w:rPr>
        <w:t>-- TAG-SECURITYMODEFAILURE-STOP</w:t>
      </w:r>
    </w:p>
    <w:p w14:paraId="58BCFCC0" w14:textId="77777777" w:rsidR="00A8221D" w:rsidRPr="00B55E3E" w:rsidRDefault="00A8221D" w:rsidP="00A8221D">
      <w:pPr>
        <w:pStyle w:val="PL"/>
        <w:rPr>
          <w:color w:val="808080"/>
        </w:rPr>
      </w:pPr>
      <w:r w:rsidRPr="00B55E3E">
        <w:rPr>
          <w:color w:val="808080"/>
        </w:rPr>
        <w:lastRenderedPageBreak/>
        <w:t>-- ASN1STOP</w:t>
      </w:r>
    </w:p>
    <w:p w14:paraId="653935ED" w14:textId="77777777" w:rsidR="00A8221D" w:rsidRPr="00B55E3E" w:rsidRDefault="00A8221D" w:rsidP="00A8221D"/>
    <w:p w14:paraId="5ED6BFAE" w14:textId="77777777" w:rsidR="00A8221D" w:rsidRPr="00B55E3E" w:rsidRDefault="00A8221D" w:rsidP="00A8221D">
      <w:pPr>
        <w:pStyle w:val="Heading4"/>
        <w:rPr>
          <w:i/>
          <w:noProof/>
        </w:rPr>
      </w:pPr>
      <w:bookmarkStart w:id="1233" w:name="_Toc60777125"/>
      <w:bookmarkStart w:id="1234" w:name="_Toc115428909"/>
      <w:r w:rsidRPr="00B55E3E">
        <w:t>–</w:t>
      </w:r>
      <w:r w:rsidRPr="00B55E3E">
        <w:tab/>
      </w:r>
      <w:r w:rsidRPr="00B55E3E">
        <w:rPr>
          <w:i/>
          <w:noProof/>
        </w:rPr>
        <w:t>SIB1</w:t>
      </w:r>
      <w:bookmarkEnd w:id="1233"/>
      <w:bookmarkEnd w:id="1234"/>
    </w:p>
    <w:p w14:paraId="6F845657" w14:textId="77777777" w:rsidR="00A8221D" w:rsidRPr="00B55E3E" w:rsidRDefault="00A8221D" w:rsidP="00A8221D">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42F14988" w14:textId="77777777" w:rsidR="00A8221D" w:rsidRPr="00B55E3E" w:rsidRDefault="00A8221D" w:rsidP="00A8221D">
      <w:pPr>
        <w:pStyle w:val="B1"/>
      </w:pPr>
      <w:r w:rsidRPr="00B55E3E">
        <w:t>Signalling radio bearer: N/A</w:t>
      </w:r>
    </w:p>
    <w:p w14:paraId="3D9EBF0C" w14:textId="77777777" w:rsidR="00A8221D" w:rsidRPr="00B55E3E" w:rsidRDefault="00A8221D" w:rsidP="00A8221D">
      <w:pPr>
        <w:pStyle w:val="B1"/>
      </w:pPr>
      <w:r w:rsidRPr="00B55E3E">
        <w:t>RLC-SAP: TM</w:t>
      </w:r>
    </w:p>
    <w:p w14:paraId="0E1404A2" w14:textId="77777777" w:rsidR="00A8221D" w:rsidRPr="00B55E3E" w:rsidRDefault="00A8221D" w:rsidP="00A8221D">
      <w:pPr>
        <w:pStyle w:val="B1"/>
      </w:pPr>
      <w:r w:rsidRPr="00B55E3E">
        <w:t>Logical channels: BCCH</w:t>
      </w:r>
    </w:p>
    <w:p w14:paraId="31026317" w14:textId="77777777" w:rsidR="00A8221D" w:rsidRPr="00B55E3E" w:rsidRDefault="00A8221D" w:rsidP="00A8221D">
      <w:pPr>
        <w:pStyle w:val="B1"/>
      </w:pPr>
      <w:r w:rsidRPr="00B55E3E">
        <w:t>Direction: Network to UE</w:t>
      </w:r>
    </w:p>
    <w:p w14:paraId="43A03196" w14:textId="77777777" w:rsidR="00A8221D" w:rsidRPr="00B55E3E" w:rsidRDefault="00A8221D" w:rsidP="00A8221D">
      <w:pPr>
        <w:pStyle w:val="TH"/>
        <w:rPr>
          <w:bCs/>
          <w:i/>
          <w:iCs/>
        </w:rPr>
      </w:pPr>
      <w:r w:rsidRPr="00B55E3E">
        <w:rPr>
          <w:bCs/>
          <w:i/>
          <w:iCs/>
        </w:rPr>
        <w:t xml:space="preserve">SIB1 </w:t>
      </w:r>
      <w:r w:rsidRPr="00B55E3E">
        <w:rPr>
          <w:bCs/>
          <w:iCs/>
        </w:rPr>
        <w:t>message</w:t>
      </w:r>
    </w:p>
    <w:p w14:paraId="739B253A" w14:textId="77777777" w:rsidR="00A8221D" w:rsidRPr="00B55E3E" w:rsidRDefault="00A8221D" w:rsidP="00A8221D">
      <w:pPr>
        <w:pStyle w:val="PL"/>
        <w:rPr>
          <w:color w:val="808080"/>
        </w:rPr>
      </w:pPr>
      <w:r w:rsidRPr="00B55E3E">
        <w:rPr>
          <w:color w:val="808080"/>
        </w:rPr>
        <w:t>-- ASN1START</w:t>
      </w:r>
    </w:p>
    <w:p w14:paraId="21F004D4" w14:textId="77777777" w:rsidR="00A8221D" w:rsidRPr="00B55E3E" w:rsidRDefault="00A8221D" w:rsidP="00A8221D">
      <w:pPr>
        <w:pStyle w:val="PL"/>
        <w:rPr>
          <w:color w:val="808080"/>
        </w:rPr>
      </w:pPr>
      <w:r w:rsidRPr="00B55E3E">
        <w:rPr>
          <w:color w:val="808080"/>
        </w:rPr>
        <w:t>-- TAG-SIB1-START</w:t>
      </w:r>
    </w:p>
    <w:p w14:paraId="0FF5FC14" w14:textId="77777777" w:rsidR="00A8221D" w:rsidRPr="00B55E3E" w:rsidRDefault="00A8221D" w:rsidP="00A8221D">
      <w:pPr>
        <w:pStyle w:val="PL"/>
      </w:pPr>
    </w:p>
    <w:p w14:paraId="6AD4548B" w14:textId="77777777" w:rsidR="00A8221D" w:rsidRPr="00B55E3E" w:rsidRDefault="00A8221D" w:rsidP="00A8221D">
      <w:pPr>
        <w:pStyle w:val="PL"/>
      </w:pPr>
      <w:r w:rsidRPr="00B55E3E">
        <w:t xml:space="preserve">SIB1 ::=        </w:t>
      </w:r>
      <w:r w:rsidRPr="00B55E3E">
        <w:rPr>
          <w:color w:val="993366"/>
        </w:rPr>
        <w:t>SEQUENCE</w:t>
      </w:r>
      <w:r w:rsidRPr="00B55E3E">
        <w:t xml:space="preserve"> {</w:t>
      </w:r>
    </w:p>
    <w:p w14:paraId="6EBC4B0F" w14:textId="77777777" w:rsidR="00A8221D" w:rsidRPr="00B55E3E" w:rsidRDefault="00A8221D" w:rsidP="00A8221D">
      <w:pPr>
        <w:pStyle w:val="PL"/>
      </w:pPr>
      <w:r w:rsidRPr="00B55E3E">
        <w:t xml:space="preserve">    cellSelectionInfo                   </w:t>
      </w:r>
      <w:r w:rsidRPr="00B55E3E">
        <w:rPr>
          <w:color w:val="993366"/>
        </w:rPr>
        <w:t>SEQUENCE</w:t>
      </w:r>
      <w:r w:rsidRPr="00B55E3E">
        <w:t xml:space="preserve"> {</w:t>
      </w:r>
    </w:p>
    <w:p w14:paraId="48987450" w14:textId="77777777" w:rsidR="00A8221D" w:rsidRPr="00B55E3E" w:rsidRDefault="00A8221D" w:rsidP="00A8221D">
      <w:pPr>
        <w:pStyle w:val="PL"/>
      </w:pPr>
      <w:r w:rsidRPr="00B55E3E">
        <w:t xml:space="preserve">        q-RxLevMin                          Q-RxLevMin,</w:t>
      </w:r>
    </w:p>
    <w:p w14:paraId="1BB2F044" w14:textId="77777777" w:rsidR="00A8221D" w:rsidRPr="00B55E3E" w:rsidRDefault="00A8221D" w:rsidP="00A8221D">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AB813F4"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42E25AC5"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00C11D53" w14:textId="77777777" w:rsidR="00A8221D" w:rsidRPr="00B55E3E" w:rsidRDefault="00A8221D" w:rsidP="00A8221D">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0B8E9FE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998C425" w14:textId="77777777" w:rsidR="00A8221D" w:rsidRPr="00B55E3E" w:rsidRDefault="00A8221D" w:rsidP="00A8221D">
      <w:pPr>
        <w:pStyle w:val="PL"/>
      </w:pPr>
      <w:r w:rsidRPr="00B55E3E">
        <w:t xml:space="preserve">    cellAccessRelatedInfo               CellAccessRelatedInfo,</w:t>
      </w:r>
    </w:p>
    <w:p w14:paraId="74A9AE5F" w14:textId="77777777" w:rsidR="00A8221D" w:rsidRPr="00B55E3E" w:rsidRDefault="00A8221D" w:rsidP="00A8221D">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2C935C89" w14:textId="77777777" w:rsidR="00A8221D" w:rsidRPr="00B55E3E" w:rsidRDefault="00A8221D" w:rsidP="00A8221D">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2C51CE82" w14:textId="77777777" w:rsidR="00A8221D" w:rsidRPr="00B55E3E" w:rsidRDefault="00A8221D" w:rsidP="00A8221D">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596C29CA" w14:textId="77777777" w:rsidR="00A8221D" w:rsidRPr="00B55E3E" w:rsidRDefault="00A8221D" w:rsidP="00A8221D">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8C1F0C" w14:textId="77777777" w:rsidR="00A8221D" w:rsidRPr="00B55E3E" w:rsidRDefault="00A8221D" w:rsidP="00A8221D">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B8FE215" w14:textId="77777777" w:rsidR="00A8221D" w:rsidRPr="00B55E3E" w:rsidRDefault="00A8221D" w:rsidP="00A8221D">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29E1077D" w14:textId="77777777" w:rsidR="00A8221D" w:rsidRPr="00B55E3E" w:rsidRDefault="00A8221D" w:rsidP="00A8221D">
      <w:pPr>
        <w:pStyle w:val="PL"/>
      </w:pPr>
      <w:r w:rsidRPr="00B55E3E">
        <w:t xml:space="preserve">    uac-BarringInfo                     </w:t>
      </w:r>
      <w:r w:rsidRPr="00B55E3E">
        <w:rPr>
          <w:color w:val="993366"/>
        </w:rPr>
        <w:t>SEQUENCE</w:t>
      </w:r>
      <w:r w:rsidRPr="00B55E3E">
        <w:t xml:space="preserve"> {</w:t>
      </w:r>
    </w:p>
    <w:p w14:paraId="38E9014E" w14:textId="77777777" w:rsidR="00A8221D" w:rsidRPr="00B55E3E" w:rsidRDefault="00A8221D" w:rsidP="00A8221D">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5DE3DE55" w14:textId="77777777" w:rsidR="00A8221D" w:rsidRPr="00B55E3E" w:rsidRDefault="00A8221D" w:rsidP="00A8221D">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09D54A49" w14:textId="77777777" w:rsidR="00A8221D" w:rsidRPr="00B55E3E" w:rsidRDefault="00A8221D" w:rsidP="00A8221D">
      <w:pPr>
        <w:pStyle w:val="PL"/>
      </w:pPr>
      <w:r w:rsidRPr="00B55E3E">
        <w:t xml:space="preserve">        uac-BarringInfoSetList              UAC-BarringInfoSetList,</w:t>
      </w:r>
    </w:p>
    <w:p w14:paraId="568F791B" w14:textId="77777777" w:rsidR="00A8221D" w:rsidRPr="00B55E3E" w:rsidRDefault="00A8221D" w:rsidP="00A8221D">
      <w:pPr>
        <w:pStyle w:val="PL"/>
      </w:pPr>
      <w:r w:rsidRPr="00B55E3E">
        <w:t xml:space="preserve">        uac-AccessCategory1-SelectionAssistanceInfo </w:t>
      </w:r>
      <w:r w:rsidRPr="00B55E3E">
        <w:rPr>
          <w:color w:val="993366"/>
        </w:rPr>
        <w:t>CHOICE</w:t>
      </w:r>
      <w:r w:rsidRPr="00B55E3E">
        <w:t xml:space="preserve"> {</w:t>
      </w:r>
    </w:p>
    <w:p w14:paraId="5925EF8D" w14:textId="77777777" w:rsidR="00A8221D" w:rsidRPr="00B55E3E" w:rsidRDefault="00A8221D" w:rsidP="00A8221D">
      <w:pPr>
        <w:pStyle w:val="PL"/>
      </w:pPr>
      <w:r w:rsidRPr="00B55E3E">
        <w:t xml:space="preserve">            plmnCommon                           UAC-AccessCategory1-SelectionAssistanceInfo,</w:t>
      </w:r>
    </w:p>
    <w:p w14:paraId="1F63DFE6" w14:textId="77777777" w:rsidR="00A8221D" w:rsidRPr="00B55E3E" w:rsidRDefault="00A8221D" w:rsidP="00A8221D">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55912EB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DB9996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3F522D" w14:textId="77777777" w:rsidR="00A8221D" w:rsidRPr="00B55E3E" w:rsidRDefault="00A8221D" w:rsidP="00A8221D">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40339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07AD8D" w14:textId="77777777" w:rsidR="00A8221D" w:rsidRPr="00B55E3E" w:rsidRDefault="00A8221D" w:rsidP="00A8221D">
      <w:pPr>
        <w:pStyle w:val="PL"/>
      </w:pPr>
      <w:r w:rsidRPr="00B55E3E">
        <w:t xml:space="preserve">    nonCriticalExtension                SIB1-v1610-IEs                                                  </w:t>
      </w:r>
      <w:r w:rsidRPr="00B55E3E">
        <w:rPr>
          <w:color w:val="993366"/>
        </w:rPr>
        <w:t>OPTIONAL</w:t>
      </w:r>
    </w:p>
    <w:p w14:paraId="0F99CC92" w14:textId="77777777" w:rsidR="00A8221D" w:rsidRPr="00B55E3E" w:rsidRDefault="00A8221D" w:rsidP="00A8221D">
      <w:pPr>
        <w:pStyle w:val="PL"/>
      </w:pPr>
      <w:r w:rsidRPr="00B55E3E">
        <w:t>}</w:t>
      </w:r>
    </w:p>
    <w:p w14:paraId="1A49C86B" w14:textId="77777777" w:rsidR="00A8221D" w:rsidRPr="00B55E3E" w:rsidRDefault="00A8221D" w:rsidP="00A8221D">
      <w:pPr>
        <w:pStyle w:val="PL"/>
      </w:pPr>
    </w:p>
    <w:p w14:paraId="1B9A805F" w14:textId="77777777" w:rsidR="00A8221D" w:rsidRPr="00B55E3E" w:rsidRDefault="00A8221D" w:rsidP="00A8221D">
      <w:pPr>
        <w:pStyle w:val="PL"/>
      </w:pPr>
      <w:r w:rsidRPr="00B55E3E">
        <w:lastRenderedPageBreak/>
        <w:t xml:space="preserve">SIB1-v1610-IEs ::=               </w:t>
      </w:r>
      <w:r w:rsidRPr="00B55E3E">
        <w:rPr>
          <w:color w:val="993366"/>
        </w:rPr>
        <w:t>SEQUENCE</w:t>
      </w:r>
      <w:r w:rsidRPr="00B55E3E">
        <w:t xml:space="preserve"> {</w:t>
      </w:r>
    </w:p>
    <w:p w14:paraId="113B8BA4" w14:textId="77777777" w:rsidR="00A8221D" w:rsidRPr="00B55E3E" w:rsidRDefault="00A8221D" w:rsidP="00A8221D">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468BEDD" w14:textId="77777777" w:rsidR="00A8221D" w:rsidRPr="00B55E3E" w:rsidRDefault="00A8221D" w:rsidP="00A8221D">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16EE52D" w14:textId="77777777" w:rsidR="00A8221D" w:rsidRPr="00B55E3E" w:rsidRDefault="00A8221D" w:rsidP="00A8221D">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065AAE5E" w14:textId="77777777" w:rsidR="00A8221D" w:rsidRPr="00B55E3E" w:rsidRDefault="00A8221D" w:rsidP="00A8221D">
      <w:pPr>
        <w:pStyle w:val="PL"/>
      </w:pPr>
      <w:r w:rsidRPr="00B55E3E">
        <w:t xml:space="preserve">    nonCriticalExtension             SIB1-v1630-IEs                                                     </w:t>
      </w:r>
      <w:r w:rsidRPr="00B55E3E">
        <w:rPr>
          <w:color w:val="993366"/>
        </w:rPr>
        <w:t>OPTIONAL</w:t>
      </w:r>
    </w:p>
    <w:p w14:paraId="5FDFF668" w14:textId="77777777" w:rsidR="00A8221D" w:rsidRPr="00B55E3E" w:rsidRDefault="00A8221D" w:rsidP="00A8221D">
      <w:pPr>
        <w:pStyle w:val="PL"/>
      </w:pPr>
      <w:r w:rsidRPr="00B55E3E">
        <w:t>}</w:t>
      </w:r>
    </w:p>
    <w:p w14:paraId="2DFCDEB5" w14:textId="77777777" w:rsidR="00A8221D" w:rsidRPr="00B55E3E" w:rsidRDefault="00A8221D" w:rsidP="00A8221D">
      <w:pPr>
        <w:pStyle w:val="PL"/>
      </w:pPr>
    </w:p>
    <w:p w14:paraId="58F880F2" w14:textId="77777777" w:rsidR="00A8221D" w:rsidRPr="00B55E3E" w:rsidRDefault="00A8221D" w:rsidP="00A8221D">
      <w:pPr>
        <w:pStyle w:val="PL"/>
      </w:pPr>
      <w:r w:rsidRPr="00B55E3E">
        <w:t xml:space="preserve">SIB1-v1630-IEs ::=               </w:t>
      </w:r>
      <w:r w:rsidRPr="00B55E3E">
        <w:rPr>
          <w:color w:val="993366"/>
        </w:rPr>
        <w:t>SEQUENCE</w:t>
      </w:r>
      <w:r w:rsidRPr="00B55E3E">
        <w:t xml:space="preserve"> {</w:t>
      </w:r>
    </w:p>
    <w:p w14:paraId="5077B0C9" w14:textId="77777777" w:rsidR="00A8221D" w:rsidRPr="00B55E3E" w:rsidRDefault="00A8221D" w:rsidP="00A8221D">
      <w:pPr>
        <w:pStyle w:val="PL"/>
      </w:pPr>
      <w:r w:rsidRPr="00B55E3E">
        <w:t xml:space="preserve">    uac-BarringInfo-v1630            </w:t>
      </w:r>
      <w:r w:rsidRPr="00B55E3E">
        <w:rPr>
          <w:color w:val="993366"/>
        </w:rPr>
        <w:t>SEQUENCE</w:t>
      </w:r>
      <w:r w:rsidRPr="00B55E3E">
        <w:t xml:space="preserve"> {</w:t>
      </w:r>
    </w:p>
    <w:p w14:paraId="1AC5E5F0" w14:textId="77777777" w:rsidR="00A8221D" w:rsidRPr="00B55E3E" w:rsidRDefault="00A8221D" w:rsidP="00A8221D">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1-SelectAssistInfo-r16</w:t>
      </w:r>
    </w:p>
    <w:p w14:paraId="3512F6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8CABE0" w14:textId="77777777" w:rsidR="00A8221D" w:rsidRPr="00B55E3E" w:rsidRDefault="00A8221D" w:rsidP="00A8221D">
      <w:pPr>
        <w:pStyle w:val="PL"/>
      </w:pPr>
      <w:r w:rsidRPr="00B55E3E">
        <w:t xml:space="preserve">    nonCriticalExtension             SIB1-v1700-IEs                                                     </w:t>
      </w:r>
      <w:r w:rsidRPr="00B55E3E">
        <w:rPr>
          <w:color w:val="993366"/>
        </w:rPr>
        <w:t>OPTIONAL</w:t>
      </w:r>
    </w:p>
    <w:p w14:paraId="36AA6FFD" w14:textId="77777777" w:rsidR="00A8221D" w:rsidRPr="00B55E3E" w:rsidRDefault="00A8221D" w:rsidP="00A8221D">
      <w:pPr>
        <w:pStyle w:val="PL"/>
      </w:pPr>
      <w:r w:rsidRPr="00B55E3E">
        <w:t>}</w:t>
      </w:r>
    </w:p>
    <w:p w14:paraId="43971EEB" w14:textId="77777777" w:rsidR="00A8221D" w:rsidRPr="00B55E3E" w:rsidRDefault="00A8221D" w:rsidP="00A8221D">
      <w:pPr>
        <w:pStyle w:val="PL"/>
      </w:pPr>
    </w:p>
    <w:p w14:paraId="1789E754" w14:textId="77777777" w:rsidR="00A8221D" w:rsidRPr="00B55E3E" w:rsidRDefault="00A8221D" w:rsidP="00A8221D">
      <w:pPr>
        <w:pStyle w:val="PL"/>
      </w:pPr>
      <w:r w:rsidRPr="00B55E3E">
        <w:t xml:space="preserve">SIB1-v1700-IEs ::=               </w:t>
      </w:r>
      <w:r w:rsidRPr="00B55E3E">
        <w:rPr>
          <w:color w:val="993366"/>
        </w:rPr>
        <w:t>SEQUENCE</w:t>
      </w:r>
      <w:r w:rsidRPr="00B55E3E">
        <w:t xml:space="preserve"> {</w:t>
      </w:r>
    </w:p>
    <w:p w14:paraId="207C3FB5" w14:textId="77777777" w:rsidR="00A8221D" w:rsidRPr="00B55E3E" w:rsidRDefault="00A8221D" w:rsidP="00A8221D">
      <w:pPr>
        <w:pStyle w:val="PL"/>
        <w:rPr>
          <w:color w:val="808080"/>
        </w:rPr>
      </w:pPr>
      <w:r w:rsidRPr="00B55E3E">
        <w:t xml:space="preserve">    hsdn-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A4D373" w14:textId="77777777" w:rsidR="00A8221D" w:rsidRPr="00B55E3E" w:rsidRDefault="00A8221D" w:rsidP="00A8221D">
      <w:pPr>
        <w:pStyle w:val="PL"/>
      </w:pPr>
      <w:r w:rsidRPr="00B55E3E">
        <w:t xml:space="preserve">    uac-BarringInfo-v1700                </w:t>
      </w:r>
      <w:r w:rsidRPr="00B55E3E">
        <w:rPr>
          <w:color w:val="993366"/>
        </w:rPr>
        <w:t>SEQUENCE</w:t>
      </w:r>
      <w:r w:rsidRPr="00B55E3E">
        <w:t xml:space="preserve"> {</w:t>
      </w:r>
    </w:p>
    <w:p w14:paraId="2350D4AC" w14:textId="77777777" w:rsidR="00A8221D" w:rsidRPr="00B55E3E" w:rsidRDefault="00A8221D" w:rsidP="00A8221D">
      <w:pPr>
        <w:pStyle w:val="PL"/>
      </w:pPr>
      <w:r w:rsidRPr="00B55E3E">
        <w:t xml:space="preserve">        uac-BarringInfoSetList-v1700         UAC-BarringInfoSetList-v1700</w:t>
      </w:r>
    </w:p>
    <w:p w14:paraId="6EFB818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INT</w:t>
      </w:r>
    </w:p>
    <w:p w14:paraId="41A611D5" w14:textId="77777777" w:rsidR="00A8221D" w:rsidRPr="00B55E3E" w:rsidRDefault="00A8221D" w:rsidP="00A8221D">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B06EBED" w14:textId="77777777" w:rsidR="00A8221D" w:rsidRPr="00B55E3E" w:rsidRDefault="00A8221D" w:rsidP="00A8221D">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7395AAE0"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4FC95407"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79A965BC"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72B0CB4A"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0373C89A"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0BE3730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C04DB3" w14:textId="77777777" w:rsidR="00A8221D" w:rsidRPr="00B55E3E" w:rsidRDefault="00A8221D" w:rsidP="00A8221D">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7F719F6B" w14:textId="77777777" w:rsidR="00A8221D" w:rsidRPr="00B55E3E" w:rsidRDefault="00A8221D" w:rsidP="00A8221D">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44FDD271" w14:textId="77777777" w:rsidR="00A8221D" w:rsidRPr="00B55E3E" w:rsidRDefault="00A8221D" w:rsidP="00A8221D">
      <w:pPr>
        <w:pStyle w:val="PL"/>
        <w:rPr>
          <w:color w:val="808080"/>
        </w:rPr>
      </w:pPr>
      <w:r w:rsidRPr="00B55E3E">
        <w:t xml:space="preserve">    eDRX-AllowedIdl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7F1B95" w14:textId="77777777" w:rsidR="00A8221D" w:rsidRPr="00B55E3E" w:rsidRDefault="00A8221D" w:rsidP="00A8221D">
      <w:pPr>
        <w:pStyle w:val="PL"/>
        <w:rPr>
          <w:color w:val="808080"/>
        </w:rPr>
      </w:pPr>
      <w:r w:rsidRPr="00B55E3E">
        <w:t xml:space="preserve">    eDRX-AllowedInactiv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1F51F780" w14:textId="77777777" w:rsidR="00A8221D" w:rsidRPr="00B55E3E" w:rsidRDefault="00A8221D" w:rsidP="00A8221D">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2690B135" w14:textId="77777777" w:rsidR="00A8221D" w:rsidRPr="00B55E3E" w:rsidRDefault="00A8221D" w:rsidP="00A8221D">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17EB119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00E0DA5" w14:textId="77777777" w:rsidR="00A8221D" w:rsidRPr="00B55E3E" w:rsidRDefault="00A8221D" w:rsidP="00A8221D">
      <w:pPr>
        <w:pStyle w:val="PL"/>
      </w:pPr>
      <w:r w:rsidRPr="00B55E3E">
        <w:t>}</w:t>
      </w:r>
    </w:p>
    <w:p w14:paraId="262E333B" w14:textId="77777777" w:rsidR="00A8221D" w:rsidRPr="00B55E3E" w:rsidRDefault="00A8221D" w:rsidP="00A8221D">
      <w:pPr>
        <w:pStyle w:val="PL"/>
      </w:pPr>
    </w:p>
    <w:p w14:paraId="5570326D" w14:textId="77777777" w:rsidR="00A8221D" w:rsidRPr="00B55E3E" w:rsidRDefault="00A8221D" w:rsidP="00A8221D">
      <w:pPr>
        <w:pStyle w:val="PL"/>
      </w:pPr>
      <w:r w:rsidRPr="00B55E3E">
        <w:t xml:space="preserve">UAC-AccessCategory1-SelectionAssistanceInfo ::=    </w:t>
      </w:r>
      <w:r w:rsidRPr="00B55E3E">
        <w:rPr>
          <w:color w:val="993366"/>
        </w:rPr>
        <w:t>ENUMERATED</w:t>
      </w:r>
      <w:r w:rsidRPr="00B55E3E">
        <w:t xml:space="preserve"> {a, b, c}</w:t>
      </w:r>
    </w:p>
    <w:p w14:paraId="4C4B7130" w14:textId="77777777" w:rsidR="00A8221D" w:rsidRPr="00B55E3E" w:rsidRDefault="00A8221D" w:rsidP="00A8221D">
      <w:pPr>
        <w:pStyle w:val="PL"/>
      </w:pPr>
    </w:p>
    <w:p w14:paraId="0542265E" w14:textId="77777777" w:rsidR="00A8221D" w:rsidRPr="00B55E3E" w:rsidRDefault="00A8221D" w:rsidP="00A8221D">
      <w:pPr>
        <w:pStyle w:val="PL"/>
      </w:pPr>
      <w:r w:rsidRPr="00B55E3E">
        <w:t xml:space="preserve">UAC-AC1-SelectAssistInfo-r16 ::=     </w:t>
      </w:r>
      <w:r w:rsidRPr="00B55E3E">
        <w:rPr>
          <w:color w:val="993366"/>
        </w:rPr>
        <w:t>ENUMERATED</w:t>
      </w:r>
      <w:r w:rsidRPr="00B55E3E">
        <w:t xml:space="preserve"> {a, b, c, notConfigured}</w:t>
      </w:r>
    </w:p>
    <w:p w14:paraId="55C69527" w14:textId="77777777" w:rsidR="00A8221D" w:rsidRPr="00B55E3E" w:rsidRDefault="00A8221D" w:rsidP="00A8221D">
      <w:pPr>
        <w:pStyle w:val="PL"/>
      </w:pPr>
    </w:p>
    <w:p w14:paraId="3E54CB11" w14:textId="77777777" w:rsidR="00A8221D" w:rsidRPr="00B55E3E" w:rsidRDefault="00A8221D" w:rsidP="00A8221D">
      <w:pPr>
        <w:pStyle w:val="PL"/>
      </w:pPr>
      <w:r w:rsidRPr="00B55E3E">
        <w:t xml:space="preserve">SDT-ConfigCommonSIB-r17 ::=          </w:t>
      </w:r>
      <w:r w:rsidRPr="00B55E3E">
        <w:rPr>
          <w:color w:val="993366"/>
        </w:rPr>
        <w:t>SEQUENCE</w:t>
      </w:r>
      <w:r w:rsidRPr="00B55E3E">
        <w:t xml:space="preserve"> {</w:t>
      </w:r>
    </w:p>
    <w:p w14:paraId="55FF131B" w14:textId="77777777" w:rsidR="00A8221D" w:rsidRPr="00B55E3E" w:rsidRDefault="00A8221D" w:rsidP="00A8221D">
      <w:pPr>
        <w:pStyle w:val="PL"/>
        <w:rPr>
          <w:color w:val="808080"/>
        </w:rPr>
      </w:pPr>
      <w:r w:rsidRPr="00B55E3E">
        <w:t xml:space="preserve">    sdt-RSRP-Threshold-r17               RSRP-Range                                                            </w:t>
      </w:r>
      <w:r w:rsidRPr="00B55E3E">
        <w:rPr>
          <w:color w:val="993366"/>
        </w:rPr>
        <w:t>OPTIONAL</w:t>
      </w:r>
      <w:r w:rsidRPr="00B55E3E">
        <w:t xml:space="preserve">, </w:t>
      </w:r>
      <w:r w:rsidRPr="00B55E3E">
        <w:rPr>
          <w:color w:val="808080"/>
        </w:rPr>
        <w:t>-- Need R</w:t>
      </w:r>
    </w:p>
    <w:p w14:paraId="358CDB09" w14:textId="77777777" w:rsidR="00A8221D" w:rsidRPr="00B55E3E" w:rsidRDefault="00A8221D" w:rsidP="00A8221D">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77BBB525" w14:textId="77777777" w:rsidR="00A8221D" w:rsidRPr="00B55E3E" w:rsidRDefault="00A8221D" w:rsidP="00A8221D">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77213437" w14:textId="77777777" w:rsidR="00A8221D" w:rsidRPr="00B55E3E" w:rsidRDefault="00A8221D" w:rsidP="00A8221D">
      <w:pPr>
        <w:pStyle w:val="PL"/>
      </w:pPr>
      <w:r w:rsidRPr="00B55E3E">
        <w:t xml:space="preserve">                                                     byte8000, byte9000, byte10000, byte12000, byte24000, byte48000, byte96000},</w:t>
      </w:r>
    </w:p>
    <w:p w14:paraId="4FDD11D9" w14:textId="77777777" w:rsidR="00A8221D" w:rsidRPr="00B55E3E" w:rsidRDefault="00A8221D" w:rsidP="00A8221D">
      <w:pPr>
        <w:pStyle w:val="PL"/>
      </w:pPr>
      <w:r w:rsidRPr="00B55E3E">
        <w:t xml:space="preserve">    t319a-r17                            </w:t>
      </w:r>
      <w:r w:rsidRPr="00B55E3E">
        <w:rPr>
          <w:color w:val="993366"/>
        </w:rPr>
        <w:t>ENUMERATED</w:t>
      </w:r>
      <w:r w:rsidRPr="00B55E3E">
        <w:t xml:space="preserve"> { ms100, ms200, ms300, ms400, ms600, ms1000, ms2000,</w:t>
      </w:r>
    </w:p>
    <w:p w14:paraId="6F029303" w14:textId="77777777" w:rsidR="00A8221D" w:rsidRPr="00B55E3E" w:rsidRDefault="00A8221D" w:rsidP="00A8221D">
      <w:pPr>
        <w:pStyle w:val="PL"/>
      </w:pPr>
      <w:r w:rsidRPr="00B55E3E">
        <w:t xml:space="preserve">                                                      ms3000, ms4000, spare7, spare6, spare5, spare4, spare3, spare2, spare1}</w:t>
      </w:r>
    </w:p>
    <w:p w14:paraId="50CECA7B" w14:textId="77777777" w:rsidR="00A8221D" w:rsidRPr="00B55E3E" w:rsidRDefault="00A8221D" w:rsidP="00A8221D">
      <w:pPr>
        <w:pStyle w:val="PL"/>
      </w:pPr>
      <w:r w:rsidRPr="00B55E3E">
        <w:t>}</w:t>
      </w:r>
    </w:p>
    <w:p w14:paraId="283ABC35" w14:textId="77777777" w:rsidR="00A8221D" w:rsidRPr="00B55E3E" w:rsidRDefault="00A8221D" w:rsidP="00A8221D">
      <w:pPr>
        <w:pStyle w:val="PL"/>
      </w:pPr>
    </w:p>
    <w:p w14:paraId="705309D4" w14:textId="77777777" w:rsidR="00A8221D" w:rsidRPr="00B55E3E" w:rsidRDefault="00A8221D" w:rsidP="00A8221D">
      <w:pPr>
        <w:pStyle w:val="PL"/>
      </w:pPr>
      <w:r w:rsidRPr="00B55E3E">
        <w:t xml:space="preserve">RedCap-ConfigCommonSIB-r17 ::= </w:t>
      </w:r>
      <w:r w:rsidRPr="00B55E3E">
        <w:rPr>
          <w:color w:val="993366"/>
        </w:rPr>
        <w:t>SEQUENCE</w:t>
      </w:r>
      <w:r w:rsidRPr="00B55E3E">
        <w:t xml:space="preserve"> {</w:t>
      </w:r>
    </w:p>
    <w:p w14:paraId="3CACFC48" w14:textId="77777777" w:rsidR="00A8221D" w:rsidRPr="00B55E3E" w:rsidRDefault="00A8221D" w:rsidP="00A8221D">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3573025" w14:textId="77777777" w:rsidR="00A8221D" w:rsidRPr="00B55E3E" w:rsidDel="00F42815" w:rsidRDefault="00A8221D" w:rsidP="00A8221D">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52DEDB0D" w14:textId="77777777" w:rsidR="00A8221D" w:rsidRPr="00B55E3E" w:rsidDel="00F42815" w:rsidRDefault="00A8221D" w:rsidP="00A8221D">
      <w:pPr>
        <w:pStyle w:val="PL"/>
      </w:pPr>
      <w:r w:rsidRPr="00B55E3E" w:rsidDel="00F42815">
        <w:lastRenderedPageBreak/>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4A8652DF" w14:textId="77777777" w:rsidR="00A8221D" w:rsidRPr="00B55E3E" w:rsidDel="00F42815" w:rsidRDefault="00A8221D" w:rsidP="00A8221D">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1E2603FD" w14:textId="77777777" w:rsidR="00A8221D" w:rsidRPr="00B55E3E" w:rsidDel="00F42815" w:rsidRDefault="00A8221D" w:rsidP="00A8221D">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3373C59F" w14:textId="77777777" w:rsidR="00A8221D" w:rsidRPr="00B55E3E" w:rsidRDefault="00A8221D" w:rsidP="00A8221D">
      <w:pPr>
        <w:pStyle w:val="PL"/>
      </w:pPr>
      <w:r w:rsidRPr="00B55E3E">
        <w:t xml:space="preserve">    ...</w:t>
      </w:r>
    </w:p>
    <w:p w14:paraId="7B712DE3" w14:textId="77777777" w:rsidR="00A8221D" w:rsidRPr="00B55E3E" w:rsidRDefault="00A8221D" w:rsidP="00A8221D">
      <w:pPr>
        <w:pStyle w:val="PL"/>
      </w:pPr>
      <w:r w:rsidRPr="00B55E3E">
        <w:t>}</w:t>
      </w:r>
    </w:p>
    <w:p w14:paraId="3FFA6875" w14:textId="77777777" w:rsidR="00A8221D" w:rsidRPr="00B55E3E" w:rsidRDefault="00A8221D" w:rsidP="00A8221D">
      <w:pPr>
        <w:pStyle w:val="PL"/>
      </w:pPr>
    </w:p>
    <w:p w14:paraId="04862840" w14:textId="77777777" w:rsidR="00A8221D" w:rsidRPr="00B55E3E" w:rsidRDefault="00A8221D" w:rsidP="00A8221D">
      <w:pPr>
        <w:pStyle w:val="PL"/>
      </w:pPr>
      <w:r w:rsidRPr="00B55E3E">
        <w:t xml:space="preserve">FeaturePriority-r17 ::= </w:t>
      </w:r>
      <w:r w:rsidRPr="00B55E3E">
        <w:rPr>
          <w:color w:val="993366"/>
        </w:rPr>
        <w:t>INTEGER</w:t>
      </w:r>
      <w:r w:rsidRPr="00B55E3E">
        <w:t xml:space="preserve"> (0..7)</w:t>
      </w:r>
    </w:p>
    <w:p w14:paraId="29C2C743" w14:textId="77777777" w:rsidR="00A8221D" w:rsidRPr="00B55E3E" w:rsidRDefault="00A8221D" w:rsidP="00A8221D">
      <w:pPr>
        <w:pStyle w:val="PL"/>
      </w:pPr>
    </w:p>
    <w:p w14:paraId="30632F08" w14:textId="77777777" w:rsidR="00A8221D" w:rsidRPr="00B55E3E" w:rsidRDefault="00A8221D" w:rsidP="00A8221D">
      <w:pPr>
        <w:pStyle w:val="PL"/>
        <w:rPr>
          <w:color w:val="808080"/>
        </w:rPr>
      </w:pPr>
      <w:r w:rsidRPr="00B55E3E">
        <w:rPr>
          <w:color w:val="808080"/>
        </w:rPr>
        <w:t>-- TAG-SIB1-STOP</w:t>
      </w:r>
    </w:p>
    <w:p w14:paraId="681009A4" w14:textId="77777777" w:rsidR="00A8221D" w:rsidRPr="00B55E3E" w:rsidRDefault="00A8221D" w:rsidP="00A8221D">
      <w:pPr>
        <w:pStyle w:val="PL"/>
        <w:rPr>
          <w:color w:val="808080"/>
        </w:rPr>
      </w:pPr>
      <w:r w:rsidRPr="00B55E3E">
        <w:rPr>
          <w:color w:val="808080"/>
        </w:rPr>
        <w:t>-- ASN1STOP</w:t>
      </w:r>
    </w:p>
    <w:p w14:paraId="4A4EBA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8C7A6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4A7718" w14:textId="77777777" w:rsidR="00A8221D" w:rsidRPr="00B55E3E" w:rsidRDefault="00A8221D" w:rsidP="00FB1467">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A8221D" w:rsidRPr="00B55E3E" w14:paraId="4C82E455" w14:textId="77777777" w:rsidTr="00FB1467">
        <w:tc>
          <w:tcPr>
            <w:tcW w:w="14173" w:type="dxa"/>
            <w:tcBorders>
              <w:top w:val="single" w:sz="4" w:space="0" w:color="auto"/>
              <w:left w:val="single" w:sz="4" w:space="0" w:color="auto"/>
              <w:bottom w:val="single" w:sz="4" w:space="0" w:color="auto"/>
              <w:right w:val="single" w:sz="4" w:space="0" w:color="auto"/>
            </w:tcBorders>
          </w:tcPr>
          <w:p w14:paraId="2E4BE4C7" w14:textId="77777777" w:rsidR="00A8221D" w:rsidRPr="00B55E3E" w:rsidRDefault="00A8221D" w:rsidP="00FB1467">
            <w:pPr>
              <w:pStyle w:val="TAL"/>
              <w:rPr>
                <w:b/>
                <w:bCs/>
                <w:i/>
                <w:iCs/>
                <w:lang w:eastAsia="sv-SE"/>
              </w:rPr>
            </w:pPr>
            <w:r w:rsidRPr="00B55E3E">
              <w:rPr>
                <w:b/>
                <w:bCs/>
                <w:i/>
                <w:iCs/>
                <w:lang w:eastAsia="sv-SE"/>
              </w:rPr>
              <w:t>cellBarredNTN</w:t>
            </w:r>
          </w:p>
          <w:p w14:paraId="3094836E" w14:textId="77777777" w:rsidR="00A8221D" w:rsidRPr="00B55E3E" w:rsidRDefault="00A8221D" w:rsidP="00FB1467">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8221D" w:rsidRPr="00B55E3E" w14:paraId="72039C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7E74C2" w14:textId="77777777" w:rsidR="00A8221D" w:rsidRPr="00B55E3E" w:rsidRDefault="00A8221D" w:rsidP="00FB1467">
            <w:pPr>
              <w:pStyle w:val="TAL"/>
              <w:rPr>
                <w:b/>
                <w:bCs/>
                <w:i/>
                <w:szCs w:val="22"/>
                <w:lang w:eastAsia="en-GB"/>
              </w:rPr>
            </w:pPr>
            <w:r w:rsidRPr="00B55E3E">
              <w:rPr>
                <w:b/>
                <w:bCs/>
                <w:i/>
                <w:szCs w:val="22"/>
                <w:lang w:eastAsia="en-GB"/>
              </w:rPr>
              <w:t>cellBarredRedCap1Rx</w:t>
            </w:r>
          </w:p>
          <w:p w14:paraId="12521530" w14:textId="77777777" w:rsidR="00A8221D" w:rsidRPr="00B55E3E" w:rsidRDefault="00A8221D" w:rsidP="00FB1467">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1360A6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F0C5E" w14:textId="77777777" w:rsidR="00A8221D" w:rsidRPr="00B55E3E" w:rsidRDefault="00A8221D" w:rsidP="00FB1467">
            <w:pPr>
              <w:pStyle w:val="TAL"/>
              <w:rPr>
                <w:b/>
                <w:bCs/>
                <w:i/>
                <w:szCs w:val="22"/>
                <w:lang w:eastAsia="en-GB"/>
              </w:rPr>
            </w:pPr>
            <w:r w:rsidRPr="00B55E3E">
              <w:rPr>
                <w:b/>
                <w:bCs/>
                <w:i/>
                <w:szCs w:val="22"/>
                <w:lang w:eastAsia="en-GB"/>
              </w:rPr>
              <w:t>cellBarredRedCap2Rx</w:t>
            </w:r>
          </w:p>
          <w:p w14:paraId="63AA3283" w14:textId="77777777" w:rsidR="00A8221D" w:rsidRPr="00B55E3E" w:rsidRDefault="00A8221D" w:rsidP="00FB1467">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6B7119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E25CB0" w14:textId="77777777" w:rsidR="00A8221D" w:rsidRPr="00B55E3E" w:rsidRDefault="00A8221D" w:rsidP="00FB1467">
            <w:pPr>
              <w:pStyle w:val="TAL"/>
              <w:rPr>
                <w:b/>
                <w:bCs/>
                <w:i/>
                <w:szCs w:val="22"/>
                <w:lang w:eastAsia="en-GB"/>
              </w:rPr>
            </w:pPr>
            <w:r w:rsidRPr="00B55E3E">
              <w:rPr>
                <w:b/>
                <w:bCs/>
                <w:i/>
                <w:szCs w:val="22"/>
                <w:lang w:eastAsia="en-GB"/>
              </w:rPr>
              <w:t>cellSelectionInfo</w:t>
            </w:r>
          </w:p>
          <w:p w14:paraId="700ADA99" w14:textId="77777777" w:rsidR="00A8221D" w:rsidRPr="00B55E3E" w:rsidRDefault="00A8221D" w:rsidP="00FB1467">
            <w:pPr>
              <w:pStyle w:val="TAL"/>
              <w:rPr>
                <w:bCs/>
                <w:szCs w:val="22"/>
                <w:lang w:eastAsia="en-GB"/>
              </w:rPr>
            </w:pPr>
            <w:r w:rsidRPr="00B55E3E">
              <w:rPr>
                <w:bCs/>
                <w:szCs w:val="22"/>
                <w:lang w:eastAsia="en-GB"/>
              </w:rPr>
              <w:t>Parameters for cell selection related to the serving cell.</w:t>
            </w:r>
          </w:p>
        </w:tc>
      </w:tr>
      <w:tr w:rsidR="00A8221D" w:rsidRPr="00B55E3E" w14:paraId="55531C24" w14:textId="77777777" w:rsidTr="00FB1467">
        <w:tc>
          <w:tcPr>
            <w:tcW w:w="14173" w:type="dxa"/>
            <w:tcBorders>
              <w:top w:val="single" w:sz="4" w:space="0" w:color="auto"/>
              <w:left w:val="single" w:sz="4" w:space="0" w:color="auto"/>
              <w:bottom w:val="single" w:sz="4" w:space="0" w:color="auto"/>
              <w:right w:val="single" w:sz="4" w:space="0" w:color="auto"/>
            </w:tcBorders>
          </w:tcPr>
          <w:p w14:paraId="6CF73E1C" w14:textId="77777777" w:rsidR="00A8221D" w:rsidRPr="00B55E3E" w:rsidRDefault="00A8221D" w:rsidP="00FB1467">
            <w:pPr>
              <w:pStyle w:val="TAL"/>
              <w:rPr>
                <w:b/>
                <w:bCs/>
                <w:i/>
                <w:szCs w:val="22"/>
                <w:lang w:eastAsia="en-GB"/>
              </w:rPr>
            </w:pPr>
            <w:r w:rsidRPr="00B55E3E">
              <w:rPr>
                <w:b/>
                <w:bCs/>
                <w:i/>
                <w:szCs w:val="22"/>
                <w:lang w:eastAsia="en-GB"/>
              </w:rPr>
              <w:t>eCallOverIMS-Support</w:t>
            </w:r>
          </w:p>
          <w:p w14:paraId="6416AF62" w14:textId="77777777" w:rsidR="00A8221D" w:rsidRPr="00B55E3E" w:rsidRDefault="00A8221D" w:rsidP="00FB1467">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A8221D" w:rsidRPr="00B55E3E" w14:paraId="1EF6D113" w14:textId="77777777" w:rsidTr="00FB1467">
        <w:tc>
          <w:tcPr>
            <w:tcW w:w="14173" w:type="dxa"/>
            <w:tcBorders>
              <w:top w:val="single" w:sz="4" w:space="0" w:color="auto"/>
              <w:left w:val="single" w:sz="4" w:space="0" w:color="auto"/>
              <w:bottom w:val="single" w:sz="4" w:space="0" w:color="auto"/>
              <w:right w:val="single" w:sz="4" w:space="0" w:color="auto"/>
            </w:tcBorders>
          </w:tcPr>
          <w:p w14:paraId="706B6D3D" w14:textId="77777777" w:rsidR="00A8221D" w:rsidRPr="00B55E3E" w:rsidRDefault="00A8221D" w:rsidP="00FB1467">
            <w:pPr>
              <w:pStyle w:val="TAL"/>
              <w:rPr>
                <w:b/>
                <w:bCs/>
                <w:i/>
                <w:szCs w:val="22"/>
                <w:lang w:eastAsia="en-GB"/>
              </w:rPr>
            </w:pPr>
            <w:r w:rsidRPr="00B55E3E">
              <w:rPr>
                <w:b/>
                <w:bCs/>
                <w:i/>
                <w:szCs w:val="22"/>
                <w:lang w:eastAsia="en-GB"/>
              </w:rPr>
              <w:t>eDRX-AllowedIdle</w:t>
            </w:r>
          </w:p>
          <w:p w14:paraId="644AA708" w14:textId="77777777" w:rsidR="00A8221D" w:rsidRPr="00B55E3E" w:rsidRDefault="00A8221D" w:rsidP="00FB1467">
            <w:pPr>
              <w:pStyle w:val="TAL"/>
              <w:rPr>
                <w:b/>
                <w:bCs/>
                <w:i/>
                <w:szCs w:val="22"/>
                <w:lang w:eastAsia="en-GB"/>
              </w:rPr>
            </w:pPr>
            <w:r w:rsidRPr="00B55E3E">
              <w:rPr>
                <w:iCs/>
                <w:szCs w:val="22"/>
                <w:lang w:eastAsia="en-GB"/>
              </w:rPr>
              <w:t xml:space="preserve">The presence of this field indicates that extended DRX for CN paging is allowed in the cell for UEs in RRC_IDLE or RRC_INACTIVE. </w:t>
            </w:r>
            <w:r w:rsidRPr="00B55E3E">
              <w:rPr>
                <w:lang w:eastAsia="en-GB"/>
              </w:rPr>
              <w:t xml:space="preserve">The UE shall stop using extended DRX for CN paging in RRC_IDLE or RRC_INACTIVE if </w:t>
            </w:r>
            <w:r w:rsidRPr="00B55E3E">
              <w:rPr>
                <w:i/>
                <w:lang w:eastAsia="en-GB"/>
              </w:rPr>
              <w:t>eDRX-AllowedIdle</w:t>
            </w:r>
            <w:r w:rsidRPr="00B55E3E">
              <w:rPr>
                <w:lang w:eastAsia="en-GB"/>
              </w:rPr>
              <w:t xml:space="preserve"> is not present.</w:t>
            </w:r>
          </w:p>
        </w:tc>
      </w:tr>
      <w:tr w:rsidR="00A8221D" w:rsidRPr="00B55E3E" w14:paraId="71BAEEF0" w14:textId="77777777" w:rsidTr="00FB1467">
        <w:tc>
          <w:tcPr>
            <w:tcW w:w="14173" w:type="dxa"/>
            <w:tcBorders>
              <w:top w:val="single" w:sz="4" w:space="0" w:color="auto"/>
              <w:left w:val="single" w:sz="4" w:space="0" w:color="auto"/>
              <w:bottom w:val="single" w:sz="4" w:space="0" w:color="auto"/>
              <w:right w:val="single" w:sz="4" w:space="0" w:color="auto"/>
            </w:tcBorders>
          </w:tcPr>
          <w:p w14:paraId="7DBF8058" w14:textId="77777777" w:rsidR="00A8221D" w:rsidRPr="00B55E3E" w:rsidRDefault="00A8221D" w:rsidP="00FB1467">
            <w:pPr>
              <w:pStyle w:val="TAL"/>
              <w:rPr>
                <w:b/>
                <w:bCs/>
                <w:i/>
                <w:szCs w:val="22"/>
                <w:lang w:eastAsia="en-GB"/>
              </w:rPr>
            </w:pPr>
            <w:r w:rsidRPr="00B55E3E">
              <w:rPr>
                <w:b/>
                <w:bCs/>
                <w:i/>
                <w:szCs w:val="22"/>
                <w:lang w:eastAsia="en-GB"/>
              </w:rPr>
              <w:t>eDRX-AllowedInactive</w:t>
            </w:r>
          </w:p>
          <w:p w14:paraId="36ABA3E2" w14:textId="77777777" w:rsidR="00A8221D" w:rsidRPr="00B55E3E" w:rsidRDefault="00A8221D" w:rsidP="00FB1467">
            <w:pPr>
              <w:pStyle w:val="TAL"/>
              <w:rPr>
                <w:b/>
                <w:bCs/>
                <w:i/>
                <w:szCs w:val="22"/>
                <w:lang w:eastAsia="en-GB"/>
              </w:rPr>
            </w:pPr>
            <w:r w:rsidRPr="00B55E3E">
              <w:rPr>
                <w:iCs/>
                <w:szCs w:val="22"/>
                <w:lang w:eastAsia="en-GB"/>
              </w:rPr>
              <w:t xml:space="preserve">The presence of this field indicates that extended DRX for RAN paging is allowed in the cell for UEs in RRC_INACTIVE. The UE shall stop using extended DRX for RAN paging in RRC_INACTIVE if </w:t>
            </w:r>
            <w:r w:rsidRPr="00B55E3E">
              <w:rPr>
                <w:i/>
                <w:szCs w:val="22"/>
                <w:lang w:eastAsia="en-GB"/>
              </w:rPr>
              <w:t>eDRX-AllowedInactive</w:t>
            </w:r>
            <w:r w:rsidRPr="00B55E3E">
              <w:rPr>
                <w:iCs/>
                <w:szCs w:val="22"/>
                <w:lang w:eastAsia="en-GB"/>
              </w:rPr>
              <w:t xml:space="preserve"> is not present.</w:t>
            </w:r>
          </w:p>
        </w:tc>
      </w:tr>
      <w:tr w:rsidR="00A8221D" w:rsidRPr="00B55E3E" w:rsidDel="00EA1F7F" w14:paraId="5628EE0C" w14:textId="77777777" w:rsidTr="00FB1467">
        <w:tc>
          <w:tcPr>
            <w:tcW w:w="14173" w:type="dxa"/>
            <w:tcBorders>
              <w:top w:val="single" w:sz="4" w:space="0" w:color="auto"/>
              <w:left w:val="single" w:sz="4" w:space="0" w:color="auto"/>
              <w:bottom w:val="single" w:sz="4" w:space="0" w:color="auto"/>
              <w:right w:val="single" w:sz="4" w:space="0" w:color="auto"/>
            </w:tcBorders>
          </w:tcPr>
          <w:p w14:paraId="2B6D6539" w14:textId="77777777" w:rsidR="00A8221D" w:rsidRPr="00B55E3E" w:rsidRDefault="00A8221D" w:rsidP="00FB1467">
            <w:pPr>
              <w:pStyle w:val="TAL"/>
              <w:rPr>
                <w:szCs w:val="22"/>
              </w:rPr>
            </w:pPr>
            <w:r w:rsidRPr="00B55E3E">
              <w:rPr>
                <w:b/>
                <w:i/>
                <w:szCs w:val="22"/>
              </w:rPr>
              <w:t>featurePriorities</w:t>
            </w:r>
          </w:p>
          <w:p w14:paraId="1ED11540" w14:textId="77777777" w:rsidR="00A8221D" w:rsidRPr="00B55E3E" w:rsidDel="00EA1F7F" w:rsidRDefault="00A8221D" w:rsidP="00FB146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65AEDC84" w14:textId="77777777" w:rsidTr="00FB1467">
        <w:tc>
          <w:tcPr>
            <w:tcW w:w="14173" w:type="dxa"/>
            <w:tcBorders>
              <w:top w:val="single" w:sz="4" w:space="0" w:color="auto"/>
              <w:left w:val="single" w:sz="4" w:space="0" w:color="auto"/>
              <w:bottom w:val="single" w:sz="4" w:space="0" w:color="auto"/>
              <w:right w:val="single" w:sz="4" w:space="0" w:color="auto"/>
            </w:tcBorders>
          </w:tcPr>
          <w:p w14:paraId="7B412C3B" w14:textId="77777777" w:rsidR="00A8221D" w:rsidRPr="00B55E3E" w:rsidRDefault="00A8221D" w:rsidP="00FB1467">
            <w:pPr>
              <w:pStyle w:val="TAL"/>
              <w:rPr>
                <w:b/>
                <w:bCs/>
                <w:i/>
                <w:szCs w:val="22"/>
                <w:lang w:eastAsia="en-GB"/>
              </w:rPr>
            </w:pPr>
            <w:r w:rsidRPr="00B55E3E">
              <w:rPr>
                <w:b/>
                <w:bCs/>
                <w:i/>
                <w:szCs w:val="22"/>
                <w:lang w:eastAsia="en-GB"/>
              </w:rPr>
              <w:t>halfDuplexRedCap-Allowed</w:t>
            </w:r>
          </w:p>
          <w:p w14:paraId="0E4AC687" w14:textId="3B6F01F4" w:rsidR="00A8221D" w:rsidRPr="00B55E3E" w:rsidRDefault="00A8221D" w:rsidP="00FB1467">
            <w:pPr>
              <w:pStyle w:val="TAL"/>
              <w:rPr>
                <w:iCs/>
                <w:szCs w:val="22"/>
                <w:lang w:eastAsia="en-GB"/>
              </w:rPr>
            </w:pPr>
            <w:r w:rsidRPr="00B55E3E">
              <w:rPr>
                <w:iCs/>
                <w:szCs w:val="22"/>
                <w:lang w:eastAsia="en-GB"/>
              </w:rPr>
              <w:t xml:space="preserve">The presence of this field indicates </w:t>
            </w:r>
            <w:ins w:id="1235" w:author="Post RAN2#120 - Rapp" w:date="2022-11-28T03:25:00Z">
              <w:r w:rsidR="000D7E5F">
                <w:rPr>
                  <w:iCs/>
                  <w:szCs w:val="22"/>
                  <w:lang w:val="en-US" w:eastAsia="en-GB"/>
                </w:rPr>
                <w:t>t</w:t>
              </w:r>
            </w:ins>
            <w:ins w:id="1236" w:author="Post RAN2#120 - Rapp" w:date="2022-11-28T03:26:00Z">
              <w:r w:rsidR="000D7E5F">
                <w:rPr>
                  <w:iCs/>
                  <w:szCs w:val="22"/>
                  <w:lang w:val="en-US" w:eastAsia="en-GB"/>
                </w:rPr>
                <w:t>h</w:t>
              </w:r>
            </w:ins>
            <w:ins w:id="1237" w:author="Post RAN2#120 - Rapp" w:date="2022-11-28T03:25:00Z">
              <w:r w:rsidR="000D7E5F">
                <w:rPr>
                  <w:iCs/>
                  <w:szCs w:val="22"/>
                  <w:lang w:val="en-US" w:eastAsia="en-GB"/>
                </w:rPr>
                <w:t>at</w:t>
              </w:r>
            </w:ins>
            <w:del w:id="1238" w:author="Post RAN2#120 - Rapp" w:date="2022-11-28T03:26:00Z">
              <w:r w:rsidRPr="00B55E3E" w:rsidDel="000D7E5F">
                <w:rPr>
                  <w:iCs/>
                  <w:szCs w:val="22"/>
                  <w:lang w:eastAsia="en-GB"/>
                </w:rPr>
                <w:delText>whether</w:delText>
              </w:r>
            </w:del>
            <w:r w:rsidRPr="00B55E3E">
              <w:rPr>
                <w:iCs/>
                <w:szCs w:val="22"/>
                <w:lang w:eastAsia="en-GB"/>
              </w:rPr>
              <w:t xml:space="preserve"> the cell supports half-duplex FDD RedCap UEs.</w:t>
            </w:r>
          </w:p>
        </w:tc>
      </w:tr>
      <w:tr w:rsidR="00A8221D" w:rsidRPr="00B55E3E" w14:paraId="6C7E7232" w14:textId="77777777" w:rsidTr="00FB1467">
        <w:tc>
          <w:tcPr>
            <w:tcW w:w="14173" w:type="dxa"/>
            <w:tcBorders>
              <w:top w:val="single" w:sz="4" w:space="0" w:color="auto"/>
              <w:left w:val="single" w:sz="4" w:space="0" w:color="auto"/>
              <w:bottom w:val="single" w:sz="4" w:space="0" w:color="auto"/>
              <w:right w:val="single" w:sz="4" w:space="0" w:color="auto"/>
            </w:tcBorders>
          </w:tcPr>
          <w:p w14:paraId="004EABFE" w14:textId="77777777" w:rsidR="00A8221D" w:rsidRPr="00B55E3E" w:rsidRDefault="00A8221D" w:rsidP="00FB1467">
            <w:pPr>
              <w:pStyle w:val="TAL"/>
              <w:rPr>
                <w:b/>
                <w:i/>
                <w:lang w:eastAsia="en-GB"/>
              </w:rPr>
            </w:pPr>
            <w:r w:rsidRPr="00B55E3E">
              <w:rPr>
                <w:b/>
                <w:i/>
                <w:lang w:eastAsia="zh-CN"/>
              </w:rPr>
              <w:t>hsdn-</w:t>
            </w:r>
            <w:r w:rsidRPr="00B55E3E">
              <w:rPr>
                <w:b/>
                <w:i/>
                <w:lang w:eastAsia="en-GB"/>
              </w:rPr>
              <w:t>Cell</w:t>
            </w:r>
          </w:p>
          <w:p w14:paraId="6528E24C" w14:textId="77777777" w:rsidR="00A8221D" w:rsidRPr="00B55E3E" w:rsidRDefault="00A8221D" w:rsidP="00FB1467">
            <w:pPr>
              <w:pStyle w:val="TAL"/>
              <w:rPr>
                <w:b/>
                <w:bCs/>
                <w:i/>
                <w:szCs w:val="22"/>
                <w:lang w:eastAsia="en-GB"/>
              </w:rPr>
            </w:pPr>
            <w:r w:rsidRPr="00B55E3E">
              <w:t>This field indicates this is a HSDN cell as specified in TS 38.304 [20].</w:t>
            </w:r>
          </w:p>
        </w:tc>
      </w:tr>
      <w:tr w:rsidR="00A8221D" w:rsidRPr="00B55E3E" w14:paraId="6EFDEC1C" w14:textId="77777777" w:rsidTr="00FB1467">
        <w:tc>
          <w:tcPr>
            <w:tcW w:w="14173" w:type="dxa"/>
            <w:tcBorders>
              <w:top w:val="single" w:sz="4" w:space="0" w:color="auto"/>
              <w:left w:val="single" w:sz="4" w:space="0" w:color="auto"/>
              <w:bottom w:val="single" w:sz="4" w:space="0" w:color="auto"/>
              <w:right w:val="single" w:sz="4" w:space="0" w:color="auto"/>
            </w:tcBorders>
          </w:tcPr>
          <w:p w14:paraId="49EFE8AA" w14:textId="77777777" w:rsidR="00A8221D" w:rsidRPr="00B55E3E" w:rsidRDefault="00A8221D" w:rsidP="00FB1467">
            <w:pPr>
              <w:pStyle w:val="TAL"/>
              <w:rPr>
                <w:b/>
                <w:bCs/>
                <w:i/>
                <w:szCs w:val="22"/>
                <w:lang w:eastAsia="en-GB"/>
              </w:rPr>
            </w:pPr>
            <w:r w:rsidRPr="00B55E3E">
              <w:rPr>
                <w:b/>
                <w:bCs/>
                <w:i/>
                <w:szCs w:val="22"/>
                <w:lang w:eastAsia="en-GB"/>
              </w:rPr>
              <w:t>hyperSFN</w:t>
            </w:r>
          </w:p>
          <w:p w14:paraId="13BDAF62" w14:textId="77777777" w:rsidR="00A8221D" w:rsidRPr="00B55E3E" w:rsidRDefault="00A8221D" w:rsidP="00FB1467">
            <w:pPr>
              <w:pStyle w:val="TAL"/>
              <w:rPr>
                <w:b/>
                <w:bCs/>
                <w:i/>
                <w:szCs w:val="22"/>
                <w:lang w:eastAsia="en-GB"/>
              </w:rPr>
            </w:pPr>
            <w:r w:rsidRPr="00B55E3E">
              <w:rPr>
                <w:bCs/>
                <w:iCs/>
                <w:szCs w:val="22"/>
                <w:lang w:eastAsia="en-GB"/>
              </w:rPr>
              <w:t>Indicates hyper SFN which increments by one when the SFN wraps around.</w:t>
            </w:r>
          </w:p>
        </w:tc>
      </w:tr>
      <w:tr w:rsidR="00A8221D" w:rsidRPr="00B55E3E" w14:paraId="753BDE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57E024" w14:textId="77777777" w:rsidR="00A8221D" w:rsidRPr="00B55E3E" w:rsidRDefault="00A8221D" w:rsidP="00FB1467">
            <w:pPr>
              <w:pStyle w:val="TAL"/>
              <w:rPr>
                <w:lang w:eastAsia="en-GB"/>
              </w:rPr>
            </w:pPr>
            <w:r w:rsidRPr="00B55E3E">
              <w:rPr>
                <w:b/>
                <w:i/>
                <w:lang w:eastAsia="sv-SE"/>
              </w:rPr>
              <w:t>idleModeMeasurements</w:t>
            </w:r>
            <w:r w:rsidRPr="00B55E3E">
              <w:rPr>
                <w:b/>
                <w:i/>
              </w:rPr>
              <w:t>EUTRA</w:t>
            </w:r>
          </w:p>
          <w:p w14:paraId="2C3E8332" w14:textId="77777777" w:rsidR="00A8221D" w:rsidRPr="00B55E3E" w:rsidRDefault="00A8221D" w:rsidP="00FB1467">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8221D" w:rsidRPr="00B55E3E" w14:paraId="37D032E5" w14:textId="77777777" w:rsidTr="00FB1467">
        <w:tc>
          <w:tcPr>
            <w:tcW w:w="14173" w:type="dxa"/>
            <w:tcBorders>
              <w:top w:val="single" w:sz="4" w:space="0" w:color="auto"/>
              <w:left w:val="single" w:sz="4" w:space="0" w:color="auto"/>
              <w:bottom w:val="single" w:sz="4" w:space="0" w:color="auto"/>
              <w:right w:val="single" w:sz="4" w:space="0" w:color="auto"/>
            </w:tcBorders>
          </w:tcPr>
          <w:p w14:paraId="14E2C6D8" w14:textId="77777777" w:rsidR="00A8221D" w:rsidRPr="00B55E3E" w:rsidRDefault="00A8221D" w:rsidP="00FB1467">
            <w:pPr>
              <w:pStyle w:val="TAL"/>
              <w:rPr>
                <w:lang w:eastAsia="en-GB"/>
              </w:rPr>
            </w:pPr>
            <w:r w:rsidRPr="00B55E3E">
              <w:rPr>
                <w:b/>
                <w:i/>
              </w:rPr>
              <w:t>idleModeMeasurementsNR</w:t>
            </w:r>
          </w:p>
          <w:p w14:paraId="5AF3033D" w14:textId="77777777" w:rsidR="00A8221D" w:rsidRPr="00B55E3E" w:rsidRDefault="00A8221D" w:rsidP="00FB1467">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8221D" w:rsidRPr="00B55E3E" w14:paraId="7096A5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3D5F12" w14:textId="77777777" w:rsidR="00A8221D" w:rsidRPr="00B55E3E" w:rsidRDefault="00A8221D" w:rsidP="00FB1467">
            <w:pPr>
              <w:pStyle w:val="TAL"/>
              <w:rPr>
                <w:b/>
                <w:bCs/>
                <w:i/>
                <w:szCs w:val="22"/>
                <w:lang w:eastAsia="en-GB"/>
              </w:rPr>
            </w:pPr>
            <w:r w:rsidRPr="00B55E3E">
              <w:rPr>
                <w:b/>
                <w:bCs/>
                <w:i/>
                <w:szCs w:val="22"/>
                <w:lang w:eastAsia="en-GB"/>
              </w:rPr>
              <w:t>ims-EmergencySupport</w:t>
            </w:r>
          </w:p>
          <w:p w14:paraId="5275143F" w14:textId="77777777" w:rsidR="00A8221D" w:rsidRPr="00B55E3E" w:rsidRDefault="00A8221D" w:rsidP="00FB1467">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A8221D" w:rsidRPr="00B55E3E" w14:paraId="6E9252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581FED" w14:textId="77777777" w:rsidR="00A8221D" w:rsidRPr="00B55E3E" w:rsidRDefault="00A8221D" w:rsidP="00FB1467">
            <w:pPr>
              <w:pStyle w:val="TAL"/>
              <w:rPr>
                <w:b/>
                <w:bCs/>
                <w:i/>
                <w:iCs/>
              </w:rPr>
            </w:pPr>
            <w:r w:rsidRPr="00B55E3E">
              <w:rPr>
                <w:b/>
                <w:bCs/>
                <w:i/>
                <w:iCs/>
              </w:rPr>
              <w:t>intraFreqReselectionRedCap</w:t>
            </w:r>
          </w:p>
          <w:p w14:paraId="75CDADD2" w14:textId="77777777" w:rsidR="00A8221D" w:rsidRPr="00B55E3E" w:rsidRDefault="00A8221D" w:rsidP="00FB1467">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8221D" w:rsidRPr="00B55E3E" w14:paraId="6F95A9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83EA7" w14:textId="77777777" w:rsidR="00A8221D" w:rsidRPr="00B55E3E" w:rsidRDefault="00A8221D" w:rsidP="00FB1467">
            <w:pPr>
              <w:pStyle w:val="TAL"/>
              <w:rPr>
                <w:b/>
                <w:bCs/>
                <w:i/>
                <w:szCs w:val="22"/>
                <w:lang w:eastAsia="en-GB"/>
              </w:rPr>
            </w:pPr>
            <w:r w:rsidRPr="00B55E3E">
              <w:rPr>
                <w:b/>
                <w:bCs/>
                <w:i/>
                <w:szCs w:val="22"/>
                <w:lang w:eastAsia="en-GB"/>
              </w:rPr>
              <w:t>q-QualMin</w:t>
            </w:r>
          </w:p>
          <w:p w14:paraId="660882FA"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A8221D" w:rsidRPr="00B55E3E" w14:paraId="69C00C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A11144" w14:textId="77777777" w:rsidR="00A8221D" w:rsidRPr="00B55E3E" w:rsidRDefault="00A8221D" w:rsidP="00FB1467">
            <w:pPr>
              <w:pStyle w:val="TAL"/>
              <w:rPr>
                <w:b/>
                <w:bCs/>
                <w:i/>
                <w:szCs w:val="22"/>
                <w:lang w:eastAsia="en-GB"/>
              </w:rPr>
            </w:pPr>
            <w:r w:rsidRPr="00B55E3E">
              <w:rPr>
                <w:b/>
                <w:bCs/>
                <w:i/>
                <w:szCs w:val="22"/>
                <w:lang w:eastAsia="en-GB"/>
              </w:rPr>
              <w:lastRenderedPageBreak/>
              <w:t>q-QualMinOffset</w:t>
            </w:r>
          </w:p>
          <w:p w14:paraId="4D20433B" w14:textId="77777777" w:rsidR="00A8221D" w:rsidRPr="00B55E3E" w:rsidRDefault="00A8221D" w:rsidP="00FB1467">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A8221D" w:rsidRPr="00B55E3E" w14:paraId="56DDD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BF4EF5" w14:textId="77777777" w:rsidR="00A8221D" w:rsidRPr="00B55E3E" w:rsidRDefault="00A8221D" w:rsidP="00FB1467">
            <w:pPr>
              <w:pStyle w:val="TAL"/>
              <w:rPr>
                <w:b/>
                <w:bCs/>
                <w:i/>
                <w:szCs w:val="22"/>
                <w:lang w:eastAsia="en-GB"/>
              </w:rPr>
            </w:pPr>
            <w:r w:rsidRPr="00B55E3E">
              <w:rPr>
                <w:b/>
                <w:bCs/>
                <w:i/>
                <w:szCs w:val="22"/>
                <w:lang w:eastAsia="en-GB"/>
              </w:rPr>
              <w:t>q-RxLevMin</w:t>
            </w:r>
          </w:p>
          <w:p w14:paraId="5144C8F2"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4C600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C43A19" w14:textId="77777777" w:rsidR="00A8221D" w:rsidRPr="00B55E3E" w:rsidRDefault="00A8221D" w:rsidP="00FB1467">
            <w:pPr>
              <w:pStyle w:val="TAL"/>
              <w:rPr>
                <w:b/>
                <w:bCs/>
                <w:i/>
                <w:szCs w:val="22"/>
                <w:lang w:eastAsia="en-GB"/>
              </w:rPr>
            </w:pPr>
            <w:r w:rsidRPr="00B55E3E">
              <w:rPr>
                <w:b/>
                <w:bCs/>
                <w:i/>
                <w:szCs w:val="22"/>
                <w:lang w:eastAsia="en-GB"/>
              </w:rPr>
              <w:t>q-RxLevMinOffset</w:t>
            </w:r>
          </w:p>
          <w:p w14:paraId="00F57CEB" w14:textId="77777777" w:rsidR="00A8221D" w:rsidRPr="00B55E3E" w:rsidRDefault="00A8221D" w:rsidP="00FB1467">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A8221D" w:rsidRPr="00B55E3E" w14:paraId="501D0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1A034F" w14:textId="77777777" w:rsidR="00A8221D" w:rsidRPr="00B55E3E" w:rsidRDefault="00A8221D" w:rsidP="00FB1467">
            <w:pPr>
              <w:pStyle w:val="TAL"/>
              <w:rPr>
                <w:b/>
                <w:bCs/>
                <w:i/>
                <w:szCs w:val="22"/>
                <w:lang w:eastAsia="en-GB"/>
              </w:rPr>
            </w:pPr>
            <w:r w:rsidRPr="00B55E3E">
              <w:rPr>
                <w:b/>
                <w:bCs/>
                <w:i/>
                <w:szCs w:val="22"/>
                <w:lang w:eastAsia="en-GB"/>
              </w:rPr>
              <w:t>q-RxLevMinSUL</w:t>
            </w:r>
          </w:p>
          <w:p w14:paraId="4FFDA12D"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E5DFF6F" w14:textId="77777777" w:rsidTr="00FB1467">
        <w:tc>
          <w:tcPr>
            <w:tcW w:w="14173" w:type="dxa"/>
            <w:tcBorders>
              <w:top w:val="single" w:sz="4" w:space="0" w:color="auto"/>
              <w:left w:val="single" w:sz="4" w:space="0" w:color="auto"/>
              <w:bottom w:val="single" w:sz="4" w:space="0" w:color="auto"/>
              <w:right w:val="single" w:sz="4" w:space="0" w:color="auto"/>
            </w:tcBorders>
          </w:tcPr>
          <w:p w14:paraId="05895236" w14:textId="77777777" w:rsidR="00A8221D" w:rsidRPr="00B55E3E" w:rsidRDefault="00A8221D" w:rsidP="00FB1467">
            <w:pPr>
              <w:pStyle w:val="TAL"/>
              <w:rPr>
                <w:b/>
                <w:i/>
                <w:lang w:eastAsia="sv-SE"/>
              </w:rPr>
            </w:pPr>
            <w:r w:rsidRPr="00B55E3E">
              <w:rPr>
                <w:b/>
                <w:i/>
                <w:lang w:eastAsia="sv-SE"/>
              </w:rPr>
              <w:t>sdt-RSRP-Threshold</w:t>
            </w:r>
          </w:p>
          <w:p w14:paraId="0023897C" w14:textId="77777777" w:rsidR="00A8221D" w:rsidRPr="00B55E3E" w:rsidRDefault="00A8221D" w:rsidP="00FB1467">
            <w:pPr>
              <w:pStyle w:val="TAL"/>
              <w:rPr>
                <w:b/>
                <w:i/>
                <w:lang w:eastAsia="sv-SE"/>
              </w:rPr>
            </w:pPr>
            <w:r w:rsidRPr="00B55E3E">
              <w:rPr>
                <w:rFonts w:cs="Arial"/>
                <w:lang w:eastAsia="sv-SE"/>
              </w:rPr>
              <w:t>RSRP threshold used to determine whether SDT procedure can be initiated, as specified in TS 38.321 [3].</w:t>
            </w:r>
          </w:p>
        </w:tc>
      </w:tr>
      <w:tr w:rsidR="00A8221D" w:rsidRPr="00B55E3E" w14:paraId="7C233043" w14:textId="77777777" w:rsidTr="00FB1467">
        <w:tc>
          <w:tcPr>
            <w:tcW w:w="14173" w:type="dxa"/>
            <w:tcBorders>
              <w:top w:val="single" w:sz="4" w:space="0" w:color="auto"/>
              <w:left w:val="single" w:sz="4" w:space="0" w:color="auto"/>
              <w:bottom w:val="single" w:sz="4" w:space="0" w:color="auto"/>
              <w:right w:val="single" w:sz="4" w:space="0" w:color="auto"/>
            </w:tcBorders>
          </w:tcPr>
          <w:p w14:paraId="271D37AB" w14:textId="77777777" w:rsidR="00A8221D" w:rsidRPr="00B55E3E" w:rsidRDefault="00A8221D" w:rsidP="00FB1467">
            <w:pPr>
              <w:pStyle w:val="TAL"/>
              <w:rPr>
                <w:b/>
                <w:i/>
                <w:lang w:eastAsia="sv-SE"/>
              </w:rPr>
            </w:pPr>
            <w:r w:rsidRPr="00B55E3E">
              <w:rPr>
                <w:b/>
                <w:i/>
                <w:lang w:eastAsia="sv-SE"/>
              </w:rPr>
              <w:t>sdt-DataVolumeThreshold</w:t>
            </w:r>
          </w:p>
          <w:p w14:paraId="26ED6407" w14:textId="77777777" w:rsidR="00A8221D" w:rsidRPr="00B55E3E" w:rsidRDefault="00A8221D" w:rsidP="00FB1467">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A8221D" w:rsidRPr="00B55E3E" w14:paraId="42048416" w14:textId="77777777" w:rsidTr="00FB1467">
        <w:tc>
          <w:tcPr>
            <w:tcW w:w="14173" w:type="dxa"/>
            <w:tcBorders>
              <w:top w:val="single" w:sz="4" w:space="0" w:color="auto"/>
              <w:left w:val="single" w:sz="4" w:space="0" w:color="auto"/>
              <w:bottom w:val="single" w:sz="4" w:space="0" w:color="auto"/>
              <w:right w:val="single" w:sz="4" w:space="0" w:color="auto"/>
            </w:tcBorders>
          </w:tcPr>
          <w:p w14:paraId="6CFF84BB" w14:textId="77777777" w:rsidR="00A8221D" w:rsidRPr="00B55E3E" w:rsidRDefault="00A8221D" w:rsidP="00FB1467">
            <w:pPr>
              <w:pStyle w:val="TAL"/>
              <w:rPr>
                <w:b/>
                <w:i/>
                <w:lang w:eastAsia="sv-SE"/>
              </w:rPr>
            </w:pPr>
            <w:r w:rsidRPr="00B55E3E">
              <w:rPr>
                <w:b/>
                <w:i/>
                <w:lang w:eastAsia="sv-SE"/>
              </w:rPr>
              <w:t>sdt-LogicalChannelSR-DelayTimer</w:t>
            </w:r>
          </w:p>
          <w:p w14:paraId="2193E6A8" w14:textId="77777777" w:rsidR="00A8221D" w:rsidRPr="00B55E3E" w:rsidRDefault="00A8221D" w:rsidP="00FB1467">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A8221D" w:rsidRPr="00B55E3E" w14:paraId="79992E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4C1DA7"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ervingCellConfigCommon</w:t>
            </w:r>
          </w:p>
          <w:p w14:paraId="7D1A6B74" w14:textId="77777777" w:rsidR="00A8221D" w:rsidRPr="00B55E3E" w:rsidRDefault="00A8221D" w:rsidP="00FB1467">
            <w:pPr>
              <w:pStyle w:val="TAL"/>
              <w:rPr>
                <w:rFonts w:eastAsia="Calibri"/>
                <w:szCs w:val="22"/>
                <w:lang w:eastAsia="sv-SE"/>
              </w:rPr>
            </w:pPr>
            <w:r w:rsidRPr="00B55E3E">
              <w:rPr>
                <w:rFonts w:eastAsia="Calibri"/>
                <w:szCs w:val="22"/>
                <w:lang w:eastAsia="sv-SE"/>
              </w:rPr>
              <w:t>Configuration of the serving cell.</w:t>
            </w:r>
          </w:p>
        </w:tc>
      </w:tr>
      <w:tr w:rsidR="00A8221D" w:rsidRPr="00B55E3E" w14:paraId="30F07F4C" w14:textId="77777777" w:rsidTr="00FB1467">
        <w:tc>
          <w:tcPr>
            <w:tcW w:w="14173" w:type="dxa"/>
            <w:tcBorders>
              <w:top w:val="single" w:sz="4" w:space="0" w:color="auto"/>
              <w:left w:val="single" w:sz="4" w:space="0" w:color="auto"/>
              <w:bottom w:val="single" w:sz="4" w:space="0" w:color="auto"/>
              <w:right w:val="single" w:sz="4" w:space="0" w:color="auto"/>
            </w:tcBorders>
          </w:tcPr>
          <w:p w14:paraId="049B1F1B" w14:textId="77777777" w:rsidR="00A8221D" w:rsidRPr="00B55E3E" w:rsidRDefault="00A8221D" w:rsidP="00FB1467">
            <w:pPr>
              <w:pStyle w:val="TAL"/>
              <w:rPr>
                <w:b/>
                <w:i/>
                <w:lang w:eastAsia="sv-SE"/>
              </w:rPr>
            </w:pPr>
            <w:r w:rsidRPr="00B55E3E">
              <w:rPr>
                <w:b/>
                <w:i/>
                <w:lang w:eastAsia="sv-SE"/>
              </w:rPr>
              <w:t>t319a</w:t>
            </w:r>
          </w:p>
          <w:p w14:paraId="4E05007C" w14:textId="77777777" w:rsidR="00A8221D" w:rsidRPr="00B55E3E" w:rsidRDefault="00A8221D" w:rsidP="00FB1467">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A8221D" w:rsidRPr="00B55E3E" w14:paraId="7CE25A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504FD1" w14:textId="77777777" w:rsidR="00A8221D" w:rsidRPr="00B55E3E" w:rsidRDefault="00A8221D" w:rsidP="00FB1467">
            <w:pPr>
              <w:pStyle w:val="TAL"/>
              <w:rPr>
                <w:b/>
                <w:i/>
                <w:lang w:eastAsia="sv-SE"/>
              </w:rPr>
            </w:pPr>
            <w:r w:rsidRPr="00B55E3E">
              <w:rPr>
                <w:b/>
                <w:i/>
                <w:lang w:eastAsia="sv-SE"/>
              </w:rPr>
              <w:t>uac-AccessCategory1-SelectionAssistanceInfo</w:t>
            </w:r>
          </w:p>
          <w:p w14:paraId="4512CA29" w14:textId="77777777" w:rsidR="00A8221D" w:rsidRPr="00B55E3E" w:rsidRDefault="00A8221D" w:rsidP="00FB1467">
            <w:pPr>
              <w:pStyle w:val="TAL"/>
              <w:rPr>
                <w:b/>
                <w:i/>
                <w:lang w:eastAsia="sv-SE"/>
              </w:rPr>
            </w:pPr>
            <w:r w:rsidRPr="00B55E3E">
              <w:rPr>
                <w:lang w:eastAsia="sv-SE"/>
              </w:rPr>
              <w:t>Information used to determine whether Access Category 1 applies to the UE, as defined in TS 22.261 [25].</w:t>
            </w:r>
            <w:r w:rsidRPr="00B55E3E">
              <w:t xml:space="preserve"> If</w:t>
            </w:r>
            <w:r w:rsidRPr="00B55E3E">
              <w:rPr>
                <w:i/>
              </w:rPr>
              <w:t xml:space="preserve"> plmnCommon</w:t>
            </w:r>
            <w:r w:rsidRPr="00B55E3E">
              <w:t xml:space="preserve"> is chosen,</w:t>
            </w:r>
            <w:r w:rsidRPr="00B55E3E">
              <w:rPr>
                <w:rFonts w:asciiTheme="minorEastAsia" w:hAnsiTheme="minorEastAsia"/>
                <w:lang w:eastAsia="zh-CN"/>
              </w:rPr>
              <w:t xml:space="preserve"> </w:t>
            </w:r>
            <w:r w:rsidRPr="00B55E3E">
              <w:t xml:space="preserve">the </w:t>
            </w:r>
            <w:r w:rsidRPr="00B55E3E">
              <w:rPr>
                <w:i/>
              </w:rPr>
              <w:t>UAC-AccessCategory1-SelectionAssistanceInfo</w:t>
            </w:r>
            <w:r w:rsidRPr="00B55E3E">
              <w:t xml:space="preserve"> is applicable to all the PLMNs and SNPNs in</w:t>
            </w:r>
            <w:r w:rsidRPr="00B55E3E">
              <w:rPr>
                <w:i/>
                <w:lang w:eastAsia="sv-SE"/>
              </w:rPr>
              <w:t xml:space="preserve"> plmn-IdentityInfoList </w:t>
            </w:r>
            <w:r w:rsidRPr="00B55E3E">
              <w:rPr>
                <w:iCs/>
                <w:lang w:eastAsia="sv-SE"/>
              </w:rPr>
              <w:t>and</w:t>
            </w:r>
            <w:r w:rsidRPr="00B55E3E">
              <w:rPr>
                <w:i/>
                <w:lang w:eastAsia="sv-SE"/>
              </w:rPr>
              <w:t xml:space="preserve"> npn-IdentityInfoList</w:t>
            </w:r>
            <w:r w:rsidRPr="00B55E3E">
              <w:rPr>
                <w:lang w:eastAsia="sv-SE"/>
              </w:rPr>
              <w:t>.</w:t>
            </w:r>
            <w:r w:rsidRPr="00B55E3E">
              <w:t xml:space="preserve"> </w:t>
            </w:r>
            <w:r w:rsidRPr="00B55E3E">
              <w:rPr>
                <w:lang w:eastAsia="sv-SE"/>
              </w:rPr>
              <w:t xml:space="preserve">If </w:t>
            </w:r>
            <w:r w:rsidRPr="00B55E3E">
              <w:rPr>
                <w:i/>
                <w:lang w:eastAsia="sv-SE"/>
              </w:rPr>
              <w:t>individualPLMNList</w:t>
            </w:r>
            <w:r w:rsidRPr="00B55E3E">
              <w:rPr>
                <w:lang w:eastAsia="sv-SE"/>
              </w:rPr>
              <w:t xml:space="preserve"> is chosen,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 the</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and the</w:t>
            </w:r>
            <w:r w:rsidRPr="00B55E3E">
              <w:rPr>
                <w:i/>
                <w:lang w:eastAsia="sv-SE"/>
              </w:rPr>
              <w:t xml:space="preserve"> npn-IdentityInfoList</w:t>
            </w:r>
            <w:r w:rsidRPr="00B55E3E">
              <w:rPr>
                <w:lang w:eastAsia="sv-SE"/>
              </w:rPr>
              <w:t xml:space="preserve"> and so on.</w:t>
            </w:r>
            <w:r w:rsidRPr="00B55E3E">
              <w:t xml:space="preserve"> </w:t>
            </w:r>
            <w:r w:rsidRPr="00B55E3E">
              <w:rPr>
                <w:lang w:eastAsia="sv-SE"/>
              </w:rPr>
              <w:t>If</w:t>
            </w:r>
            <w:r w:rsidRPr="00B55E3E">
              <w:rPr>
                <w:i/>
                <w:lang w:eastAsia="sv-SE"/>
              </w:rPr>
              <w:t xml:space="preserve"> uac-AC1-SelectAssistInfo-r16</w:t>
            </w:r>
            <w:r w:rsidRPr="00B55E3E">
              <w:rPr>
                <w:lang w:eastAsia="sv-SE"/>
              </w:rPr>
              <w:t xml:space="preserve"> is present, the UE shall ignore the </w:t>
            </w:r>
            <w:r w:rsidRPr="00B55E3E">
              <w:rPr>
                <w:i/>
                <w:lang w:eastAsia="sv-SE"/>
              </w:rPr>
              <w:t>uac-AccessCategory1-SelectionAssistanceInfo</w:t>
            </w:r>
            <w:r w:rsidRPr="00B55E3E">
              <w:rPr>
                <w:lang w:eastAsia="sv-SE"/>
              </w:rPr>
              <w:t>.</w:t>
            </w:r>
          </w:p>
        </w:tc>
      </w:tr>
      <w:tr w:rsidR="00A8221D" w:rsidRPr="00B55E3E" w14:paraId="181B6DFC" w14:textId="77777777" w:rsidTr="00FB1467">
        <w:tc>
          <w:tcPr>
            <w:tcW w:w="14173" w:type="dxa"/>
            <w:tcBorders>
              <w:top w:val="single" w:sz="4" w:space="0" w:color="auto"/>
              <w:left w:val="single" w:sz="4" w:space="0" w:color="auto"/>
              <w:bottom w:val="single" w:sz="4" w:space="0" w:color="auto"/>
              <w:right w:val="single" w:sz="4" w:space="0" w:color="auto"/>
            </w:tcBorders>
          </w:tcPr>
          <w:p w14:paraId="12B468D6" w14:textId="77777777" w:rsidR="00A8221D" w:rsidRPr="00B55E3E" w:rsidRDefault="00A8221D" w:rsidP="00FB1467">
            <w:pPr>
              <w:pStyle w:val="TAL"/>
              <w:rPr>
                <w:b/>
                <w:bCs/>
                <w:i/>
                <w:iCs/>
                <w:lang w:eastAsia="sv-SE"/>
              </w:rPr>
            </w:pPr>
            <w:r w:rsidRPr="00B55E3E">
              <w:rPr>
                <w:b/>
                <w:bCs/>
                <w:i/>
                <w:iCs/>
                <w:lang w:eastAsia="sv-SE"/>
              </w:rPr>
              <w:t>uac-AC1-SelectAssistInfo</w:t>
            </w:r>
          </w:p>
          <w:p w14:paraId="2E268DD2" w14:textId="77777777" w:rsidR="00A8221D" w:rsidRPr="00B55E3E" w:rsidRDefault="00A8221D" w:rsidP="00FB1467">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 xml:space="preserve">and the </w:t>
            </w:r>
            <w:r w:rsidRPr="00B55E3E">
              <w:rPr>
                <w:i/>
                <w:lang w:eastAsia="sv-SE"/>
              </w:rPr>
              <w:t>npn-IdentityInfoList</w:t>
            </w:r>
            <w:r w:rsidRPr="00B55E3E">
              <w:rPr>
                <w:lang w:eastAsia="sv-SE"/>
              </w:rPr>
              <w:t xml:space="preserve"> 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SNPN.</w:t>
            </w:r>
          </w:p>
        </w:tc>
      </w:tr>
      <w:tr w:rsidR="00A8221D" w:rsidRPr="00B55E3E" w14:paraId="08A5DC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5714F7"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ac-BarringForCommon</w:t>
            </w:r>
          </w:p>
          <w:p w14:paraId="7ACC3F50" w14:textId="77777777" w:rsidR="00A8221D" w:rsidRPr="00B55E3E" w:rsidRDefault="00A8221D" w:rsidP="00FB1467">
            <w:pPr>
              <w:pStyle w:val="TAL"/>
              <w:rPr>
                <w:b/>
                <w:bCs/>
                <w:i/>
                <w:szCs w:val="22"/>
                <w:lang w:eastAsia="en-GB"/>
              </w:rPr>
            </w:pPr>
            <w:r w:rsidRPr="00B55E3E">
              <w:rPr>
                <w:rFonts w:eastAsia="Calibri"/>
                <w:szCs w:val="22"/>
                <w:lang w:eastAsia="sv-SE"/>
              </w:rPr>
              <w:t xml:space="preserve">Common access control parameters for each access category. Common values are used for all PLMNs/SNPNs, unless overwritten by the PLMN/SNPN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A8221D" w:rsidRPr="00B55E3E" w14:paraId="6371DC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3E92C" w14:textId="77777777" w:rsidR="00A8221D" w:rsidRPr="00B55E3E" w:rsidRDefault="00A8221D" w:rsidP="00FB1467">
            <w:pPr>
              <w:pStyle w:val="TAL"/>
              <w:rPr>
                <w:b/>
                <w:i/>
                <w:lang w:eastAsia="sv-SE"/>
              </w:rPr>
            </w:pPr>
            <w:r w:rsidRPr="00B55E3E">
              <w:rPr>
                <w:b/>
                <w:i/>
                <w:lang w:eastAsia="sv-SE"/>
              </w:rPr>
              <w:t>ue-TimersAndConstants</w:t>
            </w:r>
          </w:p>
          <w:p w14:paraId="571533D2" w14:textId="77777777" w:rsidR="00A8221D" w:rsidRPr="00B55E3E" w:rsidRDefault="00A8221D" w:rsidP="00FB1467">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A8221D" w:rsidRPr="00B55E3E" w14:paraId="45C069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1C533B" w14:textId="77777777" w:rsidR="00A8221D" w:rsidRPr="00B55E3E" w:rsidRDefault="00A8221D" w:rsidP="00FB1467">
            <w:pPr>
              <w:pStyle w:val="TAL"/>
              <w:rPr>
                <w:b/>
                <w:i/>
                <w:lang w:eastAsia="sv-SE"/>
              </w:rPr>
            </w:pPr>
            <w:r w:rsidRPr="00B55E3E">
              <w:rPr>
                <w:b/>
                <w:i/>
                <w:lang w:eastAsia="sv-SE"/>
              </w:rPr>
              <w:t>useFullResumeID</w:t>
            </w:r>
          </w:p>
          <w:p w14:paraId="33B1C431" w14:textId="77777777" w:rsidR="00A8221D" w:rsidRPr="00B55E3E" w:rsidRDefault="00A8221D" w:rsidP="00FB1467">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A62F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E5A965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6B2EA0" w14:textId="77777777" w:rsidR="00A8221D" w:rsidRPr="00B55E3E" w:rsidRDefault="00A8221D" w:rsidP="00FB1467">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E892F5"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11035A8" w14:textId="77777777" w:rsidTr="00FB1467">
        <w:tc>
          <w:tcPr>
            <w:tcW w:w="4027" w:type="dxa"/>
            <w:tcBorders>
              <w:top w:val="single" w:sz="4" w:space="0" w:color="auto"/>
              <w:left w:val="single" w:sz="4" w:space="0" w:color="auto"/>
              <w:bottom w:val="single" w:sz="4" w:space="0" w:color="auto"/>
              <w:right w:val="single" w:sz="4" w:space="0" w:color="auto"/>
            </w:tcBorders>
          </w:tcPr>
          <w:p w14:paraId="0446A9E7" w14:textId="77777777" w:rsidR="00A8221D" w:rsidRPr="00B55E3E" w:rsidRDefault="00A8221D" w:rsidP="00FB146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5F0C708" w14:textId="77777777" w:rsidR="00A8221D" w:rsidRPr="00B55E3E" w:rsidRDefault="00A8221D" w:rsidP="00FB146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A8221D" w:rsidRPr="00B55E3E" w14:paraId="29D69E13" w14:textId="77777777" w:rsidTr="00FB1467">
        <w:tc>
          <w:tcPr>
            <w:tcW w:w="4027" w:type="dxa"/>
            <w:tcBorders>
              <w:top w:val="single" w:sz="4" w:space="0" w:color="auto"/>
              <w:left w:val="single" w:sz="4" w:space="0" w:color="auto"/>
              <w:bottom w:val="single" w:sz="4" w:space="0" w:color="auto"/>
              <w:right w:val="single" w:sz="4" w:space="0" w:color="auto"/>
            </w:tcBorders>
          </w:tcPr>
          <w:p w14:paraId="05E726E8" w14:textId="77777777" w:rsidR="00A8221D" w:rsidRPr="00B55E3E" w:rsidRDefault="00A8221D" w:rsidP="00FB1467">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FCC4097" w14:textId="77777777" w:rsidR="00A8221D" w:rsidRPr="00B55E3E" w:rsidRDefault="00A8221D" w:rsidP="00FB1467">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 Need R</w:t>
            </w:r>
            <w:r w:rsidRPr="00B55E3E">
              <w:rPr>
                <w:szCs w:val="22"/>
                <w:lang w:eastAsia="sv-SE"/>
              </w:rPr>
              <w:t>.</w:t>
            </w:r>
          </w:p>
        </w:tc>
      </w:tr>
      <w:tr w:rsidR="00A8221D" w:rsidRPr="00B55E3E" w14:paraId="361043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7B01BD" w14:textId="77777777" w:rsidR="00A8221D" w:rsidRPr="00B55E3E" w:rsidRDefault="00A8221D" w:rsidP="00FB1467">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EFE8A65" w14:textId="77777777" w:rsidR="00A8221D" w:rsidRPr="00B55E3E" w:rsidRDefault="00A8221D" w:rsidP="00FB1467">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28FEF937" w14:textId="77777777" w:rsidR="00A8221D" w:rsidRPr="00B55E3E" w:rsidRDefault="00A8221D" w:rsidP="00A8221D"/>
    <w:p w14:paraId="58AB6D46" w14:textId="77777777" w:rsidR="00A8221D" w:rsidRPr="00B55E3E" w:rsidRDefault="00A8221D" w:rsidP="00A8221D">
      <w:pPr>
        <w:pStyle w:val="Heading4"/>
      </w:pPr>
      <w:bookmarkStart w:id="1239" w:name="_Toc60777126"/>
      <w:bookmarkStart w:id="1240" w:name="_Toc115428910"/>
      <w:r w:rsidRPr="00B55E3E">
        <w:t>–</w:t>
      </w:r>
      <w:r w:rsidRPr="00B55E3E">
        <w:tab/>
      </w:r>
      <w:r w:rsidRPr="00B55E3E">
        <w:rPr>
          <w:i/>
          <w:iCs/>
        </w:rPr>
        <w:t>SidelinkUEInformation</w:t>
      </w:r>
      <w:r w:rsidRPr="00B55E3E">
        <w:rPr>
          <w:i/>
          <w:iCs/>
          <w:noProof/>
        </w:rPr>
        <w:t>NR</w:t>
      </w:r>
      <w:bookmarkEnd w:id="1239"/>
      <w:bookmarkEnd w:id="1240"/>
    </w:p>
    <w:p w14:paraId="438BFC68" w14:textId="77777777" w:rsidR="00A8221D" w:rsidRPr="00B55E3E" w:rsidRDefault="00A8221D" w:rsidP="00A8221D">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6C5F03C9" w14:textId="77777777" w:rsidR="00A8221D" w:rsidRPr="00B55E3E" w:rsidRDefault="00A8221D" w:rsidP="00A8221D">
      <w:pPr>
        <w:pStyle w:val="B1"/>
      </w:pPr>
      <w:r w:rsidRPr="00B55E3E">
        <w:t>Signalling radio bearer: SRB1</w:t>
      </w:r>
    </w:p>
    <w:p w14:paraId="14212657" w14:textId="77777777" w:rsidR="00A8221D" w:rsidRPr="00B55E3E" w:rsidRDefault="00A8221D" w:rsidP="00A8221D">
      <w:pPr>
        <w:pStyle w:val="B1"/>
      </w:pPr>
      <w:r w:rsidRPr="00B55E3E">
        <w:t>RLC-SAP: AM</w:t>
      </w:r>
    </w:p>
    <w:p w14:paraId="56C895DF" w14:textId="77777777" w:rsidR="00A8221D" w:rsidRPr="00B55E3E" w:rsidRDefault="00A8221D" w:rsidP="00A8221D">
      <w:pPr>
        <w:pStyle w:val="B1"/>
      </w:pPr>
      <w:r w:rsidRPr="00B55E3E">
        <w:t>Logical channel: DCCH</w:t>
      </w:r>
    </w:p>
    <w:p w14:paraId="682A63AD" w14:textId="77777777" w:rsidR="00A8221D" w:rsidRPr="00B55E3E" w:rsidRDefault="00A8221D" w:rsidP="00A8221D">
      <w:pPr>
        <w:pStyle w:val="B1"/>
      </w:pPr>
      <w:r w:rsidRPr="00B55E3E">
        <w:t>Direction: UE to Network</w:t>
      </w:r>
    </w:p>
    <w:p w14:paraId="3D3ED19E" w14:textId="77777777" w:rsidR="00A8221D" w:rsidRPr="00B55E3E" w:rsidRDefault="00A8221D" w:rsidP="00A8221D">
      <w:pPr>
        <w:pStyle w:val="TH"/>
      </w:pPr>
      <w:r w:rsidRPr="00B55E3E">
        <w:rPr>
          <w:i/>
          <w:iCs/>
          <w:noProof/>
        </w:rPr>
        <w:t>SidelinkUEInformationNR</w:t>
      </w:r>
      <w:r w:rsidRPr="00B55E3E">
        <w:rPr>
          <w:noProof/>
        </w:rPr>
        <w:t xml:space="preserve"> message</w:t>
      </w:r>
    </w:p>
    <w:p w14:paraId="2DFC7836" w14:textId="77777777" w:rsidR="00A8221D" w:rsidRPr="00B55E3E" w:rsidRDefault="00A8221D" w:rsidP="00A8221D">
      <w:pPr>
        <w:pStyle w:val="PL"/>
        <w:rPr>
          <w:color w:val="808080"/>
        </w:rPr>
      </w:pPr>
      <w:r w:rsidRPr="00B55E3E">
        <w:rPr>
          <w:color w:val="808080"/>
        </w:rPr>
        <w:t>-- ASN1START</w:t>
      </w:r>
    </w:p>
    <w:p w14:paraId="499C72FA" w14:textId="77777777" w:rsidR="00A8221D" w:rsidRPr="00B55E3E" w:rsidRDefault="00A8221D" w:rsidP="00A8221D">
      <w:pPr>
        <w:pStyle w:val="PL"/>
        <w:rPr>
          <w:color w:val="808080"/>
        </w:rPr>
      </w:pPr>
      <w:r w:rsidRPr="00B55E3E">
        <w:rPr>
          <w:color w:val="808080"/>
        </w:rPr>
        <w:t>-- TAG-SIDELINKUEINFORMATIONNR-START</w:t>
      </w:r>
    </w:p>
    <w:p w14:paraId="11F3C5FA" w14:textId="77777777" w:rsidR="00A8221D" w:rsidRPr="00B55E3E" w:rsidRDefault="00A8221D" w:rsidP="00A8221D">
      <w:pPr>
        <w:pStyle w:val="PL"/>
      </w:pPr>
    </w:p>
    <w:p w14:paraId="4FFEC38A" w14:textId="77777777" w:rsidR="00A8221D" w:rsidRPr="00B55E3E" w:rsidRDefault="00A8221D" w:rsidP="00A8221D">
      <w:pPr>
        <w:pStyle w:val="PL"/>
      </w:pPr>
      <w:r w:rsidRPr="00B55E3E">
        <w:t xml:space="preserve">SidelinkUEInformationNR-r16::=         </w:t>
      </w:r>
      <w:r w:rsidRPr="00B55E3E">
        <w:rPr>
          <w:color w:val="993366"/>
        </w:rPr>
        <w:t>SEQUENCE</w:t>
      </w:r>
      <w:r w:rsidRPr="00B55E3E">
        <w:t xml:space="preserve"> {</w:t>
      </w:r>
    </w:p>
    <w:p w14:paraId="7BA0560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1123785" w14:textId="77777777" w:rsidR="00A8221D" w:rsidRPr="00B55E3E" w:rsidRDefault="00A8221D" w:rsidP="00A8221D">
      <w:pPr>
        <w:pStyle w:val="PL"/>
      </w:pPr>
      <w:r w:rsidRPr="00B55E3E">
        <w:t xml:space="preserve">        sidelinkUEInformationNR-r16         SidelinkUEInformationNR-r16-IEs,</w:t>
      </w:r>
    </w:p>
    <w:p w14:paraId="42E8BA7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5463634" w14:textId="77777777" w:rsidR="00A8221D" w:rsidRPr="00B55E3E" w:rsidRDefault="00A8221D" w:rsidP="00A8221D">
      <w:pPr>
        <w:pStyle w:val="PL"/>
      </w:pPr>
      <w:r w:rsidRPr="00B55E3E">
        <w:t xml:space="preserve">    }</w:t>
      </w:r>
    </w:p>
    <w:p w14:paraId="219A53F7" w14:textId="77777777" w:rsidR="00A8221D" w:rsidRPr="00B55E3E" w:rsidRDefault="00A8221D" w:rsidP="00A8221D">
      <w:pPr>
        <w:pStyle w:val="PL"/>
      </w:pPr>
      <w:r w:rsidRPr="00B55E3E">
        <w:t>}</w:t>
      </w:r>
    </w:p>
    <w:p w14:paraId="3893F3F0" w14:textId="77777777" w:rsidR="00A8221D" w:rsidRPr="00B55E3E" w:rsidRDefault="00A8221D" w:rsidP="00A8221D">
      <w:pPr>
        <w:pStyle w:val="PL"/>
      </w:pPr>
    </w:p>
    <w:p w14:paraId="1F02036C" w14:textId="77777777" w:rsidR="00A8221D" w:rsidRPr="00B55E3E" w:rsidRDefault="00A8221D" w:rsidP="00A8221D">
      <w:pPr>
        <w:pStyle w:val="PL"/>
      </w:pPr>
      <w:r w:rsidRPr="00B55E3E">
        <w:t xml:space="preserve">SidelinkUEInformationNR-r16-IEs ::=    </w:t>
      </w:r>
      <w:r w:rsidRPr="00B55E3E">
        <w:rPr>
          <w:color w:val="993366"/>
        </w:rPr>
        <w:t>SEQUENCE</w:t>
      </w:r>
      <w:r w:rsidRPr="00B55E3E">
        <w:t xml:space="preserve"> {</w:t>
      </w:r>
    </w:p>
    <w:p w14:paraId="2B4A19C8" w14:textId="77777777" w:rsidR="00A8221D" w:rsidRPr="00B55E3E" w:rsidRDefault="00A8221D" w:rsidP="00A8221D">
      <w:pPr>
        <w:pStyle w:val="PL"/>
      </w:pPr>
      <w:r w:rsidRPr="00B55E3E">
        <w:t xml:space="preserve">    sl-RxInterestedFreqList-r16            SL-InterestedFreqList-r16           </w:t>
      </w:r>
      <w:r w:rsidRPr="00B55E3E">
        <w:rPr>
          <w:color w:val="993366"/>
        </w:rPr>
        <w:t>OPTIONAL</w:t>
      </w:r>
      <w:r w:rsidRPr="00B55E3E">
        <w:t>,</w:t>
      </w:r>
    </w:p>
    <w:p w14:paraId="54CBD570" w14:textId="77777777" w:rsidR="00A8221D" w:rsidRPr="00B55E3E" w:rsidRDefault="00A8221D" w:rsidP="00A8221D">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2AC803FA" w14:textId="77777777" w:rsidR="00A8221D" w:rsidRPr="00B55E3E" w:rsidRDefault="00A8221D" w:rsidP="00A8221D">
      <w:pPr>
        <w:pStyle w:val="PL"/>
      </w:pPr>
      <w:r w:rsidRPr="00B55E3E">
        <w:t xml:space="preserve">    sl-FailureList-r16                     SL-FailureList-r16                  </w:t>
      </w:r>
      <w:r w:rsidRPr="00B55E3E">
        <w:rPr>
          <w:color w:val="993366"/>
        </w:rPr>
        <w:t>OPTIONAL</w:t>
      </w:r>
      <w:r w:rsidRPr="00B55E3E">
        <w:t>,</w:t>
      </w:r>
    </w:p>
    <w:p w14:paraId="564D62F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D97836" w14:textId="77777777" w:rsidR="00A8221D" w:rsidRPr="00B55E3E" w:rsidRDefault="00A8221D" w:rsidP="00A8221D">
      <w:pPr>
        <w:pStyle w:val="PL"/>
      </w:pPr>
      <w:r w:rsidRPr="00B55E3E">
        <w:t xml:space="preserve">    nonCriticalExtension                   SidelinkUEInformationNR-v1700-IEs   </w:t>
      </w:r>
      <w:r w:rsidRPr="00B55E3E">
        <w:rPr>
          <w:color w:val="993366"/>
        </w:rPr>
        <w:t>OPTIONAL</w:t>
      </w:r>
    </w:p>
    <w:p w14:paraId="3EE5A674" w14:textId="77777777" w:rsidR="00A8221D" w:rsidRPr="00B55E3E" w:rsidRDefault="00A8221D" w:rsidP="00A8221D">
      <w:pPr>
        <w:pStyle w:val="PL"/>
      </w:pPr>
      <w:r w:rsidRPr="00B55E3E">
        <w:t>}</w:t>
      </w:r>
    </w:p>
    <w:p w14:paraId="0B2F8D48" w14:textId="77777777" w:rsidR="00A8221D" w:rsidRPr="00B55E3E" w:rsidRDefault="00A8221D" w:rsidP="00A8221D">
      <w:pPr>
        <w:pStyle w:val="PL"/>
      </w:pPr>
    </w:p>
    <w:p w14:paraId="3A4BAE2A" w14:textId="77777777" w:rsidR="00A8221D" w:rsidRPr="00B55E3E" w:rsidRDefault="00A8221D" w:rsidP="00A8221D">
      <w:pPr>
        <w:pStyle w:val="PL"/>
      </w:pPr>
      <w:r w:rsidRPr="00B55E3E">
        <w:t xml:space="preserve">SidelinkUEInformationNR-v1700-IEs ::=  </w:t>
      </w:r>
      <w:r w:rsidRPr="00B55E3E">
        <w:rPr>
          <w:color w:val="993366"/>
        </w:rPr>
        <w:t>SEQUENCE</w:t>
      </w:r>
      <w:r w:rsidRPr="00B55E3E">
        <w:t xml:space="preserve"> {</w:t>
      </w:r>
    </w:p>
    <w:p w14:paraId="04656524" w14:textId="77777777" w:rsidR="00A8221D" w:rsidRPr="00B55E3E" w:rsidRDefault="00A8221D" w:rsidP="00A8221D">
      <w:pPr>
        <w:pStyle w:val="PL"/>
      </w:pPr>
      <w:r w:rsidRPr="00B55E3E">
        <w:t xml:space="preserve">    sl-TxResourceReqList-v1700             SL-TxResourceReqList-v1700                                                 </w:t>
      </w:r>
      <w:r w:rsidRPr="00B55E3E">
        <w:rPr>
          <w:color w:val="993366"/>
        </w:rPr>
        <w:t>OPTIONAL</w:t>
      </w:r>
      <w:r w:rsidRPr="00B55E3E">
        <w:t>,</w:t>
      </w:r>
    </w:p>
    <w:p w14:paraId="40E5CE6D" w14:textId="77777777" w:rsidR="00A8221D" w:rsidRPr="00B55E3E" w:rsidRDefault="00A8221D" w:rsidP="00A8221D">
      <w:pPr>
        <w:pStyle w:val="PL"/>
      </w:pPr>
      <w:r w:rsidRPr="00B55E3E">
        <w:t xml:space="preserve">    sl-RxDRX-ReportList-v1700              SL-RxDRX-ReportList-v1700                                                  </w:t>
      </w:r>
      <w:r w:rsidRPr="00B55E3E">
        <w:rPr>
          <w:color w:val="993366"/>
        </w:rPr>
        <w:t>OPTIONAL</w:t>
      </w:r>
      <w:r w:rsidRPr="00B55E3E">
        <w:t>,</w:t>
      </w:r>
    </w:p>
    <w:p w14:paraId="4B2CF5DA" w14:textId="77777777" w:rsidR="00A8221D" w:rsidRPr="00B55E3E" w:rsidRDefault="00A8221D" w:rsidP="00A8221D">
      <w:pPr>
        <w:pStyle w:val="PL"/>
      </w:pPr>
      <w:r w:rsidRPr="00B55E3E">
        <w:t xml:space="preserve">    sl-RxInterestedGC-BC-DestList-r17      SL-RxInterestedGC-BC-DestList-r17                                          </w:t>
      </w:r>
      <w:r w:rsidRPr="00B55E3E">
        <w:rPr>
          <w:color w:val="993366"/>
        </w:rPr>
        <w:t>OPTIONAL</w:t>
      </w:r>
      <w:r w:rsidRPr="00B55E3E">
        <w:t>,</w:t>
      </w:r>
    </w:p>
    <w:p w14:paraId="16E08643" w14:textId="77777777" w:rsidR="00A8221D" w:rsidRPr="00B55E3E" w:rsidRDefault="00A8221D" w:rsidP="00A8221D">
      <w:pPr>
        <w:pStyle w:val="PL"/>
      </w:pPr>
      <w:r w:rsidRPr="00B55E3E">
        <w:t xml:space="preserve">    sl-RxInterestedFreqListDisc-r17        SL-InterestedFreqList-r16                                                  </w:t>
      </w:r>
      <w:r w:rsidRPr="00B55E3E">
        <w:rPr>
          <w:color w:val="993366"/>
        </w:rPr>
        <w:t>OPTIONAL</w:t>
      </w:r>
      <w:r w:rsidRPr="00B55E3E">
        <w:t>,</w:t>
      </w:r>
    </w:p>
    <w:p w14:paraId="3E8B788E" w14:textId="77777777" w:rsidR="00A8221D" w:rsidRPr="00B55E3E" w:rsidRDefault="00A8221D" w:rsidP="00A8221D">
      <w:pPr>
        <w:pStyle w:val="PL"/>
      </w:pPr>
      <w:r w:rsidRPr="00B55E3E">
        <w:t xml:space="preserve">    sl-TxResourceReqListDisc-r17           SL-TxResourceReqListDisc-r17                                               </w:t>
      </w:r>
      <w:r w:rsidRPr="00B55E3E">
        <w:rPr>
          <w:color w:val="993366"/>
        </w:rPr>
        <w:t>OPTIONAL</w:t>
      </w:r>
      <w:r w:rsidRPr="00B55E3E">
        <w:t>,</w:t>
      </w:r>
    </w:p>
    <w:p w14:paraId="079CAC9E" w14:textId="77777777" w:rsidR="00A8221D" w:rsidRPr="00B55E3E" w:rsidRDefault="00A8221D" w:rsidP="00A8221D">
      <w:pPr>
        <w:pStyle w:val="PL"/>
      </w:pPr>
      <w:r w:rsidRPr="00B55E3E">
        <w:t xml:space="preserve">    sl-TxResourceReqListCommRelay-r17      SL-TxResourceReqListCommRelay-r17                                          </w:t>
      </w:r>
      <w:r w:rsidRPr="00B55E3E">
        <w:rPr>
          <w:color w:val="993366"/>
        </w:rPr>
        <w:t>OPTIONAL</w:t>
      </w:r>
      <w:r w:rsidRPr="00B55E3E">
        <w:t>,</w:t>
      </w:r>
    </w:p>
    <w:p w14:paraId="2096D263" w14:textId="77777777" w:rsidR="00A8221D" w:rsidRPr="00B55E3E" w:rsidRDefault="00A8221D" w:rsidP="00A8221D">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5511E127" w14:textId="77777777" w:rsidR="00A8221D" w:rsidRPr="00B55E3E" w:rsidRDefault="00A8221D" w:rsidP="00A8221D">
      <w:pPr>
        <w:pStyle w:val="PL"/>
      </w:pPr>
      <w:r w:rsidRPr="00B55E3E">
        <w:t xml:space="preserve">    sl-SourceIdentityRemoteUE-r17          SL-SourceIdentity-r17                                                      </w:t>
      </w:r>
      <w:r w:rsidRPr="00B55E3E">
        <w:rPr>
          <w:color w:val="993366"/>
        </w:rPr>
        <w:t>OPTIONAL</w:t>
      </w:r>
      <w:r w:rsidRPr="00B55E3E">
        <w:t>,</w:t>
      </w:r>
    </w:p>
    <w:p w14:paraId="29F7700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492AF97" w14:textId="77777777" w:rsidR="00A8221D" w:rsidRPr="00B55E3E" w:rsidRDefault="00A8221D" w:rsidP="00A8221D">
      <w:pPr>
        <w:pStyle w:val="PL"/>
      </w:pPr>
      <w:r w:rsidRPr="00B55E3E">
        <w:lastRenderedPageBreak/>
        <w:t>}</w:t>
      </w:r>
    </w:p>
    <w:p w14:paraId="5A66F9EA" w14:textId="77777777" w:rsidR="00A8221D" w:rsidRPr="00B55E3E" w:rsidRDefault="00A8221D" w:rsidP="00A8221D">
      <w:pPr>
        <w:pStyle w:val="PL"/>
      </w:pPr>
    </w:p>
    <w:p w14:paraId="3B8E597B" w14:textId="77777777" w:rsidR="00A8221D" w:rsidRPr="00B55E3E" w:rsidRDefault="00A8221D" w:rsidP="00A8221D">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5F0B847F" w14:textId="77777777" w:rsidR="00A8221D" w:rsidRPr="00B55E3E" w:rsidRDefault="00A8221D" w:rsidP="00A8221D">
      <w:pPr>
        <w:pStyle w:val="PL"/>
      </w:pPr>
    </w:p>
    <w:p w14:paraId="57E6DA8C" w14:textId="77777777" w:rsidR="00A8221D" w:rsidRPr="00B55E3E" w:rsidRDefault="00A8221D" w:rsidP="00A8221D">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4E5B019A" w14:textId="77777777" w:rsidR="00A8221D" w:rsidRPr="00B55E3E" w:rsidRDefault="00A8221D" w:rsidP="00A8221D">
      <w:pPr>
        <w:pStyle w:val="PL"/>
        <w:rPr>
          <w:rFonts w:eastAsia="Yu Mincho"/>
        </w:rPr>
      </w:pPr>
    </w:p>
    <w:p w14:paraId="14595B7F" w14:textId="77777777" w:rsidR="00A8221D" w:rsidRPr="00B55E3E" w:rsidRDefault="00A8221D" w:rsidP="00A8221D">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4317D5DA" w14:textId="77777777" w:rsidR="00A8221D" w:rsidRPr="00B55E3E" w:rsidRDefault="00A8221D" w:rsidP="00A8221D">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0473E750" w14:textId="77777777" w:rsidR="00A8221D" w:rsidRPr="00B55E3E" w:rsidRDefault="00A8221D" w:rsidP="00A8221D">
      <w:pPr>
        <w:pStyle w:val="PL"/>
      </w:pPr>
      <w:r w:rsidRPr="00B55E3E">
        <w:t xml:space="preserve">    sl-CastType-r16                        </w:t>
      </w:r>
      <w:r w:rsidRPr="00B55E3E">
        <w:rPr>
          <w:color w:val="993366"/>
        </w:rPr>
        <w:t>ENUMERATED</w:t>
      </w:r>
      <w:r w:rsidRPr="00B55E3E">
        <w:t xml:space="preserve"> {broadcast, groupcast, unicast, spare1},</w:t>
      </w:r>
    </w:p>
    <w:p w14:paraId="6D7D96BE" w14:textId="77777777" w:rsidR="00A8221D" w:rsidRPr="00B55E3E" w:rsidRDefault="00A8221D" w:rsidP="00A8221D">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60CD716"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35A41560" w14:textId="77777777" w:rsidR="00A8221D" w:rsidRPr="00B55E3E" w:rsidRDefault="00A8221D" w:rsidP="00A8221D">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72D4C80F" w14:textId="77777777" w:rsidR="00A8221D" w:rsidRPr="00B55E3E" w:rsidRDefault="00A8221D" w:rsidP="00A8221D">
      <w:pPr>
        <w:pStyle w:val="PL"/>
      </w:pPr>
      <w:r w:rsidRPr="00B55E3E">
        <w:t xml:space="preserve">    sl-TxInterestedFreqList-r16            SL-TxInterestedFreqList-r16                                                </w:t>
      </w:r>
      <w:r w:rsidRPr="00B55E3E">
        <w:rPr>
          <w:color w:val="993366"/>
        </w:rPr>
        <w:t>OPTIONAL</w:t>
      </w:r>
      <w:r w:rsidRPr="00B55E3E">
        <w:t>,</w:t>
      </w:r>
    </w:p>
    <w:p w14:paraId="680BCC86" w14:textId="77777777" w:rsidR="00A8221D" w:rsidRPr="00B55E3E" w:rsidRDefault="00A8221D" w:rsidP="00A8221D">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7B2323C" w14:textId="77777777" w:rsidR="00A8221D" w:rsidRPr="00B55E3E" w:rsidRDefault="00A8221D" w:rsidP="00A8221D">
      <w:pPr>
        <w:pStyle w:val="PL"/>
        <w:rPr>
          <w:rFonts w:eastAsia="Yu Mincho"/>
        </w:rPr>
      </w:pPr>
      <w:r w:rsidRPr="00B55E3E">
        <w:rPr>
          <w:rFonts w:eastAsia="Yu Mincho"/>
        </w:rPr>
        <w:t>}</w:t>
      </w:r>
    </w:p>
    <w:p w14:paraId="7A3DDD71" w14:textId="77777777" w:rsidR="00A8221D" w:rsidRPr="00B55E3E" w:rsidRDefault="00A8221D" w:rsidP="00A8221D">
      <w:pPr>
        <w:pStyle w:val="PL"/>
      </w:pPr>
    </w:p>
    <w:p w14:paraId="32653A5A" w14:textId="77777777" w:rsidR="00A8221D" w:rsidRPr="00B55E3E" w:rsidRDefault="00A8221D" w:rsidP="00A8221D">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707C63BC" w14:textId="77777777" w:rsidR="00A8221D" w:rsidRPr="00B55E3E" w:rsidRDefault="00A8221D" w:rsidP="00A8221D">
      <w:pPr>
        <w:pStyle w:val="PL"/>
      </w:pPr>
    </w:p>
    <w:p w14:paraId="6F0B29B7" w14:textId="77777777" w:rsidR="00A8221D" w:rsidRPr="00B55E3E" w:rsidRDefault="00A8221D" w:rsidP="00A8221D">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1A4C4C97" w14:textId="77777777" w:rsidR="00A8221D" w:rsidRPr="00B55E3E" w:rsidRDefault="00A8221D" w:rsidP="00A8221D">
      <w:pPr>
        <w:pStyle w:val="PL"/>
      </w:pPr>
    </w:p>
    <w:p w14:paraId="7C23011D" w14:textId="77777777" w:rsidR="00A8221D" w:rsidRPr="00B55E3E" w:rsidRDefault="00A8221D" w:rsidP="00A8221D">
      <w:pPr>
        <w:pStyle w:val="PL"/>
      </w:pPr>
      <w:r w:rsidRPr="00B55E3E">
        <w:t xml:space="preserve">SL-TxResourceReq-v1700 ::=             </w:t>
      </w:r>
      <w:r w:rsidRPr="00B55E3E">
        <w:rPr>
          <w:color w:val="993366"/>
        </w:rPr>
        <w:t>SEQUENCE</w:t>
      </w:r>
      <w:r w:rsidRPr="00B55E3E">
        <w:t xml:space="preserve"> {</w:t>
      </w:r>
    </w:p>
    <w:p w14:paraId="65EEA194" w14:textId="77777777" w:rsidR="00A8221D" w:rsidRPr="00B55E3E" w:rsidRDefault="00A8221D" w:rsidP="00A8221D">
      <w:pPr>
        <w:pStyle w:val="PL"/>
      </w:pPr>
      <w:r w:rsidRPr="00B55E3E">
        <w:t xml:space="preserve">    sl-DRX-InfoFromRx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Pr="00B55E3E">
        <w:t>,</w:t>
      </w:r>
    </w:p>
    <w:p w14:paraId="0EB9A846" w14:textId="77777777" w:rsidR="00A8221D" w:rsidRPr="00B55E3E" w:rsidRDefault="00A8221D" w:rsidP="00A8221D">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379426D" w14:textId="77777777" w:rsidR="00A8221D" w:rsidRPr="00B55E3E" w:rsidRDefault="00A8221D" w:rsidP="00A8221D">
      <w:pPr>
        <w:pStyle w:val="PL"/>
      </w:pPr>
      <w:r w:rsidRPr="00B55E3E">
        <w:t xml:space="preserve">    </w:t>
      </w:r>
      <w:r w:rsidRPr="00B55E3E">
        <w:rPr>
          <w:rFonts w:eastAsia="Yu Mincho"/>
        </w:rPr>
        <w:t>...</w:t>
      </w:r>
    </w:p>
    <w:p w14:paraId="5DF5FD87" w14:textId="77777777" w:rsidR="00A8221D" w:rsidRPr="00B55E3E" w:rsidRDefault="00A8221D" w:rsidP="00A8221D">
      <w:pPr>
        <w:pStyle w:val="PL"/>
      </w:pPr>
      <w:r w:rsidRPr="00B55E3E">
        <w:t>}</w:t>
      </w:r>
    </w:p>
    <w:p w14:paraId="410C0B25" w14:textId="77777777" w:rsidR="00A8221D" w:rsidRPr="00B55E3E" w:rsidRDefault="00A8221D" w:rsidP="00A8221D">
      <w:pPr>
        <w:pStyle w:val="PL"/>
      </w:pPr>
    </w:p>
    <w:p w14:paraId="061461E3" w14:textId="77777777" w:rsidR="00A8221D" w:rsidRPr="00B55E3E" w:rsidRDefault="00A8221D" w:rsidP="00A8221D">
      <w:pPr>
        <w:pStyle w:val="PL"/>
      </w:pPr>
      <w:r w:rsidRPr="00B55E3E">
        <w:t xml:space="preserve">SL-RxDRX-Report-v1700 ::=              </w:t>
      </w:r>
      <w:r w:rsidRPr="00B55E3E">
        <w:rPr>
          <w:color w:val="993366"/>
        </w:rPr>
        <w:t>SEQUENCE</w:t>
      </w:r>
      <w:r w:rsidRPr="00B55E3E">
        <w:t xml:space="preserve"> {</w:t>
      </w:r>
    </w:p>
    <w:p w14:paraId="56FBF3F7" w14:textId="77777777" w:rsidR="00A8221D" w:rsidRPr="00B55E3E" w:rsidRDefault="00A8221D" w:rsidP="00A8221D">
      <w:pPr>
        <w:pStyle w:val="PL"/>
      </w:pPr>
      <w:r w:rsidRPr="00B55E3E">
        <w:t xml:space="preserve">    sl-DRX-ConfigFromTx-r17                SL-DRX-ConfigUC-SemiStatic-r17,</w:t>
      </w:r>
    </w:p>
    <w:p w14:paraId="1ACB34E8" w14:textId="77777777" w:rsidR="00A8221D" w:rsidRPr="00B55E3E" w:rsidRDefault="00A8221D" w:rsidP="00A8221D">
      <w:pPr>
        <w:pStyle w:val="PL"/>
      </w:pPr>
      <w:r w:rsidRPr="00B55E3E">
        <w:t xml:space="preserve">    </w:t>
      </w:r>
      <w:r w:rsidRPr="00B55E3E">
        <w:rPr>
          <w:rFonts w:eastAsia="Yu Mincho"/>
        </w:rPr>
        <w:t>...</w:t>
      </w:r>
      <w:r w:rsidRPr="00B55E3E">
        <w:t>}</w:t>
      </w:r>
    </w:p>
    <w:p w14:paraId="00B96A86" w14:textId="77777777" w:rsidR="00A8221D" w:rsidRPr="00B55E3E" w:rsidRDefault="00A8221D" w:rsidP="00A8221D">
      <w:pPr>
        <w:pStyle w:val="PL"/>
        <w:rPr>
          <w:rFonts w:eastAsia="Yu Mincho"/>
        </w:rPr>
      </w:pPr>
    </w:p>
    <w:p w14:paraId="643839AB" w14:textId="77777777" w:rsidR="00A8221D" w:rsidRPr="00B55E3E" w:rsidRDefault="00A8221D" w:rsidP="00A8221D">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5C094EA8" w14:textId="77777777" w:rsidR="00A8221D" w:rsidRPr="00B55E3E" w:rsidRDefault="00A8221D" w:rsidP="00A8221D">
      <w:pPr>
        <w:pStyle w:val="PL"/>
        <w:rPr>
          <w:rFonts w:eastAsia="Yu Mincho"/>
        </w:rPr>
      </w:pPr>
    </w:p>
    <w:p w14:paraId="6C1B59CC" w14:textId="77777777" w:rsidR="00A8221D" w:rsidRPr="00B55E3E" w:rsidRDefault="00A8221D" w:rsidP="00A8221D">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7050CDFC" w14:textId="77777777" w:rsidR="00A8221D" w:rsidRPr="00B55E3E" w:rsidRDefault="00A8221D" w:rsidP="00A8221D">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66FB2585" w14:textId="77777777" w:rsidR="00A8221D" w:rsidRPr="00B55E3E" w:rsidRDefault="00A8221D" w:rsidP="00A8221D">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BDB4B96" w14:textId="77777777" w:rsidR="00A8221D" w:rsidRPr="00B55E3E" w:rsidRDefault="00A8221D" w:rsidP="00A8221D">
      <w:pPr>
        <w:pStyle w:val="PL"/>
        <w:rPr>
          <w:rFonts w:eastAsia="Yu Mincho"/>
        </w:rPr>
      </w:pPr>
      <w:r w:rsidRPr="00B55E3E">
        <w:rPr>
          <w:rFonts w:eastAsia="Yu Mincho"/>
        </w:rPr>
        <w:t>}</w:t>
      </w:r>
    </w:p>
    <w:p w14:paraId="36EFA564" w14:textId="77777777" w:rsidR="00A8221D" w:rsidRPr="00B55E3E" w:rsidRDefault="00A8221D" w:rsidP="00A8221D">
      <w:pPr>
        <w:pStyle w:val="PL"/>
        <w:rPr>
          <w:rFonts w:eastAsia="Yu Mincho"/>
        </w:rPr>
      </w:pPr>
    </w:p>
    <w:p w14:paraId="22A8B663" w14:textId="77777777" w:rsidR="00A8221D" w:rsidRPr="00B55E3E" w:rsidRDefault="00A8221D" w:rsidP="00A8221D">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3D69AB43" w14:textId="77777777" w:rsidR="00A8221D" w:rsidRPr="00B55E3E" w:rsidRDefault="00A8221D" w:rsidP="00A8221D">
      <w:pPr>
        <w:pStyle w:val="PL"/>
        <w:rPr>
          <w:rFonts w:eastAsia="Yu Mincho"/>
        </w:rPr>
      </w:pPr>
    </w:p>
    <w:p w14:paraId="19DC0521" w14:textId="77777777" w:rsidR="00A8221D" w:rsidRPr="00B55E3E" w:rsidRDefault="00A8221D" w:rsidP="00A8221D">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28BD8A06" w14:textId="77777777" w:rsidR="00A8221D" w:rsidRPr="00B55E3E" w:rsidRDefault="00A8221D" w:rsidP="00A8221D">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0A64C327" w14:textId="77777777" w:rsidR="00A8221D" w:rsidRPr="00B55E3E" w:rsidRDefault="00A8221D" w:rsidP="00A8221D">
      <w:pPr>
        <w:pStyle w:val="PL"/>
        <w:rPr>
          <w:rFonts w:eastAsia="Yu Mincho"/>
        </w:rPr>
      </w:pPr>
      <w:r w:rsidRPr="00B55E3E">
        <w:t xml:space="preserve">    </w:t>
      </w:r>
      <w:r w:rsidRPr="00B55E3E">
        <w:rPr>
          <w:rFonts w:eastAsia="Yu Mincho"/>
        </w:rPr>
        <w:t>sl-SourceIdentityRelayUE-r17</w:t>
      </w:r>
      <w:r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569F60C5" w14:textId="77777777" w:rsidR="00A8221D" w:rsidRPr="00B55E3E" w:rsidRDefault="00A8221D" w:rsidP="00A8221D">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3B5048D9" w14:textId="77777777" w:rsidR="00A8221D" w:rsidRPr="00B55E3E" w:rsidRDefault="00A8221D" w:rsidP="00A8221D">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12077A29" w14:textId="77777777" w:rsidR="00A8221D" w:rsidRPr="00B55E3E" w:rsidRDefault="00A8221D" w:rsidP="00A8221D">
      <w:pPr>
        <w:pStyle w:val="PL"/>
        <w:rPr>
          <w:rFonts w:eastAsia="Yu Mincho"/>
        </w:rPr>
      </w:pPr>
      <w:r w:rsidRPr="00B55E3E">
        <w:t xml:space="preserve">    </w:t>
      </w:r>
      <w:r w:rsidRPr="00B55E3E">
        <w:rPr>
          <w:rFonts w:eastAsia="Yu Mincho"/>
        </w:rPr>
        <w:t>sl-TypeTxSyncListDisc-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43E63BC1" w14:textId="77777777" w:rsidR="00A8221D" w:rsidRPr="00B55E3E" w:rsidRDefault="00A8221D" w:rsidP="00A8221D">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28F322D" w14:textId="77777777" w:rsidR="00A8221D" w:rsidRPr="00B55E3E" w:rsidRDefault="00A8221D" w:rsidP="00A8221D">
      <w:pPr>
        <w:pStyle w:val="PL"/>
        <w:rPr>
          <w:rFonts w:eastAsia="Yu Mincho"/>
        </w:rPr>
      </w:pPr>
      <w:r w:rsidRPr="00B55E3E">
        <w:t xml:space="preserve">    </w:t>
      </w:r>
      <w:r w:rsidRPr="00B55E3E">
        <w:rPr>
          <w:rFonts w:eastAsia="Yu Mincho"/>
        </w:rPr>
        <w:t>...</w:t>
      </w:r>
    </w:p>
    <w:p w14:paraId="7A84EB18" w14:textId="77777777" w:rsidR="00A8221D" w:rsidRPr="00B55E3E" w:rsidRDefault="00A8221D" w:rsidP="00A8221D">
      <w:pPr>
        <w:pStyle w:val="PL"/>
        <w:rPr>
          <w:rFonts w:eastAsia="Yu Mincho"/>
        </w:rPr>
      </w:pPr>
      <w:r w:rsidRPr="00B55E3E">
        <w:rPr>
          <w:rFonts w:eastAsia="Yu Mincho"/>
        </w:rPr>
        <w:t>}</w:t>
      </w:r>
    </w:p>
    <w:p w14:paraId="583BF692" w14:textId="77777777" w:rsidR="00A8221D" w:rsidRPr="00B55E3E" w:rsidRDefault="00A8221D" w:rsidP="00A8221D">
      <w:pPr>
        <w:pStyle w:val="PL"/>
        <w:rPr>
          <w:rFonts w:eastAsia="Yu Mincho"/>
        </w:rPr>
      </w:pPr>
    </w:p>
    <w:p w14:paraId="0F6F2CD0" w14:textId="77777777" w:rsidR="00A8221D" w:rsidRPr="00B55E3E" w:rsidRDefault="00A8221D" w:rsidP="00A8221D">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CommRelayInfo-r17</w:t>
      </w:r>
    </w:p>
    <w:p w14:paraId="3716DF03" w14:textId="77777777" w:rsidR="00A8221D" w:rsidRPr="00B55E3E" w:rsidRDefault="00A8221D" w:rsidP="00A8221D">
      <w:pPr>
        <w:pStyle w:val="PL"/>
        <w:rPr>
          <w:rFonts w:eastAsia="Yu Mincho"/>
        </w:rPr>
      </w:pPr>
    </w:p>
    <w:p w14:paraId="03763974" w14:textId="77777777" w:rsidR="00A8221D" w:rsidRPr="00B55E3E" w:rsidRDefault="00A8221D" w:rsidP="00A8221D">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6986D5EE" w14:textId="77777777" w:rsidR="00A8221D" w:rsidRPr="00B55E3E" w:rsidRDefault="00A8221D" w:rsidP="00A8221D">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74C9ED8A" w14:textId="77777777" w:rsidR="00A8221D" w:rsidRPr="00B55E3E" w:rsidRDefault="00A8221D" w:rsidP="00A8221D">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1AABE6C" w14:textId="77777777" w:rsidR="00A8221D" w:rsidRPr="00B55E3E" w:rsidRDefault="00A8221D" w:rsidP="00A8221D">
      <w:pPr>
        <w:pStyle w:val="PL"/>
        <w:rPr>
          <w:rFonts w:eastAsia="Yu Mincho"/>
        </w:rPr>
      </w:pPr>
      <w:r w:rsidRPr="00B55E3E">
        <w:rPr>
          <w:rFonts w:eastAsia="Yu Mincho"/>
        </w:rPr>
        <w:t>}</w:t>
      </w:r>
    </w:p>
    <w:p w14:paraId="0E57EF4F" w14:textId="77777777" w:rsidR="00A8221D" w:rsidRPr="00B55E3E" w:rsidRDefault="00A8221D" w:rsidP="00A8221D">
      <w:pPr>
        <w:pStyle w:val="PL"/>
        <w:rPr>
          <w:rFonts w:eastAsia="Yu Mincho"/>
        </w:rPr>
      </w:pPr>
    </w:p>
    <w:p w14:paraId="5E845469" w14:textId="77777777" w:rsidR="00A8221D" w:rsidRPr="00B55E3E" w:rsidRDefault="00A8221D" w:rsidP="00A8221D">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15A71F28" w14:textId="77777777" w:rsidR="00A8221D" w:rsidRPr="00B55E3E" w:rsidRDefault="00A8221D" w:rsidP="00A8221D">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4763014C" w14:textId="77777777" w:rsidR="00A8221D" w:rsidRPr="00B55E3E" w:rsidRDefault="00A8221D" w:rsidP="00A8221D">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3C358A31" w14:textId="77777777" w:rsidR="00A8221D" w:rsidRPr="00B55E3E" w:rsidRDefault="00A8221D" w:rsidP="00A8221D">
      <w:pPr>
        <w:pStyle w:val="PL"/>
        <w:rPr>
          <w:rFonts w:eastAsia="Yu Mincho"/>
        </w:rPr>
      </w:pPr>
      <w:r w:rsidRPr="00B55E3E">
        <w:rPr>
          <w:rFonts w:eastAsia="Yu Mincho"/>
        </w:rPr>
        <w:t>}</w:t>
      </w:r>
    </w:p>
    <w:p w14:paraId="6D033B83" w14:textId="77777777" w:rsidR="00A8221D" w:rsidRPr="00B55E3E" w:rsidRDefault="00A8221D" w:rsidP="00A8221D">
      <w:pPr>
        <w:pStyle w:val="PL"/>
        <w:rPr>
          <w:rFonts w:eastAsia="Yu Mincho"/>
        </w:rPr>
      </w:pPr>
    </w:p>
    <w:p w14:paraId="300EF5E5" w14:textId="77777777" w:rsidR="00A8221D" w:rsidRPr="00B55E3E" w:rsidRDefault="00A8221D" w:rsidP="00A8221D">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8FC1BD8" w14:textId="77777777" w:rsidR="00A8221D" w:rsidRPr="00B55E3E" w:rsidRDefault="00A8221D" w:rsidP="00A8221D">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0AC51C84" w14:textId="77777777" w:rsidR="00A8221D" w:rsidRPr="00B55E3E" w:rsidRDefault="00A8221D" w:rsidP="00A8221D">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46E3AEC6" w14:textId="77777777" w:rsidR="00A8221D" w:rsidRPr="00B55E3E" w:rsidRDefault="00A8221D" w:rsidP="00A8221D">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7B4ABF6" w14:textId="77777777" w:rsidR="00A8221D" w:rsidRPr="00B55E3E" w:rsidRDefault="00A8221D" w:rsidP="00A8221D">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5935C186" w14:textId="77777777" w:rsidR="00A8221D" w:rsidRPr="00B55E3E" w:rsidRDefault="00A8221D" w:rsidP="00A8221D">
      <w:pPr>
        <w:pStyle w:val="PL"/>
        <w:rPr>
          <w:rFonts w:eastAsia="Yu Mincho"/>
        </w:rPr>
      </w:pPr>
      <w:r w:rsidRPr="00B55E3E">
        <w:t xml:space="preserve">    </w:t>
      </w:r>
      <w:r w:rsidRPr="00B55E3E">
        <w:rPr>
          <w:rFonts w:eastAsia="Yu Mincho"/>
        </w:rPr>
        <w:t>sl-PagingIdentityRemoteUE-r17</w:t>
      </w:r>
      <w:r w:rsidRPr="00B55E3E">
        <w:t xml:space="preserve">          </w:t>
      </w:r>
      <w:r w:rsidRPr="00B55E3E">
        <w:rPr>
          <w:rFonts w:eastAsia="Yu Mincho"/>
        </w:rPr>
        <w:t>SL-PagingIdentityRemoteUE-r17</w:t>
      </w:r>
      <w:r w:rsidRPr="00B55E3E">
        <w:t xml:space="preserve">                                              </w:t>
      </w:r>
      <w:r w:rsidRPr="00B55E3E">
        <w:rPr>
          <w:rFonts w:eastAsia="Yu Mincho"/>
          <w:color w:val="993366"/>
        </w:rPr>
        <w:t>OPTIONAL</w:t>
      </w:r>
      <w:r w:rsidRPr="00B55E3E">
        <w:rPr>
          <w:rFonts w:eastAsia="Yu Mincho"/>
        </w:rPr>
        <w:t>,</w:t>
      </w:r>
    </w:p>
    <w:p w14:paraId="7E4E249E" w14:textId="77777777" w:rsidR="00A8221D" w:rsidRPr="00B55E3E" w:rsidRDefault="00A8221D" w:rsidP="00A8221D">
      <w:pPr>
        <w:pStyle w:val="PL"/>
        <w:rPr>
          <w:rFonts w:eastAsia="Yu Mincho"/>
        </w:rPr>
      </w:pPr>
      <w:r w:rsidRPr="00B55E3E">
        <w:t xml:space="preserve">    </w:t>
      </w:r>
      <w:r w:rsidRPr="00B55E3E">
        <w:rPr>
          <w:rFonts w:eastAsia="Yu Mincho"/>
        </w:rPr>
        <w:t>sl-CapabilityInformationSidelink-r1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Pr="00B55E3E">
        <w:rPr>
          <w:rFonts w:eastAsia="Yu Mincho"/>
        </w:rPr>
        <w:t>,</w:t>
      </w:r>
    </w:p>
    <w:p w14:paraId="16DFB3AB" w14:textId="77777777" w:rsidR="00A8221D" w:rsidRPr="00B55E3E" w:rsidRDefault="00A8221D" w:rsidP="00A8221D">
      <w:pPr>
        <w:pStyle w:val="PL"/>
        <w:rPr>
          <w:rFonts w:eastAsia="Yu Mincho"/>
        </w:rPr>
      </w:pPr>
      <w:r w:rsidRPr="00B55E3E">
        <w:t xml:space="preserve">    </w:t>
      </w:r>
      <w:r w:rsidRPr="00B55E3E">
        <w:rPr>
          <w:rFonts w:eastAsia="Yu Mincho"/>
        </w:rPr>
        <w:t>...</w:t>
      </w:r>
    </w:p>
    <w:p w14:paraId="1EFC5AC0" w14:textId="77777777" w:rsidR="00A8221D" w:rsidRPr="00B55E3E" w:rsidRDefault="00A8221D" w:rsidP="00A8221D">
      <w:pPr>
        <w:pStyle w:val="PL"/>
        <w:rPr>
          <w:rFonts w:eastAsia="Yu Mincho"/>
        </w:rPr>
      </w:pPr>
      <w:r w:rsidRPr="00B55E3E">
        <w:rPr>
          <w:rFonts w:eastAsia="Yu Mincho"/>
        </w:rPr>
        <w:t>}</w:t>
      </w:r>
    </w:p>
    <w:p w14:paraId="523230FF" w14:textId="77777777" w:rsidR="00A8221D" w:rsidRPr="00B55E3E" w:rsidRDefault="00A8221D" w:rsidP="00A8221D">
      <w:pPr>
        <w:pStyle w:val="PL"/>
        <w:rPr>
          <w:rFonts w:eastAsia="Yu Mincho"/>
        </w:rPr>
      </w:pPr>
    </w:p>
    <w:p w14:paraId="6A8E77C8" w14:textId="77777777" w:rsidR="00A8221D" w:rsidRPr="00B55E3E" w:rsidRDefault="00A8221D" w:rsidP="00A8221D">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769628FE" w14:textId="77777777" w:rsidR="00A8221D" w:rsidRPr="00B55E3E" w:rsidRDefault="00A8221D" w:rsidP="00A8221D">
      <w:pPr>
        <w:pStyle w:val="PL"/>
        <w:rPr>
          <w:rFonts w:eastAsia="Yu Mincho"/>
        </w:rPr>
      </w:pPr>
    </w:p>
    <w:p w14:paraId="79AF8358" w14:textId="77777777" w:rsidR="00A8221D" w:rsidRPr="00B55E3E" w:rsidRDefault="00A8221D" w:rsidP="00A8221D">
      <w:pPr>
        <w:pStyle w:val="PL"/>
      </w:pPr>
      <w:r w:rsidRPr="00B55E3E">
        <w:t xml:space="preserve">SL-QoS-Info-r16 ::=                    </w:t>
      </w:r>
      <w:r w:rsidRPr="00B55E3E">
        <w:rPr>
          <w:color w:val="993366"/>
        </w:rPr>
        <w:t>SEQUENCE</w:t>
      </w:r>
      <w:r w:rsidRPr="00B55E3E">
        <w:t xml:space="preserve"> {</w:t>
      </w:r>
    </w:p>
    <w:p w14:paraId="5D4EB689" w14:textId="77777777" w:rsidR="00A8221D" w:rsidRPr="00B55E3E" w:rsidRDefault="00A8221D" w:rsidP="00A8221D">
      <w:pPr>
        <w:pStyle w:val="PL"/>
      </w:pPr>
      <w:r w:rsidRPr="00B55E3E">
        <w:t xml:space="preserve">    sl-QoS-FlowIdentity-r16               SL-QoS-FlowIdentity-r16,</w:t>
      </w:r>
    </w:p>
    <w:p w14:paraId="2FBD9171" w14:textId="77777777" w:rsidR="00A8221D" w:rsidRPr="00B55E3E" w:rsidRDefault="00A8221D" w:rsidP="00A8221D">
      <w:pPr>
        <w:pStyle w:val="PL"/>
      </w:pPr>
      <w:r w:rsidRPr="00B55E3E">
        <w:t xml:space="preserve">    sl-QoS-Profile-r16                    SL-QoS-Profile-r16                                                          </w:t>
      </w:r>
      <w:r w:rsidRPr="00B55E3E">
        <w:rPr>
          <w:color w:val="993366"/>
        </w:rPr>
        <w:t>OPTIONAL</w:t>
      </w:r>
    </w:p>
    <w:p w14:paraId="16817691" w14:textId="77777777" w:rsidR="00A8221D" w:rsidRPr="00B55E3E" w:rsidRDefault="00A8221D" w:rsidP="00A8221D">
      <w:pPr>
        <w:pStyle w:val="PL"/>
      </w:pPr>
      <w:r w:rsidRPr="00B55E3E">
        <w:t>}</w:t>
      </w:r>
    </w:p>
    <w:p w14:paraId="7FAE5C55" w14:textId="77777777" w:rsidR="00A8221D" w:rsidRPr="00B55E3E" w:rsidRDefault="00A8221D" w:rsidP="00A8221D">
      <w:pPr>
        <w:pStyle w:val="PL"/>
      </w:pPr>
    </w:p>
    <w:p w14:paraId="5F1929E7" w14:textId="77777777" w:rsidR="00A8221D" w:rsidRPr="00B55E3E" w:rsidRDefault="00A8221D" w:rsidP="00A8221D">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63697B07" w14:textId="77777777" w:rsidR="00A8221D" w:rsidRPr="00B55E3E" w:rsidRDefault="00A8221D" w:rsidP="00A8221D">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60A19BE6" w14:textId="77777777" w:rsidR="00A8221D" w:rsidRPr="00B55E3E" w:rsidRDefault="00A8221D" w:rsidP="00A8221D">
      <w:pPr>
        <w:pStyle w:val="PL"/>
      </w:pPr>
      <w:r w:rsidRPr="00B55E3E">
        <w:t xml:space="preserve">        sl-AM-Mode-r16                         </w:t>
      </w:r>
      <w:r w:rsidRPr="00B55E3E">
        <w:rPr>
          <w:color w:val="993366"/>
        </w:rPr>
        <w:t>NULL</w:t>
      </w:r>
      <w:r w:rsidRPr="00B55E3E">
        <w:t>,</w:t>
      </w:r>
    </w:p>
    <w:p w14:paraId="32E6B706" w14:textId="77777777" w:rsidR="00A8221D" w:rsidRPr="00B55E3E" w:rsidRDefault="00A8221D" w:rsidP="00A8221D">
      <w:pPr>
        <w:pStyle w:val="PL"/>
        <w:rPr>
          <w:rFonts w:eastAsiaTheme="minorEastAsia"/>
        </w:rPr>
      </w:pPr>
      <w:r w:rsidRPr="00B55E3E">
        <w:t xml:space="preserve">        sl-UM-Mode-r16                         </w:t>
      </w:r>
      <w:r w:rsidRPr="00B55E3E">
        <w:rPr>
          <w:color w:val="993366"/>
        </w:rPr>
        <w:t>NULL</w:t>
      </w:r>
    </w:p>
    <w:p w14:paraId="58082D4E" w14:textId="77777777" w:rsidR="00A8221D" w:rsidRPr="00B55E3E" w:rsidRDefault="00A8221D" w:rsidP="00A8221D">
      <w:pPr>
        <w:pStyle w:val="PL"/>
        <w:rPr>
          <w:rFonts w:eastAsiaTheme="minorEastAsia"/>
        </w:rPr>
      </w:pPr>
      <w:r w:rsidRPr="00B55E3E">
        <w:t xml:space="preserve">    },</w:t>
      </w:r>
    </w:p>
    <w:p w14:paraId="4CBEF828"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5542E2CF" w14:textId="77777777" w:rsidR="00A8221D" w:rsidRPr="00B55E3E" w:rsidRDefault="00A8221D" w:rsidP="00A8221D">
      <w:pPr>
        <w:pStyle w:val="PL"/>
      </w:pPr>
      <w:r w:rsidRPr="00B55E3E">
        <w:rPr>
          <w:rFonts w:eastAsiaTheme="minorEastAsia"/>
        </w:rPr>
        <w:t>}</w:t>
      </w:r>
    </w:p>
    <w:p w14:paraId="0203F598" w14:textId="77777777" w:rsidR="00A8221D" w:rsidRPr="00B55E3E" w:rsidRDefault="00A8221D" w:rsidP="00A8221D">
      <w:pPr>
        <w:pStyle w:val="PL"/>
      </w:pPr>
    </w:p>
    <w:p w14:paraId="6CF18C40" w14:textId="77777777" w:rsidR="00A8221D" w:rsidRPr="00B55E3E" w:rsidRDefault="00A8221D" w:rsidP="00A8221D">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099E70C3" w14:textId="77777777" w:rsidR="00A8221D" w:rsidRPr="00B55E3E" w:rsidRDefault="00A8221D" w:rsidP="00A8221D">
      <w:pPr>
        <w:pStyle w:val="PL"/>
      </w:pPr>
    </w:p>
    <w:p w14:paraId="1E589679" w14:textId="77777777" w:rsidR="00A8221D" w:rsidRPr="00B55E3E" w:rsidRDefault="00A8221D" w:rsidP="00A8221D">
      <w:pPr>
        <w:pStyle w:val="PL"/>
      </w:pPr>
      <w:r w:rsidRPr="00B55E3E">
        <w:t xml:space="preserve">SL-Failure-r16 ::=                     </w:t>
      </w:r>
      <w:r w:rsidRPr="00B55E3E">
        <w:rPr>
          <w:color w:val="993366"/>
        </w:rPr>
        <w:t>SEQUENCE</w:t>
      </w:r>
      <w:r w:rsidRPr="00B55E3E">
        <w:t xml:space="preserve"> {</w:t>
      </w:r>
    </w:p>
    <w:p w14:paraId="47916B2F" w14:textId="77777777" w:rsidR="00A8221D" w:rsidRPr="00B55E3E" w:rsidRDefault="00A8221D" w:rsidP="00A8221D">
      <w:pPr>
        <w:pStyle w:val="PL"/>
      </w:pPr>
      <w:r w:rsidRPr="00B55E3E">
        <w:t xml:space="preserve">    sl-DestinationIdentity-r16             SL-DestinationIdentity-r16,</w:t>
      </w:r>
    </w:p>
    <w:p w14:paraId="30C9D200" w14:textId="77777777" w:rsidR="00A8221D" w:rsidRPr="00B55E3E" w:rsidRDefault="00A8221D" w:rsidP="00A8221D">
      <w:pPr>
        <w:pStyle w:val="PL"/>
      </w:pPr>
      <w:r w:rsidRPr="00B55E3E">
        <w:t xml:space="preserve">    sl-Failure-r16                         </w:t>
      </w:r>
      <w:r w:rsidRPr="00B55E3E">
        <w:rPr>
          <w:color w:val="993366"/>
        </w:rPr>
        <w:t>ENUMERATED</w:t>
      </w:r>
      <w:r w:rsidRPr="00B55E3E">
        <w:t xml:space="preserve"> {rlf,configFailure, drxReject-v1710, spare5, spare4, spare3, spare2, spare1}</w:t>
      </w:r>
    </w:p>
    <w:p w14:paraId="498A215E" w14:textId="77777777" w:rsidR="00A8221D" w:rsidRPr="00B55E3E" w:rsidRDefault="00A8221D" w:rsidP="00A8221D">
      <w:pPr>
        <w:pStyle w:val="PL"/>
      </w:pPr>
      <w:r w:rsidRPr="00B55E3E">
        <w:t>}</w:t>
      </w:r>
    </w:p>
    <w:p w14:paraId="532EE50B" w14:textId="77777777" w:rsidR="00A8221D" w:rsidRPr="00B55E3E" w:rsidRDefault="00A8221D" w:rsidP="00A8221D">
      <w:pPr>
        <w:pStyle w:val="PL"/>
      </w:pPr>
    </w:p>
    <w:p w14:paraId="4915C54A" w14:textId="77777777" w:rsidR="00A8221D" w:rsidRPr="00B55E3E" w:rsidRDefault="00A8221D" w:rsidP="00A8221D">
      <w:pPr>
        <w:pStyle w:val="PL"/>
        <w:rPr>
          <w:color w:val="808080"/>
        </w:rPr>
      </w:pPr>
      <w:r w:rsidRPr="00B55E3E">
        <w:rPr>
          <w:color w:val="808080"/>
        </w:rPr>
        <w:t>-- TAG-SIDELINKUEINFORMATIONNR-STOP</w:t>
      </w:r>
    </w:p>
    <w:p w14:paraId="633E901B" w14:textId="77777777" w:rsidR="00A8221D" w:rsidRPr="00B55E3E" w:rsidRDefault="00A8221D" w:rsidP="00A8221D">
      <w:pPr>
        <w:pStyle w:val="PL"/>
        <w:rPr>
          <w:color w:val="808080"/>
        </w:rPr>
      </w:pPr>
      <w:r w:rsidRPr="00B55E3E">
        <w:rPr>
          <w:color w:val="808080"/>
        </w:rPr>
        <w:t>-- ASN1STOP</w:t>
      </w:r>
    </w:p>
    <w:p w14:paraId="722B4F0C"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C7573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846724" w14:textId="77777777" w:rsidR="00A8221D" w:rsidRPr="00B55E3E" w:rsidRDefault="00A8221D" w:rsidP="00FB1467">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A8221D" w:rsidRPr="00B55E3E" w14:paraId="4DBFE97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D20C74" w14:textId="77777777" w:rsidR="00A8221D" w:rsidRPr="00B55E3E" w:rsidRDefault="00A8221D" w:rsidP="00FB1467">
            <w:pPr>
              <w:pStyle w:val="TAL"/>
              <w:rPr>
                <w:b/>
                <w:i/>
                <w:lang w:eastAsia="sv-SE"/>
              </w:rPr>
            </w:pPr>
            <w:r w:rsidRPr="00B55E3E">
              <w:rPr>
                <w:b/>
                <w:i/>
                <w:lang w:eastAsia="sv-SE"/>
              </w:rPr>
              <w:t>sl-RxDRX-ReportList</w:t>
            </w:r>
          </w:p>
          <w:p w14:paraId="05349835" w14:textId="77777777" w:rsidR="00A8221D" w:rsidRPr="00B55E3E" w:rsidRDefault="00A8221D" w:rsidP="00FB1467">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p>
        </w:tc>
      </w:tr>
      <w:tr w:rsidR="00A8221D" w:rsidRPr="00B55E3E" w14:paraId="222CE5B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C6D9E"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RxInterestedFreqList</w:t>
            </w:r>
          </w:p>
          <w:p w14:paraId="18B63C1D" w14:textId="77777777" w:rsidR="00A8221D" w:rsidRPr="00B55E3E" w:rsidRDefault="00A8221D" w:rsidP="00FB1467">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A8221D" w:rsidRPr="00B55E3E" w14:paraId="13D620C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F75C519"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RxInterestedGC-BC-DestList</w:t>
            </w:r>
          </w:p>
          <w:p w14:paraId="54171038" w14:textId="77777777" w:rsidR="00A8221D" w:rsidRPr="00B55E3E" w:rsidRDefault="00A8221D" w:rsidP="00FB1467">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Pr="00B55E3E">
              <w:rPr>
                <w:rFonts w:eastAsia="Yu Mincho" w:cs="Arial"/>
                <w:bCs/>
                <w:iCs/>
                <w:lang w:eastAsia="zh-CN"/>
              </w:rPr>
              <w:t>, or NR sidelink discovery</w:t>
            </w:r>
            <w:r w:rsidRPr="00B55E3E">
              <w:rPr>
                <w:rFonts w:eastAsia="Yu Mincho"/>
                <w:bCs/>
                <w:iCs/>
                <w:lang w:eastAsia="zh-CN"/>
              </w:rPr>
              <w:t>.</w:t>
            </w:r>
          </w:p>
        </w:tc>
      </w:tr>
      <w:tr w:rsidR="00A8221D" w:rsidRPr="00B55E3E" w14:paraId="0B1AECC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3D2AD"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SourceIdentityRemoteUE</w:t>
            </w:r>
          </w:p>
          <w:p w14:paraId="45A5F7A9" w14:textId="77777777" w:rsidR="00A8221D" w:rsidRPr="00B55E3E" w:rsidRDefault="00A8221D" w:rsidP="00FB1467">
            <w:pPr>
              <w:pStyle w:val="TAL"/>
              <w:rPr>
                <w:rFonts w:eastAsia="Yu Mincho"/>
                <w:lang w:eastAsia="zh-CN"/>
              </w:rPr>
            </w:pPr>
            <w:r w:rsidRPr="00B55E3E">
              <w:rPr>
                <w:lang w:eastAsia="zh-CN"/>
              </w:rPr>
              <w:t>This field is used to indicate the Source Layer-2 ID to be used to establish PC5 link with the target L2 U2N Relay UE for path switch.</w:t>
            </w:r>
          </w:p>
        </w:tc>
      </w:tr>
      <w:tr w:rsidR="00A8221D" w:rsidRPr="00B55E3E" w14:paraId="15C5C12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B6F9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ResourceReq</w:t>
            </w:r>
          </w:p>
          <w:p w14:paraId="22F46B51" w14:textId="77777777" w:rsidR="00A8221D" w:rsidRPr="00B55E3E" w:rsidRDefault="00A8221D" w:rsidP="00FB1467">
            <w:pPr>
              <w:pStyle w:val="TAL"/>
              <w:rPr>
                <w:rFonts w:eastAsia="Yu Mincho"/>
                <w:lang w:eastAsia="zh-CN"/>
              </w:rPr>
            </w:pPr>
            <w:r w:rsidRPr="00B55E3E">
              <w:rPr>
                <w:lang w:eastAsia="zh-CN"/>
              </w:rPr>
              <w:t>Parameters t</w:t>
            </w:r>
            <w:r w:rsidRPr="00B55E3E">
              <w:rPr>
                <w:lang w:eastAsia="sv-SE"/>
              </w:rPr>
              <w:t xml:space="preserve">o request the </w:t>
            </w:r>
            <w:r w:rsidRPr="00B55E3E">
              <w:rPr>
                <w:lang w:eastAsia="zh-CN"/>
              </w:rPr>
              <w:t>transmission</w:t>
            </w:r>
            <w:r w:rsidRPr="00B55E3E">
              <w:rPr>
                <w:lang w:eastAsia="sv-SE"/>
              </w:rPr>
              <w:t xml:space="preserve"> resource</w:t>
            </w:r>
            <w:r w:rsidRPr="00B55E3E">
              <w:rPr>
                <w:lang w:eastAsia="zh-CN"/>
              </w:rPr>
              <w:t>s</w:t>
            </w:r>
            <w:r w:rsidRPr="00B55E3E">
              <w:rPr>
                <w:lang w:eastAsia="sv-SE"/>
              </w:rPr>
              <w:t xml:space="preserve"> for NR sidelink communication to the network in the Sidelink UE Information report.</w:t>
            </w:r>
          </w:p>
        </w:tc>
      </w:tr>
      <w:tr w:rsidR="00A8221D" w:rsidRPr="00B55E3E" w14:paraId="69423F8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E8F5D30"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ResourceReqList</w:t>
            </w:r>
          </w:p>
          <w:p w14:paraId="3CF6F5D8" w14:textId="77777777" w:rsidR="00A8221D" w:rsidRPr="00B55E3E" w:rsidRDefault="00A8221D" w:rsidP="00FB1467">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A8221D" w:rsidRPr="00B55E3E" w14:paraId="231912F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D8BF2A3"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ue-Type</w:t>
            </w:r>
          </w:p>
          <w:p w14:paraId="6CE833D3" w14:textId="77777777" w:rsidR="00A8221D" w:rsidRPr="00B55E3E" w:rsidRDefault="00A8221D" w:rsidP="00FB1467">
            <w:pPr>
              <w:pStyle w:val="TAL"/>
              <w:rPr>
                <w:rFonts w:eastAsia="Yu Mincho"/>
                <w:lang w:eastAsia="zh-CN"/>
              </w:rPr>
            </w:pPr>
            <w:r w:rsidRPr="00B55E3E">
              <w:rPr>
                <w:rFonts w:eastAsia="Yu Mincho"/>
                <w:lang w:eastAsia="zh-CN"/>
              </w:rPr>
              <w:t>Indicates the UE is acting as U2N Relay UE or U2N Remote UE.</w:t>
            </w:r>
          </w:p>
        </w:tc>
      </w:tr>
    </w:tbl>
    <w:p w14:paraId="13F9B4E6"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1E687A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9D983F" w14:textId="77777777" w:rsidR="00A8221D" w:rsidRPr="00B55E3E" w:rsidRDefault="00A8221D" w:rsidP="00FB1467">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A8221D" w:rsidRPr="00B55E3E" w14:paraId="4510308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FA2C9" w14:textId="77777777" w:rsidR="00A8221D" w:rsidRPr="00B55E3E" w:rsidRDefault="00A8221D" w:rsidP="00FB1467">
            <w:pPr>
              <w:pStyle w:val="TAL"/>
              <w:rPr>
                <w:rFonts w:eastAsia="Yu Mincho"/>
                <w:b/>
                <w:bCs/>
                <w:i/>
                <w:iCs/>
                <w:lang w:eastAsia="zh-CN"/>
              </w:rPr>
            </w:pPr>
            <w:r w:rsidRPr="00B55E3E">
              <w:rPr>
                <w:b/>
                <w:bCs/>
                <w:i/>
                <w:iCs/>
                <w:lang w:eastAsia="zh-CN"/>
              </w:rPr>
              <w:t>sl-CapabilityInformationSidelink</w:t>
            </w:r>
          </w:p>
          <w:p w14:paraId="6B44AF91" w14:textId="77777777" w:rsidR="00A8221D" w:rsidRPr="00B55E3E" w:rsidRDefault="00A8221D" w:rsidP="00FB1467">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A8221D" w:rsidRPr="00B55E3E" w14:paraId="0A3523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1B52F" w14:textId="77777777" w:rsidR="00A8221D" w:rsidRPr="00B55E3E" w:rsidRDefault="00A8221D" w:rsidP="00FB1467">
            <w:pPr>
              <w:pStyle w:val="TAL"/>
              <w:rPr>
                <w:rFonts w:eastAsia="Yu Mincho"/>
                <w:b/>
                <w:bCs/>
                <w:i/>
                <w:iCs/>
                <w:lang w:eastAsia="zh-CN"/>
              </w:rPr>
            </w:pPr>
            <w:r w:rsidRPr="00B55E3E">
              <w:rPr>
                <w:b/>
                <w:bCs/>
                <w:i/>
                <w:iCs/>
                <w:lang w:eastAsia="zh-CN"/>
              </w:rPr>
              <w:t>sl-CastType</w:t>
            </w:r>
          </w:p>
          <w:p w14:paraId="3D308A44" w14:textId="77777777" w:rsidR="00A8221D" w:rsidRPr="00B55E3E" w:rsidRDefault="00A8221D" w:rsidP="00FB1467">
            <w:pPr>
              <w:pStyle w:val="TAL"/>
              <w:rPr>
                <w:rFonts w:eastAsia="Yu Mincho"/>
                <w:lang w:eastAsia="zh-CN"/>
              </w:rPr>
            </w:pPr>
            <w:r w:rsidRPr="00B55E3E">
              <w:rPr>
                <w:rFonts w:eastAsia="Yu Mincho"/>
                <w:lang w:eastAsia="zh-CN"/>
              </w:rPr>
              <w:t>Indicates the cast type for the corresponding destination</w:t>
            </w:r>
            <w:r w:rsidRPr="00B55E3E">
              <w:rPr>
                <w:lang w:eastAsia="sv-SE"/>
              </w:rPr>
              <w:t xml:space="preserve"> for which to request the resource.</w:t>
            </w:r>
          </w:p>
        </w:tc>
      </w:tr>
      <w:tr w:rsidR="00A8221D" w:rsidRPr="00B55E3E" w14:paraId="3C36799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9BF1F2"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estinationIdentity</w:t>
            </w:r>
          </w:p>
          <w:p w14:paraId="009DAE5B" w14:textId="77777777" w:rsidR="00A8221D" w:rsidRPr="00B55E3E" w:rsidRDefault="00A8221D" w:rsidP="00FB1467">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A8221D" w:rsidRPr="00B55E3E" w14:paraId="21408B3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0E2F62A"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RX-Indication</w:t>
            </w:r>
          </w:p>
          <w:p w14:paraId="6E0A6E90" w14:textId="77777777" w:rsidR="00A8221D" w:rsidRPr="00B55E3E" w:rsidRDefault="00A8221D" w:rsidP="00FB1467">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A8221D" w:rsidRPr="00B55E3E" w14:paraId="6121E20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4289A76"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RX-InfoFromRxList</w:t>
            </w:r>
          </w:p>
          <w:p w14:paraId="64BA7B87" w14:textId="77777777" w:rsidR="00A8221D" w:rsidRPr="00B55E3E" w:rsidRDefault="00A8221D" w:rsidP="00FB1467">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A8221D" w:rsidRPr="00B55E3E" w14:paraId="55FA90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812C8"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QoS-InfoList</w:t>
            </w:r>
          </w:p>
          <w:p w14:paraId="41257B5E" w14:textId="77777777" w:rsidR="00A8221D" w:rsidRPr="00B55E3E" w:rsidRDefault="00A8221D" w:rsidP="00FB1467">
            <w:pPr>
              <w:pStyle w:val="TAL"/>
              <w:rPr>
                <w:rFonts w:eastAsia="Yu Mincho"/>
                <w:lang w:eastAsia="zh-CN"/>
              </w:rPr>
            </w:pPr>
            <w:r w:rsidRPr="00B55E3E">
              <w:rPr>
                <w:rFonts w:eastAsia="Yu Mincho"/>
                <w:lang w:eastAsia="zh-CN"/>
              </w:rPr>
              <w:t>Includes the QoS profile of the sidelink QoS flow as specified in TS 23.287 [55].</w:t>
            </w:r>
          </w:p>
        </w:tc>
      </w:tr>
      <w:tr w:rsidR="00A8221D" w:rsidRPr="00B55E3E" w14:paraId="3D92D79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A3A6B" w14:textId="77777777" w:rsidR="00A8221D" w:rsidRPr="00B55E3E" w:rsidRDefault="00A8221D" w:rsidP="00FB1467">
            <w:pPr>
              <w:pStyle w:val="TAL"/>
              <w:rPr>
                <w:b/>
                <w:bCs/>
                <w:i/>
                <w:iCs/>
                <w:lang w:eastAsia="zh-CN"/>
              </w:rPr>
            </w:pPr>
            <w:r w:rsidRPr="00B55E3E">
              <w:rPr>
                <w:b/>
                <w:bCs/>
                <w:i/>
                <w:iCs/>
                <w:lang w:eastAsia="zh-CN"/>
              </w:rPr>
              <w:t>sl-QoS-FlowIdentity</w:t>
            </w:r>
          </w:p>
          <w:p w14:paraId="39EFBF83" w14:textId="77777777" w:rsidR="00A8221D" w:rsidRPr="00B55E3E" w:rsidRDefault="00A8221D" w:rsidP="00FB1467">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A8221D" w:rsidRPr="00B55E3E" w14:paraId="185B014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5F67" w14:textId="77777777" w:rsidR="00A8221D" w:rsidRPr="00B55E3E" w:rsidRDefault="00A8221D" w:rsidP="00FB1467">
            <w:pPr>
              <w:pStyle w:val="TAL"/>
              <w:rPr>
                <w:b/>
                <w:bCs/>
                <w:i/>
                <w:iCs/>
                <w:lang w:eastAsia="zh-CN"/>
              </w:rPr>
            </w:pPr>
            <w:r w:rsidRPr="00B55E3E">
              <w:rPr>
                <w:b/>
                <w:bCs/>
                <w:i/>
                <w:iCs/>
                <w:lang w:eastAsia="zh-CN"/>
              </w:rPr>
              <w:t>sl-RLC-ModeIndication</w:t>
            </w:r>
          </w:p>
          <w:p w14:paraId="0366C332" w14:textId="77777777" w:rsidR="00A8221D" w:rsidRPr="00B55E3E" w:rsidRDefault="00A8221D" w:rsidP="00FB1467">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A8221D" w:rsidRPr="00B55E3E" w14:paraId="7AA9D3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D99EC"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w:t>
            </w:r>
          </w:p>
          <w:p w14:paraId="1A16E05B" w14:textId="77777777" w:rsidR="00A8221D" w:rsidRPr="00B55E3E" w:rsidRDefault="00A8221D" w:rsidP="00FB1467">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A8221D" w:rsidRPr="00B55E3E" w14:paraId="1650A112" w14:textId="77777777" w:rsidTr="00FB146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6010C64C" w14:textId="77777777" w:rsidR="00A8221D" w:rsidRPr="00B55E3E" w:rsidRDefault="00A8221D" w:rsidP="00FB1467">
            <w:pPr>
              <w:pStyle w:val="TAL"/>
              <w:rPr>
                <w:b/>
                <w:bCs/>
                <w:i/>
                <w:iCs/>
                <w:lang w:eastAsia="zh-CN"/>
              </w:rPr>
            </w:pPr>
            <w:r w:rsidRPr="00B55E3E">
              <w:rPr>
                <w:b/>
                <w:bCs/>
                <w:i/>
                <w:iCs/>
                <w:lang w:eastAsia="zh-CN"/>
              </w:rPr>
              <w:t>sl-TypeTxSync</w:t>
            </w:r>
            <w:r w:rsidRPr="00B55E3E">
              <w:rPr>
                <w:rFonts w:eastAsia="Yu Mincho"/>
                <w:b/>
                <w:bCs/>
                <w:i/>
                <w:iCs/>
                <w:lang w:eastAsia="zh-CN"/>
              </w:rPr>
              <w:t>List</w:t>
            </w:r>
          </w:p>
          <w:p w14:paraId="7E94320A" w14:textId="77777777" w:rsidR="00A8221D" w:rsidRPr="00B55E3E" w:rsidRDefault="00A8221D" w:rsidP="00FB1467">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2E3FF7B2" w14:textId="77777777" w:rsidR="00A8221D" w:rsidRPr="00B55E3E" w:rsidRDefault="00A8221D" w:rsidP="00A8221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87DE8D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E3E6E" w14:textId="77777777" w:rsidR="00A8221D" w:rsidRPr="00B55E3E" w:rsidRDefault="00A8221D" w:rsidP="00FB1467">
            <w:pPr>
              <w:pStyle w:val="TAH"/>
              <w:rPr>
                <w:lang w:eastAsia="en-GB"/>
              </w:rPr>
            </w:pPr>
            <w:r w:rsidRPr="00B55E3E">
              <w:rPr>
                <w:i/>
              </w:rPr>
              <w:t>SL-Failure</w:t>
            </w:r>
            <w:r w:rsidRPr="00B55E3E">
              <w:rPr>
                <w:lang w:eastAsia="en-GB"/>
              </w:rPr>
              <w:t xml:space="preserve"> field descriptions</w:t>
            </w:r>
          </w:p>
        </w:tc>
      </w:tr>
      <w:tr w:rsidR="00A8221D" w:rsidRPr="00B55E3E" w14:paraId="783031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5A42A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estinationIdentity</w:t>
            </w:r>
          </w:p>
          <w:p w14:paraId="7EBB72CE" w14:textId="77777777" w:rsidR="00A8221D" w:rsidRPr="00B55E3E" w:rsidRDefault="00A8221D" w:rsidP="00FB1467">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A8221D" w:rsidRPr="00B55E3E" w14:paraId="6EAE3D3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6A9CE" w14:textId="77777777" w:rsidR="00A8221D" w:rsidRPr="00B55E3E" w:rsidRDefault="00A8221D" w:rsidP="00FB1467">
            <w:pPr>
              <w:pStyle w:val="TAL"/>
              <w:rPr>
                <w:b/>
                <w:bCs/>
                <w:i/>
                <w:iCs/>
              </w:rPr>
            </w:pPr>
            <w:r w:rsidRPr="00B55E3E">
              <w:rPr>
                <w:b/>
                <w:bCs/>
                <w:i/>
                <w:iCs/>
              </w:rPr>
              <w:t>sl-Failure</w:t>
            </w:r>
          </w:p>
          <w:p w14:paraId="70DD23AB" w14:textId="77777777" w:rsidR="00A8221D" w:rsidRPr="00B55E3E" w:rsidRDefault="00A8221D" w:rsidP="00FB1467">
            <w:pPr>
              <w:pStyle w:val="TAL"/>
              <w:rPr>
                <w:rFonts w:eastAsia="Yu Mincho"/>
                <w:lang w:eastAsia="zh-CN"/>
              </w:rPr>
            </w:pPr>
            <w:r w:rsidRPr="00B55E3E">
              <w:rPr>
                <w:rFonts w:eastAsia="Yu Mincho"/>
                <w:lang w:eastAsia="zh-CN"/>
              </w:rPr>
              <w:t xml:space="preserve">Indicates the </w:t>
            </w:r>
            <w:r w:rsidRPr="00B55E3E">
              <w:t xml:space="preserve">sidelink cause for the sidelink RLF (value </w:t>
            </w:r>
            <w:r w:rsidRPr="00B55E3E">
              <w:rPr>
                <w:i/>
                <w:iCs/>
              </w:rPr>
              <w:t>rlf</w:t>
            </w:r>
            <w:r w:rsidRPr="00B55E3E">
              <w:t xml:space="preserve">), sidelink AS configuration failure (value </w:t>
            </w:r>
            <w:r w:rsidRPr="00B55E3E">
              <w:rPr>
                <w:i/>
                <w:iCs/>
              </w:rPr>
              <w:t>configFailure</w:t>
            </w:r>
            <w:r w:rsidRPr="00B55E3E">
              <w:t xml:space="preserve">) and the rejection of sidelink DRX configuration (value </w:t>
            </w:r>
            <w:r w:rsidRPr="00B55E3E">
              <w:rPr>
                <w:i/>
              </w:rPr>
              <w:t>drxReject-v1710</w:t>
            </w:r>
            <w:r w:rsidRPr="00B55E3E">
              <w:t>) for the associated destination for unicast.</w:t>
            </w:r>
          </w:p>
        </w:tc>
      </w:tr>
    </w:tbl>
    <w:p w14:paraId="2D7089E8"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3C30B6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675209" w14:textId="77777777" w:rsidR="00A8221D" w:rsidRPr="00B55E3E" w:rsidRDefault="00A8221D" w:rsidP="00FB1467">
            <w:pPr>
              <w:pStyle w:val="TAH"/>
              <w:rPr>
                <w:lang w:eastAsia="en-GB"/>
              </w:rPr>
            </w:pPr>
            <w:r w:rsidRPr="00B55E3E">
              <w:rPr>
                <w:i/>
              </w:rPr>
              <w:t>SL-RxDRX-Report</w:t>
            </w:r>
            <w:r w:rsidRPr="00B55E3E">
              <w:rPr>
                <w:lang w:eastAsia="en-GB"/>
              </w:rPr>
              <w:t xml:space="preserve"> field descriptions</w:t>
            </w:r>
          </w:p>
        </w:tc>
      </w:tr>
      <w:tr w:rsidR="00A8221D" w:rsidRPr="00B55E3E" w14:paraId="22BDE3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C99F424" w14:textId="77777777" w:rsidR="00A8221D" w:rsidRPr="00B55E3E" w:rsidRDefault="00A8221D" w:rsidP="00FB1467">
            <w:pPr>
              <w:pStyle w:val="TAL"/>
              <w:rPr>
                <w:b/>
                <w:bCs/>
                <w:i/>
                <w:iCs/>
                <w:lang w:eastAsia="en-GB"/>
              </w:rPr>
            </w:pPr>
            <w:r w:rsidRPr="00B55E3E">
              <w:rPr>
                <w:b/>
                <w:bCs/>
                <w:i/>
                <w:iCs/>
                <w:lang w:eastAsia="en-GB"/>
              </w:rPr>
              <w:t>sl-DRX-ConfigFromTx</w:t>
            </w:r>
          </w:p>
          <w:p w14:paraId="6937F4F9" w14:textId="77777777" w:rsidR="00A8221D" w:rsidRPr="00B55E3E" w:rsidRDefault="00A8221D" w:rsidP="00FB1467">
            <w:pPr>
              <w:pStyle w:val="TAL"/>
              <w:rPr>
                <w:lang w:eastAsia="en-GB"/>
              </w:rPr>
            </w:pPr>
            <w:r w:rsidRPr="00B55E3E">
              <w:rPr>
                <w:lang w:eastAsia="en-GB"/>
              </w:rPr>
              <w:t>Indicates the sidelink DRX configuration received from the peer UE for NR sidelink unicast communication.</w:t>
            </w:r>
          </w:p>
        </w:tc>
      </w:tr>
    </w:tbl>
    <w:p w14:paraId="69DBE608"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B8BDD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14C30F" w14:textId="77777777" w:rsidR="00A8221D" w:rsidRPr="00B55E3E" w:rsidRDefault="00A8221D" w:rsidP="00FB146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A8221D" w:rsidRPr="00B55E3E" w14:paraId="7CCE1A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FBC9904" w14:textId="77777777" w:rsidR="00A8221D" w:rsidRPr="00B55E3E" w:rsidRDefault="00A8221D" w:rsidP="00FB1467">
            <w:pPr>
              <w:pStyle w:val="TAL"/>
              <w:rPr>
                <w:b/>
                <w:i/>
                <w:lang w:eastAsia="en-GB"/>
              </w:rPr>
            </w:pPr>
            <w:r w:rsidRPr="00B55E3E">
              <w:rPr>
                <w:b/>
                <w:i/>
                <w:lang w:eastAsia="en-GB"/>
              </w:rPr>
              <w:t>sl-RxInterestedQoS-InfoList</w:t>
            </w:r>
          </w:p>
          <w:p w14:paraId="6147066B" w14:textId="77777777" w:rsidR="00A8221D" w:rsidRPr="00B55E3E" w:rsidRDefault="00A8221D" w:rsidP="00FB146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09CE177F"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D338B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6827FF" w14:textId="77777777" w:rsidR="00A8221D" w:rsidRPr="00B55E3E" w:rsidRDefault="00A8221D" w:rsidP="00FB1467">
            <w:pPr>
              <w:pStyle w:val="TAH"/>
              <w:rPr>
                <w:b w:val="0"/>
                <w:lang w:eastAsia="en-GB"/>
              </w:rPr>
            </w:pPr>
            <w:bookmarkStart w:id="1241" w:name="_Hlk107231069"/>
            <w:r w:rsidRPr="00B55E3E">
              <w:rPr>
                <w:i/>
                <w:lang w:eastAsia="sv-SE"/>
              </w:rPr>
              <w:t xml:space="preserve">SL-TxResourceReqDisc </w:t>
            </w:r>
            <w:r w:rsidRPr="00B55E3E">
              <w:rPr>
                <w:lang w:eastAsia="en-GB"/>
              </w:rPr>
              <w:t>field descriptions</w:t>
            </w:r>
          </w:p>
        </w:tc>
      </w:tr>
      <w:tr w:rsidR="00A8221D" w:rsidRPr="00B55E3E" w14:paraId="144B1D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32DC7" w14:textId="77777777" w:rsidR="00A8221D" w:rsidRPr="00B55E3E" w:rsidRDefault="00A8221D" w:rsidP="00FB1467">
            <w:pPr>
              <w:pStyle w:val="TAL"/>
              <w:rPr>
                <w:rFonts w:eastAsia="SimSun"/>
                <w:b/>
                <w:bCs/>
                <w:i/>
                <w:iCs/>
                <w:lang w:eastAsia="zh-CN"/>
              </w:rPr>
            </w:pPr>
            <w:r w:rsidRPr="00B55E3E">
              <w:rPr>
                <w:rFonts w:eastAsia="SimSun"/>
                <w:b/>
                <w:bCs/>
                <w:i/>
                <w:iCs/>
                <w:lang w:eastAsia="zh-CN"/>
              </w:rPr>
              <w:t>sl-DestinationIdentityDisc</w:t>
            </w:r>
          </w:p>
          <w:p w14:paraId="707003B5" w14:textId="77777777" w:rsidR="00A8221D" w:rsidRPr="00B55E3E" w:rsidRDefault="00A8221D" w:rsidP="00FB146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A8221D" w:rsidRPr="00B55E3E" w14:paraId="536F9B5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6D2B9" w14:textId="77777777" w:rsidR="00A8221D" w:rsidRPr="00B55E3E" w:rsidRDefault="00A8221D" w:rsidP="00FB1467">
            <w:pPr>
              <w:pStyle w:val="TAL"/>
              <w:rPr>
                <w:b/>
                <w:bCs/>
                <w:i/>
                <w:iCs/>
                <w:lang w:eastAsia="zh-CN"/>
              </w:rPr>
            </w:pPr>
            <w:r w:rsidRPr="00B55E3E">
              <w:rPr>
                <w:b/>
                <w:bCs/>
                <w:i/>
                <w:iCs/>
                <w:lang w:eastAsia="zh-CN"/>
              </w:rPr>
              <w:t>sl-SourceIdentityRelayUE</w:t>
            </w:r>
          </w:p>
          <w:p w14:paraId="20BED149" w14:textId="77777777" w:rsidR="00A8221D" w:rsidRPr="00B55E3E" w:rsidRDefault="00A8221D" w:rsidP="00FB146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A8221D" w:rsidRPr="00B55E3E" w14:paraId="5DF284A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067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Disc</w:t>
            </w:r>
          </w:p>
          <w:p w14:paraId="51AFBD00" w14:textId="77777777" w:rsidR="00A8221D" w:rsidRPr="00B55E3E" w:rsidRDefault="00A8221D" w:rsidP="00FB146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41"/>
    </w:tbl>
    <w:p w14:paraId="3BD740AD"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C7E46A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8F00F" w14:textId="77777777" w:rsidR="00A8221D" w:rsidRPr="00B55E3E" w:rsidRDefault="00A8221D" w:rsidP="00FB1467">
            <w:pPr>
              <w:pStyle w:val="TAH"/>
              <w:rPr>
                <w:b w:val="0"/>
                <w:lang w:eastAsia="en-GB"/>
              </w:rPr>
            </w:pPr>
            <w:r w:rsidRPr="00B55E3E">
              <w:rPr>
                <w:i/>
                <w:lang w:eastAsia="sv-SE"/>
              </w:rPr>
              <w:t xml:space="preserve">SL-TxResourceReqCommRelayInfo </w:t>
            </w:r>
            <w:r w:rsidRPr="00B55E3E">
              <w:rPr>
                <w:lang w:eastAsia="en-GB"/>
              </w:rPr>
              <w:t>field descriptions</w:t>
            </w:r>
          </w:p>
        </w:tc>
      </w:tr>
      <w:tr w:rsidR="00A8221D" w:rsidRPr="00B55E3E" w14:paraId="3A75831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9D214" w14:textId="77777777" w:rsidR="00A8221D" w:rsidRPr="00B55E3E" w:rsidRDefault="00A8221D" w:rsidP="00FB1467">
            <w:pPr>
              <w:pStyle w:val="TAL"/>
              <w:rPr>
                <w:rFonts w:eastAsia="SimSun"/>
                <w:b/>
                <w:bCs/>
                <w:i/>
                <w:iCs/>
                <w:lang w:eastAsia="zh-CN"/>
              </w:rPr>
            </w:pPr>
            <w:r w:rsidRPr="00B55E3E">
              <w:rPr>
                <w:rFonts w:eastAsia="SimSun"/>
                <w:b/>
                <w:bCs/>
                <w:i/>
                <w:iCs/>
                <w:lang w:eastAsia="zh-CN"/>
              </w:rPr>
              <w:t>sl-RelayDRXConfig</w:t>
            </w:r>
          </w:p>
          <w:p w14:paraId="3DAD3FCD" w14:textId="77777777" w:rsidR="00A8221D" w:rsidRPr="00B55E3E" w:rsidRDefault="00A8221D" w:rsidP="00FB1467">
            <w:pPr>
              <w:pStyle w:val="TAL"/>
              <w:rPr>
                <w:lang w:eastAsia="sv-SE"/>
              </w:rPr>
            </w:pPr>
            <w:r w:rsidRPr="00B55E3E">
              <w:rPr>
                <w:lang w:eastAsia="sv-SE"/>
              </w:rPr>
              <w:t>This field is used to indicate the applied sidelink DRX configuration for the relay related communication</w:t>
            </w:r>
            <w:r w:rsidRPr="00B55E3E">
              <w:t>.</w:t>
            </w:r>
          </w:p>
        </w:tc>
      </w:tr>
      <w:tr w:rsidR="00A8221D" w:rsidRPr="00B55E3E" w14:paraId="0DE8AB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337F0" w14:textId="77777777" w:rsidR="00A8221D" w:rsidRPr="00B55E3E" w:rsidRDefault="00A8221D" w:rsidP="00FB1467">
            <w:pPr>
              <w:pStyle w:val="TAL"/>
              <w:rPr>
                <w:rFonts w:eastAsia="SimSun"/>
                <w:b/>
                <w:bCs/>
                <w:i/>
                <w:iCs/>
                <w:lang w:eastAsia="zh-CN"/>
              </w:rPr>
            </w:pPr>
            <w:r w:rsidRPr="00B55E3E">
              <w:rPr>
                <w:rFonts w:eastAsia="SimSun"/>
                <w:b/>
                <w:bCs/>
                <w:i/>
                <w:iCs/>
                <w:lang w:eastAsia="zh-CN"/>
              </w:rPr>
              <w:t>sl-DestinationIdentityL2U2N</w:t>
            </w:r>
          </w:p>
          <w:p w14:paraId="4CF5D491" w14:textId="77777777" w:rsidR="00A8221D" w:rsidRPr="00B55E3E" w:rsidRDefault="00A8221D" w:rsidP="00FB1467">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A8221D" w:rsidRPr="00B55E3E" w14:paraId="7A1699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0710E8" w14:textId="77777777" w:rsidR="00A8221D" w:rsidRPr="00B55E3E" w:rsidRDefault="00A8221D" w:rsidP="00FB1467">
            <w:pPr>
              <w:pStyle w:val="TAL"/>
              <w:rPr>
                <w:rFonts w:eastAsia="SimSun"/>
                <w:b/>
                <w:bCs/>
                <w:i/>
                <w:iCs/>
                <w:lang w:eastAsia="zh-CN"/>
              </w:rPr>
            </w:pPr>
            <w:r w:rsidRPr="00B55E3E">
              <w:rPr>
                <w:rFonts w:eastAsia="SimSun"/>
                <w:b/>
                <w:bCs/>
                <w:i/>
                <w:iCs/>
                <w:lang w:eastAsia="zh-CN"/>
              </w:rPr>
              <w:t>sl-LocalID-Request</w:t>
            </w:r>
          </w:p>
          <w:p w14:paraId="542066DA" w14:textId="77777777" w:rsidR="00A8221D" w:rsidRPr="00B55E3E" w:rsidRDefault="00A8221D" w:rsidP="00FB1467">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A8221D" w:rsidRPr="00B55E3E" w14:paraId="138B143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AC6D2"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L2U2N</w:t>
            </w:r>
          </w:p>
          <w:p w14:paraId="487A3689" w14:textId="77777777" w:rsidR="00A8221D" w:rsidRPr="00B55E3E" w:rsidRDefault="00A8221D" w:rsidP="00FB1467">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A8221D" w:rsidRPr="00B55E3E" w14:paraId="5824416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9351C7"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PagingIdentityRemoteUE</w:t>
            </w:r>
          </w:p>
          <w:p w14:paraId="03B52A4B" w14:textId="77777777" w:rsidR="00A8221D" w:rsidRPr="00B55E3E" w:rsidRDefault="00A8221D" w:rsidP="00FB1467">
            <w:pPr>
              <w:pStyle w:val="TAL"/>
              <w:rPr>
                <w:rFonts w:eastAsia="Yu Mincho"/>
                <w:b/>
                <w:bCs/>
                <w:i/>
                <w:iCs/>
                <w:lang w:eastAsia="zh-CN"/>
              </w:rPr>
            </w:pPr>
            <w:r w:rsidRPr="00B55E3E">
              <w:rPr>
                <w:lang w:eastAsia="sv-SE"/>
              </w:rPr>
              <w:t xml:space="preserve">This field is used to indicate the paging UE ID(s) for the </w:t>
            </w:r>
            <w:r w:rsidRPr="00B55E3E">
              <w:rPr>
                <w:rFonts w:eastAsia="Yu Mincho"/>
                <w:lang w:eastAsia="zh-CN"/>
              </w:rPr>
              <w:t>corresponding destination(s)</w:t>
            </w:r>
            <w:r w:rsidRPr="00B55E3E">
              <w:rPr>
                <w:lang w:eastAsia="sv-SE"/>
              </w:rPr>
              <w:t xml:space="preserve"> by the L2 U2N Relay UE.</w:t>
            </w:r>
          </w:p>
        </w:tc>
      </w:tr>
    </w:tbl>
    <w:p w14:paraId="01EE1B89" w14:textId="77777777" w:rsidR="00A8221D" w:rsidRPr="00B55E3E" w:rsidRDefault="00A8221D" w:rsidP="00A8221D"/>
    <w:p w14:paraId="26A307B3" w14:textId="77777777" w:rsidR="00A8221D" w:rsidRPr="00B55E3E" w:rsidRDefault="00A8221D" w:rsidP="00A8221D">
      <w:pPr>
        <w:pStyle w:val="Heading4"/>
      </w:pPr>
      <w:bookmarkStart w:id="1242" w:name="_Toc60777127"/>
      <w:bookmarkStart w:id="1243" w:name="_Toc115428911"/>
      <w:r w:rsidRPr="00B55E3E">
        <w:t>–</w:t>
      </w:r>
      <w:r w:rsidRPr="00B55E3E">
        <w:tab/>
      </w:r>
      <w:r w:rsidRPr="00B55E3E">
        <w:rPr>
          <w:i/>
        </w:rPr>
        <w:t>SystemInformation</w:t>
      </w:r>
      <w:bookmarkEnd w:id="1242"/>
      <w:bookmarkEnd w:id="1243"/>
    </w:p>
    <w:p w14:paraId="576B28F5" w14:textId="77777777" w:rsidR="00A8221D" w:rsidRPr="00B55E3E" w:rsidRDefault="00A8221D" w:rsidP="00A8221D">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50F220F" w14:textId="77777777" w:rsidR="00A8221D" w:rsidRPr="00B55E3E" w:rsidRDefault="00A8221D" w:rsidP="00A8221D">
      <w:pPr>
        <w:pStyle w:val="B1"/>
      </w:pPr>
      <w:r w:rsidRPr="00B55E3E">
        <w:t>Signalling radio bearer: N/A</w:t>
      </w:r>
    </w:p>
    <w:p w14:paraId="709A783B" w14:textId="77777777" w:rsidR="00A8221D" w:rsidRPr="00B55E3E" w:rsidRDefault="00A8221D" w:rsidP="00A8221D">
      <w:pPr>
        <w:pStyle w:val="B1"/>
      </w:pPr>
      <w:r w:rsidRPr="00B55E3E">
        <w:t>RLC-SAP: TM</w:t>
      </w:r>
    </w:p>
    <w:p w14:paraId="71036704" w14:textId="77777777" w:rsidR="00A8221D" w:rsidRPr="00B55E3E" w:rsidRDefault="00A8221D" w:rsidP="00A8221D">
      <w:pPr>
        <w:pStyle w:val="B1"/>
      </w:pPr>
      <w:r w:rsidRPr="00B55E3E">
        <w:t>Logical channels: BCCH</w:t>
      </w:r>
    </w:p>
    <w:p w14:paraId="2A9400C3" w14:textId="77777777" w:rsidR="00A8221D" w:rsidRPr="00B55E3E" w:rsidRDefault="00A8221D" w:rsidP="00A8221D">
      <w:pPr>
        <w:pStyle w:val="B1"/>
      </w:pPr>
      <w:r w:rsidRPr="00B55E3E">
        <w:t>Direction: Network to UE</w:t>
      </w:r>
    </w:p>
    <w:p w14:paraId="0AEDF982" w14:textId="77777777" w:rsidR="00A8221D" w:rsidRPr="00B55E3E" w:rsidRDefault="00A8221D" w:rsidP="00A8221D">
      <w:pPr>
        <w:pStyle w:val="TH"/>
        <w:rPr>
          <w:bCs/>
          <w:i/>
          <w:iCs/>
        </w:rPr>
      </w:pPr>
      <w:r w:rsidRPr="00B55E3E">
        <w:rPr>
          <w:bCs/>
          <w:i/>
          <w:iCs/>
        </w:rPr>
        <w:lastRenderedPageBreak/>
        <w:t>SystemInformation message</w:t>
      </w:r>
    </w:p>
    <w:p w14:paraId="66899A56" w14:textId="77777777" w:rsidR="00A8221D" w:rsidRPr="00B55E3E" w:rsidRDefault="00A8221D" w:rsidP="00A8221D">
      <w:pPr>
        <w:pStyle w:val="PL"/>
        <w:rPr>
          <w:color w:val="808080"/>
        </w:rPr>
      </w:pPr>
      <w:r w:rsidRPr="00B55E3E">
        <w:rPr>
          <w:color w:val="808080"/>
        </w:rPr>
        <w:t>-- ASN1START</w:t>
      </w:r>
    </w:p>
    <w:p w14:paraId="47F2B23A" w14:textId="77777777" w:rsidR="00A8221D" w:rsidRPr="00B55E3E" w:rsidRDefault="00A8221D" w:rsidP="00A8221D">
      <w:pPr>
        <w:pStyle w:val="PL"/>
        <w:rPr>
          <w:color w:val="808080"/>
        </w:rPr>
      </w:pPr>
      <w:r w:rsidRPr="00B55E3E">
        <w:rPr>
          <w:color w:val="808080"/>
        </w:rPr>
        <w:t>-- TAG-SYSTEMINFORMATION-START</w:t>
      </w:r>
    </w:p>
    <w:p w14:paraId="44AC44DE" w14:textId="77777777" w:rsidR="00A8221D" w:rsidRPr="00B55E3E" w:rsidRDefault="00A8221D" w:rsidP="00A8221D">
      <w:pPr>
        <w:pStyle w:val="PL"/>
      </w:pPr>
    </w:p>
    <w:p w14:paraId="1FDAE4C6" w14:textId="77777777" w:rsidR="00A8221D" w:rsidRPr="00B55E3E" w:rsidRDefault="00A8221D" w:rsidP="00A8221D">
      <w:pPr>
        <w:pStyle w:val="PL"/>
      </w:pPr>
      <w:r w:rsidRPr="00B55E3E">
        <w:t xml:space="preserve">SystemInformation ::=               </w:t>
      </w:r>
      <w:r w:rsidRPr="00B55E3E">
        <w:rPr>
          <w:color w:val="993366"/>
        </w:rPr>
        <w:t>SEQUENCE</w:t>
      </w:r>
      <w:r w:rsidRPr="00B55E3E">
        <w:t xml:space="preserve"> {</w:t>
      </w:r>
    </w:p>
    <w:p w14:paraId="2B8737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D6A0756" w14:textId="77777777" w:rsidR="00A8221D" w:rsidRPr="00B55E3E" w:rsidRDefault="00A8221D" w:rsidP="00A8221D">
      <w:pPr>
        <w:pStyle w:val="PL"/>
      </w:pPr>
      <w:r w:rsidRPr="00B55E3E">
        <w:t xml:space="preserve">        systemInformation                   SystemInformation-IEs,</w:t>
      </w:r>
    </w:p>
    <w:p w14:paraId="67A87184"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4417B7C9" w14:textId="77777777" w:rsidR="00A8221D" w:rsidRPr="00B55E3E" w:rsidRDefault="00A8221D" w:rsidP="00A8221D">
      <w:pPr>
        <w:pStyle w:val="PL"/>
      </w:pPr>
      <w:r w:rsidRPr="00B55E3E">
        <w:t xml:space="preserve">            posSystemInformation-r16        PosSystemInformation-r16-IEs,</w:t>
      </w:r>
    </w:p>
    <w:p w14:paraId="5CF263E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EF4C24" w14:textId="77777777" w:rsidR="00A8221D" w:rsidRPr="00B55E3E" w:rsidRDefault="00A8221D" w:rsidP="00A8221D">
      <w:pPr>
        <w:pStyle w:val="PL"/>
      </w:pPr>
      <w:r w:rsidRPr="00B55E3E">
        <w:t xml:space="preserve">        }</w:t>
      </w:r>
    </w:p>
    <w:p w14:paraId="4C48D5E6" w14:textId="77777777" w:rsidR="00A8221D" w:rsidRPr="00B55E3E" w:rsidRDefault="00A8221D" w:rsidP="00A8221D">
      <w:pPr>
        <w:pStyle w:val="PL"/>
      </w:pPr>
      <w:r w:rsidRPr="00B55E3E">
        <w:t xml:space="preserve">    }</w:t>
      </w:r>
    </w:p>
    <w:p w14:paraId="2142A3B6" w14:textId="77777777" w:rsidR="00A8221D" w:rsidRPr="00B55E3E" w:rsidRDefault="00A8221D" w:rsidP="00A8221D">
      <w:pPr>
        <w:pStyle w:val="PL"/>
      </w:pPr>
      <w:r w:rsidRPr="00B55E3E">
        <w:t>}</w:t>
      </w:r>
    </w:p>
    <w:p w14:paraId="148F37B7" w14:textId="77777777" w:rsidR="00A8221D" w:rsidRPr="00B55E3E" w:rsidRDefault="00A8221D" w:rsidP="00A8221D">
      <w:pPr>
        <w:pStyle w:val="PL"/>
      </w:pPr>
    </w:p>
    <w:p w14:paraId="55591C9B" w14:textId="77777777" w:rsidR="00A8221D" w:rsidRPr="00B55E3E" w:rsidRDefault="00A8221D" w:rsidP="00A8221D">
      <w:pPr>
        <w:pStyle w:val="PL"/>
      </w:pPr>
      <w:r w:rsidRPr="00B55E3E">
        <w:t xml:space="preserve">SystemInformation-IEs ::=           </w:t>
      </w:r>
      <w:r w:rsidRPr="00B55E3E">
        <w:rPr>
          <w:color w:val="993366"/>
        </w:rPr>
        <w:t>SEQUENCE</w:t>
      </w:r>
      <w:r w:rsidRPr="00B55E3E">
        <w:t xml:space="preserve"> {</w:t>
      </w:r>
    </w:p>
    <w:p w14:paraId="56AB37D4" w14:textId="77777777" w:rsidR="00A8221D" w:rsidRPr="00B55E3E" w:rsidRDefault="00A8221D" w:rsidP="00A8221D">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0189B1D6" w14:textId="77777777" w:rsidR="00A8221D" w:rsidRPr="00B55E3E" w:rsidRDefault="00A8221D" w:rsidP="00A8221D">
      <w:pPr>
        <w:pStyle w:val="PL"/>
      </w:pPr>
      <w:r w:rsidRPr="00B55E3E">
        <w:t xml:space="preserve">        sib2                                SIB2,</w:t>
      </w:r>
    </w:p>
    <w:p w14:paraId="1A780ED9" w14:textId="77777777" w:rsidR="00A8221D" w:rsidRPr="00B55E3E" w:rsidRDefault="00A8221D" w:rsidP="00A8221D">
      <w:pPr>
        <w:pStyle w:val="PL"/>
      </w:pPr>
      <w:r w:rsidRPr="00B55E3E">
        <w:t xml:space="preserve">        sib3                                SIB3,</w:t>
      </w:r>
    </w:p>
    <w:p w14:paraId="0ADE65D7" w14:textId="77777777" w:rsidR="00A8221D" w:rsidRPr="00B55E3E" w:rsidRDefault="00A8221D" w:rsidP="00A8221D">
      <w:pPr>
        <w:pStyle w:val="PL"/>
      </w:pPr>
      <w:r w:rsidRPr="00B55E3E">
        <w:t xml:space="preserve">        sib4                                SIB4,</w:t>
      </w:r>
    </w:p>
    <w:p w14:paraId="10F5A144" w14:textId="77777777" w:rsidR="00A8221D" w:rsidRPr="00B55E3E" w:rsidRDefault="00A8221D" w:rsidP="00A8221D">
      <w:pPr>
        <w:pStyle w:val="PL"/>
      </w:pPr>
      <w:r w:rsidRPr="00B55E3E">
        <w:t xml:space="preserve">        sib5                                SIB5,</w:t>
      </w:r>
    </w:p>
    <w:p w14:paraId="3A3879B8" w14:textId="77777777" w:rsidR="00A8221D" w:rsidRPr="00B55E3E" w:rsidRDefault="00A8221D" w:rsidP="00A8221D">
      <w:pPr>
        <w:pStyle w:val="PL"/>
      </w:pPr>
      <w:r w:rsidRPr="00B55E3E">
        <w:t xml:space="preserve">        sib6                                SIB6,</w:t>
      </w:r>
    </w:p>
    <w:p w14:paraId="23A25908" w14:textId="77777777" w:rsidR="00A8221D" w:rsidRPr="00B55E3E" w:rsidRDefault="00A8221D" w:rsidP="00A8221D">
      <w:pPr>
        <w:pStyle w:val="PL"/>
      </w:pPr>
      <w:r w:rsidRPr="00B55E3E">
        <w:t xml:space="preserve">        sib7                                SIB7,</w:t>
      </w:r>
    </w:p>
    <w:p w14:paraId="263E4726" w14:textId="77777777" w:rsidR="00A8221D" w:rsidRPr="00B55E3E" w:rsidRDefault="00A8221D" w:rsidP="00A8221D">
      <w:pPr>
        <w:pStyle w:val="PL"/>
      </w:pPr>
      <w:r w:rsidRPr="00B55E3E">
        <w:t xml:space="preserve">        sib8                                SIB8,</w:t>
      </w:r>
    </w:p>
    <w:p w14:paraId="3E3C3BF8" w14:textId="77777777" w:rsidR="00A8221D" w:rsidRPr="00B55E3E" w:rsidRDefault="00A8221D" w:rsidP="00A8221D">
      <w:pPr>
        <w:pStyle w:val="PL"/>
      </w:pPr>
      <w:r w:rsidRPr="00B55E3E">
        <w:t xml:space="preserve">        sib9                                SIB9,</w:t>
      </w:r>
    </w:p>
    <w:p w14:paraId="27D577A8" w14:textId="77777777" w:rsidR="00A8221D" w:rsidRPr="00B55E3E" w:rsidRDefault="00A8221D" w:rsidP="00A8221D">
      <w:pPr>
        <w:pStyle w:val="PL"/>
      </w:pPr>
      <w:r w:rsidRPr="00B55E3E">
        <w:t xml:space="preserve">        ...,</w:t>
      </w:r>
    </w:p>
    <w:p w14:paraId="435C2459" w14:textId="77777777" w:rsidR="00A8221D" w:rsidRPr="00B55E3E" w:rsidRDefault="00A8221D" w:rsidP="00A8221D">
      <w:pPr>
        <w:pStyle w:val="PL"/>
      </w:pPr>
      <w:r w:rsidRPr="00B55E3E">
        <w:t xml:space="preserve">        sib10-v1610                         SIB10-r16,</w:t>
      </w:r>
    </w:p>
    <w:p w14:paraId="40EB4CA3" w14:textId="77777777" w:rsidR="00A8221D" w:rsidRPr="00B55E3E" w:rsidRDefault="00A8221D" w:rsidP="00A8221D">
      <w:pPr>
        <w:pStyle w:val="PL"/>
      </w:pPr>
      <w:r w:rsidRPr="00B55E3E">
        <w:t xml:space="preserve">        sib11-v1610                         SIB11-r16,</w:t>
      </w:r>
    </w:p>
    <w:p w14:paraId="1DE7EF0B" w14:textId="77777777" w:rsidR="00A8221D" w:rsidRPr="00B55E3E" w:rsidRDefault="00A8221D" w:rsidP="00A8221D">
      <w:pPr>
        <w:pStyle w:val="PL"/>
      </w:pPr>
      <w:r w:rsidRPr="00B55E3E">
        <w:t xml:space="preserve">        sib12-v1610                         SIB12-r16,</w:t>
      </w:r>
    </w:p>
    <w:p w14:paraId="65CA4D10" w14:textId="77777777" w:rsidR="00A8221D" w:rsidRPr="00B55E3E" w:rsidRDefault="00A8221D" w:rsidP="00A8221D">
      <w:pPr>
        <w:pStyle w:val="PL"/>
      </w:pPr>
      <w:r w:rsidRPr="00B55E3E">
        <w:t xml:space="preserve">        sib13-v1610                         SIB13-r16,</w:t>
      </w:r>
    </w:p>
    <w:p w14:paraId="1CFB5760" w14:textId="77777777" w:rsidR="00A8221D" w:rsidRPr="00B55E3E" w:rsidRDefault="00A8221D" w:rsidP="00A8221D">
      <w:pPr>
        <w:pStyle w:val="PL"/>
      </w:pPr>
      <w:r w:rsidRPr="00B55E3E">
        <w:t xml:space="preserve">        sib14-v1610                         SIB14-r16,</w:t>
      </w:r>
    </w:p>
    <w:p w14:paraId="7153BB50" w14:textId="77777777" w:rsidR="00A8221D" w:rsidRPr="00B55E3E" w:rsidRDefault="00A8221D" w:rsidP="00A8221D">
      <w:pPr>
        <w:pStyle w:val="PL"/>
      </w:pPr>
      <w:r w:rsidRPr="00B55E3E">
        <w:t xml:space="preserve">        sib15-v1700                         SIB15-r17,</w:t>
      </w:r>
    </w:p>
    <w:p w14:paraId="3445EA2B" w14:textId="77777777" w:rsidR="00A8221D" w:rsidRPr="00B55E3E" w:rsidRDefault="00A8221D" w:rsidP="00A8221D">
      <w:pPr>
        <w:pStyle w:val="PL"/>
      </w:pPr>
      <w:r w:rsidRPr="00B55E3E">
        <w:t xml:space="preserve">        sib16-v1700                         SIB16-r17,</w:t>
      </w:r>
    </w:p>
    <w:p w14:paraId="79354211" w14:textId="77777777" w:rsidR="00A8221D" w:rsidRPr="00B55E3E" w:rsidRDefault="00A8221D" w:rsidP="00A8221D">
      <w:pPr>
        <w:pStyle w:val="PL"/>
      </w:pPr>
      <w:r w:rsidRPr="00B55E3E">
        <w:t xml:space="preserve">        sib17-v1700                         SIB17-r17,</w:t>
      </w:r>
    </w:p>
    <w:p w14:paraId="0B348D33" w14:textId="77777777" w:rsidR="00A8221D" w:rsidRPr="00B55E3E" w:rsidRDefault="00A8221D" w:rsidP="00A8221D">
      <w:pPr>
        <w:pStyle w:val="PL"/>
      </w:pPr>
      <w:r w:rsidRPr="00B55E3E">
        <w:t xml:space="preserve">        sib18-v1700                         SIB18-r17,</w:t>
      </w:r>
    </w:p>
    <w:p w14:paraId="7A199D4A" w14:textId="77777777" w:rsidR="00A8221D" w:rsidRPr="00B55E3E" w:rsidRDefault="00A8221D" w:rsidP="00A8221D">
      <w:pPr>
        <w:pStyle w:val="PL"/>
      </w:pPr>
      <w:r w:rsidRPr="00B55E3E">
        <w:t xml:space="preserve">        sib19-v1700                         SIB19-r17,</w:t>
      </w:r>
    </w:p>
    <w:p w14:paraId="43B40FD3" w14:textId="77777777" w:rsidR="00A8221D" w:rsidRPr="00B55E3E" w:rsidRDefault="00A8221D" w:rsidP="00A8221D">
      <w:pPr>
        <w:pStyle w:val="PL"/>
      </w:pPr>
      <w:r w:rsidRPr="00B55E3E">
        <w:t xml:space="preserve">        sib20-v1700                         SIB20-r17,</w:t>
      </w:r>
    </w:p>
    <w:p w14:paraId="6DCFF9E0" w14:textId="77777777" w:rsidR="00A8221D" w:rsidRPr="00B55E3E" w:rsidRDefault="00A8221D" w:rsidP="00A8221D">
      <w:pPr>
        <w:pStyle w:val="PL"/>
      </w:pPr>
      <w:r w:rsidRPr="00B55E3E">
        <w:t xml:space="preserve">        sib21-v1700                         SIB21-r17</w:t>
      </w:r>
    </w:p>
    <w:p w14:paraId="5EB1F99D" w14:textId="77777777" w:rsidR="00A8221D" w:rsidRPr="00B55E3E" w:rsidRDefault="00A8221D" w:rsidP="00A8221D">
      <w:pPr>
        <w:pStyle w:val="PL"/>
      </w:pPr>
      <w:r w:rsidRPr="00B55E3E">
        <w:t xml:space="preserve">    },</w:t>
      </w:r>
    </w:p>
    <w:p w14:paraId="6CC1E3F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532BB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C19D58" w14:textId="77777777" w:rsidR="00A8221D" w:rsidRPr="00B55E3E" w:rsidRDefault="00A8221D" w:rsidP="00A8221D">
      <w:pPr>
        <w:pStyle w:val="PL"/>
      </w:pPr>
      <w:r w:rsidRPr="00B55E3E">
        <w:t>}</w:t>
      </w:r>
    </w:p>
    <w:p w14:paraId="18BE0ED7" w14:textId="77777777" w:rsidR="00A8221D" w:rsidRPr="00B55E3E" w:rsidRDefault="00A8221D" w:rsidP="00A8221D">
      <w:pPr>
        <w:pStyle w:val="PL"/>
      </w:pPr>
    </w:p>
    <w:p w14:paraId="4E4C07BA" w14:textId="77777777" w:rsidR="00A8221D" w:rsidRPr="00B55E3E" w:rsidRDefault="00A8221D" w:rsidP="00A8221D">
      <w:pPr>
        <w:pStyle w:val="PL"/>
        <w:rPr>
          <w:color w:val="808080"/>
        </w:rPr>
      </w:pPr>
      <w:r w:rsidRPr="00B55E3E">
        <w:rPr>
          <w:color w:val="808080"/>
        </w:rPr>
        <w:t>-- TAG-SYSTEMINFORMATION-STOP</w:t>
      </w:r>
    </w:p>
    <w:p w14:paraId="55D13832" w14:textId="77777777" w:rsidR="00A8221D" w:rsidRPr="00B55E3E" w:rsidRDefault="00A8221D" w:rsidP="00A8221D">
      <w:pPr>
        <w:pStyle w:val="PL"/>
        <w:rPr>
          <w:color w:val="808080"/>
        </w:rPr>
      </w:pPr>
      <w:r w:rsidRPr="00B55E3E">
        <w:rPr>
          <w:color w:val="808080"/>
        </w:rPr>
        <w:t>-- ASN1STOP</w:t>
      </w:r>
    </w:p>
    <w:p w14:paraId="5665B6E5" w14:textId="77777777" w:rsidR="00A8221D" w:rsidRPr="00B55E3E" w:rsidRDefault="00A8221D" w:rsidP="00A8221D"/>
    <w:p w14:paraId="17265C24" w14:textId="77777777" w:rsidR="00A8221D" w:rsidRPr="00B55E3E" w:rsidRDefault="00A8221D" w:rsidP="00A8221D">
      <w:pPr>
        <w:pStyle w:val="Heading4"/>
      </w:pPr>
      <w:bookmarkStart w:id="1244" w:name="_Toc60777128"/>
      <w:bookmarkStart w:id="1245" w:name="_Toc115428912"/>
      <w:r w:rsidRPr="00B55E3E">
        <w:t>–</w:t>
      </w:r>
      <w:r w:rsidRPr="00B55E3E">
        <w:tab/>
      </w:r>
      <w:r w:rsidRPr="00B55E3E">
        <w:rPr>
          <w:i/>
          <w:noProof/>
        </w:rPr>
        <w:t>UEAssistanceInformation</w:t>
      </w:r>
      <w:bookmarkEnd w:id="1244"/>
      <w:bookmarkEnd w:id="1245"/>
    </w:p>
    <w:p w14:paraId="35A9889A" w14:textId="77777777" w:rsidR="00A8221D" w:rsidRPr="00B55E3E" w:rsidRDefault="00A8221D" w:rsidP="00A8221D">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43EA4646" w14:textId="77777777" w:rsidR="00A8221D" w:rsidRPr="00B55E3E" w:rsidRDefault="00A8221D" w:rsidP="00A8221D">
      <w:pPr>
        <w:pStyle w:val="B1"/>
      </w:pPr>
      <w:r w:rsidRPr="00B55E3E">
        <w:lastRenderedPageBreak/>
        <w:t>Signalling radio bearer: SRB1, SRB3</w:t>
      </w:r>
    </w:p>
    <w:p w14:paraId="0D96CC77" w14:textId="77777777" w:rsidR="00A8221D" w:rsidRPr="00B55E3E" w:rsidRDefault="00A8221D" w:rsidP="00A8221D">
      <w:pPr>
        <w:pStyle w:val="B1"/>
      </w:pPr>
      <w:r w:rsidRPr="00B55E3E">
        <w:t>RLC-SAP: AM</w:t>
      </w:r>
    </w:p>
    <w:p w14:paraId="6D2EAD52" w14:textId="77777777" w:rsidR="00A8221D" w:rsidRPr="00B55E3E" w:rsidRDefault="00A8221D" w:rsidP="00A8221D">
      <w:pPr>
        <w:pStyle w:val="B1"/>
      </w:pPr>
      <w:r w:rsidRPr="00B55E3E">
        <w:t>Logical channel: DCCH</w:t>
      </w:r>
    </w:p>
    <w:p w14:paraId="32BC168E" w14:textId="77777777" w:rsidR="00A8221D" w:rsidRPr="00B55E3E" w:rsidRDefault="00A8221D" w:rsidP="00A8221D">
      <w:pPr>
        <w:pStyle w:val="B1"/>
      </w:pPr>
      <w:r w:rsidRPr="00B55E3E">
        <w:t>Direction: UE to Network</w:t>
      </w:r>
    </w:p>
    <w:p w14:paraId="74BA117C" w14:textId="77777777" w:rsidR="00A8221D" w:rsidRPr="00B55E3E" w:rsidRDefault="00A8221D" w:rsidP="00A8221D">
      <w:pPr>
        <w:pStyle w:val="TH"/>
        <w:rPr>
          <w:bCs/>
          <w:i/>
          <w:iCs/>
        </w:rPr>
      </w:pPr>
      <w:r w:rsidRPr="00B55E3E">
        <w:rPr>
          <w:bCs/>
          <w:i/>
          <w:iCs/>
          <w:noProof/>
        </w:rPr>
        <w:t>UEAssistanceInformation message</w:t>
      </w:r>
    </w:p>
    <w:p w14:paraId="213DC254" w14:textId="77777777" w:rsidR="00A8221D" w:rsidRPr="00B55E3E" w:rsidRDefault="00A8221D" w:rsidP="00A8221D">
      <w:pPr>
        <w:pStyle w:val="PL"/>
        <w:rPr>
          <w:color w:val="808080"/>
        </w:rPr>
      </w:pPr>
      <w:r w:rsidRPr="00B55E3E">
        <w:rPr>
          <w:color w:val="808080"/>
        </w:rPr>
        <w:t>-- ASN1START</w:t>
      </w:r>
    </w:p>
    <w:p w14:paraId="5954C2CB" w14:textId="77777777" w:rsidR="00A8221D" w:rsidRPr="00B55E3E" w:rsidRDefault="00A8221D" w:rsidP="00A8221D">
      <w:pPr>
        <w:pStyle w:val="PL"/>
        <w:rPr>
          <w:color w:val="808080"/>
        </w:rPr>
      </w:pPr>
      <w:r w:rsidRPr="00B55E3E">
        <w:rPr>
          <w:color w:val="808080"/>
        </w:rPr>
        <w:t>-- TAG-UEASSISTANCEINFORMATION-START</w:t>
      </w:r>
    </w:p>
    <w:p w14:paraId="23C1BB04" w14:textId="77777777" w:rsidR="00A8221D" w:rsidRPr="00B55E3E" w:rsidRDefault="00A8221D" w:rsidP="00A8221D">
      <w:pPr>
        <w:pStyle w:val="PL"/>
      </w:pPr>
    </w:p>
    <w:p w14:paraId="5A30570D" w14:textId="77777777" w:rsidR="00A8221D" w:rsidRPr="00B55E3E" w:rsidRDefault="00A8221D" w:rsidP="00A8221D">
      <w:pPr>
        <w:pStyle w:val="PL"/>
      </w:pPr>
      <w:r w:rsidRPr="00B55E3E">
        <w:t xml:space="preserve">UEAssistanceInformation ::=         </w:t>
      </w:r>
      <w:r w:rsidRPr="00B55E3E">
        <w:rPr>
          <w:color w:val="993366"/>
        </w:rPr>
        <w:t>SEQUENCE</w:t>
      </w:r>
      <w:r w:rsidRPr="00B55E3E">
        <w:t xml:space="preserve"> {</w:t>
      </w:r>
    </w:p>
    <w:p w14:paraId="0B887C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E160D2A" w14:textId="77777777" w:rsidR="00A8221D" w:rsidRPr="00B55E3E" w:rsidRDefault="00A8221D" w:rsidP="00A8221D">
      <w:pPr>
        <w:pStyle w:val="PL"/>
      </w:pPr>
      <w:r w:rsidRPr="00B55E3E">
        <w:t xml:space="preserve">        ueAssistanceInformation             UEAssistanceInformation-IEs,</w:t>
      </w:r>
    </w:p>
    <w:p w14:paraId="7F03C0A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E028994" w14:textId="77777777" w:rsidR="00A8221D" w:rsidRPr="00B55E3E" w:rsidRDefault="00A8221D" w:rsidP="00A8221D">
      <w:pPr>
        <w:pStyle w:val="PL"/>
      </w:pPr>
      <w:r w:rsidRPr="00B55E3E">
        <w:t xml:space="preserve">    }</w:t>
      </w:r>
    </w:p>
    <w:p w14:paraId="5264D48C" w14:textId="77777777" w:rsidR="00A8221D" w:rsidRPr="00B55E3E" w:rsidRDefault="00A8221D" w:rsidP="00A8221D">
      <w:pPr>
        <w:pStyle w:val="PL"/>
      </w:pPr>
      <w:r w:rsidRPr="00B55E3E">
        <w:t>}</w:t>
      </w:r>
    </w:p>
    <w:p w14:paraId="013ADA47" w14:textId="77777777" w:rsidR="00A8221D" w:rsidRPr="00B55E3E" w:rsidRDefault="00A8221D" w:rsidP="00A8221D">
      <w:pPr>
        <w:pStyle w:val="PL"/>
      </w:pPr>
    </w:p>
    <w:p w14:paraId="49D479FC" w14:textId="77777777" w:rsidR="00A8221D" w:rsidRPr="00B55E3E" w:rsidRDefault="00A8221D" w:rsidP="00A8221D">
      <w:pPr>
        <w:pStyle w:val="PL"/>
      </w:pPr>
      <w:r w:rsidRPr="00B55E3E">
        <w:t xml:space="preserve">UEAssistanceInformation-IEs ::=     </w:t>
      </w:r>
      <w:r w:rsidRPr="00B55E3E">
        <w:rPr>
          <w:color w:val="993366"/>
        </w:rPr>
        <w:t>SEQUENCE</w:t>
      </w:r>
      <w:r w:rsidRPr="00B55E3E">
        <w:t xml:space="preserve"> {</w:t>
      </w:r>
    </w:p>
    <w:p w14:paraId="7758881E" w14:textId="77777777" w:rsidR="00A8221D" w:rsidRPr="00B55E3E" w:rsidRDefault="00A8221D" w:rsidP="00A8221D">
      <w:pPr>
        <w:pStyle w:val="PL"/>
      </w:pPr>
      <w:r w:rsidRPr="00B55E3E">
        <w:t xml:space="preserve">    delayBudgetReport                   DelayBudgetReport                   </w:t>
      </w:r>
      <w:r w:rsidRPr="00B55E3E">
        <w:rPr>
          <w:color w:val="993366"/>
        </w:rPr>
        <w:t>OPTIONAL</w:t>
      </w:r>
      <w:r w:rsidRPr="00B55E3E">
        <w:t>,</w:t>
      </w:r>
    </w:p>
    <w:p w14:paraId="1A6AEE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58B4F3" w14:textId="77777777" w:rsidR="00A8221D" w:rsidRPr="00B55E3E" w:rsidRDefault="00A8221D" w:rsidP="00A8221D">
      <w:pPr>
        <w:pStyle w:val="PL"/>
      </w:pPr>
      <w:r w:rsidRPr="00B55E3E">
        <w:t xml:space="preserve">    nonCriticalExtension                UEAssistanceInformation-v1540-IEs   </w:t>
      </w:r>
      <w:r w:rsidRPr="00B55E3E">
        <w:rPr>
          <w:color w:val="993366"/>
        </w:rPr>
        <w:t>OPTIONAL</w:t>
      </w:r>
    </w:p>
    <w:p w14:paraId="4D228CC4" w14:textId="77777777" w:rsidR="00A8221D" w:rsidRPr="00B55E3E" w:rsidRDefault="00A8221D" w:rsidP="00A8221D">
      <w:pPr>
        <w:pStyle w:val="PL"/>
      </w:pPr>
      <w:r w:rsidRPr="00B55E3E">
        <w:t>}</w:t>
      </w:r>
    </w:p>
    <w:p w14:paraId="417F27C6" w14:textId="77777777" w:rsidR="00A8221D" w:rsidRPr="00B55E3E" w:rsidRDefault="00A8221D" w:rsidP="00A8221D">
      <w:pPr>
        <w:pStyle w:val="PL"/>
      </w:pPr>
    </w:p>
    <w:p w14:paraId="4625B856" w14:textId="77777777" w:rsidR="00A8221D" w:rsidRPr="00B55E3E" w:rsidRDefault="00A8221D" w:rsidP="00A8221D">
      <w:pPr>
        <w:pStyle w:val="PL"/>
      </w:pPr>
      <w:r w:rsidRPr="00B55E3E">
        <w:t xml:space="preserve">DelayBudgetReport::=                </w:t>
      </w:r>
      <w:r w:rsidRPr="00B55E3E">
        <w:rPr>
          <w:color w:val="993366"/>
        </w:rPr>
        <w:t>CHOICE</w:t>
      </w:r>
      <w:r w:rsidRPr="00B55E3E">
        <w:t xml:space="preserve"> {</w:t>
      </w:r>
    </w:p>
    <w:p w14:paraId="301D9A2D" w14:textId="77777777" w:rsidR="00A8221D" w:rsidRPr="00B55E3E" w:rsidRDefault="00A8221D" w:rsidP="00A8221D">
      <w:pPr>
        <w:pStyle w:val="PL"/>
      </w:pPr>
      <w:r w:rsidRPr="00B55E3E">
        <w:t xml:space="preserve">    type1                               </w:t>
      </w:r>
      <w:r w:rsidRPr="00B55E3E">
        <w:rPr>
          <w:color w:val="993366"/>
        </w:rPr>
        <w:t>ENUMERATED</w:t>
      </w:r>
      <w:r w:rsidRPr="00B55E3E">
        <w:t xml:space="preserve"> {</w:t>
      </w:r>
    </w:p>
    <w:p w14:paraId="7AB08F81" w14:textId="77777777" w:rsidR="00A8221D" w:rsidRPr="00B55E3E" w:rsidRDefault="00A8221D" w:rsidP="00A8221D">
      <w:pPr>
        <w:pStyle w:val="PL"/>
      </w:pPr>
      <w:r w:rsidRPr="00B55E3E">
        <w:t xml:space="preserve">                                            msMinus1280, msMinus640, msMinus320, msMinus160,msMinus80, msMinus60, msMinus40,</w:t>
      </w:r>
    </w:p>
    <w:p w14:paraId="627E3BED" w14:textId="77777777" w:rsidR="00A8221D" w:rsidRPr="00B55E3E" w:rsidRDefault="00A8221D" w:rsidP="00A8221D">
      <w:pPr>
        <w:pStyle w:val="PL"/>
      </w:pPr>
      <w:r w:rsidRPr="00B55E3E">
        <w:t xml:space="preserve">                                            msMinus20, ms0, ms20,ms40, ms60, ms80, ms160, ms320, ms640, ms1280},</w:t>
      </w:r>
    </w:p>
    <w:p w14:paraId="1FCDDAE0" w14:textId="77777777" w:rsidR="00A8221D" w:rsidRPr="00B55E3E" w:rsidRDefault="00A8221D" w:rsidP="00A8221D">
      <w:pPr>
        <w:pStyle w:val="PL"/>
      </w:pPr>
      <w:r w:rsidRPr="00B55E3E">
        <w:t xml:space="preserve">    ...</w:t>
      </w:r>
    </w:p>
    <w:p w14:paraId="37528CCE" w14:textId="77777777" w:rsidR="00A8221D" w:rsidRPr="00B55E3E" w:rsidRDefault="00A8221D" w:rsidP="00A8221D">
      <w:pPr>
        <w:pStyle w:val="PL"/>
      </w:pPr>
      <w:r w:rsidRPr="00B55E3E">
        <w:t>}</w:t>
      </w:r>
    </w:p>
    <w:p w14:paraId="74F094F9" w14:textId="77777777" w:rsidR="00A8221D" w:rsidRPr="00B55E3E" w:rsidRDefault="00A8221D" w:rsidP="00A8221D">
      <w:pPr>
        <w:pStyle w:val="PL"/>
      </w:pPr>
    </w:p>
    <w:p w14:paraId="4C900200" w14:textId="77777777" w:rsidR="00A8221D" w:rsidRPr="00B55E3E" w:rsidRDefault="00A8221D" w:rsidP="00A8221D">
      <w:pPr>
        <w:pStyle w:val="PL"/>
      </w:pPr>
      <w:r w:rsidRPr="00B55E3E">
        <w:t xml:space="preserve">UEAssistanceInformation-v1540-IEs ::= </w:t>
      </w:r>
      <w:r w:rsidRPr="00B55E3E">
        <w:rPr>
          <w:color w:val="993366"/>
        </w:rPr>
        <w:t>SEQUENCE</w:t>
      </w:r>
      <w:r w:rsidRPr="00B55E3E">
        <w:t xml:space="preserve"> {</w:t>
      </w:r>
    </w:p>
    <w:p w14:paraId="4BA9A96B" w14:textId="77777777" w:rsidR="00A8221D" w:rsidRPr="00B55E3E" w:rsidRDefault="00A8221D" w:rsidP="00A8221D">
      <w:pPr>
        <w:pStyle w:val="PL"/>
      </w:pPr>
      <w:r w:rsidRPr="00B55E3E">
        <w:t xml:space="preserve">    overheatingAssistance               OverheatingAssistance               </w:t>
      </w:r>
      <w:r w:rsidRPr="00B55E3E">
        <w:rPr>
          <w:color w:val="993366"/>
        </w:rPr>
        <w:t>OPTIONAL</w:t>
      </w:r>
      <w:r w:rsidRPr="00B55E3E">
        <w:t>,</w:t>
      </w:r>
    </w:p>
    <w:p w14:paraId="46D54B88" w14:textId="77777777" w:rsidR="00A8221D" w:rsidRPr="00B55E3E" w:rsidRDefault="00A8221D" w:rsidP="00A8221D">
      <w:pPr>
        <w:pStyle w:val="PL"/>
      </w:pPr>
      <w:r w:rsidRPr="00B55E3E">
        <w:t xml:space="preserve">    nonCriticalExtension                UEAssistanceInformation-v1610-IEs   </w:t>
      </w:r>
      <w:r w:rsidRPr="00B55E3E">
        <w:rPr>
          <w:color w:val="993366"/>
        </w:rPr>
        <w:t>OPTIONAL</w:t>
      </w:r>
    </w:p>
    <w:p w14:paraId="7FBF7C31" w14:textId="77777777" w:rsidR="00A8221D" w:rsidRPr="00B55E3E" w:rsidRDefault="00A8221D" w:rsidP="00A8221D">
      <w:pPr>
        <w:pStyle w:val="PL"/>
      </w:pPr>
      <w:r w:rsidRPr="00B55E3E">
        <w:t>}</w:t>
      </w:r>
    </w:p>
    <w:p w14:paraId="700C5132" w14:textId="77777777" w:rsidR="00A8221D" w:rsidRPr="00B55E3E" w:rsidRDefault="00A8221D" w:rsidP="00A8221D">
      <w:pPr>
        <w:pStyle w:val="PL"/>
      </w:pPr>
    </w:p>
    <w:p w14:paraId="2393CC7F" w14:textId="77777777" w:rsidR="00A8221D" w:rsidRPr="00B55E3E" w:rsidRDefault="00A8221D" w:rsidP="00A8221D">
      <w:pPr>
        <w:pStyle w:val="PL"/>
      </w:pPr>
      <w:r w:rsidRPr="00B55E3E">
        <w:t xml:space="preserve">OverheatingAssistance ::=           </w:t>
      </w:r>
      <w:r w:rsidRPr="00B55E3E">
        <w:rPr>
          <w:color w:val="993366"/>
        </w:rPr>
        <w:t>SEQUENCE</w:t>
      </w:r>
      <w:r w:rsidRPr="00B55E3E">
        <w:t xml:space="preserve"> {</w:t>
      </w:r>
    </w:p>
    <w:p w14:paraId="7818FC2D" w14:textId="77777777" w:rsidR="00A8221D" w:rsidRPr="00B55E3E" w:rsidRDefault="00A8221D" w:rsidP="00A8221D">
      <w:pPr>
        <w:pStyle w:val="PL"/>
      </w:pPr>
      <w:r w:rsidRPr="00B55E3E">
        <w:t xml:space="preserve">    reducedMaxCCs                       ReducedMaxCCs-r16                   </w:t>
      </w:r>
      <w:r w:rsidRPr="00B55E3E">
        <w:rPr>
          <w:color w:val="993366"/>
        </w:rPr>
        <w:t>OPTIONAL</w:t>
      </w:r>
      <w:r w:rsidRPr="00B55E3E">
        <w:t>,</w:t>
      </w:r>
    </w:p>
    <w:p w14:paraId="718F3498" w14:textId="77777777" w:rsidR="00A8221D" w:rsidRPr="00B55E3E" w:rsidRDefault="00A8221D" w:rsidP="00A8221D">
      <w:pPr>
        <w:pStyle w:val="PL"/>
      </w:pPr>
      <w:r w:rsidRPr="00B55E3E">
        <w:t xml:space="preserve">    reducedMaxBW-FR1                    ReducedMaxBW-FRx-r16                </w:t>
      </w:r>
      <w:r w:rsidRPr="00B55E3E">
        <w:rPr>
          <w:color w:val="993366"/>
        </w:rPr>
        <w:t>OPTIONAL</w:t>
      </w:r>
      <w:r w:rsidRPr="00B55E3E">
        <w:t>,</w:t>
      </w:r>
    </w:p>
    <w:p w14:paraId="1DE19AF0" w14:textId="77777777" w:rsidR="00A8221D" w:rsidRPr="00B55E3E" w:rsidRDefault="00A8221D" w:rsidP="00A8221D">
      <w:pPr>
        <w:pStyle w:val="PL"/>
      </w:pPr>
      <w:r w:rsidRPr="00B55E3E">
        <w:t xml:space="preserve">    reducedMaxBW-FR2                    ReducedMaxBW-FRx-r16                </w:t>
      </w:r>
      <w:r w:rsidRPr="00B55E3E">
        <w:rPr>
          <w:color w:val="993366"/>
        </w:rPr>
        <w:t>OPTIONAL</w:t>
      </w:r>
      <w:r w:rsidRPr="00B55E3E">
        <w:t>,</w:t>
      </w:r>
    </w:p>
    <w:p w14:paraId="7301BC6E" w14:textId="77777777" w:rsidR="00A8221D" w:rsidRPr="00B55E3E" w:rsidRDefault="00A8221D" w:rsidP="00A8221D">
      <w:pPr>
        <w:pStyle w:val="PL"/>
      </w:pPr>
      <w:r w:rsidRPr="00B55E3E">
        <w:t xml:space="preserve">    reducedMaxMIMO-LayersFR1            </w:t>
      </w:r>
      <w:r w:rsidRPr="00B55E3E">
        <w:rPr>
          <w:color w:val="993366"/>
        </w:rPr>
        <w:t>SEQUENCE</w:t>
      </w:r>
      <w:r w:rsidRPr="00B55E3E">
        <w:t xml:space="preserve"> {</w:t>
      </w:r>
    </w:p>
    <w:p w14:paraId="24A6C099" w14:textId="77777777" w:rsidR="00A8221D" w:rsidRPr="00B55E3E" w:rsidRDefault="00A8221D" w:rsidP="00A8221D">
      <w:pPr>
        <w:pStyle w:val="PL"/>
      </w:pPr>
      <w:r w:rsidRPr="00B55E3E">
        <w:t xml:space="preserve">        reducedMIMO-LayersFR1-DL            MIMO-LayersDL,</w:t>
      </w:r>
    </w:p>
    <w:p w14:paraId="2C377225" w14:textId="77777777" w:rsidR="00A8221D" w:rsidRPr="00B55E3E" w:rsidRDefault="00A8221D" w:rsidP="00A8221D">
      <w:pPr>
        <w:pStyle w:val="PL"/>
      </w:pPr>
      <w:r w:rsidRPr="00B55E3E">
        <w:t xml:space="preserve">        reducedMIMO-LayersFR1-UL            MIMO-LayersUL</w:t>
      </w:r>
    </w:p>
    <w:p w14:paraId="6622B0A2" w14:textId="77777777" w:rsidR="00A8221D" w:rsidRPr="00B55E3E" w:rsidRDefault="00A8221D" w:rsidP="00A8221D">
      <w:pPr>
        <w:pStyle w:val="PL"/>
      </w:pPr>
      <w:r w:rsidRPr="00B55E3E">
        <w:t xml:space="preserve">    } </w:t>
      </w:r>
      <w:r w:rsidRPr="00B55E3E">
        <w:rPr>
          <w:color w:val="993366"/>
        </w:rPr>
        <w:t>OPTIONAL</w:t>
      </w:r>
      <w:r w:rsidRPr="00B55E3E">
        <w:t>,</w:t>
      </w:r>
    </w:p>
    <w:p w14:paraId="5BDF23B9" w14:textId="77777777" w:rsidR="00A8221D" w:rsidRPr="00B55E3E" w:rsidRDefault="00A8221D" w:rsidP="00A8221D">
      <w:pPr>
        <w:pStyle w:val="PL"/>
      </w:pPr>
      <w:r w:rsidRPr="00B55E3E">
        <w:t xml:space="preserve">    reducedMaxMIMO-LayersFR2            </w:t>
      </w:r>
      <w:r w:rsidRPr="00B55E3E">
        <w:rPr>
          <w:color w:val="993366"/>
        </w:rPr>
        <w:t>SEQUENCE</w:t>
      </w:r>
      <w:r w:rsidRPr="00B55E3E">
        <w:t xml:space="preserve"> {</w:t>
      </w:r>
    </w:p>
    <w:p w14:paraId="1A6A4720" w14:textId="77777777" w:rsidR="00A8221D" w:rsidRPr="00B55E3E" w:rsidRDefault="00A8221D" w:rsidP="00A8221D">
      <w:pPr>
        <w:pStyle w:val="PL"/>
      </w:pPr>
      <w:r w:rsidRPr="00B55E3E">
        <w:t xml:space="preserve">        reducedMIMO-LayersFR2-DL            MIMO-LayersDL,</w:t>
      </w:r>
    </w:p>
    <w:p w14:paraId="7A376512" w14:textId="77777777" w:rsidR="00A8221D" w:rsidRPr="00B55E3E" w:rsidRDefault="00A8221D" w:rsidP="00A8221D">
      <w:pPr>
        <w:pStyle w:val="PL"/>
      </w:pPr>
      <w:r w:rsidRPr="00B55E3E">
        <w:t xml:space="preserve">        reducedMIMO-LayersFR2-UL            MIMO-LayersUL</w:t>
      </w:r>
    </w:p>
    <w:p w14:paraId="3A2D6A8F" w14:textId="77777777" w:rsidR="00A8221D" w:rsidRPr="00B55E3E" w:rsidRDefault="00A8221D" w:rsidP="00A8221D">
      <w:pPr>
        <w:pStyle w:val="PL"/>
      </w:pPr>
      <w:r w:rsidRPr="00B55E3E">
        <w:t xml:space="preserve">    } </w:t>
      </w:r>
      <w:r w:rsidRPr="00B55E3E">
        <w:rPr>
          <w:color w:val="993366"/>
        </w:rPr>
        <w:t>OPTIONAL</w:t>
      </w:r>
    </w:p>
    <w:p w14:paraId="7B5DD613" w14:textId="77777777" w:rsidR="00A8221D" w:rsidRPr="00B55E3E" w:rsidRDefault="00A8221D" w:rsidP="00A8221D">
      <w:pPr>
        <w:pStyle w:val="PL"/>
      </w:pPr>
      <w:r w:rsidRPr="00B55E3E">
        <w:t>}</w:t>
      </w:r>
    </w:p>
    <w:p w14:paraId="59EA86D8" w14:textId="77777777" w:rsidR="00A8221D" w:rsidRPr="00B55E3E" w:rsidRDefault="00A8221D" w:rsidP="00A8221D">
      <w:pPr>
        <w:pStyle w:val="PL"/>
      </w:pPr>
      <w:r w:rsidRPr="00B55E3E">
        <w:t xml:space="preserve">OverheatingAssistance-r17 ::=       </w:t>
      </w:r>
      <w:r w:rsidRPr="00B55E3E">
        <w:rPr>
          <w:color w:val="993366"/>
        </w:rPr>
        <w:t>SEQUENCE</w:t>
      </w:r>
      <w:r w:rsidRPr="00B55E3E">
        <w:t xml:space="preserve"> {</w:t>
      </w:r>
    </w:p>
    <w:p w14:paraId="1543F4B2" w14:textId="77777777" w:rsidR="00A8221D" w:rsidRPr="00B55E3E" w:rsidRDefault="00A8221D" w:rsidP="00A8221D">
      <w:pPr>
        <w:pStyle w:val="PL"/>
      </w:pPr>
      <w:r w:rsidRPr="00B55E3E">
        <w:lastRenderedPageBreak/>
        <w:t xml:space="preserve">    reducedMaxBW-FR2-2-r17              </w:t>
      </w:r>
      <w:r w:rsidRPr="00B55E3E">
        <w:rPr>
          <w:color w:val="993366"/>
        </w:rPr>
        <w:t>SEQUENCE</w:t>
      </w:r>
      <w:r w:rsidRPr="00B55E3E">
        <w:t xml:space="preserve"> {</w:t>
      </w:r>
    </w:p>
    <w:p w14:paraId="6B0F1D8A" w14:textId="77777777" w:rsidR="00A8221D" w:rsidRPr="00B55E3E" w:rsidRDefault="00A8221D" w:rsidP="00A8221D">
      <w:pPr>
        <w:pStyle w:val="PL"/>
      </w:pPr>
      <w:r w:rsidRPr="00B55E3E">
        <w:t xml:space="preserve">        reducedBW-FR2-2-DL-r17              ReducedAggregatedBandwidth-r17,</w:t>
      </w:r>
    </w:p>
    <w:p w14:paraId="3DED1EE9" w14:textId="77777777" w:rsidR="00A8221D" w:rsidRPr="00B55E3E" w:rsidRDefault="00A8221D" w:rsidP="00A8221D">
      <w:pPr>
        <w:pStyle w:val="PL"/>
      </w:pPr>
      <w:r w:rsidRPr="00B55E3E">
        <w:t xml:space="preserve">        reducedBW-FR2-2-UL-r17              ReducedAggregatedBandwidth-r17</w:t>
      </w:r>
    </w:p>
    <w:p w14:paraId="4CC79A26" w14:textId="77777777" w:rsidR="00A8221D" w:rsidRPr="00B55E3E" w:rsidRDefault="00A8221D" w:rsidP="00A8221D">
      <w:pPr>
        <w:pStyle w:val="PL"/>
      </w:pPr>
      <w:r w:rsidRPr="00B55E3E">
        <w:t xml:space="preserve">    } </w:t>
      </w:r>
      <w:r w:rsidRPr="00B55E3E">
        <w:rPr>
          <w:color w:val="993366"/>
        </w:rPr>
        <w:t>OPTIONAL</w:t>
      </w:r>
      <w:r w:rsidRPr="00B55E3E">
        <w:t>,</w:t>
      </w:r>
    </w:p>
    <w:p w14:paraId="207184EA" w14:textId="77777777" w:rsidR="00A8221D" w:rsidRPr="00B55E3E" w:rsidRDefault="00A8221D" w:rsidP="00A8221D">
      <w:pPr>
        <w:pStyle w:val="PL"/>
      </w:pPr>
      <w:r w:rsidRPr="00B55E3E">
        <w:t xml:space="preserve">    reducedMaxMIMO-LayersFR2-2          </w:t>
      </w:r>
      <w:r w:rsidRPr="00B55E3E">
        <w:rPr>
          <w:color w:val="993366"/>
        </w:rPr>
        <w:t>SEQUENCE</w:t>
      </w:r>
      <w:r w:rsidRPr="00B55E3E">
        <w:t xml:space="preserve"> {</w:t>
      </w:r>
    </w:p>
    <w:p w14:paraId="3E04C812" w14:textId="77777777" w:rsidR="00A8221D" w:rsidRPr="00B55E3E" w:rsidRDefault="00A8221D" w:rsidP="00A8221D">
      <w:pPr>
        <w:pStyle w:val="PL"/>
      </w:pPr>
      <w:r w:rsidRPr="00B55E3E">
        <w:t xml:space="preserve">        reducedMIMO-LayersFR2-2-DL          MIMO-LayersDL,</w:t>
      </w:r>
    </w:p>
    <w:p w14:paraId="587C23D1" w14:textId="77777777" w:rsidR="00A8221D" w:rsidRPr="00B55E3E" w:rsidRDefault="00A8221D" w:rsidP="00A8221D">
      <w:pPr>
        <w:pStyle w:val="PL"/>
      </w:pPr>
      <w:r w:rsidRPr="00B55E3E">
        <w:t xml:space="preserve">        reducedMIMO-LayersFR2-2-UL          MIMO-LayersUL</w:t>
      </w:r>
    </w:p>
    <w:p w14:paraId="2D76FB7E" w14:textId="77777777" w:rsidR="00A8221D" w:rsidRPr="00B55E3E" w:rsidRDefault="00A8221D" w:rsidP="00A8221D">
      <w:pPr>
        <w:pStyle w:val="PL"/>
      </w:pPr>
      <w:r w:rsidRPr="00B55E3E">
        <w:t xml:space="preserve">    } </w:t>
      </w:r>
      <w:r w:rsidRPr="00B55E3E">
        <w:rPr>
          <w:color w:val="993366"/>
        </w:rPr>
        <w:t>OPTIONAL</w:t>
      </w:r>
    </w:p>
    <w:p w14:paraId="489AE032" w14:textId="77777777" w:rsidR="00A8221D" w:rsidRPr="00B55E3E" w:rsidRDefault="00A8221D" w:rsidP="00A8221D">
      <w:pPr>
        <w:pStyle w:val="PL"/>
      </w:pPr>
      <w:r w:rsidRPr="00B55E3E">
        <w:t>}</w:t>
      </w:r>
    </w:p>
    <w:p w14:paraId="7897CCAE" w14:textId="77777777" w:rsidR="00A8221D" w:rsidRPr="00B55E3E" w:rsidRDefault="00A8221D" w:rsidP="00A8221D">
      <w:pPr>
        <w:pStyle w:val="PL"/>
      </w:pPr>
    </w:p>
    <w:p w14:paraId="72942C57" w14:textId="77777777" w:rsidR="00A8221D" w:rsidRPr="00B55E3E" w:rsidRDefault="00A8221D" w:rsidP="00A8221D">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3975ECA2" w14:textId="77777777" w:rsidR="00A8221D" w:rsidRPr="00B55E3E" w:rsidRDefault="00A8221D" w:rsidP="00A8221D">
      <w:pPr>
        <w:pStyle w:val="PL"/>
      </w:pPr>
    </w:p>
    <w:p w14:paraId="7C03D365" w14:textId="77777777" w:rsidR="00A8221D" w:rsidRPr="00B55E3E" w:rsidRDefault="00A8221D" w:rsidP="00A8221D">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9D1D402" w14:textId="77777777" w:rsidR="00A8221D" w:rsidRPr="00B55E3E" w:rsidRDefault="00A8221D" w:rsidP="00A8221D">
      <w:pPr>
        <w:pStyle w:val="PL"/>
      </w:pPr>
    </w:p>
    <w:p w14:paraId="41BF368E" w14:textId="77777777" w:rsidR="00A8221D" w:rsidRPr="00B55E3E" w:rsidRDefault="00A8221D" w:rsidP="00A8221D">
      <w:pPr>
        <w:pStyle w:val="PL"/>
      </w:pPr>
      <w:r w:rsidRPr="00B55E3E">
        <w:t xml:space="preserve">UEAssistanceInformation-v1610-IEs ::= </w:t>
      </w:r>
      <w:r w:rsidRPr="00B55E3E">
        <w:rPr>
          <w:color w:val="993366"/>
        </w:rPr>
        <w:t>SEQUENCE</w:t>
      </w:r>
      <w:r w:rsidRPr="00B55E3E">
        <w:t xml:space="preserve"> {</w:t>
      </w:r>
    </w:p>
    <w:p w14:paraId="5F9CB9A7" w14:textId="77777777" w:rsidR="00A8221D" w:rsidRPr="00B55E3E" w:rsidRDefault="00A8221D" w:rsidP="00A8221D">
      <w:pPr>
        <w:pStyle w:val="PL"/>
      </w:pPr>
      <w:r w:rsidRPr="00B55E3E">
        <w:t xml:space="preserve">    idc-Assistance-r16                  IDC-Assistance-r16                  </w:t>
      </w:r>
      <w:r w:rsidRPr="00B55E3E">
        <w:rPr>
          <w:color w:val="993366"/>
        </w:rPr>
        <w:t>OPTIONAL</w:t>
      </w:r>
      <w:r w:rsidRPr="00B55E3E">
        <w:t>,</w:t>
      </w:r>
    </w:p>
    <w:p w14:paraId="1A8B343B" w14:textId="77777777" w:rsidR="00A8221D" w:rsidRPr="00B55E3E" w:rsidRDefault="00A8221D" w:rsidP="00A8221D">
      <w:pPr>
        <w:pStyle w:val="PL"/>
      </w:pPr>
      <w:r w:rsidRPr="00B55E3E">
        <w:t xml:space="preserve">    drx-Preference-r16                  DRX-Preference-r16                  </w:t>
      </w:r>
      <w:r w:rsidRPr="00B55E3E">
        <w:rPr>
          <w:color w:val="993366"/>
        </w:rPr>
        <w:t>OPTIONAL</w:t>
      </w:r>
      <w:r w:rsidRPr="00B55E3E">
        <w:t>,</w:t>
      </w:r>
    </w:p>
    <w:p w14:paraId="695F78DF" w14:textId="77777777" w:rsidR="00A8221D" w:rsidRPr="00B55E3E" w:rsidRDefault="00A8221D" w:rsidP="00A8221D">
      <w:pPr>
        <w:pStyle w:val="PL"/>
      </w:pPr>
      <w:r w:rsidRPr="00B55E3E">
        <w:t xml:space="preserve">    maxBW-Preference-r16                MaxBW-Preference-r16                </w:t>
      </w:r>
      <w:r w:rsidRPr="00B55E3E">
        <w:rPr>
          <w:color w:val="993366"/>
        </w:rPr>
        <w:t>OPTIONAL</w:t>
      </w:r>
      <w:r w:rsidRPr="00B55E3E">
        <w:t>,</w:t>
      </w:r>
    </w:p>
    <w:p w14:paraId="0EAD011F" w14:textId="77777777" w:rsidR="00A8221D" w:rsidRPr="00B55E3E" w:rsidRDefault="00A8221D" w:rsidP="00A8221D">
      <w:pPr>
        <w:pStyle w:val="PL"/>
      </w:pPr>
      <w:r w:rsidRPr="00B55E3E">
        <w:t xml:space="preserve">    maxCC-Preference-r16                MaxCC-Preference-r16                </w:t>
      </w:r>
      <w:r w:rsidRPr="00B55E3E">
        <w:rPr>
          <w:color w:val="993366"/>
        </w:rPr>
        <w:t>OPTIONAL</w:t>
      </w:r>
      <w:r w:rsidRPr="00B55E3E">
        <w:t>,</w:t>
      </w:r>
    </w:p>
    <w:p w14:paraId="1E10AA47" w14:textId="77777777" w:rsidR="00A8221D" w:rsidRPr="00B55E3E" w:rsidRDefault="00A8221D" w:rsidP="00A8221D">
      <w:pPr>
        <w:pStyle w:val="PL"/>
      </w:pPr>
      <w:r w:rsidRPr="00B55E3E">
        <w:t xml:space="preserve">    maxMIMO-LayerPreference-r16         MaxMIMO-LayerPreference-r16         </w:t>
      </w:r>
      <w:r w:rsidRPr="00B55E3E">
        <w:rPr>
          <w:color w:val="993366"/>
        </w:rPr>
        <w:t>OPTIONAL</w:t>
      </w:r>
      <w:r w:rsidRPr="00B55E3E">
        <w:t>,</w:t>
      </w:r>
    </w:p>
    <w:p w14:paraId="00611920" w14:textId="77777777" w:rsidR="00A8221D" w:rsidRPr="00B55E3E" w:rsidRDefault="00A8221D" w:rsidP="00A8221D">
      <w:pPr>
        <w:pStyle w:val="PL"/>
      </w:pPr>
      <w:r w:rsidRPr="00B55E3E">
        <w:t xml:space="preserve">    minSchedulingOffsetPreference-r16   MinSchedulingOffsetPreference-r16   </w:t>
      </w:r>
      <w:r w:rsidRPr="00B55E3E">
        <w:rPr>
          <w:color w:val="993366"/>
        </w:rPr>
        <w:t>OPTIONAL</w:t>
      </w:r>
      <w:r w:rsidRPr="00B55E3E">
        <w:t>,</w:t>
      </w:r>
    </w:p>
    <w:p w14:paraId="280D7E00" w14:textId="77777777" w:rsidR="00A8221D" w:rsidRPr="00B55E3E" w:rsidRDefault="00A8221D" w:rsidP="00A8221D">
      <w:pPr>
        <w:pStyle w:val="PL"/>
      </w:pPr>
      <w:r w:rsidRPr="00B55E3E">
        <w:t xml:space="preserve">    releasePreference-r16               ReleasePreference-r16               </w:t>
      </w:r>
      <w:r w:rsidRPr="00B55E3E">
        <w:rPr>
          <w:color w:val="993366"/>
        </w:rPr>
        <w:t>OPTIONAL</w:t>
      </w:r>
      <w:r w:rsidRPr="00B55E3E">
        <w:t>,</w:t>
      </w:r>
    </w:p>
    <w:p w14:paraId="28A78146" w14:textId="77777777" w:rsidR="00A8221D" w:rsidRPr="00B55E3E" w:rsidRDefault="00A8221D" w:rsidP="00A8221D">
      <w:pPr>
        <w:pStyle w:val="PL"/>
      </w:pPr>
      <w:r w:rsidRPr="00B55E3E">
        <w:t xml:space="preserve">    sl-UE-AssistanceInformationNR-r16   SL-UE-AssistanceInformationNR-r16   </w:t>
      </w:r>
      <w:r w:rsidRPr="00B55E3E">
        <w:rPr>
          <w:color w:val="993366"/>
        </w:rPr>
        <w:t>OPTIONAL</w:t>
      </w:r>
      <w:r w:rsidRPr="00B55E3E">
        <w:t>,</w:t>
      </w:r>
    </w:p>
    <w:p w14:paraId="3D170FEE" w14:textId="77777777" w:rsidR="00A8221D" w:rsidRPr="00B55E3E" w:rsidRDefault="00A8221D" w:rsidP="00A8221D">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38CAEB76" w14:textId="77777777" w:rsidR="00A8221D" w:rsidRPr="00B55E3E" w:rsidRDefault="00A8221D" w:rsidP="00A8221D">
      <w:pPr>
        <w:pStyle w:val="PL"/>
      </w:pPr>
      <w:r w:rsidRPr="00B55E3E">
        <w:t xml:space="preserve">    nonCriticalExtension                UEAssistanceInformation-v1700-IEs   </w:t>
      </w:r>
      <w:r w:rsidRPr="00B55E3E">
        <w:rPr>
          <w:color w:val="993366"/>
        </w:rPr>
        <w:t>OPTIONAL</w:t>
      </w:r>
    </w:p>
    <w:p w14:paraId="5BB7EB14" w14:textId="77777777" w:rsidR="00A8221D" w:rsidRPr="00B55E3E" w:rsidRDefault="00A8221D" w:rsidP="00A8221D">
      <w:pPr>
        <w:pStyle w:val="PL"/>
      </w:pPr>
      <w:r w:rsidRPr="00B55E3E">
        <w:t>}</w:t>
      </w:r>
    </w:p>
    <w:p w14:paraId="39C2369B" w14:textId="77777777" w:rsidR="00A8221D" w:rsidRPr="00B55E3E" w:rsidRDefault="00A8221D" w:rsidP="00A8221D">
      <w:pPr>
        <w:pStyle w:val="PL"/>
      </w:pPr>
    </w:p>
    <w:p w14:paraId="6AB5B811" w14:textId="77777777" w:rsidR="00A8221D" w:rsidRPr="00B55E3E" w:rsidRDefault="00A8221D" w:rsidP="00A8221D">
      <w:pPr>
        <w:pStyle w:val="PL"/>
      </w:pPr>
      <w:r w:rsidRPr="00B55E3E">
        <w:t xml:space="preserve">UEAssistanceInformation-v1700-IEs ::= </w:t>
      </w:r>
      <w:r w:rsidRPr="00B55E3E">
        <w:rPr>
          <w:color w:val="993366"/>
        </w:rPr>
        <w:t>SEQUENCE</w:t>
      </w:r>
      <w:r w:rsidRPr="00B55E3E">
        <w:t xml:space="preserve"> {</w:t>
      </w:r>
    </w:p>
    <w:p w14:paraId="58634342" w14:textId="77777777" w:rsidR="00A8221D" w:rsidRPr="00B55E3E" w:rsidRDefault="00A8221D" w:rsidP="00A8221D">
      <w:pPr>
        <w:pStyle w:val="PL"/>
      </w:pPr>
      <w:r w:rsidRPr="00B55E3E">
        <w:t xml:space="preserve">    ul-GapFR2-Preference-r17              UL-GapFR2-Preference-r17              </w:t>
      </w:r>
      <w:r w:rsidRPr="00B55E3E">
        <w:rPr>
          <w:color w:val="993366"/>
        </w:rPr>
        <w:t>OPTIONAL</w:t>
      </w:r>
      <w:r w:rsidRPr="00B55E3E">
        <w:t>,</w:t>
      </w:r>
    </w:p>
    <w:p w14:paraId="73182812" w14:textId="77777777" w:rsidR="00A8221D" w:rsidRPr="00B55E3E" w:rsidRDefault="00A8221D" w:rsidP="00A8221D">
      <w:pPr>
        <w:pStyle w:val="PL"/>
      </w:pPr>
      <w:r w:rsidRPr="00B55E3E">
        <w:t xml:space="preserve">    musim-Assistance-r17                  MUSIM-Assistance-r17                  </w:t>
      </w:r>
      <w:r w:rsidRPr="00B55E3E">
        <w:rPr>
          <w:color w:val="993366"/>
        </w:rPr>
        <w:t>OPTIONAL</w:t>
      </w:r>
      <w:r w:rsidRPr="00B55E3E">
        <w:t>,</w:t>
      </w:r>
    </w:p>
    <w:p w14:paraId="00C6265D" w14:textId="77777777" w:rsidR="00A8221D" w:rsidRPr="00B55E3E" w:rsidRDefault="00A8221D" w:rsidP="00A8221D">
      <w:pPr>
        <w:pStyle w:val="PL"/>
      </w:pPr>
      <w:r w:rsidRPr="00B55E3E">
        <w:t xml:space="preserve">    overheatingAssistance-r17             OverheatingAssistance-r17             </w:t>
      </w:r>
      <w:r w:rsidRPr="00B55E3E">
        <w:rPr>
          <w:color w:val="993366"/>
        </w:rPr>
        <w:t>OPTIONAL</w:t>
      </w:r>
      <w:r w:rsidRPr="00B55E3E">
        <w:t>,</w:t>
      </w:r>
    </w:p>
    <w:p w14:paraId="4CBA7FF2" w14:textId="77777777" w:rsidR="00A8221D" w:rsidRPr="00B55E3E" w:rsidRDefault="00A8221D" w:rsidP="00A8221D">
      <w:pPr>
        <w:pStyle w:val="PL"/>
      </w:pPr>
      <w:r w:rsidRPr="00B55E3E">
        <w:t xml:space="preserve">    maxBW-PreferenceFR2-2-r17             MaxBW-PreferenceFR2-2-r17             </w:t>
      </w:r>
      <w:r w:rsidRPr="00B55E3E">
        <w:rPr>
          <w:color w:val="993366"/>
        </w:rPr>
        <w:t>OPTIONAL</w:t>
      </w:r>
      <w:r w:rsidRPr="00B55E3E">
        <w:t>,</w:t>
      </w:r>
    </w:p>
    <w:p w14:paraId="29CB4FAB" w14:textId="77777777" w:rsidR="00A8221D" w:rsidRPr="00B55E3E" w:rsidRDefault="00A8221D" w:rsidP="00A8221D">
      <w:pPr>
        <w:pStyle w:val="PL"/>
      </w:pPr>
      <w:r w:rsidRPr="00B55E3E">
        <w:t xml:space="preserve">    maxMIMO-LayerPreferenceFR2-2-r17      MaxMIMO-LayerPreferenceFR2-2-r17      </w:t>
      </w:r>
      <w:r w:rsidRPr="00B55E3E">
        <w:rPr>
          <w:color w:val="993366"/>
        </w:rPr>
        <w:t>OPTIONAL</w:t>
      </w:r>
      <w:r w:rsidRPr="00B55E3E">
        <w:t>,</w:t>
      </w:r>
    </w:p>
    <w:p w14:paraId="77BC0F83" w14:textId="77777777" w:rsidR="00A8221D" w:rsidRPr="00B55E3E" w:rsidRDefault="00A8221D" w:rsidP="00A8221D">
      <w:pPr>
        <w:pStyle w:val="PL"/>
      </w:pPr>
      <w:r w:rsidRPr="00B55E3E">
        <w:t xml:space="preserve">    minSchedulingOffsetPreferenceExt-r17  MinSchedulingOffsetPreferenceExt-r17  </w:t>
      </w:r>
      <w:r w:rsidRPr="00B55E3E">
        <w:rPr>
          <w:color w:val="993366"/>
        </w:rPr>
        <w:t>OPTIONAL</w:t>
      </w:r>
      <w:r w:rsidRPr="00B55E3E">
        <w:t>,</w:t>
      </w:r>
    </w:p>
    <w:p w14:paraId="04ABFDDE" w14:textId="77777777" w:rsidR="00A8221D" w:rsidRPr="00B55E3E" w:rsidRDefault="00A8221D" w:rsidP="00A8221D">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5536E911" w14:textId="77777777" w:rsidR="00A8221D" w:rsidRPr="00B55E3E" w:rsidRDefault="00A8221D" w:rsidP="00A8221D">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ServingCells)) </w:t>
      </w:r>
      <w:r w:rsidRPr="00B55E3E">
        <w:rPr>
          <w:color w:val="993366"/>
        </w:rPr>
        <w:t>OPTIONAL</w:t>
      </w:r>
      <w:r w:rsidRPr="00B55E3E">
        <w:t>,</w:t>
      </w:r>
    </w:p>
    <w:p w14:paraId="36980C97" w14:textId="77777777" w:rsidR="00A8221D" w:rsidRPr="00B55E3E" w:rsidRDefault="00A8221D" w:rsidP="00A8221D">
      <w:pPr>
        <w:pStyle w:val="PL"/>
      </w:pPr>
      <w:r w:rsidRPr="00B55E3E">
        <w:t xml:space="preserve">    nonSDT-DataIndication-r17             </w:t>
      </w:r>
      <w:r w:rsidRPr="00B55E3E">
        <w:rPr>
          <w:color w:val="993366"/>
        </w:rPr>
        <w:t>SEQUENCE</w:t>
      </w:r>
      <w:r w:rsidRPr="00B55E3E">
        <w:t xml:space="preserve"> {</w:t>
      </w:r>
    </w:p>
    <w:p w14:paraId="0227C76A" w14:textId="77777777" w:rsidR="00A8221D" w:rsidRPr="00B55E3E" w:rsidRDefault="00A8221D" w:rsidP="00A8221D">
      <w:pPr>
        <w:pStyle w:val="PL"/>
      </w:pPr>
      <w:r w:rsidRPr="00B55E3E">
        <w:t xml:space="preserve">        resumeCause-r17                       ResumeCause                       </w:t>
      </w:r>
      <w:r w:rsidRPr="00B55E3E">
        <w:rPr>
          <w:color w:val="993366"/>
        </w:rPr>
        <w:t>OPTIONAL</w:t>
      </w:r>
    </w:p>
    <w:p w14:paraId="4B19D6B8" w14:textId="77777777" w:rsidR="00A8221D" w:rsidRPr="00B55E3E" w:rsidRDefault="00A8221D" w:rsidP="00A8221D">
      <w:pPr>
        <w:pStyle w:val="PL"/>
      </w:pPr>
      <w:r w:rsidRPr="00B55E3E">
        <w:t xml:space="preserve">    }                                                                           </w:t>
      </w:r>
      <w:r w:rsidRPr="00B55E3E">
        <w:rPr>
          <w:color w:val="993366"/>
        </w:rPr>
        <w:t>OPTIONAL</w:t>
      </w:r>
      <w:r w:rsidRPr="00B55E3E">
        <w:t>,</w:t>
      </w:r>
    </w:p>
    <w:p w14:paraId="394F26F0" w14:textId="77777777" w:rsidR="00A8221D" w:rsidRPr="00B55E3E" w:rsidRDefault="00A8221D" w:rsidP="00A8221D">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2C95AAB8" w14:textId="77777777" w:rsidR="00A8221D" w:rsidRPr="00B55E3E" w:rsidRDefault="00A8221D" w:rsidP="00A8221D">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04C30D0B" w14:textId="77777777" w:rsidR="00A8221D" w:rsidRPr="00B55E3E" w:rsidRDefault="00A8221D" w:rsidP="00A8221D">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49D81B50" w14:textId="77777777" w:rsidR="00A8221D" w:rsidRPr="00B55E3E" w:rsidRDefault="00A8221D" w:rsidP="00A8221D">
      <w:pPr>
        <w:pStyle w:val="PL"/>
      </w:pPr>
      <w:r w:rsidRPr="00B55E3E">
        <w:t xml:space="preserve">    propagationDelayDifference-r17        PropagationDelayDifference-r17        </w:t>
      </w:r>
      <w:r w:rsidRPr="00B55E3E">
        <w:rPr>
          <w:color w:val="993366"/>
        </w:rPr>
        <w:t>OPTIONAL</w:t>
      </w:r>
      <w:r w:rsidRPr="00B55E3E">
        <w:t>,</w:t>
      </w:r>
    </w:p>
    <w:p w14:paraId="029CAE5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FDA31FA" w14:textId="77777777" w:rsidR="00A8221D" w:rsidRPr="00B55E3E" w:rsidRDefault="00A8221D" w:rsidP="00A8221D">
      <w:pPr>
        <w:pStyle w:val="PL"/>
      </w:pPr>
      <w:r w:rsidRPr="00B55E3E">
        <w:t>}</w:t>
      </w:r>
    </w:p>
    <w:p w14:paraId="00BC17E5" w14:textId="77777777" w:rsidR="00A8221D" w:rsidRPr="00B55E3E" w:rsidRDefault="00A8221D" w:rsidP="00A8221D">
      <w:pPr>
        <w:pStyle w:val="PL"/>
      </w:pPr>
    </w:p>
    <w:p w14:paraId="4AED6F07" w14:textId="77777777" w:rsidR="00A8221D" w:rsidRPr="00B55E3E" w:rsidRDefault="00A8221D" w:rsidP="00A8221D">
      <w:pPr>
        <w:pStyle w:val="PL"/>
      </w:pPr>
      <w:r w:rsidRPr="00B55E3E">
        <w:t xml:space="preserve">IDC-Assistance-r16 ::=                  </w:t>
      </w:r>
      <w:r w:rsidRPr="00B55E3E">
        <w:rPr>
          <w:color w:val="993366"/>
        </w:rPr>
        <w:t>SEQUENCE</w:t>
      </w:r>
      <w:r w:rsidRPr="00B55E3E">
        <w:t xml:space="preserve"> {</w:t>
      </w:r>
    </w:p>
    <w:p w14:paraId="11C93A49" w14:textId="77777777" w:rsidR="00A8221D" w:rsidRPr="00B55E3E" w:rsidRDefault="00A8221D" w:rsidP="00A8221D">
      <w:pPr>
        <w:pStyle w:val="PL"/>
      </w:pPr>
      <w:r w:rsidRPr="00B55E3E">
        <w:t xml:space="preserve">    affectedCarrierFreqList-r16             AffectedCarrierFreqList-r16               </w:t>
      </w:r>
      <w:r w:rsidRPr="00B55E3E">
        <w:rPr>
          <w:color w:val="993366"/>
        </w:rPr>
        <w:t>OPTIONAL</w:t>
      </w:r>
      <w:r w:rsidRPr="00B55E3E">
        <w:t>,</w:t>
      </w:r>
    </w:p>
    <w:p w14:paraId="6FCDC02F" w14:textId="77777777" w:rsidR="00A8221D" w:rsidRPr="00B55E3E" w:rsidRDefault="00A8221D" w:rsidP="00A8221D">
      <w:pPr>
        <w:pStyle w:val="PL"/>
      </w:pPr>
      <w:r w:rsidRPr="00B55E3E">
        <w:t xml:space="preserve">    affectedCarrierFreqCombList-r16         AffectedCarrierFreqCombList-r16           </w:t>
      </w:r>
      <w:r w:rsidRPr="00B55E3E">
        <w:rPr>
          <w:color w:val="993366"/>
        </w:rPr>
        <w:t>OPTIONAL</w:t>
      </w:r>
      <w:r w:rsidRPr="00B55E3E">
        <w:t>,</w:t>
      </w:r>
    </w:p>
    <w:p w14:paraId="4352B7B8" w14:textId="77777777" w:rsidR="00A8221D" w:rsidRPr="00B55E3E" w:rsidRDefault="00A8221D" w:rsidP="00A8221D">
      <w:pPr>
        <w:pStyle w:val="PL"/>
      </w:pPr>
      <w:r w:rsidRPr="00B55E3E">
        <w:t xml:space="preserve">    ...</w:t>
      </w:r>
    </w:p>
    <w:p w14:paraId="575EF65E" w14:textId="77777777" w:rsidR="00A8221D" w:rsidRPr="00B55E3E" w:rsidRDefault="00A8221D" w:rsidP="00A8221D">
      <w:pPr>
        <w:pStyle w:val="PL"/>
      </w:pPr>
      <w:r w:rsidRPr="00B55E3E">
        <w:t>}</w:t>
      </w:r>
    </w:p>
    <w:p w14:paraId="711E5CE5" w14:textId="77777777" w:rsidR="00A8221D" w:rsidRPr="00B55E3E" w:rsidRDefault="00A8221D" w:rsidP="00A8221D">
      <w:pPr>
        <w:pStyle w:val="PL"/>
      </w:pPr>
    </w:p>
    <w:p w14:paraId="34DEBAD9" w14:textId="77777777" w:rsidR="00A8221D" w:rsidRPr="00B55E3E" w:rsidRDefault="00A8221D" w:rsidP="00A8221D">
      <w:pPr>
        <w:pStyle w:val="PL"/>
      </w:pPr>
      <w:r w:rsidRPr="00B55E3E">
        <w:lastRenderedPageBreak/>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5FB2E1D5" w14:textId="77777777" w:rsidR="00A8221D" w:rsidRPr="00B55E3E" w:rsidRDefault="00A8221D" w:rsidP="00A8221D">
      <w:pPr>
        <w:pStyle w:val="PL"/>
      </w:pPr>
    </w:p>
    <w:p w14:paraId="6C8EA1C3" w14:textId="77777777" w:rsidR="00A8221D" w:rsidRPr="00B55E3E" w:rsidRDefault="00A8221D" w:rsidP="00A8221D">
      <w:pPr>
        <w:pStyle w:val="PL"/>
      </w:pPr>
      <w:r w:rsidRPr="00B55E3E">
        <w:t xml:space="preserve">AffectedCarrierFreq-r16 ::=     </w:t>
      </w:r>
      <w:r w:rsidRPr="00B55E3E">
        <w:rPr>
          <w:color w:val="993366"/>
        </w:rPr>
        <w:t>SEQUENCE</w:t>
      </w:r>
      <w:r w:rsidRPr="00B55E3E">
        <w:t xml:space="preserve"> {</w:t>
      </w:r>
    </w:p>
    <w:p w14:paraId="36E09992" w14:textId="77777777" w:rsidR="00A8221D" w:rsidRPr="00B55E3E" w:rsidRDefault="00A8221D" w:rsidP="00A8221D">
      <w:pPr>
        <w:pStyle w:val="PL"/>
      </w:pPr>
      <w:r w:rsidRPr="00B55E3E">
        <w:t xml:space="preserve">    carrierFreq-r16                 ARFCN-ValueNR,</w:t>
      </w:r>
    </w:p>
    <w:p w14:paraId="617046E3" w14:textId="77777777" w:rsidR="00A8221D" w:rsidRPr="00B55E3E" w:rsidRDefault="00A8221D" w:rsidP="00A8221D">
      <w:pPr>
        <w:pStyle w:val="PL"/>
      </w:pPr>
      <w:r w:rsidRPr="00B55E3E">
        <w:t xml:space="preserve">    interferenceDirection-r16       </w:t>
      </w:r>
      <w:r w:rsidRPr="00B55E3E">
        <w:rPr>
          <w:color w:val="993366"/>
        </w:rPr>
        <w:t>ENUMERATED</w:t>
      </w:r>
      <w:r w:rsidRPr="00B55E3E">
        <w:t xml:space="preserve"> {nr, other, both, spare}</w:t>
      </w:r>
    </w:p>
    <w:p w14:paraId="2B5C4BEE" w14:textId="77777777" w:rsidR="00A8221D" w:rsidRPr="00B55E3E" w:rsidRDefault="00A8221D" w:rsidP="00A8221D">
      <w:pPr>
        <w:pStyle w:val="PL"/>
      </w:pPr>
      <w:r w:rsidRPr="00B55E3E">
        <w:t>}</w:t>
      </w:r>
    </w:p>
    <w:p w14:paraId="0ED9BEA8" w14:textId="77777777" w:rsidR="00A8221D" w:rsidRPr="00B55E3E" w:rsidRDefault="00A8221D" w:rsidP="00A8221D">
      <w:pPr>
        <w:pStyle w:val="PL"/>
      </w:pPr>
    </w:p>
    <w:p w14:paraId="5273FAA9" w14:textId="77777777" w:rsidR="00A8221D" w:rsidRPr="00B55E3E" w:rsidRDefault="00A8221D" w:rsidP="00A8221D">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4664181C" w14:textId="77777777" w:rsidR="00A8221D" w:rsidRPr="00B55E3E" w:rsidRDefault="00A8221D" w:rsidP="00A8221D">
      <w:pPr>
        <w:pStyle w:val="PL"/>
      </w:pPr>
    </w:p>
    <w:p w14:paraId="08FDC789" w14:textId="77777777" w:rsidR="00A8221D" w:rsidRPr="00B55E3E" w:rsidRDefault="00A8221D" w:rsidP="00A8221D">
      <w:pPr>
        <w:pStyle w:val="PL"/>
      </w:pPr>
      <w:r w:rsidRPr="00B55E3E">
        <w:t xml:space="preserve">AffectedCarrierFreqComb-r16 ::=     </w:t>
      </w:r>
      <w:r w:rsidRPr="00B55E3E">
        <w:rPr>
          <w:color w:val="993366"/>
        </w:rPr>
        <w:t>SEQUENCE</w:t>
      </w:r>
      <w:r w:rsidRPr="00B55E3E">
        <w:t xml:space="preserve"> {</w:t>
      </w:r>
    </w:p>
    <w:p w14:paraId="0ADC92B0" w14:textId="77777777" w:rsidR="00A8221D" w:rsidRPr="00B55E3E" w:rsidRDefault="00A8221D" w:rsidP="00A8221D">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AF41B17" w14:textId="77777777" w:rsidR="00A8221D" w:rsidRPr="00B55E3E" w:rsidRDefault="00A8221D" w:rsidP="00A8221D">
      <w:pPr>
        <w:pStyle w:val="PL"/>
      </w:pPr>
      <w:r w:rsidRPr="00B55E3E">
        <w:t xml:space="preserve">    victimSystemType-r16                VictimSystemType-r16</w:t>
      </w:r>
    </w:p>
    <w:p w14:paraId="11C02131" w14:textId="77777777" w:rsidR="00A8221D" w:rsidRPr="00B55E3E" w:rsidRDefault="00A8221D" w:rsidP="00A8221D">
      <w:pPr>
        <w:pStyle w:val="PL"/>
      </w:pPr>
      <w:r w:rsidRPr="00B55E3E">
        <w:t>}</w:t>
      </w:r>
    </w:p>
    <w:p w14:paraId="12C6147E" w14:textId="77777777" w:rsidR="00A8221D" w:rsidRPr="00B55E3E" w:rsidRDefault="00A8221D" w:rsidP="00A8221D">
      <w:pPr>
        <w:pStyle w:val="PL"/>
      </w:pPr>
    </w:p>
    <w:p w14:paraId="540CE862" w14:textId="77777777" w:rsidR="00A8221D" w:rsidRPr="00B55E3E" w:rsidRDefault="00A8221D" w:rsidP="00A8221D">
      <w:pPr>
        <w:pStyle w:val="PL"/>
      </w:pPr>
      <w:r w:rsidRPr="00B55E3E">
        <w:t xml:space="preserve">VictimSystemType-r16 ::=    </w:t>
      </w:r>
      <w:r w:rsidRPr="00B55E3E">
        <w:rPr>
          <w:color w:val="993366"/>
        </w:rPr>
        <w:t>SEQUENCE</w:t>
      </w:r>
      <w:r w:rsidRPr="00B55E3E">
        <w:t xml:space="preserve"> {</w:t>
      </w:r>
    </w:p>
    <w:p w14:paraId="0E3BE3CD" w14:textId="77777777" w:rsidR="00A8221D" w:rsidRPr="00B55E3E" w:rsidRDefault="00A8221D" w:rsidP="00A8221D">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2A9EEE0A" w14:textId="77777777" w:rsidR="00A8221D" w:rsidRPr="00B55E3E" w:rsidRDefault="00A8221D" w:rsidP="00A8221D">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E1EC2CF" w14:textId="77777777" w:rsidR="00A8221D" w:rsidRPr="00B55E3E" w:rsidRDefault="00A8221D" w:rsidP="00A8221D">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6D245C7C" w14:textId="77777777" w:rsidR="00A8221D" w:rsidRPr="00B55E3E" w:rsidRDefault="00A8221D" w:rsidP="00A8221D">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26FCE05C" w14:textId="77777777" w:rsidR="00A8221D" w:rsidRPr="00B55E3E" w:rsidRDefault="00A8221D" w:rsidP="00A8221D">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4E37DEB2" w14:textId="77777777" w:rsidR="00A8221D" w:rsidRPr="00B55E3E" w:rsidRDefault="00A8221D" w:rsidP="00A8221D">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5067321F" w14:textId="77777777" w:rsidR="00A8221D" w:rsidRPr="00B55E3E" w:rsidRDefault="00A8221D" w:rsidP="00A8221D">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21FAB8D6" w14:textId="77777777" w:rsidR="00A8221D" w:rsidRPr="00B55E3E" w:rsidRDefault="00A8221D" w:rsidP="00A8221D">
      <w:pPr>
        <w:pStyle w:val="PL"/>
      </w:pPr>
      <w:r w:rsidRPr="00B55E3E">
        <w:t xml:space="preserve">    ...</w:t>
      </w:r>
    </w:p>
    <w:p w14:paraId="2A91C0F6" w14:textId="77777777" w:rsidR="00A8221D" w:rsidRPr="00B55E3E" w:rsidRDefault="00A8221D" w:rsidP="00A8221D">
      <w:pPr>
        <w:pStyle w:val="PL"/>
      </w:pPr>
      <w:r w:rsidRPr="00B55E3E">
        <w:t>}</w:t>
      </w:r>
    </w:p>
    <w:p w14:paraId="34A46154" w14:textId="77777777" w:rsidR="00A8221D" w:rsidRPr="00B55E3E" w:rsidRDefault="00A8221D" w:rsidP="00A8221D">
      <w:pPr>
        <w:pStyle w:val="PL"/>
      </w:pPr>
    </w:p>
    <w:p w14:paraId="2136A3B1" w14:textId="77777777" w:rsidR="00A8221D" w:rsidRPr="00B55E3E" w:rsidRDefault="00A8221D" w:rsidP="00A8221D">
      <w:pPr>
        <w:pStyle w:val="PL"/>
      </w:pPr>
      <w:r w:rsidRPr="00B55E3E">
        <w:t xml:space="preserve">DRX-Preference-r16 ::=              </w:t>
      </w:r>
      <w:r w:rsidRPr="00B55E3E">
        <w:rPr>
          <w:color w:val="993366"/>
        </w:rPr>
        <w:t>SEQUENCE</w:t>
      </w:r>
      <w:r w:rsidRPr="00B55E3E">
        <w:t xml:space="preserve"> {</w:t>
      </w:r>
    </w:p>
    <w:p w14:paraId="48327E6A" w14:textId="77777777" w:rsidR="00A8221D" w:rsidRPr="00B55E3E" w:rsidRDefault="00A8221D" w:rsidP="00A8221D">
      <w:pPr>
        <w:pStyle w:val="PL"/>
      </w:pPr>
      <w:r w:rsidRPr="00B55E3E">
        <w:t xml:space="preserve">    preferredDRX-InactivityTimer-r16    </w:t>
      </w:r>
      <w:r w:rsidRPr="00B55E3E">
        <w:rPr>
          <w:color w:val="993366"/>
        </w:rPr>
        <w:t>ENUMERATED</w:t>
      </w:r>
      <w:r w:rsidRPr="00B55E3E">
        <w:t xml:space="preserve"> {</w:t>
      </w:r>
    </w:p>
    <w:p w14:paraId="54287C6D" w14:textId="77777777" w:rsidR="00A8221D" w:rsidRPr="00B55E3E" w:rsidRDefault="00A8221D" w:rsidP="00A8221D">
      <w:pPr>
        <w:pStyle w:val="PL"/>
      </w:pPr>
      <w:r w:rsidRPr="00B55E3E">
        <w:t xml:space="preserve">                                            ms0, ms1, ms2, ms3, ms4, ms5, ms6, ms8, ms10, ms20, ms30, ms40, ms50, ms60, ms80,</w:t>
      </w:r>
    </w:p>
    <w:p w14:paraId="303A4C39" w14:textId="77777777" w:rsidR="00A8221D" w:rsidRPr="00B55E3E" w:rsidRDefault="00A8221D" w:rsidP="00A8221D">
      <w:pPr>
        <w:pStyle w:val="PL"/>
      </w:pPr>
      <w:r w:rsidRPr="00B55E3E">
        <w:t xml:space="preserve">                                            ms100, ms200, ms300, ms500, ms750, ms1280, ms1920, ms2560, spare9, spare8,</w:t>
      </w:r>
    </w:p>
    <w:p w14:paraId="478AEC64" w14:textId="77777777" w:rsidR="00A8221D" w:rsidRPr="00B55E3E" w:rsidRDefault="00A8221D" w:rsidP="00A8221D">
      <w:pPr>
        <w:pStyle w:val="PL"/>
      </w:pPr>
      <w:r w:rsidRPr="00B55E3E">
        <w:t xml:space="preserve">                                            spare7, spare6, spare5, spare4, spare3, spare2, spare1} </w:t>
      </w:r>
      <w:r w:rsidRPr="00B55E3E">
        <w:rPr>
          <w:color w:val="993366"/>
        </w:rPr>
        <w:t>OPTIONAL</w:t>
      </w:r>
      <w:r w:rsidRPr="00B55E3E">
        <w:t>,</w:t>
      </w:r>
    </w:p>
    <w:p w14:paraId="379B8F52" w14:textId="77777777" w:rsidR="00A8221D" w:rsidRPr="00B55E3E" w:rsidRDefault="00A8221D" w:rsidP="00A8221D">
      <w:pPr>
        <w:pStyle w:val="PL"/>
      </w:pPr>
      <w:r w:rsidRPr="00B55E3E">
        <w:t xml:space="preserve">    preferredDRX-LongCycle-r16          </w:t>
      </w:r>
      <w:r w:rsidRPr="00B55E3E">
        <w:rPr>
          <w:color w:val="993366"/>
        </w:rPr>
        <w:t>ENUMERATED</w:t>
      </w:r>
      <w:r w:rsidRPr="00B55E3E">
        <w:t xml:space="preserve"> {</w:t>
      </w:r>
    </w:p>
    <w:p w14:paraId="65D61235" w14:textId="77777777" w:rsidR="00A8221D" w:rsidRPr="00B55E3E" w:rsidRDefault="00A8221D" w:rsidP="00A8221D">
      <w:pPr>
        <w:pStyle w:val="PL"/>
      </w:pPr>
      <w:r w:rsidRPr="00B55E3E">
        <w:t xml:space="preserve">                                            ms10, ms20, ms32, ms40, ms60, ms64, ms70, ms80, ms128, ms160, ms256, ms320, ms512,</w:t>
      </w:r>
    </w:p>
    <w:p w14:paraId="608557CA" w14:textId="77777777" w:rsidR="00A8221D" w:rsidRPr="00B55E3E" w:rsidRDefault="00A8221D" w:rsidP="00A8221D">
      <w:pPr>
        <w:pStyle w:val="PL"/>
      </w:pPr>
      <w:r w:rsidRPr="00B55E3E">
        <w:t xml:space="preserve">                                            ms640, ms1024, ms1280, ms2048, ms2560, ms5120, ms10240, spare12, spare11, spare10,</w:t>
      </w:r>
    </w:p>
    <w:p w14:paraId="7685C6BB" w14:textId="77777777" w:rsidR="00A8221D" w:rsidRPr="00B55E3E" w:rsidRDefault="00A8221D" w:rsidP="00A8221D">
      <w:pPr>
        <w:pStyle w:val="PL"/>
      </w:pPr>
      <w:r w:rsidRPr="00B55E3E">
        <w:t xml:space="preserve">                                            spare9, spare8, spare7, spare6, spare5, spare4, spare3, spare2, spare1 } </w:t>
      </w:r>
      <w:r w:rsidRPr="00B55E3E">
        <w:rPr>
          <w:color w:val="993366"/>
        </w:rPr>
        <w:t>OPTIONAL</w:t>
      </w:r>
      <w:r w:rsidRPr="00B55E3E">
        <w:t>,</w:t>
      </w:r>
    </w:p>
    <w:p w14:paraId="0525F8C9" w14:textId="77777777" w:rsidR="00A8221D" w:rsidRPr="00B55E3E" w:rsidRDefault="00A8221D" w:rsidP="00A8221D">
      <w:pPr>
        <w:pStyle w:val="PL"/>
      </w:pPr>
      <w:r w:rsidRPr="00B55E3E">
        <w:t xml:space="preserve">    preferredDRX-ShortCycle-r16         </w:t>
      </w:r>
      <w:r w:rsidRPr="00B55E3E">
        <w:rPr>
          <w:color w:val="993366"/>
        </w:rPr>
        <w:t>ENUMERATED</w:t>
      </w:r>
      <w:r w:rsidRPr="00B55E3E">
        <w:t xml:space="preserve"> {</w:t>
      </w:r>
    </w:p>
    <w:p w14:paraId="1CC5EC72" w14:textId="77777777" w:rsidR="00A8221D" w:rsidRPr="00B55E3E" w:rsidRDefault="00A8221D" w:rsidP="00A8221D">
      <w:pPr>
        <w:pStyle w:val="PL"/>
      </w:pPr>
      <w:r w:rsidRPr="00B55E3E">
        <w:t xml:space="preserve">                                            ms2, ms3, ms4, ms5, ms6, ms7, ms8, ms10, ms14, ms16, ms20, ms30, ms32,</w:t>
      </w:r>
    </w:p>
    <w:p w14:paraId="700C9872" w14:textId="77777777" w:rsidR="00A8221D" w:rsidRPr="00B55E3E" w:rsidRDefault="00A8221D" w:rsidP="00A8221D">
      <w:pPr>
        <w:pStyle w:val="PL"/>
      </w:pPr>
      <w:r w:rsidRPr="00B55E3E">
        <w:t xml:space="preserve">                                            ms35, ms40, ms64, ms80, ms128, ms160, ms256, ms320, ms512, ms640, spare9,</w:t>
      </w:r>
    </w:p>
    <w:p w14:paraId="2E412EBF" w14:textId="77777777" w:rsidR="00A8221D" w:rsidRPr="00B55E3E" w:rsidRDefault="00A8221D" w:rsidP="00A8221D">
      <w:pPr>
        <w:pStyle w:val="PL"/>
      </w:pPr>
      <w:r w:rsidRPr="00B55E3E">
        <w:t xml:space="preserve">                                            spare8, spare7, spare6, spare5, spare4, spare3, spare2, spare1 } </w:t>
      </w:r>
      <w:r w:rsidRPr="00B55E3E">
        <w:rPr>
          <w:color w:val="993366"/>
        </w:rPr>
        <w:t>OPTIONAL</w:t>
      </w:r>
      <w:r w:rsidRPr="00B55E3E">
        <w:t>,</w:t>
      </w:r>
    </w:p>
    <w:p w14:paraId="15AB2D6E" w14:textId="77777777" w:rsidR="00A8221D" w:rsidRPr="00B55E3E" w:rsidRDefault="00A8221D" w:rsidP="00A8221D">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62FA98D8" w14:textId="77777777" w:rsidR="00A8221D" w:rsidRPr="00B55E3E" w:rsidRDefault="00A8221D" w:rsidP="00A8221D">
      <w:pPr>
        <w:pStyle w:val="PL"/>
      </w:pPr>
      <w:r w:rsidRPr="00B55E3E">
        <w:t>}</w:t>
      </w:r>
    </w:p>
    <w:p w14:paraId="42C6860A" w14:textId="77777777" w:rsidR="00A8221D" w:rsidRPr="00B55E3E" w:rsidRDefault="00A8221D" w:rsidP="00A8221D">
      <w:pPr>
        <w:pStyle w:val="PL"/>
      </w:pPr>
    </w:p>
    <w:p w14:paraId="5510F2DE" w14:textId="77777777" w:rsidR="00A8221D" w:rsidRPr="00B55E3E" w:rsidRDefault="00A8221D" w:rsidP="00A8221D">
      <w:pPr>
        <w:pStyle w:val="PL"/>
      </w:pPr>
      <w:r w:rsidRPr="00B55E3E">
        <w:t xml:space="preserve">MaxBW-Preference-r16 ::=            </w:t>
      </w:r>
      <w:r w:rsidRPr="00B55E3E">
        <w:rPr>
          <w:color w:val="993366"/>
        </w:rPr>
        <w:t>SEQUENCE</w:t>
      </w:r>
      <w:r w:rsidRPr="00B55E3E">
        <w:t xml:space="preserve"> {</w:t>
      </w:r>
    </w:p>
    <w:p w14:paraId="06420233" w14:textId="77777777" w:rsidR="00A8221D" w:rsidRPr="00B55E3E" w:rsidRDefault="00A8221D" w:rsidP="00A8221D">
      <w:pPr>
        <w:pStyle w:val="PL"/>
      </w:pPr>
      <w:r w:rsidRPr="00B55E3E">
        <w:t xml:space="preserve">    reducedMaxBW-FR1-r16                ReducedMaxBW-FRx-r16                     </w:t>
      </w:r>
      <w:r w:rsidRPr="00B55E3E">
        <w:rPr>
          <w:color w:val="993366"/>
        </w:rPr>
        <w:t>OPTIONAL</w:t>
      </w:r>
      <w:r w:rsidRPr="00B55E3E">
        <w:t>,</w:t>
      </w:r>
    </w:p>
    <w:p w14:paraId="2D5AFFF2" w14:textId="77777777" w:rsidR="00A8221D" w:rsidRPr="00B55E3E" w:rsidRDefault="00A8221D" w:rsidP="00A8221D">
      <w:pPr>
        <w:pStyle w:val="PL"/>
      </w:pPr>
      <w:r w:rsidRPr="00B55E3E">
        <w:t xml:space="preserve">    reducedMaxBW-FR2-r16                ReducedMaxBW-FRx-r16                     </w:t>
      </w:r>
      <w:r w:rsidRPr="00B55E3E">
        <w:rPr>
          <w:color w:val="993366"/>
        </w:rPr>
        <w:t>OPTIONAL</w:t>
      </w:r>
    </w:p>
    <w:p w14:paraId="1719C135" w14:textId="77777777" w:rsidR="00A8221D" w:rsidRPr="00B55E3E" w:rsidRDefault="00A8221D" w:rsidP="00A8221D">
      <w:pPr>
        <w:pStyle w:val="PL"/>
      </w:pPr>
      <w:r w:rsidRPr="00B55E3E">
        <w:t>}</w:t>
      </w:r>
    </w:p>
    <w:p w14:paraId="5215BD02" w14:textId="77777777" w:rsidR="00A8221D" w:rsidRPr="00B55E3E" w:rsidRDefault="00A8221D" w:rsidP="00A8221D">
      <w:pPr>
        <w:pStyle w:val="PL"/>
      </w:pPr>
    </w:p>
    <w:p w14:paraId="2700DCC1" w14:textId="77777777" w:rsidR="00A8221D" w:rsidRPr="00B55E3E" w:rsidRDefault="00A8221D" w:rsidP="00A8221D">
      <w:pPr>
        <w:pStyle w:val="PL"/>
      </w:pPr>
      <w:r w:rsidRPr="00B55E3E">
        <w:t xml:space="preserve">MaxBW-PreferenceFR2-2-r17 ::=       </w:t>
      </w:r>
      <w:r w:rsidRPr="00B55E3E">
        <w:rPr>
          <w:color w:val="993366"/>
        </w:rPr>
        <w:t>SEQUENCE</w:t>
      </w:r>
      <w:r w:rsidRPr="00B55E3E">
        <w:t xml:space="preserve"> {</w:t>
      </w:r>
    </w:p>
    <w:p w14:paraId="6721A896" w14:textId="77777777" w:rsidR="00A8221D" w:rsidRPr="00B55E3E" w:rsidRDefault="00A8221D" w:rsidP="00A8221D">
      <w:pPr>
        <w:pStyle w:val="PL"/>
      </w:pPr>
      <w:r w:rsidRPr="00B55E3E">
        <w:t xml:space="preserve">    reducedMaxBW-FR2-2-r17              </w:t>
      </w:r>
      <w:r w:rsidRPr="00B55E3E">
        <w:rPr>
          <w:color w:val="993366"/>
        </w:rPr>
        <w:t>SEQUENCE</w:t>
      </w:r>
      <w:r w:rsidRPr="00B55E3E">
        <w:t xml:space="preserve"> {</w:t>
      </w:r>
    </w:p>
    <w:p w14:paraId="114D5F7B" w14:textId="77777777" w:rsidR="00A8221D" w:rsidRPr="00B55E3E" w:rsidRDefault="00A8221D" w:rsidP="00A8221D">
      <w:pPr>
        <w:pStyle w:val="PL"/>
      </w:pPr>
      <w:r w:rsidRPr="00B55E3E">
        <w:t xml:space="preserve">        reducedBW-FR2-2-DL-r17              ReducedAggregatedBandwidth-r17       </w:t>
      </w:r>
      <w:r w:rsidRPr="00B55E3E">
        <w:rPr>
          <w:color w:val="993366"/>
        </w:rPr>
        <w:t>OPTIONAL</w:t>
      </w:r>
      <w:r w:rsidRPr="00B55E3E">
        <w:t>,</w:t>
      </w:r>
    </w:p>
    <w:p w14:paraId="6054B51E" w14:textId="77777777" w:rsidR="00A8221D" w:rsidRPr="00B55E3E" w:rsidRDefault="00A8221D" w:rsidP="00A8221D">
      <w:pPr>
        <w:pStyle w:val="PL"/>
      </w:pPr>
      <w:r w:rsidRPr="00B55E3E">
        <w:t xml:space="preserve">        reducedBW-FR2-2-UL-r17              ReducedAggregatedBandwidth-r17       </w:t>
      </w:r>
      <w:r w:rsidRPr="00B55E3E">
        <w:rPr>
          <w:color w:val="993366"/>
        </w:rPr>
        <w:t>OPTIONAL</w:t>
      </w:r>
    </w:p>
    <w:p w14:paraId="2CB52C05" w14:textId="77777777" w:rsidR="00A8221D" w:rsidRPr="00B55E3E" w:rsidRDefault="00A8221D" w:rsidP="00A8221D">
      <w:pPr>
        <w:pStyle w:val="PL"/>
      </w:pPr>
      <w:r w:rsidRPr="00B55E3E">
        <w:t xml:space="preserve">    } </w:t>
      </w:r>
      <w:r w:rsidRPr="00B55E3E">
        <w:rPr>
          <w:color w:val="993366"/>
        </w:rPr>
        <w:t>OPTIONAL</w:t>
      </w:r>
    </w:p>
    <w:p w14:paraId="3D6699C7" w14:textId="77777777" w:rsidR="00A8221D" w:rsidRPr="00B55E3E" w:rsidRDefault="00A8221D" w:rsidP="00A8221D">
      <w:pPr>
        <w:pStyle w:val="PL"/>
      </w:pPr>
      <w:r w:rsidRPr="00B55E3E">
        <w:t>}</w:t>
      </w:r>
    </w:p>
    <w:p w14:paraId="24263898" w14:textId="77777777" w:rsidR="00A8221D" w:rsidRPr="00B55E3E" w:rsidRDefault="00A8221D" w:rsidP="00A8221D">
      <w:pPr>
        <w:pStyle w:val="PL"/>
      </w:pPr>
    </w:p>
    <w:p w14:paraId="6955D5C4" w14:textId="77777777" w:rsidR="00A8221D" w:rsidRPr="00B55E3E" w:rsidRDefault="00A8221D" w:rsidP="00A8221D">
      <w:pPr>
        <w:pStyle w:val="PL"/>
      </w:pPr>
      <w:r w:rsidRPr="00B55E3E">
        <w:t xml:space="preserve">MaxCC-Preference-r16 ::=            </w:t>
      </w:r>
      <w:r w:rsidRPr="00B55E3E">
        <w:rPr>
          <w:color w:val="993366"/>
        </w:rPr>
        <w:t>SEQUENCE</w:t>
      </w:r>
      <w:r w:rsidRPr="00B55E3E">
        <w:t xml:space="preserve"> {</w:t>
      </w:r>
    </w:p>
    <w:p w14:paraId="1CF6A309" w14:textId="77777777" w:rsidR="00A8221D" w:rsidRPr="00B55E3E" w:rsidRDefault="00A8221D" w:rsidP="00A8221D">
      <w:pPr>
        <w:pStyle w:val="PL"/>
      </w:pPr>
      <w:r w:rsidRPr="00B55E3E">
        <w:t xml:space="preserve">    reducedMaxCCs-r16                   ReducedMaxCCs-r16                        </w:t>
      </w:r>
      <w:r w:rsidRPr="00B55E3E">
        <w:rPr>
          <w:color w:val="993366"/>
        </w:rPr>
        <w:t>OPTIONAL</w:t>
      </w:r>
    </w:p>
    <w:p w14:paraId="3CD95A26" w14:textId="77777777" w:rsidR="00A8221D" w:rsidRPr="00B55E3E" w:rsidRDefault="00A8221D" w:rsidP="00A8221D">
      <w:pPr>
        <w:pStyle w:val="PL"/>
      </w:pPr>
      <w:r w:rsidRPr="00B55E3E">
        <w:t>}</w:t>
      </w:r>
    </w:p>
    <w:p w14:paraId="79644163" w14:textId="77777777" w:rsidR="00A8221D" w:rsidRPr="00B55E3E" w:rsidRDefault="00A8221D" w:rsidP="00A8221D">
      <w:pPr>
        <w:pStyle w:val="PL"/>
      </w:pPr>
    </w:p>
    <w:p w14:paraId="162D6E26" w14:textId="77777777" w:rsidR="00A8221D" w:rsidRPr="00B55E3E" w:rsidRDefault="00A8221D" w:rsidP="00A8221D">
      <w:pPr>
        <w:pStyle w:val="PL"/>
      </w:pPr>
      <w:r w:rsidRPr="00B55E3E">
        <w:t xml:space="preserve">MaxMIMO-LayerPreference-r16 ::=     </w:t>
      </w:r>
      <w:r w:rsidRPr="00B55E3E">
        <w:rPr>
          <w:color w:val="993366"/>
        </w:rPr>
        <w:t>SEQUENCE</w:t>
      </w:r>
      <w:r w:rsidRPr="00B55E3E">
        <w:t xml:space="preserve"> {</w:t>
      </w:r>
    </w:p>
    <w:p w14:paraId="67E772F5" w14:textId="77777777" w:rsidR="00A8221D" w:rsidRPr="00B55E3E" w:rsidRDefault="00A8221D" w:rsidP="00A8221D">
      <w:pPr>
        <w:pStyle w:val="PL"/>
      </w:pPr>
      <w:r w:rsidRPr="00B55E3E">
        <w:t xml:space="preserve">    reducedMaxMIMO-LayersFR1-r16        </w:t>
      </w:r>
      <w:r w:rsidRPr="00B55E3E">
        <w:rPr>
          <w:color w:val="993366"/>
        </w:rPr>
        <w:t>SEQUENCE</w:t>
      </w:r>
      <w:r w:rsidRPr="00B55E3E">
        <w:t xml:space="preserve"> {</w:t>
      </w:r>
    </w:p>
    <w:p w14:paraId="353201F6" w14:textId="77777777" w:rsidR="00A8221D" w:rsidRPr="00B55E3E" w:rsidRDefault="00A8221D" w:rsidP="00A8221D">
      <w:pPr>
        <w:pStyle w:val="PL"/>
      </w:pPr>
      <w:r w:rsidRPr="00B55E3E">
        <w:t xml:space="preserve">        reducedMIMO-LayersFR1-DL-r16        </w:t>
      </w:r>
      <w:r w:rsidRPr="00B55E3E">
        <w:rPr>
          <w:color w:val="993366"/>
        </w:rPr>
        <w:t>INTEGER</w:t>
      </w:r>
      <w:r w:rsidRPr="00B55E3E">
        <w:t xml:space="preserve"> (1..8),</w:t>
      </w:r>
    </w:p>
    <w:p w14:paraId="5A8215DA" w14:textId="77777777" w:rsidR="00A8221D" w:rsidRPr="00B55E3E" w:rsidRDefault="00A8221D" w:rsidP="00A8221D">
      <w:pPr>
        <w:pStyle w:val="PL"/>
      </w:pPr>
      <w:r w:rsidRPr="00B55E3E">
        <w:t xml:space="preserve">        reducedMIMO-LayersFR1-UL-r16        </w:t>
      </w:r>
      <w:r w:rsidRPr="00B55E3E">
        <w:rPr>
          <w:color w:val="993366"/>
        </w:rPr>
        <w:t>INTEGER</w:t>
      </w:r>
      <w:r w:rsidRPr="00B55E3E">
        <w:t xml:space="preserve"> (1..4)</w:t>
      </w:r>
    </w:p>
    <w:p w14:paraId="4B8D4415" w14:textId="77777777" w:rsidR="00A8221D" w:rsidRPr="00B55E3E" w:rsidRDefault="00A8221D" w:rsidP="00A8221D">
      <w:pPr>
        <w:pStyle w:val="PL"/>
      </w:pPr>
      <w:r w:rsidRPr="00B55E3E">
        <w:t xml:space="preserve">    } </w:t>
      </w:r>
      <w:r w:rsidRPr="00B55E3E">
        <w:rPr>
          <w:color w:val="993366"/>
        </w:rPr>
        <w:t>OPTIONAL</w:t>
      </w:r>
      <w:r w:rsidRPr="00B55E3E">
        <w:t>,</w:t>
      </w:r>
    </w:p>
    <w:p w14:paraId="0579A516" w14:textId="77777777" w:rsidR="00A8221D" w:rsidRPr="00B55E3E" w:rsidRDefault="00A8221D" w:rsidP="00A8221D">
      <w:pPr>
        <w:pStyle w:val="PL"/>
      </w:pPr>
      <w:r w:rsidRPr="00B55E3E">
        <w:t xml:space="preserve">    reducedMaxMIMO-LayersFR2-r16        </w:t>
      </w:r>
      <w:r w:rsidRPr="00B55E3E">
        <w:rPr>
          <w:color w:val="993366"/>
        </w:rPr>
        <w:t>SEQUENCE</w:t>
      </w:r>
      <w:r w:rsidRPr="00B55E3E">
        <w:t xml:space="preserve"> {</w:t>
      </w:r>
    </w:p>
    <w:p w14:paraId="26BEED19" w14:textId="77777777" w:rsidR="00A8221D" w:rsidRPr="00B55E3E" w:rsidRDefault="00A8221D" w:rsidP="00A8221D">
      <w:pPr>
        <w:pStyle w:val="PL"/>
      </w:pPr>
      <w:r w:rsidRPr="00B55E3E">
        <w:t xml:space="preserve">        reducedMIMO-LayersFR2-DL-r16        </w:t>
      </w:r>
      <w:r w:rsidRPr="00B55E3E">
        <w:rPr>
          <w:color w:val="993366"/>
        </w:rPr>
        <w:t>INTEGER</w:t>
      </w:r>
      <w:r w:rsidRPr="00B55E3E">
        <w:t xml:space="preserve"> (1..8),</w:t>
      </w:r>
    </w:p>
    <w:p w14:paraId="059AA317" w14:textId="77777777" w:rsidR="00A8221D" w:rsidRPr="00B55E3E" w:rsidRDefault="00A8221D" w:rsidP="00A8221D">
      <w:pPr>
        <w:pStyle w:val="PL"/>
      </w:pPr>
      <w:r w:rsidRPr="00B55E3E">
        <w:t xml:space="preserve">        reducedMIMO-LayersFR2-UL-r16        </w:t>
      </w:r>
      <w:r w:rsidRPr="00B55E3E">
        <w:rPr>
          <w:color w:val="993366"/>
        </w:rPr>
        <w:t>INTEGER</w:t>
      </w:r>
      <w:r w:rsidRPr="00B55E3E">
        <w:t xml:space="preserve"> (1..4)</w:t>
      </w:r>
    </w:p>
    <w:p w14:paraId="186F5604" w14:textId="77777777" w:rsidR="00A8221D" w:rsidRPr="00B55E3E" w:rsidRDefault="00A8221D" w:rsidP="00A8221D">
      <w:pPr>
        <w:pStyle w:val="PL"/>
      </w:pPr>
      <w:r w:rsidRPr="00B55E3E">
        <w:t xml:space="preserve">    } </w:t>
      </w:r>
      <w:r w:rsidRPr="00B55E3E">
        <w:rPr>
          <w:color w:val="993366"/>
        </w:rPr>
        <w:t>OPTIONAL</w:t>
      </w:r>
    </w:p>
    <w:p w14:paraId="024394D3" w14:textId="77777777" w:rsidR="00A8221D" w:rsidRPr="00B55E3E" w:rsidRDefault="00A8221D" w:rsidP="00A8221D">
      <w:pPr>
        <w:pStyle w:val="PL"/>
      </w:pPr>
      <w:r w:rsidRPr="00B55E3E">
        <w:t>}</w:t>
      </w:r>
    </w:p>
    <w:p w14:paraId="75B10D0F" w14:textId="77777777" w:rsidR="00A8221D" w:rsidRPr="00B55E3E" w:rsidRDefault="00A8221D" w:rsidP="00A8221D">
      <w:pPr>
        <w:pStyle w:val="PL"/>
      </w:pPr>
    </w:p>
    <w:p w14:paraId="244EF150" w14:textId="77777777" w:rsidR="00A8221D" w:rsidRPr="00B55E3E" w:rsidRDefault="00A8221D" w:rsidP="00A8221D">
      <w:pPr>
        <w:pStyle w:val="PL"/>
      </w:pPr>
      <w:r w:rsidRPr="00B55E3E">
        <w:t xml:space="preserve">MaxMIMO-LayerPreferenceFR2-2-r17 ::=    </w:t>
      </w:r>
      <w:r w:rsidRPr="00B55E3E">
        <w:rPr>
          <w:color w:val="993366"/>
        </w:rPr>
        <w:t>SEQUENCE</w:t>
      </w:r>
      <w:r w:rsidRPr="00B55E3E">
        <w:t xml:space="preserve"> {</w:t>
      </w:r>
    </w:p>
    <w:p w14:paraId="038C5405" w14:textId="77777777" w:rsidR="00A8221D" w:rsidRPr="00B55E3E" w:rsidRDefault="00A8221D" w:rsidP="00A8221D">
      <w:pPr>
        <w:pStyle w:val="PL"/>
      </w:pPr>
      <w:r w:rsidRPr="00B55E3E">
        <w:t xml:space="preserve">    reducedMaxMIMO-LayersFR2-2-r17          </w:t>
      </w:r>
      <w:r w:rsidRPr="00B55E3E">
        <w:rPr>
          <w:color w:val="993366"/>
        </w:rPr>
        <w:t>SEQUENCE</w:t>
      </w:r>
      <w:r w:rsidRPr="00B55E3E">
        <w:t xml:space="preserve"> {</w:t>
      </w:r>
    </w:p>
    <w:p w14:paraId="39800202" w14:textId="77777777" w:rsidR="00A8221D" w:rsidRPr="00B55E3E" w:rsidRDefault="00A8221D" w:rsidP="00A8221D">
      <w:pPr>
        <w:pStyle w:val="PL"/>
      </w:pPr>
      <w:r w:rsidRPr="00B55E3E">
        <w:t xml:space="preserve">        reducedMIMO-LayersFR2-2-DL-r17          </w:t>
      </w:r>
      <w:r w:rsidRPr="00B55E3E">
        <w:rPr>
          <w:color w:val="993366"/>
        </w:rPr>
        <w:t>INTEGER</w:t>
      </w:r>
      <w:r w:rsidRPr="00B55E3E">
        <w:t xml:space="preserve"> (1..8),</w:t>
      </w:r>
    </w:p>
    <w:p w14:paraId="7ED9D76C" w14:textId="77777777" w:rsidR="00A8221D" w:rsidRPr="00B55E3E" w:rsidRDefault="00A8221D" w:rsidP="00A8221D">
      <w:pPr>
        <w:pStyle w:val="PL"/>
      </w:pPr>
      <w:r w:rsidRPr="00B55E3E">
        <w:t xml:space="preserve">        reducedMIMO-LayersFR2-2-UL-r17          </w:t>
      </w:r>
      <w:r w:rsidRPr="00B55E3E">
        <w:rPr>
          <w:color w:val="993366"/>
        </w:rPr>
        <w:t>INTEGER</w:t>
      </w:r>
      <w:r w:rsidRPr="00B55E3E">
        <w:t xml:space="preserve"> (1..4)</w:t>
      </w:r>
    </w:p>
    <w:p w14:paraId="062A3C21" w14:textId="77777777" w:rsidR="00A8221D" w:rsidRPr="00B55E3E" w:rsidRDefault="00A8221D" w:rsidP="00A8221D">
      <w:pPr>
        <w:pStyle w:val="PL"/>
      </w:pPr>
      <w:r w:rsidRPr="00B55E3E">
        <w:t xml:space="preserve">    } </w:t>
      </w:r>
      <w:r w:rsidRPr="00B55E3E">
        <w:rPr>
          <w:color w:val="993366"/>
        </w:rPr>
        <w:t>OPTIONAL</w:t>
      </w:r>
    </w:p>
    <w:p w14:paraId="1D517510" w14:textId="77777777" w:rsidR="00A8221D" w:rsidRPr="00B55E3E" w:rsidRDefault="00A8221D" w:rsidP="00A8221D">
      <w:pPr>
        <w:pStyle w:val="PL"/>
      </w:pPr>
      <w:r w:rsidRPr="00B55E3E">
        <w:t>}</w:t>
      </w:r>
    </w:p>
    <w:p w14:paraId="5904ADB2" w14:textId="77777777" w:rsidR="00A8221D" w:rsidRPr="00B55E3E" w:rsidRDefault="00A8221D" w:rsidP="00A8221D">
      <w:pPr>
        <w:pStyle w:val="PL"/>
      </w:pPr>
    </w:p>
    <w:p w14:paraId="23885910" w14:textId="77777777" w:rsidR="00A8221D" w:rsidRPr="00B55E3E" w:rsidRDefault="00A8221D" w:rsidP="00A8221D">
      <w:pPr>
        <w:pStyle w:val="PL"/>
      </w:pPr>
      <w:r w:rsidRPr="00B55E3E">
        <w:t xml:space="preserve">MinSchedulingOffsetPreference-r16 ::= </w:t>
      </w:r>
      <w:r w:rsidRPr="00B55E3E">
        <w:rPr>
          <w:color w:val="993366"/>
        </w:rPr>
        <w:t>SEQUENCE</w:t>
      </w:r>
      <w:r w:rsidRPr="00B55E3E">
        <w:t xml:space="preserve"> {</w:t>
      </w:r>
    </w:p>
    <w:p w14:paraId="40CD74A8" w14:textId="77777777" w:rsidR="00A8221D" w:rsidRPr="00B55E3E" w:rsidRDefault="00A8221D" w:rsidP="00A8221D">
      <w:pPr>
        <w:pStyle w:val="PL"/>
      </w:pPr>
      <w:r w:rsidRPr="00B55E3E">
        <w:t xml:space="preserve">    preferredK0-r16                       </w:t>
      </w:r>
      <w:r w:rsidRPr="00B55E3E">
        <w:rPr>
          <w:color w:val="993366"/>
        </w:rPr>
        <w:t>SEQUENCE</w:t>
      </w:r>
      <w:r w:rsidRPr="00B55E3E">
        <w:t xml:space="preserve"> {</w:t>
      </w:r>
    </w:p>
    <w:p w14:paraId="25013390" w14:textId="77777777" w:rsidR="00A8221D" w:rsidRPr="00B55E3E" w:rsidRDefault="00A8221D" w:rsidP="00A8221D">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3A23EFAF" w14:textId="77777777" w:rsidR="00A8221D" w:rsidRPr="00B55E3E" w:rsidRDefault="00A8221D" w:rsidP="00A8221D">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FAED449" w14:textId="77777777" w:rsidR="00A8221D" w:rsidRPr="00B55E3E" w:rsidRDefault="00A8221D" w:rsidP="00A8221D">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4112A17A" w14:textId="77777777" w:rsidR="00A8221D" w:rsidRPr="00B55E3E" w:rsidRDefault="00A8221D" w:rsidP="00A8221D">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02C99E90" w14:textId="77777777" w:rsidR="00A8221D" w:rsidRPr="00B55E3E" w:rsidRDefault="00A8221D" w:rsidP="00A8221D">
      <w:pPr>
        <w:pStyle w:val="PL"/>
      </w:pPr>
      <w:r w:rsidRPr="00B55E3E">
        <w:t xml:space="preserve">    }                                                                                  </w:t>
      </w:r>
      <w:r w:rsidRPr="00B55E3E">
        <w:rPr>
          <w:color w:val="993366"/>
        </w:rPr>
        <w:t>OPTIONAL</w:t>
      </w:r>
      <w:r w:rsidRPr="00B55E3E">
        <w:t>,</w:t>
      </w:r>
    </w:p>
    <w:p w14:paraId="0BD4BA9B" w14:textId="77777777" w:rsidR="00A8221D" w:rsidRPr="00B55E3E" w:rsidRDefault="00A8221D" w:rsidP="00A8221D">
      <w:pPr>
        <w:pStyle w:val="PL"/>
      </w:pPr>
      <w:r w:rsidRPr="00B55E3E">
        <w:t xml:space="preserve">    preferredK2-r16                       </w:t>
      </w:r>
      <w:r w:rsidRPr="00B55E3E">
        <w:rPr>
          <w:color w:val="993366"/>
        </w:rPr>
        <w:t>SEQUENCE</w:t>
      </w:r>
      <w:r w:rsidRPr="00B55E3E">
        <w:t xml:space="preserve"> {</w:t>
      </w:r>
    </w:p>
    <w:p w14:paraId="7B0779F0" w14:textId="77777777" w:rsidR="00A8221D" w:rsidRPr="00B55E3E" w:rsidRDefault="00A8221D" w:rsidP="00A8221D">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68DDF4C5" w14:textId="77777777" w:rsidR="00A8221D" w:rsidRPr="00B55E3E" w:rsidRDefault="00A8221D" w:rsidP="00A8221D">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26041F95" w14:textId="77777777" w:rsidR="00A8221D" w:rsidRPr="00B55E3E" w:rsidRDefault="00A8221D" w:rsidP="00A8221D">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073C4DD5" w14:textId="77777777" w:rsidR="00A8221D" w:rsidRPr="00B55E3E" w:rsidRDefault="00A8221D" w:rsidP="00A8221D">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2F82886C" w14:textId="77777777" w:rsidR="00A8221D" w:rsidRPr="00B55E3E" w:rsidRDefault="00A8221D" w:rsidP="00A8221D">
      <w:pPr>
        <w:pStyle w:val="PL"/>
      </w:pPr>
      <w:r w:rsidRPr="00B55E3E">
        <w:t xml:space="preserve">    }                                                                                 </w:t>
      </w:r>
      <w:r w:rsidRPr="00B55E3E">
        <w:rPr>
          <w:color w:val="993366"/>
        </w:rPr>
        <w:t>OPTIONAL</w:t>
      </w:r>
    </w:p>
    <w:p w14:paraId="3DB858DF" w14:textId="77777777" w:rsidR="00A8221D" w:rsidRPr="00B55E3E" w:rsidRDefault="00A8221D" w:rsidP="00A8221D">
      <w:pPr>
        <w:pStyle w:val="PL"/>
      </w:pPr>
      <w:r w:rsidRPr="00B55E3E">
        <w:t>}</w:t>
      </w:r>
    </w:p>
    <w:p w14:paraId="64364158" w14:textId="77777777" w:rsidR="00A8221D" w:rsidRPr="00B55E3E" w:rsidRDefault="00A8221D" w:rsidP="00A8221D">
      <w:pPr>
        <w:pStyle w:val="PL"/>
      </w:pPr>
    </w:p>
    <w:p w14:paraId="1075C11C" w14:textId="77777777" w:rsidR="00A8221D" w:rsidRPr="00B55E3E" w:rsidRDefault="00A8221D" w:rsidP="00A8221D">
      <w:pPr>
        <w:pStyle w:val="PL"/>
      </w:pPr>
      <w:r w:rsidRPr="00B55E3E">
        <w:t xml:space="preserve">MinSchedulingOffsetPreferenceExt-r17 ::=  </w:t>
      </w:r>
      <w:r w:rsidRPr="00B55E3E">
        <w:rPr>
          <w:color w:val="993366"/>
        </w:rPr>
        <w:t>SEQUENCE</w:t>
      </w:r>
      <w:r w:rsidRPr="00B55E3E">
        <w:t xml:space="preserve"> {</w:t>
      </w:r>
    </w:p>
    <w:p w14:paraId="107E177B" w14:textId="77777777" w:rsidR="00A8221D" w:rsidRPr="00B55E3E" w:rsidRDefault="00A8221D" w:rsidP="00A8221D">
      <w:pPr>
        <w:pStyle w:val="PL"/>
      </w:pPr>
      <w:r w:rsidRPr="00B55E3E">
        <w:t xml:space="preserve">    preferredK0-r17                           </w:t>
      </w:r>
      <w:r w:rsidRPr="00B55E3E">
        <w:rPr>
          <w:color w:val="993366"/>
        </w:rPr>
        <w:t>SEQUENCE</w:t>
      </w:r>
      <w:r w:rsidRPr="00B55E3E">
        <w:t xml:space="preserve"> {</w:t>
      </w:r>
    </w:p>
    <w:p w14:paraId="50578806" w14:textId="77777777" w:rsidR="00A8221D" w:rsidRPr="00B55E3E" w:rsidRDefault="00A8221D" w:rsidP="00A8221D">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490A2CD0" w14:textId="77777777" w:rsidR="00A8221D" w:rsidRPr="00B55E3E" w:rsidRDefault="00A8221D" w:rsidP="00A8221D">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26661137" w14:textId="77777777" w:rsidR="00A8221D" w:rsidRPr="00B55E3E" w:rsidRDefault="00A8221D" w:rsidP="00A8221D">
      <w:pPr>
        <w:pStyle w:val="PL"/>
      </w:pPr>
      <w:r w:rsidRPr="00B55E3E">
        <w:t xml:space="preserve">    }                                                                                     </w:t>
      </w:r>
      <w:r w:rsidRPr="00B55E3E">
        <w:rPr>
          <w:color w:val="993366"/>
        </w:rPr>
        <w:t>OPTIONAL</w:t>
      </w:r>
      <w:r w:rsidRPr="00B55E3E">
        <w:t>,</w:t>
      </w:r>
    </w:p>
    <w:p w14:paraId="34AF22CE" w14:textId="77777777" w:rsidR="00A8221D" w:rsidRPr="00B55E3E" w:rsidRDefault="00A8221D" w:rsidP="00A8221D">
      <w:pPr>
        <w:pStyle w:val="PL"/>
      </w:pPr>
      <w:r w:rsidRPr="00B55E3E">
        <w:t xml:space="preserve">    preferredK2-r17                           </w:t>
      </w:r>
      <w:r w:rsidRPr="00B55E3E">
        <w:rPr>
          <w:color w:val="993366"/>
        </w:rPr>
        <w:t>SEQUENCE</w:t>
      </w:r>
      <w:r w:rsidRPr="00B55E3E">
        <w:t xml:space="preserve"> {</w:t>
      </w:r>
    </w:p>
    <w:p w14:paraId="3DD6F8AD" w14:textId="77777777" w:rsidR="00A8221D" w:rsidRPr="00B55E3E" w:rsidRDefault="00A8221D" w:rsidP="00A8221D">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7B0ED564" w14:textId="77777777" w:rsidR="00A8221D" w:rsidRPr="00B55E3E" w:rsidRDefault="00A8221D" w:rsidP="00A8221D">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031D67A6" w14:textId="77777777" w:rsidR="00A8221D" w:rsidRPr="00B55E3E" w:rsidRDefault="00A8221D" w:rsidP="00A8221D">
      <w:pPr>
        <w:pStyle w:val="PL"/>
      </w:pPr>
      <w:r w:rsidRPr="00B55E3E">
        <w:t xml:space="preserve">    }                                                                                     </w:t>
      </w:r>
      <w:r w:rsidRPr="00B55E3E">
        <w:rPr>
          <w:color w:val="993366"/>
        </w:rPr>
        <w:t>OPTIONAL</w:t>
      </w:r>
    </w:p>
    <w:p w14:paraId="1A1E0AC6" w14:textId="77777777" w:rsidR="00A8221D" w:rsidRPr="00B55E3E" w:rsidRDefault="00A8221D" w:rsidP="00A8221D">
      <w:pPr>
        <w:pStyle w:val="PL"/>
      </w:pPr>
      <w:r w:rsidRPr="00B55E3E">
        <w:t>}</w:t>
      </w:r>
    </w:p>
    <w:p w14:paraId="0D8FFBA4" w14:textId="77777777" w:rsidR="00A8221D" w:rsidRPr="00B55E3E" w:rsidRDefault="00A8221D" w:rsidP="00A8221D">
      <w:pPr>
        <w:pStyle w:val="PL"/>
      </w:pPr>
    </w:p>
    <w:p w14:paraId="67B58569" w14:textId="77777777" w:rsidR="00A8221D" w:rsidRPr="00B55E3E" w:rsidRDefault="00A8221D" w:rsidP="00A8221D">
      <w:pPr>
        <w:pStyle w:val="PL"/>
      </w:pPr>
      <w:r w:rsidRPr="00B55E3E">
        <w:t xml:space="preserve">MUSIM-Assistance-r17 ::=              </w:t>
      </w:r>
      <w:r w:rsidRPr="00B55E3E">
        <w:rPr>
          <w:color w:val="993366"/>
        </w:rPr>
        <w:t>SEQUENCE</w:t>
      </w:r>
      <w:r w:rsidRPr="00B55E3E">
        <w:t xml:space="preserve"> {</w:t>
      </w:r>
    </w:p>
    <w:p w14:paraId="39CC0E3F" w14:textId="77777777" w:rsidR="00A8221D" w:rsidRPr="00B55E3E" w:rsidRDefault="00A8221D" w:rsidP="00A8221D">
      <w:pPr>
        <w:pStyle w:val="PL"/>
      </w:pPr>
      <w:r w:rsidRPr="00B55E3E">
        <w:t xml:space="preserve">    musim-PreferredRRC-State-r17          </w:t>
      </w:r>
      <w:r w:rsidRPr="00B55E3E">
        <w:rPr>
          <w:color w:val="993366"/>
        </w:rPr>
        <w:t>ENUMERATED</w:t>
      </w:r>
      <w:r w:rsidRPr="00B55E3E">
        <w:t xml:space="preserve"> {idle, inactive, outOfConnected}     </w:t>
      </w:r>
      <w:r w:rsidRPr="00B55E3E">
        <w:rPr>
          <w:color w:val="993366"/>
        </w:rPr>
        <w:t>OPTIONAL</w:t>
      </w:r>
      <w:r w:rsidRPr="00B55E3E">
        <w:t>,</w:t>
      </w:r>
    </w:p>
    <w:p w14:paraId="644B5F73" w14:textId="77777777" w:rsidR="00A8221D" w:rsidRPr="00B55E3E" w:rsidRDefault="00A8221D" w:rsidP="00A8221D">
      <w:pPr>
        <w:pStyle w:val="PL"/>
      </w:pPr>
      <w:r w:rsidRPr="00B55E3E">
        <w:t xml:space="preserve">    musim-GapPreferenceList-r17           MUSIM-GapPreferenceList-r17                     </w:t>
      </w:r>
      <w:r w:rsidRPr="00B55E3E">
        <w:rPr>
          <w:color w:val="993366"/>
        </w:rPr>
        <w:t>OPTIONAL</w:t>
      </w:r>
    </w:p>
    <w:p w14:paraId="3A99B371" w14:textId="77777777" w:rsidR="00A8221D" w:rsidRPr="00B55E3E" w:rsidRDefault="00A8221D" w:rsidP="00A8221D">
      <w:pPr>
        <w:pStyle w:val="PL"/>
      </w:pPr>
      <w:r w:rsidRPr="00B55E3E">
        <w:lastRenderedPageBreak/>
        <w:t>}</w:t>
      </w:r>
    </w:p>
    <w:p w14:paraId="3585C8C6" w14:textId="77777777" w:rsidR="00A8221D" w:rsidRPr="00B55E3E" w:rsidRDefault="00A8221D" w:rsidP="00A8221D">
      <w:pPr>
        <w:pStyle w:val="PL"/>
      </w:pPr>
    </w:p>
    <w:p w14:paraId="68741BC9" w14:textId="77777777" w:rsidR="00A8221D" w:rsidRPr="00B55E3E" w:rsidRDefault="00A8221D" w:rsidP="00A8221D">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MUSIM-GapInfo-r17</w:t>
      </w:r>
    </w:p>
    <w:p w14:paraId="495ACF47" w14:textId="77777777" w:rsidR="00A8221D" w:rsidRPr="00B55E3E" w:rsidRDefault="00A8221D" w:rsidP="00A8221D">
      <w:pPr>
        <w:pStyle w:val="PL"/>
      </w:pPr>
    </w:p>
    <w:p w14:paraId="3BCEA7CB" w14:textId="77777777" w:rsidR="00A8221D" w:rsidRPr="00B55E3E" w:rsidRDefault="00A8221D" w:rsidP="00A8221D">
      <w:pPr>
        <w:pStyle w:val="PL"/>
      </w:pPr>
      <w:r w:rsidRPr="00B55E3E">
        <w:t xml:space="preserve">ReleasePreference-r16 ::=           </w:t>
      </w:r>
      <w:r w:rsidRPr="00B55E3E">
        <w:rPr>
          <w:color w:val="993366"/>
        </w:rPr>
        <w:t>SEQUENCE</w:t>
      </w:r>
      <w:r w:rsidRPr="00B55E3E">
        <w:t xml:space="preserve"> {</w:t>
      </w:r>
    </w:p>
    <w:p w14:paraId="0207D7CA" w14:textId="77777777" w:rsidR="00A8221D" w:rsidRPr="00B55E3E" w:rsidRDefault="00A8221D" w:rsidP="00A8221D">
      <w:pPr>
        <w:pStyle w:val="PL"/>
      </w:pPr>
      <w:r w:rsidRPr="00B55E3E">
        <w:t xml:space="preserve">    preferredRRC-State-r16              </w:t>
      </w:r>
      <w:r w:rsidRPr="00B55E3E">
        <w:rPr>
          <w:color w:val="993366"/>
        </w:rPr>
        <w:t>ENUMERATED</w:t>
      </w:r>
      <w:r w:rsidRPr="00B55E3E">
        <w:t xml:space="preserve"> {idle, inactive, connected, outOfConnected}</w:t>
      </w:r>
    </w:p>
    <w:p w14:paraId="01EE06FA" w14:textId="77777777" w:rsidR="00A8221D" w:rsidRPr="00B55E3E" w:rsidRDefault="00A8221D" w:rsidP="00A8221D">
      <w:pPr>
        <w:pStyle w:val="PL"/>
      </w:pPr>
      <w:r w:rsidRPr="00B55E3E">
        <w:t>}</w:t>
      </w:r>
    </w:p>
    <w:p w14:paraId="238E46D8" w14:textId="77777777" w:rsidR="00A8221D" w:rsidRPr="00B55E3E" w:rsidRDefault="00A8221D" w:rsidP="00A8221D">
      <w:pPr>
        <w:pStyle w:val="PL"/>
      </w:pPr>
    </w:p>
    <w:p w14:paraId="2440826A" w14:textId="77777777" w:rsidR="00A8221D" w:rsidRPr="00B55E3E" w:rsidRDefault="00A8221D" w:rsidP="00A8221D">
      <w:pPr>
        <w:pStyle w:val="PL"/>
      </w:pPr>
      <w:r w:rsidRPr="00B55E3E">
        <w:t xml:space="preserve">ReducedMaxBW-FRx-r16 ::=            </w:t>
      </w:r>
      <w:r w:rsidRPr="00B55E3E">
        <w:rPr>
          <w:color w:val="993366"/>
        </w:rPr>
        <w:t>SEQUENCE</w:t>
      </w:r>
      <w:r w:rsidRPr="00B55E3E">
        <w:t xml:space="preserve"> {</w:t>
      </w:r>
    </w:p>
    <w:p w14:paraId="59D7E650" w14:textId="77777777" w:rsidR="00A8221D" w:rsidRPr="00B55E3E" w:rsidRDefault="00A8221D" w:rsidP="00A8221D">
      <w:pPr>
        <w:pStyle w:val="PL"/>
      </w:pPr>
      <w:r w:rsidRPr="00B55E3E">
        <w:t xml:space="preserve">    reducedBW-DL-r16                    ReducedAggregatedBandwidth,</w:t>
      </w:r>
    </w:p>
    <w:p w14:paraId="4AAB61AE" w14:textId="77777777" w:rsidR="00A8221D" w:rsidRPr="00B55E3E" w:rsidRDefault="00A8221D" w:rsidP="00A8221D">
      <w:pPr>
        <w:pStyle w:val="PL"/>
      </w:pPr>
      <w:r w:rsidRPr="00B55E3E">
        <w:t xml:space="preserve">    reducedBW-UL-r16                    ReducedAggregatedBandwidth</w:t>
      </w:r>
    </w:p>
    <w:p w14:paraId="2BCF2927" w14:textId="77777777" w:rsidR="00A8221D" w:rsidRPr="00B55E3E" w:rsidRDefault="00A8221D" w:rsidP="00A8221D">
      <w:pPr>
        <w:pStyle w:val="PL"/>
      </w:pPr>
      <w:r w:rsidRPr="00B55E3E">
        <w:t>}</w:t>
      </w:r>
    </w:p>
    <w:p w14:paraId="456A87F2" w14:textId="77777777" w:rsidR="00A8221D" w:rsidRPr="00B55E3E" w:rsidRDefault="00A8221D" w:rsidP="00A8221D">
      <w:pPr>
        <w:pStyle w:val="PL"/>
      </w:pPr>
    </w:p>
    <w:p w14:paraId="22EE3365" w14:textId="77777777" w:rsidR="00A8221D" w:rsidRPr="00B55E3E" w:rsidRDefault="00A8221D" w:rsidP="00A8221D">
      <w:pPr>
        <w:pStyle w:val="PL"/>
      </w:pPr>
      <w:r w:rsidRPr="00B55E3E">
        <w:t xml:space="preserve">ReducedMaxCCs-r16 ::=               </w:t>
      </w:r>
      <w:r w:rsidRPr="00B55E3E">
        <w:rPr>
          <w:color w:val="993366"/>
        </w:rPr>
        <w:t>SEQUENCE</w:t>
      </w:r>
      <w:r w:rsidRPr="00B55E3E">
        <w:t xml:space="preserve"> {</w:t>
      </w:r>
    </w:p>
    <w:p w14:paraId="2736736C" w14:textId="77777777" w:rsidR="00A8221D" w:rsidRPr="00B55E3E" w:rsidRDefault="00A8221D" w:rsidP="00A8221D">
      <w:pPr>
        <w:pStyle w:val="PL"/>
      </w:pPr>
      <w:r w:rsidRPr="00B55E3E">
        <w:t xml:space="preserve">    reducedCCsDL-r16                    </w:t>
      </w:r>
      <w:r w:rsidRPr="00B55E3E">
        <w:rPr>
          <w:color w:val="993366"/>
        </w:rPr>
        <w:t>INTEGER</w:t>
      </w:r>
      <w:r w:rsidRPr="00B55E3E">
        <w:t xml:space="preserve"> (0..31),</w:t>
      </w:r>
    </w:p>
    <w:p w14:paraId="6EF6C5E1" w14:textId="77777777" w:rsidR="00A8221D" w:rsidRPr="00B55E3E" w:rsidRDefault="00A8221D" w:rsidP="00A8221D">
      <w:pPr>
        <w:pStyle w:val="PL"/>
      </w:pPr>
      <w:r w:rsidRPr="00B55E3E">
        <w:t xml:space="preserve">    reducedCCsUL-r16                    </w:t>
      </w:r>
      <w:r w:rsidRPr="00B55E3E">
        <w:rPr>
          <w:color w:val="993366"/>
        </w:rPr>
        <w:t>INTEGER</w:t>
      </w:r>
      <w:r w:rsidRPr="00B55E3E">
        <w:t xml:space="preserve"> (0..31)</w:t>
      </w:r>
    </w:p>
    <w:p w14:paraId="0C124C2A" w14:textId="77777777" w:rsidR="00A8221D" w:rsidRPr="00B55E3E" w:rsidRDefault="00A8221D" w:rsidP="00A8221D">
      <w:pPr>
        <w:pStyle w:val="PL"/>
      </w:pPr>
      <w:r w:rsidRPr="00B55E3E">
        <w:t>}</w:t>
      </w:r>
    </w:p>
    <w:p w14:paraId="3500B1D0" w14:textId="77777777" w:rsidR="00A8221D" w:rsidRPr="00B55E3E" w:rsidRDefault="00A8221D" w:rsidP="00A8221D">
      <w:pPr>
        <w:pStyle w:val="PL"/>
      </w:pPr>
    </w:p>
    <w:p w14:paraId="76B24822" w14:textId="77777777" w:rsidR="00A8221D" w:rsidRPr="00B55E3E" w:rsidRDefault="00A8221D" w:rsidP="00A8221D">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30863CCF" w14:textId="77777777" w:rsidR="00A8221D" w:rsidRPr="00B55E3E" w:rsidRDefault="00A8221D" w:rsidP="00A8221D">
      <w:pPr>
        <w:pStyle w:val="PL"/>
      </w:pPr>
    </w:p>
    <w:p w14:paraId="28D79FCD" w14:textId="77777777" w:rsidR="00A8221D" w:rsidRPr="00B55E3E" w:rsidRDefault="00A8221D" w:rsidP="00A8221D">
      <w:pPr>
        <w:pStyle w:val="PL"/>
      </w:pPr>
      <w:r w:rsidRPr="00B55E3E">
        <w:t xml:space="preserve">SL-TrafficPatternInfo-r16::=          </w:t>
      </w:r>
      <w:r w:rsidRPr="00B55E3E">
        <w:rPr>
          <w:color w:val="993366"/>
        </w:rPr>
        <w:t>SEQUENCE</w:t>
      </w:r>
      <w:r w:rsidRPr="00B55E3E">
        <w:t xml:space="preserve"> {</w:t>
      </w:r>
    </w:p>
    <w:p w14:paraId="731A43B3" w14:textId="77777777" w:rsidR="00A8221D" w:rsidRPr="00B55E3E" w:rsidRDefault="00A8221D" w:rsidP="00A8221D">
      <w:pPr>
        <w:pStyle w:val="PL"/>
      </w:pPr>
      <w:r w:rsidRPr="00B55E3E">
        <w:t xml:space="preserve">    trafficPeriodicity-r16                </w:t>
      </w:r>
      <w:r w:rsidRPr="00B55E3E">
        <w:rPr>
          <w:color w:val="993366"/>
        </w:rPr>
        <w:t>ENUMERATED</w:t>
      </w:r>
      <w:r w:rsidRPr="00B55E3E">
        <w:t xml:space="preserve"> {ms20, ms50, ms100, ms200, ms300, ms400, ms500, ms600, ms700, ms800, ms900, ms1000},</w:t>
      </w:r>
    </w:p>
    <w:p w14:paraId="51A42E20" w14:textId="77777777" w:rsidR="00A8221D" w:rsidRPr="00B55E3E" w:rsidRDefault="00A8221D" w:rsidP="00A8221D">
      <w:pPr>
        <w:pStyle w:val="PL"/>
      </w:pPr>
      <w:r w:rsidRPr="00B55E3E">
        <w:t xml:space="preserve">    timingOffset-r16                      </w:t>
      </w:r>
      <w:r w:rsidRPr="00B55E3E">
        <w:rPr>
          <w:color w:val="993366"/>
        </w:rPr>
        <w:t>INTEGER</w:t>
      </w:r>
      <w:r w:rsidRPr="00B55E3E">
        <w:t xml:space="preserve"> (0..10239),</w:t>
      </w:r>
    </w:p>
    <w:p w14:paraId="228A6475" w14:textId="77777777" w:rsidR="00A8221D" w:rsidRPr="00B55E3E" w:rsidRDefault="00A8221D" w:rsidP="00A8221D">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23CA662" w14:textId="77777777" w:rsidR="00A8221D" w:rsidRPr="00B55E3E" w:rsidRDefault="00A8221D" w:rsidP="00A8221D">
      <w:pPr>
        <w:pStyle w:val="PL"/>
      </w:pPr>
      <w:r w:rsidRPr="00B55E3E">
        <w:t xml:space="preserve">    sl-QoS-FlowIdentity-r16               SL-QoS-FlowIdentity-r16</w:t>
      </w:r>
    </w:p>
    <w:p w14:paraId="5BC7DB30" w14:textId="77777777" w:rsidR="00A8221D" w:rsidRPr="00B55E3E" w:rsidRDefault="00A8221D" w:rsidP="00A8221D">
      <w:pPr>
        <w:pStyle w:val="PL"/>
      </w:pPr>
      <w:r w:rsidRPr="00B55E3E">
        <w:t>}</w:t>
      </w:r>
    </w:p>
    <w:p w14:paraId="1D309542" w14:textId="77777777" w:rsidR="00A8221D" w:rsidRPr="00B55E3E" w:rsidRDefault="00A8221D" w:rsidP="00A8221D">
      <w:pPr>
        <w:pStyle w:val="PL"/>
      </w:pPr>
    </w:p>
    <w:p w14:paraId="6BDAD021" w14:textId="77777777" w:rsidR="00A8221D" w:rsidRPr="00B55E3E" w:rsidRDefault="00A8221D" w:rsidP="00A8221D">
      <w:pPr>
        <w:pStyle w:val="PL"/>
      </w:pPr>
      <w:r w:rsidRPr="00B55E3E">
        <w:t xml:space="preserve">UL-GapFR2-Preference-r17::=           </w:t>
      </w:r>
      <w:r w:rsidRPr="00B55E3E">
        <w:rPr>
          <w:color w:val="993366"/>
        </w:rPr>
        <w:t>SEQUENCE</w:t>
      </w:r>
      <w:r w:rsidRPr="00B55E3E">
        <w:t xml:space="preserve"> {</w:t>
      </w:r>
    </w:p>
    <w:p w14:paraId="446F62F2" w14:textId="77777777" w:rsidR="00A8221D" w:rsidRPr="00B55E3E" w:rsidRDefault="00A8221D" w:rsidP="00A8221D">
      <w:pPr>
        <w:pStyle w:val="PL"/>
      </w:pPr>
      <w:r w:rsidRPr="00B55E3E">
        <w:t xml:space="preserve">    ul-GapFR2-PatternPreference-r17       </w:t>
      </w:r>
      <w:r w:rsidRPr="00B55E3E">
        <w:rPr>
          <w:color w:val="993366"/>
        </w:rPr>
        <w:t>INTEGER</w:t>
      </w:r>
      <w:r w:rsidRPr="00B55E3E">
        <w:t xml:space="preserve"> (0..3)                     </w:t>
      </w:r>
      <w:r w:rsidRPr="00B55E3E">
        <w:rPr>
          <w:color w:val="993366"/>
        </w:rPr>
        <w:t>OPTIONAL</w:t>
      </w:r>
    </w:p>
    <w:p w14:paraId="0033B98E" w14:textId="77777777" w:rsidR="00A8221D" w:rsidRPr="00B55E3E" w:rsidRDefault="00A8221D" w:rsidP="00A8221D">
      <w:pPr>
        <w:pStyle w:val="PL"/>
      </w:pPr>
      <w:r w:rsidRPr="00B55E3E">
        <w:t>}</w:t>
      </w:r>
    </w:p>
    <w:p w14:paraId="5B6235AE" w14:textId="77777777" w:rsidR="00A8221D" w:rsidRPr="00B55E3E" w:rsidRDefault="00A8221D" w:rsidP="00A8221D">
      <w:pPr>
        <w:pStyle w:val="PL"/>
      </w:pPr>
    </w:p>
    <w:p w14:paraId="61B23DC9" w14:textId="77777777" w:rsidR="00A8221D" w:rsidRPr="00B55E3E" w:rsidRDefault="00A8221D" w:rsidP="00A8221D">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0DF92DA0" w14:textId="77777777" w:rsidR="00A8221D" w:rsidRPr="00B55E3E" w:rsidRDefault="00A8221D" w:rsidP="00A8221D">
      <w:pPr>
        <w:pStyle w:val="PL"/>
      </w:pPr>
    </w:p>
    <w:p w14:paraId="2B58124B" w14:textId="77777777" w:rsidR="00A8221D" w:rsidRPr="00B55E3E" w:rsidRDefault="00A8221D" w:rsidP="00A8221D">
      <w:pPr>
        <w:pStyle w:val="PL"/>
        <w:rPr>
          <w:color w:val="808080"/>
        </w:rPr>
      </w:pPr>
      <w:r w:rsidRPr="00B55E3E">
        <w:rPr>
          <w:color w:val="808080"/>
        </w:rPr>
        <w:t>-- TAG-UEASSISTANCEINFORMATION-STOP</w:t>
      </w:r>
    </w:p>
    <w:p w14:paraId="6CC27F71" w14:textId="77777777" w:rsidR="00A8221D" w:rsidRPr="00B55E3E" w:rsidRDefault="00A8221D" w:rsidP="00A8221D">
      <w:pPr>
        <w:pStyle w:val="PL"/>
        <w:rPr>
          <w:color w:val="808080"/>
        </w:rPr>
      </w:pPr>
      <w:r w:rsidRPr="00B55E3E">
        <w:rPr>
          <w:color w:val="808080"/>
        </w:rPr>
        <w:t>-- ASN1STOP</w:t>
      </w:r>
    </w:p>
    <w:p w14:paraId="7C9FF4BA" w14:textId="77777777" w:rsidR="00A8221D" w:rsidRPr="00B55E3E" w:rsidRDefault="00A8221D" w:rsidP="00A8221D">
      <w:pPr>
        <w:rPr>
          <w:iCs/>
        </w:rPr>
      </w:pPr>
    </w:p>
    <w:p w14:paraId="1F7C8C51" w14:textId="77777777" w:rsidR="00A8221D" w:rsidRPr="00B55E3E" w:rsidRDefault="00A8221D" w:rsidP="00A8221D">
      <w:pPr>
        <w:pStyle w:val="EditorsNote"/>
        <w:rPr>
          <w:color w:val="auto"/>
        </w:rPr>
      </w:pPr>
      <w:bookmarkStart w:id="1246" w:name="_Hlk99927023"/>
      <w:r w:rsidRPr="00B55E3E">
        <w:rPr>
          <w:color w:val="auto"/>
        </w:rPr>
        <w:t>Editor's note: The value range for ReducedAggregatedBandwidth-r17 needs RAN4 confirmation</w:t>
      </w:r>
    </w:p>
    <w:p w14:paraId="081FC5F0" w14:textId="77777777" w:rsidR="00A8221D" w:rsidRPr="00B55E3E" w:rsidRDefault="00A8221D" w:rsidP="00A8221D">
      <w:pPr>
        <w:pStyle w:val="EditorsNote"/>
        <w:rPr>
          <w:color w:val="auto"/>
        </w:rPr>
      </w:pPr>
      <w:r w:rsidRPr="00B55E3E">
        <w:rPr>
          <w:color w:val="auto"/>
        </w:rPr>
        <w:t>Editor's note: The value range for preferred K0/K2 for SCS 960 kHz needs RAN1 confirmation</w:t>
      </w:r>
    </w:p>
    <w:bookmarkEnd w:id="1246"/>
    <w:p w14:paraId="45F938BE"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0ACC59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029F7A" w14:textId="77777777" w:rsidR="00A8221D" w:rsidRPr="00B55E3E" w:rsidRDefault="00A8221D" w:rsidP="00FB1467">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A8221D" w:rsidRPr="00B55E3E" w14:paraId="5CE0D80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5FE04" w14:textId="77777777" w:rsidR="00A8221D" w:rsidRPr="00B55E3E" w:rsidRDefault="00A8221D" w:rsidP="00FB1467">
            <w:pPr>
              <w:pStyle w:val="TAL"/>
              <w:rPr>
                <w:b/>
                <w:bCs/>
                <w:i/>
                <w:iCs/>
                <w:lang w:eastAsia="zh-CN"/>
              </w:rPr>
            </w:pPr>
            <w:r w:rsidRPr="00B55E3E">
              <w:rPr>
                <w:b/>
                <w:bCs/>
                <w:i/>
                <w:iCs/>
                <w:lang w:eastAsia="zh-CN"/>
              </w:rPr>
              <w:t>affectedCarrierFreqList</w:t>
            </w:r>
          </w:p>
          <w:p w14:paraId="3F8E9B19" w14:textId="77777777" w:rsidR="00A8221D" w:rsidRPr="00B55E3E" w:rsidRDefault="00A8221D" w:rsidP="00FB1467">
            <w:pPr>
              <w:pStyle w:val="TAL"/>
              <w:rPr>
                <w:b/>
                <w:i/>
                <w:noProof/>
                <w:lang w:eastAsia="en-GB"/>
              </w:rPr>
            </w:pPr>
            <w:r w:rsidRPr="00B55E3E">
              <w:rPr>
                <w:lang w:eastAsia="en-GB"/>
              </w:rPr>
              <w:t>Indicates a list of NR carrier frequencies that are affected by IDC problem.</w:t>
            </w:r>
          </w:p>
        </w:tc>
      </w:tr>
      <w:tr w:rsidR="00A8221D" w:rsidRPr="00B55E3E" w14:paraId="5813B83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CB5D3" w14:textId="77777777" w:rsidR="00A8221D" w:rsidRPr="00B55E3E" w:rsidRDefault="00A8221D" w:rsidP="00FB1467">
            <w:pPr>
              <w:pStyle w:val="TAL"/>
              <w:rPr>
                <w:b/>
                <w:bCs/>
                <w:i/>
                <w:iCs/>
                <w:lang w:eastAsia="zh-CN"/>
              </w:rPr>
            </w:pPr>
            <w:r w:rsidRPr="00B55E3E">
              <w:rPr>
                <w:b/>
                <w:bCs/>
                <w:i/>
                <w:iCs/>
                <w:lang w:eastAsia="zh-CN"/>
              </w:rPr>
              <w:t>affectedCarrierFreqCombList</w:t>
            </w:r>
          </w:p>
          <w:p w14:paraId="2068305A" w14:textId="77777777" w:rsidR="00A8221D" w:rsidRPr="00B55E3E" w:rsidRDefault="00A8221D" w:rsidP="00FB1467">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A8221D" w:rsidRPr="00B55E3E" w14:paraId="1AA64D8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78F4025" w14:textId="77777777" w:rsidR="00A8221D" w:rsidRPr="00B55E3E" w:rsidRDefault="00A8221D" w:rsidP="00FB1467">
            <w:pPr>
              <w:pStyle w:val="TAL"/>
              <w:rPr>
                <w:b/>
                <w:bCs/>
                <w:i/>
                <w:iCs/>
                <w:lang w:eastAsia="zh-CN"/>
              </w:rPr>
            </w:pPr>
            <w:r w:rsidRPr="00B55E3E">
              <w:rPr>
                <w:b/>
                <w:bCs/>
                <w:i/>
                <w:iCs/>
                <w:lang w:eastAsia="zh-CN"/>
              </w:rPr>
              <w:t>bfd-MeasRelaxationState</w:t>
            </w:r>
          </w:p>
          <w:p w14:paraId="1D9C9253" w14:textId="77777777" w:rsidR="00A8221D" w:rsidRPr="00B55E3E" w:rsidRDefault="00A8221D" w:rsidP="00FB1467">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Pr="00B55E3E">
              <w:rPr>
                <w:rFonts w:eastAsia="DengXian"/>
                <w:lang w:eastAsia="zh-CN"/>
              </w:rPr>
              <w:t xml:space="preserve">is </w:t>
            </w:r>
            <w:r w:rsidRPr="00B55E3E">
              <w:rPr>
                <w:lang w:eastAsia="en-GB"/>
              </w:rPr>
              <w:t xml:space="preserve">performing BFD measurements relaxation on the serving cell mapped on the bit. A bit that is set to 0 indicates that the UE </w:t>
            </w:r>
            <w:r w:rsidRPr="00B55E3E">
              <w:rPr>
                <w:rFonts w:eastAsia="DengXian"/>
                <w:lang w:eastAsia="zh-CN"/>
              </w:rPr>
              <w:t>is</w:t>
            </w:r>
            <w:r w:rsidRPr="00B55E3E">
              <w:rPr>
                <w:lang w:eastAsia="en-GB"/>
              </w:rPr>
              <w:t xml:space="preserve"> not performing BFD measurements relaxation on the serving cell mapped on the bit.</w:t>
            </w:r>
            <w:r w:rsidRPr="00B55E3E">
              <w:rPr>
                <w:rFonts w:eastAsia="DengXian"/>
                <w:lang w:eastAsia="zh-CN"/>
              </w:rPr>
              <w:t xml:space="preserve"> If a serving cell is not configured to the UE, the corresponding bit is set to 0.</w:t>
            </w:r>
          </w:p>
        </w:tc>
      </w:tr>
      <w:tr w:rsidR="00A8221D" w:rsidRPr="00B55E3E" w14:paraId="53C25E3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9D410" w14:textId="77777777" w:rsidR="00A8221D" w:rsidRPr="00B55E3E" w:rsidRDefault="00A8221D" w:rsidP="00FB1467">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234972B5" w14:textId="77777777" w:rsidR="00A8221D" w:rsidRPr="00B55E3E" w:rsidRDefault="00A8221D" w:rsidP="00FB1467">
            <w:pPr>
              <w:pStyle w:val="TAL"/>
              <w:rPr>
                <w:b/>
                <w:i/>
                <w:noProof/>
                <w:lang w:eastAsia="en-GB"/>
              </w:rPr>
            </w:pPr>
            <w:r w:rsidRPr="00B55E3E">
              <w:rPr>
                <w:lang w:eastAsia="en-GB"/>
              </w:rPr>
              <w:t>Indicates the UE-preferred adjustment to connected mode DRX.</w:t>
            </w:r>
          </w:p>
        </w:tc>
      </w:tr>
      <w:tr w:rsidR="00A8221D" w:rsidRPr="00B55E3E" w14:paraId="1F995E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49933" w14:textId="77777777" w:rsidR="00A8221D" w:rsidRPr="00B55E3E" w:rsidRDefault="00A8221D" w:rsidP="00FB1467">
            <w:pPr>
              <w:pStyle w:val="TAL"/>
              <w:rPr>
                <w:b/>
                <w:i/>
                <w:lang w:eastAsia="en-GB"/>
              </w:rPr>
            </w:pPr>
            <w:r w:rsidRPr="00B55E3E">
              <w:rPr>
                <w:b/>
                <w:i/>
                <w:lang w:eastAsia="zh-CN"/>
              </w:rPr>
              <w:t>interferenceDirection</w:t>
            </w:r>
          </w:p>
          <w:p w14:paraId="5F962F17" w14:textId="77777777" w:rsidR="00A8221D" w:rsidRPr="00B55E3E" w:rsidRDefault="00A8221D" w:rsidP="00FB1467">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A8221D" w:rsidRPr="00B55E3E" w14:paraId="0ADC36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D3339" w14:textId="77777777" w:rsidR="00A8221D" w:rsidRPr="00B55E3E" w:rsidRDefault="00A8221D" w:rsidP="00FB1467">
            <w:pPr>
              <w:pStyle w:val="TAL"/>
              <w:rPr>
                <w:b/>
                <w:i/>
                <w:lang w:eastAsia="sv-SE"/>
              </w:rPr>
            </w:pPr>
            <w:r w:rsidRPr="00B55E3E">
              <w:rPr>
                <w:b/>
                <w:i/>
                <w:lang w:eastAsia="sv-SE"/>
              </w:rPr>
              <w:t>minSchedulingOffsetPreference</w:t>
            </w:r>
          </w:p>
          <w:p w14:paraId="1602F776" w14:textId="77777777" w:rsidR="00A8221D" w:rsidRPr="00B55E3E" w:rsidRDefault="00A8221D" w:rsidP="00FB1467">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A8221D" w:rsidRPr="00B55E3E" w14:paraId="3AE1B3A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59E69" w14:textId="77777777" w:rsidR="00A8221D" w:rsidRPr="00B55E3E" w:rsidRDefault="00A8221D" w:rsidP="00FB1467">
            <w:pPr>
              <w:pStyle w:val="TAL"/>
              <w:rPr>
                <w:b/>
                <w:bCs/>
                <w:i/>
                <w:iCs/>
                <w:lang w:eastAsia="sv-SE"/>
              </w:rPr>
            </w:pPr>
            <w:r w:rsidRPr="00B55E3E">
              <w:rPr>
                <w:b/>
                <w:bCs/>
                <w:i/>
                <w:iCs/>
                <w:lang w:eastAsia="sv-SE"/>
              </w:rPr>
              <w:t>minSchedulingOffsetPreferenceExt</w:t>
            </w:r>
          </w:p>
          <w:p w14:paraId="4D0B0593" w14:textId="77777777" w:rsidR="00A8221D" w:rsidRPr="00B55E3E" w:rsidRDefault="00A8221D" w:rsidP="00FB1467">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A8221D" w:rsidRPr="00B55E3E" w14:paraId="5F9A1AA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FB663BC" w14:textId="77777777" w:rsidR="00A8221D" w:rsidRPr="00B55E3E" w:rsidRDefault="00A8221D" w:rsidP="00FB1467">
            <w:pPr>
              <w:pStyle w:val="TAL"/>
              <w:rPr>
                <w:b/>
                <w:i/>
                <w:lang w:eastAsia="sv-SE"/>
              </w:rPr>
            </w:pPr>
            <w:r w:rsidRPr="00B55E3E">
              <w:rPr>
                <w:b/>
                <w:i/>
                <w:lang w:eastAsia="sv-SE"/>
              </w:rPr>
              <w:t>musim-GapPreferenceList</w:t>
            </w:r>
          </w:p>
          <w:p w14:paraId="131D217B" w14:textId="77777777" w:rsidR="00A8221D" w:rsidRPr="00B55E3E" w:rsidRDefault="00A8221D" w:rsidP="00FB1467">
            <w:pPr>
              <w:pStyle w:val="TAL"/>
              <w:rPr>
                <w:bCs/>
                <w:iCs/>
                <w:lang w:eastAsia="sv-SE"/>
              </w:rPr>
            </w:pPr>
            <w:r w:rsidRPr="00B55E3E">
              <w:rPr>
                <w:bCs/>
                <w:iCs/>
                <w:lang w:eastAsia="sv-SE"/>
              </w:rPr>
              <w:t xml:space="preserve">Indicates the UE's MUSIM gap preference and related MUSIM gap configuration, as defined in TS 38.133 [14] </w:t>
            </w:r>
            <w:r w:rsidRPr="00B55E3E">
              <w:t>clause 9.1.10</w:t>
            </w:r>
            <w:r w:rsidRPr="00B55E3E">
              <w:rPr>
                <w:bCs/>
                <w:iCs/>
                <w:lang w:eastAsia="sv-SE"/>
              </w:rPr>
              <w:t>.</w:t>
            </w:r>
          </w:p>
        </w:tc>
      </w:tr>
      <w:tr w:rsidR="00A8221D" w:rsidRPr="00B55E3E" w14:paraId="7170133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5FDC154" w14:textId="77777777" w:rsidR="00A8221D" w:rsidRPr="00B55E3E" w:rsidRDefault="00A8221D" w:rsidP="00FB1467">
            <w:pPr>
              <w:pStyle w:val="TAL"/>
              <w:rPr>
                <w:b/>
                <w:i/>
                <w:lang w:eastAsia="sv-SE"/>
              </w:rPr>
            </w:pPr>
            <w:r w:rsidRPr="00B55E3E">
              <w:rPr>
                <w:b/>
                <w:i/>
                <w:lang w:eastAsia="sv-SE"/>
              </w:rPr>
              <w:t>musim-PreferredRRC-State</w:t>
            </w:r>
          </w:p>
          <w:p w14:paraId="62EE77A0" w14:textId="77777777" w:rsidR="00A8221D" w:rsidRPr="00B55E3E" w:rsidRDefault="00A8221D" w:rsidP="00FB1467">
            <w:pPr>
              <w:pStyle w:val="TAL"/>
              <w:rPr>
                <w:bCs/>
                <w:iCs/>
                <w:lang w:eastAsia="sv-SE"/>
              </w:rPr>
            </w:pPr>
            <w:r w:rsidRPr="00B55E3E">
              <w:rPr>
                <w:bCs/>
                <w:iCs/>
                <w:lang w:eastAsia="sv-SE"/>
              </w:rPr>
              <w:t>Indicates the UE's preferred RRC state when leaving RRC_CONNECTED.</w:t>
            </w:r>
          </w:p>
        </w:tc>
      </w:tr>
      <w:tr w:rsidR="00A8221D" w:rsidRPr="00B55E3E" w:rsidDel="0005611B" w14:paraId="3EA439E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39EC407" w14:textId="77777777" w:rsidR="00A8221D" w:rsidRPr="00B55E3E" w:rsidRDefault="00A8221D" w:rsidP="00FB1467">
            <w:pPr>
              <w:pStyle w:val="TAL"/>
              <w:rPr>
                <w:b/>
                <w:i/>
                <w:lang w:eastAsia="zh-CN"/>
              </w:rPr>
            </w:pPr>
            <w:r w:rsidRPr="00B55E3E">
              <w:rPr>
                <w:b/>
                <w:i/>
                <w:lang w:eastAsia="zh-CN"/>
              </w:rPr>
              <w:t>nonSDT-DataIndication</w:t>
            </w:r>
          </w:p>
          <w:p w14:paraId="2CD33BA7" w14:textId="77777777" w:rsidR="00A8221D" w:rsidRPr="00B55E3E" w:rsidDel="0005611B" w:rsidRDefault="00A8221D" w:rsidP="00FB1467">
            <w:pPr>
              <w:pStyle w:val="TAL"/>
              <w:rPr>
                <w:b/>
                <w:i/>
                <w:lang w:eastAsia="sv-SE"/>
              </w:rPr>
            </w:pPr>
            <w:r w:rsidRPr="00B55E3E">
              <w:t>Informs the network about the arrival of data and/or signaling mapped to radio bearers not configured for SDT while SDT procedure is ongoing.</w:t>
            </w:r>
          </w:p>
        </w:tc>
      </w:tr>
      <w:tr w:rsidR="00A8221D" w:rsidRPr="00B55E3E" w14:paraId="57CC1EB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4F2525" w14:textId="77777777" w:rsidR="00A8221D" w:rsidRPr="00B55E3E" w:rsidRDefault="00A8221D" w:rsidP="00FB1467">
            <w:pPr>
              <w:pStyle w:val="TAL"/>
              <w:rPr>
                <w:szCs w:val="18"/>
                <w:lang w:eastAsia="sv-SE"/>
              </w:rPr>
            </w:pPr>
            <w:r w:rsidRPr="00B55E3E">
              <w:rPr>
                <w:b/>
                <w:bCs/>
                <w:i/>
                <w:iCs/>
                <w:lang w:eastAsia="zh-CN"/>
              </w:rPr>
              <w:t>preferredDRX-InactivityTimer</w:t>
            </w:r>
          </w:p>
          <w:p w14:paraId="2050D36F"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 If secondary DRX group is configured</w:t>
            </w:r>
            <w:r w:rsidRPr="00B55E3E">
              <w:rPr>
                <w:rFonts w:eastAsiaTheme="minorEastAsia"/>
                <w:lang w:eastAsia="zh-CN"/>
              </w:rPr>
              <w:t>,</w:t>
            </w:r>
            <w:r w:rsidRPr="00B55E3E">
              <w:rPr>
                <w:lang w:eastAsia="en-GB"/>
              </w:rPr>
              <w:t xml:space="preserve"> the </w:t>
            </w:r>
            <w:r w:rsidRPr="00B55E3E">
              <w:rPr>
                <w:i/>
                <w:lang w:eastAsia="en-GB"/>
              </w:rPr>
              <w:t>preferredDRX-InactivityTimer</w:t>
            </w:r>
            <w:r w:rsidRPr="00B55E3E">
              <w:rPr>
                <w:lang w:eastAsia="en-GB"/>
              </w:rPr>
              <w:t xml:space="preserve"> only applies to </w:t>
            </w:r>
            <w:r w:rsidRPr="00B55E3E">
              <w:rPr>
                <w:rFonts w:eastAsiaTheme="minorEastAsia"/>
                <w:lang w:eastAsia="zh-CN"/>
              </w:rPr>
              <w:t xml:space="preserve">the </w:t>
            </w:r>
            <w:r w:rsidRPr="00B55E3E">
              <w:rPr>
                <w:lang w:eastAsia="en-GB"/>
              </w:rPr>
              <w:t>default DRX group.</w:t>
            </w:r>
          </w:p>
        </w:tc>
      </w:tr>
      <w:tr w:rsidR="00A8221D" w:rsidRPr="00B55E3E" w14:paraId="39AA3F7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3B8F" w14:textId="77777777" w:rsidR="00A8221D" w:rsidRPr="00B55E3E" w:rsidRDefault="00A8221D" w:rsidP="00FB1467">
            <w:pPr>
              <w:pStyle w:val="TAL"/>
              <w:rPr>
                <w:szCs w:val="18"/>
                <w:lang w:eastAsia="sv-SE"/>
              </w:rPr>
            </w:pPr>
            <w:r w:rsidRPr="00B55E3E">
              <w:rPr>
                <w:b/>
                <w:bCs/>
                <w:i/>
                <w:iCs/>
                <w:lang w:eastAsia="zh-CN"/>
              </w:rPr>
              <w:t>preferredDRX-LongCycle</w:t>
            </w:r>
          </w:p>
          <w:p w14:paraId="1F2DC34E"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A8221D" w:rsidRPr="00B55E3E" w14:paraId="7A5E4E3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14737" w14:textId="77777777" w:rsidR="00A8221D" w:rsidRPr="00B55E3E" w:rsidRDefault="00A8221D" w:rsidP="00FB1467">
            <w:pPr>
              <w:pStyle w:val="TAL"/>
              <w:rPr>
                <w:szCs w:val="18"/>
                <w:lang w:eastAsia="sv-SE"/>
              </w:rPr>
            </w:pPr>
            <w:r w:rsidRPr="00B55E3E">
              <w:rPr>
                <w:b/>
                <w:bCs/>
                <w:i/>
                <w:iCs/>
                <w:lang w:eastAsia="zh-CN"/>
              </w:rPr>
              <w:t>preferredDRX-ShortCycle</w:t>
            </w:r>
          </w:p>
          <w:p w14:paraId="7025EF68"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A8221D" w:rsidRPr="00B55E3E" w14:paraId="16E203C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C2B8B" w14:textId="77777777" w:rsidR="00A8221D" w:rsidRPr="00B55E3E" w:rsidRDefault="00A8221D" w:rsidP="00FB1467">
            <w:pPr>
              <w:pStyle w:val="TAL"/>
              <w:rPr>
                <w:szCs w:val="18"/>
                <w:lang w:eastAsia="sv-SE"/>
              </w:rPr>
            </w:pPr>
            <w:r w:rsidRPr="00B55E3E">
              <w:rPr>
                <w:b/>
                <w:bCs/>
                <w:i/>
                <w:iCs/>
                <w:lang w:eastAsia="zh-CN"/>
              </w:rPr>
              <w:t>preferredDRX-ShortCycleTimer</w:t>
            </w:r>
          </w:p>
          <w:p w14:paraId="154F1B96"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A8221D" w:rsidRPr="00B55E3E" w14:paraId="22C16EE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81BFE" w14:textId="77777777" w:rsidR="00A8221D" w:rsidRPr="00B55E3E" w:rsidRDefault="00A8221D" w:rsidP="00FB1467">
            <w:pPr>
              <w:pStyle w:val="TAL"/>
              <w:rPr>
                <w:szCs w:val="18"/>
                <w:lang w:eastAsia="sv-SE"/>
              </w:rPr>
            </w:pPr>
            <w:r w:rsidRPr="00B55E3E">
              <w:rPr>
                <w:b/>
                <w:bCs/>
                <w:i/>
                <w:iCs/>
                <w:lang w:eastAsia="zh-CN"/>
              </w:rPr>
              <w:lastRenderedPageBreak/>
              <w:t>preferredK0</w:t>
            </w:r>
          </w:p>
          <w:p w14:paraId="6D16E7A4" w14:textId="77777777" w:rsidR="00A8221D" w:rsidRPr="00B55E3E" w:rsidRDefault="00A8221D" w:rsidP="00FB1467">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A8221D" w:rsidRPr="00B55E3E" w14:paraId="40ECF49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82BD1" w14:textId="77777777" w:rsidR="00A8221D" w:rsidRPr="00B55E3E" w:rsidRDefault="00A8221D" w:rsidP="00FB1467">
            <w:pPr>
              <w:pStyle w:val="TAL"/>
              <w:rPr>
                <w:szCs w:val="18"/>
                <w:lang w:eastAsia="sv-SE"/>
              </w:rPr>
            </w:pPr>
            <w:r w:rsidRPr="00B55E3E">
              <w:rPr>
                <w:b/>
                <w:bCs/>
                <w:i/>
                <w:iCs/>
                <w:lang w:eastAsia="zh-CN"/>
              </w:rPr>
              <w:t>preferredK2</w:t>
            </w:r>
          </w:p>
          <w:p w14:paraId="2745EEF5" w14:textId="77777777" w:rsidR="00A8221D" w:rsidRPr="00B55E3E" w:rsidRDefault="00A8221D" w:rsidP="00FB1467">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A8221D" w:rsidRPr="00B55E3E" w14:paraId="6772AC5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6EFDB2" w14:textId="77777777" w:rsidR="00A8221D" w:rsidRPr="00B55E3E" w:rsidRDefault="00A8221D" w:rsidP="00FB1467">
            <w:pPr>
              <w:pStyle w:val="TAL"/>
              <w:rPr>
                <w:rFonts w:eastAsia="MS Mincho"/>
                <w:b/>
                <w:bCs/>
                <w:i/>
                <w:iCs/>
                <w:noProof/>
                <w:lang w:eastAsia="sv-SE"/>
              </w:rPr>
            </w:pPr>
            <w:r w:rsidRPr="00B55E3E">
              <w:rPr>
                <w:rFonts w:eastAsia="MS Mincho"/>
                <w:b/>
                <w:bCs/>
                <w:i/>
                <w:iCs/>
                <w:noProof/>
                <w:lang w:eastAsia="sv-SE"/>
              </w:rPr>
              <w:t>preferredRRC-State</w:t>
            </w:r>
          </w:p>
          <w:p w14:paraId="06077726" w14:textId="77777777" w:rsidR="00A8221D" w:rsidRPr="00B55E3E" w:rsidRDefault="00A8221D" w:rsidP="00FB1467">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A8221D" w:rsidRPr="00B55E3E" w14:paraId="76F90DA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54A8702" w14:textId="77777777" w:rsidR="00A8221D" w:rsidRPr="00B55E3E" w:rsidRDefault="00A8221D" w:rsidP="00FB1467">
            <w:pPr>
              <w:pStyle w:val="TAL"/>
              <w:rPr>
                <w:b/>
                <w:i/>
                <w:szCs w:val="18"/>
                <w:lang w:eastAsia="sv-SE"/>
              </w:rPr>
            </w:pPr>
            <w:r w:rsidRPr="00B55E3E">
              <w:rPr>
                <w:b/>
                <w:i/>
                <w:szCs w:val="18"/>
                <w:lang w:eastAsia="sv-SE"/>
              </w:rPr>
              <w:t>propagationDelayDifference</w:t>
            </w:r>
          </w:p>
          <w:p w14:paraId="072A25CE" w14:textId="77777777" w:rsidR="00A8221D" w:rsidRPr="00B55E3E" w:rsidRDefault="00A8221D" w:rsidP="00FB1467">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 xml:space="preserve">defined as neighbour cell's service link propagation delay minus serving cell'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A8221D" w:rsidRPr="00B55E3E" w14:paraId="77D2D73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D93E3" w14:textId="77777777" w:rsidR="00A8221D" w:rsidRPr="00B55E3E" w:rsidRDefault="00A8221D" w:rsidP="00FB1467">
            <w:pPr>
              <w:pStyle w:val="TAL"/>
              <w:rPr>
                <w:b/>
                <w:i/>
                <w:lang w:eastAsia="sv-SE"/>
              </w:rPr>
            </w:pPr>
            <w:r w:rsidRPr="00B55E3E">
              <w:rPr>
                <w:b/>
                <w:i/>
                <w:lang w:eastAsia="sv-SE"/>
              </w:rPr>
              <w:t>reducedBW-FR1</w:t>
            </w:r>
          </w:p>
          <w:p w14:paraId="116F4B9A" w14:textId="77777777" w:rsidR="00A8221D" w:rsidRPr="00B55E3E" w:rsidRDefault="00A8221D" w:rsidP="00FB1467">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75B40824" w14:textId="77777777" w:rsidR="00A8221D" w:rsidRPr="00B55E3E" w:rsidRDefault="00A8221D" w:rsidP="00FB1467">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16A94BEF"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06C53E4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7D03E" w14:textId="77777777" w:rsidR="00A8221D" w:rsidRPr="00B55E3E" w:rsidRDefault="00A8221D" w:rsidP="00FB1467">
            <w:pPr>
              <w:pStyle w:val="TAL"/>
              <w:rPr>
                <w:b/>
                <w:i/>
                <w:lang w:eastAsia="sv-SE"/>
              </w:rPr>
            </w:pPr>
            <w:r w:rsidRPr="00B55E3E">
              <w:rPr>
                <w:b/>
                <w:i/>
                <w:lang w:eastAsia="sv-SE"/>
              </w:rPr>
              <w:t>reducedBW-FR2</w:t>
            </w:r>
          </w:p>
          <w:p w14:paraId="511CC43F" w14:textId="77777777" w:rsidR="00A8221D" w:rsidRPr="00B55E3E" w:rsidRDefault="00A8221D" w:rsidP="00FB1467">
            <w:pPr>
              <w:pStyle w:val="TAL"/>
              <w:rPr>
                <w:lang w:eastAsia="en-GB"/>
              </w:rPr>
            </w:pPr>
            <w:r w:rsidRPr="00B55E3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B55E3E">
              <w:rPr>
                <w:lang w:eastAsia="sv-SE"/>
              </w:rPr>
              <w:t xml:space="preserve"> </w:t>
            </w:r>
            <w:r w:rsidRPr="00B55E3E">
              <w:rPr>
                <w:lang w:eastAsia="en-GB"/>
              </w:rPr>
              <w:t xml:space="preserve">The aggregated bandwidth across all downlink carrier(s) of FR2-1 is the sum of bandwidth of active downlink BWP(s) across all </w:t>
            </w:r>
            <w:r w:rsidRPr="00B55E3E">
              <w:rPr>
                <w:noProof/>
                <w:lang w:eastAsia="sv-SE"/>
              </w:rPr>
              <w:t xml:space="preserve">activated </w:t>
            </w:r>
            <w:r w:rsidRPr="00B55E3E">
              <w:rPr>
                <w:lang w:eastAsia="en-GB"/>
              </w:rPr>
              <w:t xml:space="preserve">downlink carrier(s) of FR2-1. The aggregated bandwidth across all uplink carrier(s) of FR2-1 is the sum of bandwidth of active uplink BWP(s) across all </w:t>
            </w:r>
            <w:r w:rsidRPr="00B55E3E">
              <w:rPr>
                <w:noProof/>
              </w:rPr>
              <w:t xml:space="preserve">activated </w:t>
            </w:r>
            <w:r w:rsidRPr="00B55E3E">
              <w:rPr>
                <w:lang w:eastAsia="en-GB"/>
              </w:rPr>
              <w:t xml:space="preserve">uplink carrier(s) of FR2-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1.</w:t>
            </w:r>
          </w:p>
          <w:p w14:paraId="57A18A1D" w14:textId="77777777" w:rsidR="00A8221D" w:rsidRPr="00B55E3E" w:rsidRDefault="00A8221D" w:rsidP="00FB1467">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1 of both the NR MCG and the NR SCG. This maximum aggregated bandwidth only includes carriers of FR2-1 of the SCG in (NG)EN-DC.</w:t>
            </w:r>
          </w:p>
          <w:p w14:paraId="6B3C6395"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2-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1F3A7C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7F3A421" w14:textId="77777777" w:rsidR="00A8221D" w:rsidRPr="00B55E3E" w:rsidRDefault="00A8221D" w:rsidP="00FB1467">
            <w:pPr>
              <w:pStyle w:val="TAL"/>
              <w:rPr>
                <w:b/>
                <w:bCs/>
                <w:i/>
                <w:iCs/>
                <w:lang w:eastAsia="sv-SE"/>
              </w:rPr>
            </w:pPr>
            <w:r w:rsidRPr="00B55E3E">
              <w:rPr>
                <w:b/>
                <w:bCs/>
                <w:i/>
                <w:iCs/>
                <w:lang w:eastAsia="sv-SE"/>
              </w:rPr>
              <w:lastRenderedPageBreak/>
              <w:t>reducedMaxBW-FR2-2</w:t>
            </w:r>
          </w:p>
          <w:p w14:paraId="38EC5A82" w14:textId="77777777" w:rsidR="00A8221D" w:rsidRPr="00B55E3E" w:rsidRDefault="00A8221D" w:rsidP="00FB1467">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5E5902DE" w14:textId="77777777" w:rsidR="00A8221D" w:rsidRPr="00B55E3E" w:rsidRDefault="00A8221D" w:rsidP="00FB1467">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2 of both the NR MCG and the NR SCG. This maximum aggregated bandwidth only includes carriers of FR2-</w:t>
            </w:r>
            <w:r w:rsidRPr="00B55E3E">
              <w:rPr>
                <w:lang w:eastAsia="zh-CN"/>
              </w:rPr>
              <w:t>2</w:t>
            </w:r>
            <w:r w:rsidRPr="00B55E3E">
              <w:rPr>
                <w:lang w:eastAsia="en-GB"/>
              </w:rPr>
              <w:t xml:space="preserve"> of the SCG in (NG)EN-DC.</w:t>
            </w:r>
          </w:p>
          <w:p w14:paraId="17CFF018"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667E2D1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11B94"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CCsDL</w:t>
            </w:r>
          </w:p>
          <w:p w14:paraId="084BCDEB" w14:textId="77777777" w:rsidR="00A8221D" w:rsidRPr="00B55E3E" w:rsidRDefault="00A8221D" w:rsidP="00FB1467">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5F2758FB" w14:textId="77777777" w:rsidR="00A8221D" w:rsidRPr="00B55E3E" w:rsidRDefault="00A8221D" w:rsidP="00FB1467">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38D8043" w14:textId="77777777" w:rsidR="00A8221D" w:rsidRPr="00B55E3E" w:rsidRDefault="00A8221D" w:rsidP="00FB1467">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99A63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54971" w14:textId="77777777" w:rsidR="00A8221D" w:rsidRPr="00B55E3E" w:rsidRDefault="00A8221D" w:rsidP="00FB1467">
            <w:pPr>
              <w:pStyle w:val="TAL"/>
              <w:rPr>
                <w:b/>
                <w:i/>
                <w:noProof/>
                <w:lang w:eastAsia="en-GB"/>
              </w:rPr>
            </w:pPr>
            <w:r w:rsidRPr="00B55E3E">
              <w:rPr>
                <w:b/>
                <w:i/>
                <w:lang w:eastAsia="sv-SE"/>
              </w:rPr>
              <w:t>reducedCCsUL</w:t>
            </w:r>
          </w:p>
          <w:p w14:paraId="272F255B" w14:textId="77777777" w:rsidR="00A8221D" w:rsidRPr="00B55E3E" w:rsidRDefault="00A8221D" w:rsidP="00FB1467">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56B8DB77" w14:textId="77777777" w:rsidR="00A8221D" w:rsidRPr="00B55E3E" w:rsidRDefault="00A8221D" w:rsidP="00FB1467">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CC8420B" w14:textId="77777777" w:rsidR="00A8221D" w:rsidRPr="00B55E3E" w:rsidRDefault="00A8221D" w:rsidP="00FB1467">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B5A8FB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27F37"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1-DL</w:t>
            </w:r>
          </w:p>
          <w:p w14:paraId="36371CD9" w14:textId="77777777" w:rsidR="00A8221D" w:rsidRPr="00B55E3E" w:rsidRDefault="00A8221D" w:rsidP="00FB1467">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A8221D" w:rsidRPr="00B55E3E" w14:paraId="34082E6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7517D"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1-UL</w:t>
            </w:r>
          </w:p>
          <w:p w14:paraId="370E20AC" w14:textId="77777777" w:rsidR="00A8221D" w:rsidRPr="00B55E3E" w:rsidRDefault="00A8221D" w:rsidP="00FB1467">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A8221D" w:rsidRPr="00B55E3E" w14:paraId="20C174C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80BC"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2-DL</w:t>
            </w:r>
          </w:p>
          <w:p w14:paraId="70FC792C"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1 in the cell group when indicated to address power savings.</w:t>
            </w:r>
          </w:p>
        </w:tc>
      </w:tr>
      <w:tr w:rsidR="00A8221D" w:rsidRPr="00B55E3E" w14:paraId="09EAC55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A92658"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2-UL</w:t>
            </w:r>
          </w:p>
          <w:p w14:paraId="4C30DF13"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1 in the cell group when indicated to address power savings.</w:t>
            </w:r>
          </w:p>
        </w:tc>
      </w:tr>
      <w:tr w:rsidR="00A8221D" w:rsidRPr="00B55E3E" w14:paraId="475A62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EA0F0CD" w14:textId="77777777" w:rsidR="00A8221D" w:rsidRPr="00B55E3E" w:rsidRDefault="00A8221D" w:rsidP="00FB1467">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F428E50"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A8221D" w:rsidRPr="00B55E3E" w14:paraId="2BFB481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1811D90" w14:textId="77777777" w:rsidR="00A8221D" w:rsidRPr="00B55E3E" w:rsidRDefault="00A8221D" w:rsidP="00FB1467">
            <w:pPr>
              <w:pStyle w:val="TAL"/>
              <w:rPr>
                <w:rFonts w:eastAsia="MS Mincho"/>
                <w:b/>
                <w:bCs/>
                <w:i/>
                <w:iCs/>
                <w:noProof/>
                <w:lang w:eastAsia="en-GB"/>
              </w:rPr>
            </w:pPr>
            <w:r w:rsidRPr="00B55E3E">
              <w:rPr>
                <w:rFonts w:eastAsia="MS Mincho"/>
                <w:b/>
                <w:bCs/>
                <w:i/>
                <w:iCs/>
                <w:noProof/>
                <w:lang w:eastAsia="en-GB"/>
              </w:rPr>
              <w:t>reducedMIMO-LayersFR2-2-UL</w:t>
            </w:r>
          </w:p>
          <w:p w14:paraId="01581A72"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A8221D" w:rsidRPr="00B55E3E" w14:paraId="7833E1E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208F7BD"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ferenceTimeInfoPreference</w:t>
            </w:r>
          </w:p>
          <w:p w14:paraId="0D14F627" w14:textId="77777777" w:rsidR="00A8221D" w:rsidRPr="00B55E3E" w:rsidRDefault="00A8221D" w:rsidP="00FB1467">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A8221D" w:rsidRPr="00B55E3E" w14:paraId="39074E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96F1DEE" w14:textId="77777777" w:rsidR="00A8221D" w:rsidRPr="00B55E3E" w:rsidRDefault="00A8221D" w:rsidP="00FB1467">
            <w:pPr>
              <w:pStyle w:val="TAL"/>
              <w:rPr>
                <w:b/>
                <w:i/>
                <w:noProof/>
                <w:lang w:eastAsia="en-GB"/>
              </w:rPr>
            </w:pPr>
            <w:r w:rsidRPr="00B55E3E">
              <w:rPr>
                <w:b/>
                <w:i/>
                <w:lang w:eastAsia="zh-CN"/>
              </w:rPr>
              <w:t>resumeCause</w:t>
            </w:r>
          </w:p>
          <w:p w14:paraId="36DC35C3" w14:textId="77777777" w:rsidR="00A8221D" w:rsidRPr="00B55E3E" w:rsidRDefault="00A8221D" w:rsidP="00FB1467">
            <w:pPr>
              <w:pStyle w:val="TAL"/>
              <w:rPr>
                <w:rFonts w:eastAsia="MS Mincho"/>
                <w:b/>
                <w:i/>
                <w:noProof/>
                <w:lang w:eastAsia="en-GB"/>
              </w:rPr>
            </w:pPr>
            <w:r w:rsidRPr="00B55E3E">
              <w:rPr>
                <w:lang w:eastAsia="sv-SE"/>
              </w:rPr>
              <w:t>Provides the resume cause based on the information received from the upper layers.</w:t>
            </w:r>
          </w:p>
        </w:tc>
      </w:tr>
      <w:tr w:rsidR="00A8221D" w:rsidRPr="00B55E3E" w14:paraId="7A07C10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86A1428" w14:textId="77777777" w:rsidR="00A8221D" w:rsidRPr="00B55E3E" w:rsidRDefault="00A8221D" w:rsidP="00FB1467">
            <w:pPr>
              <w:pStyle w:val="TAL"/>
              <w:rPr>
                <w:b/>
                <w:bCs/>
                <w:i/>
                <w:iCs/>
                <w:lang w:eastAsia="zh-CN"/>
              </w:rPr>
            </w:pPr>
            <w:r w:rsidRPr="00B55E3E">
              <w:rPr>
                <w:b/>
                <w:bCs/>
                <w:i/>
                <w:iCs/>
                <w:lang w:eastAsia="zh-CN"/>
              </w:rPr>
              <w:t>rlm-MeasRelaxationState</w:t>
            </w:r>
          </w:p>
          <w:p w14:paraId="48943D7D" w14:textId="77777777" w:rsidR="00A8221D" w:rsidRPr="00B55E3E" w:rsidRDefault="00A8221D" w:rsidP="00FB1467">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Pr="00B55E3E">
              <w:rPr>
                <w:rFonts w:eastAsia="DengXian"/>
                <w:lang w:eastAsia="zh-CN"/>
              </w:rPr>
              <w:t xml:space="preserve">is </w:t>
            </w:r>
            <w:r w:rsidRPr="00B55E3E">
              <w:rPr>
                <w:lang w:eastAsia="en-GB"/>
              </w:rPr>
              <w:t xml:space="preserve">performing relaxation of RLM measurements, and value </w:t>
            </w:r>
            <w:r w:rsidRPr="00B55E3E">
              <w:rPr>
                <w:i/>
                <w:lang w:eastAsia="en-GB"/>
              </w:rPr>
              <w:t>false</w:t>
            </w:r>
            <w:r w:rsidRPr="00B55E3E">
              <w:rPr>
                <w:lang w:eastAsia="en-GB"/>
              </w:rPr>
              <w:t xml:space="preserve"> indicates that the UE </w:t>
            </w:r>
            <w:r w:rsidRPr="00B55E3E">
              <w:rPr>
                <w:rFonts w:eastAsia="DengXian"/>
                <w:lang w:eastAsia="zh-CN"/>
              </w:rPr>
              <w:t>is</w:t>
            </w:r>
            <w:r w:rsidRPr="00B55E3E">
              <w:rPr>
                <w:lang w:eastAsia="en-GB"/>
              </w:rPr>
              <w:t xml:space="preserve"> not perform</w:t>
            </w:r>
            <w:r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A8221D" w:rsidRPr="00B55E3E" w:rsidDel="008A4482" w14:paraId="0DC06A3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684CA24" w14:textId="77777777" w:rsidR="00A8221D" w:rsidRPr="00B55E3E" w:rsidRDefault="00A8221D" w:rsidP="00FB1467">
            <w:pPr>
              <w:pStyle w:val="TAL"/>
              <w:rPr>
                <w:b/>
                <w:bCs/>
                <w:i/>
                <w:iCs/>
                <w:lang w:eastAsia="zh-CN"/>
              </w:rPr>
            </w:pPr>
            <w:r w:rsidRPr="00B55E3E">
              <w:rPr>
                <w:b/>
                <w:bCs/>
                <w:i/>
                <w:iCs/>
                <w:lang w:eastAsia="zh-CN"/>
              </w:rPr>
              <w:t>rrm-MeasRelaxationFulfilment</w:t>
            </w:r>
          </w:p>
          <w:p w14:paraId="7F4B7B26" w14:textId="77777777" w:rsidR="00A8221D" w:rsidRPr="00B55E3E" w:rsidDel="008A4482" w:rsidRDefault="00A8221D" w:rsidP="00FB1467">
            <w:pPr>
              <w:pStyle w:val="TAL"/>
              <w:rPr>
                <w:b/>
                <w:bCs/>
                <w:i/>
                <w:iCs/>
                <w:lang w:eastAsia="en-GB"/>
              </w:rPr>
            </w:pPr>
            <w:r w:rsidRPr="00B55E3E">
              <w:rPr>
                <w:lang w:eastAsia="en-GB"/>
              </w:rPr>
              <w:t>Indicates whether the UE fulfils the relaxed measurement criterion for stationary UE in 5.7.4.4. Value true indicates that the UE fulfils the criterion, and value false indicates that the UE does not fulfil the criterion</w:t>
            </w:r>
            <w:r w:rsidRPr="00B55E3E">
              <w:rPr>
                <w:rFonts w:cs="Arial"/>
                <w:lang w:eastAsia="zh-CN"/>
              </w:rPr>
              <w:t>.</w:t>
            </w:r>
          </w:p>
        </w:tc>
      </w:tr>
      <w:tr w:rsidR="00A8221D" w:rsidRPr="00B55E3E" w:rsidDel="008A4482" w14:paraId="65960D5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9B7EBA5" w14:textId="77777777" w:rsidR="00A8221D" w:rsidRPr="00B55E3E" w:rsidRDefault="00A8221D" w:rsidP="00FB1467">
            <w:pPr>
              <w:pStyle w:val="TAL"/>
              <w:rPr>
                <w:b/>
                <w:bCs/>
                <w:i/>
                <w:iCs/>
                <w:lang w:eastAsia="zh-CN"/>
              </w:rPr>
            </w:pPr>
            <w:r w:rsidRPr="00B55E3E">
              <w:rPr>
                <w:b/>
                <w:bCs/>
                <w:i/>
                <w:iCs/>
                <w:lang w:eastAsia="zh-CN"/>
              </w:rPr>
              <w:t>sl-QoS-FlowIdentity</w:t>
            </w:r>
          </w:p>
          <w:p w14:paraId="0FD7D1BE" w14:textId="77777777" w:rsidR="00A8221D" w:rsidRPr="00B55E3E" w:rsidDel="008A4482" w:rsidRDefault="00A8221D" w:rsidP="00FB1467">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A8221D" w:rsidRPr="00B55E3E" w14:paraId="043CFA4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8B6A1F" w14:textId="77777777" w:rsidR="00A8221D" w:rsidRPr="00B55E3E" w:rsidRDefault="00A8221D" w:rsidP="00FB1467">
            <w:pPr>
              <w:pStyle w:val="TAL"/>
              <w:rPr>
                <w:b/>
                <w:bCs/>
                <w:i/>
                <w:iCs/>
                <w:lang w:eastAsia="en-GB"/>
              </w:rPr>
            </w:pPr>
            <w:r w:rsidRPr="00B55E3E">
              <w:rPr>
                <w:b/>
                <w:bCs/>
                <w:i/>
                <w:iCs/>
                <w:lang w:eastAsia="en-GB"/>
              </w:rPr>
              <w:t>sl-UE-AssistanceInformationNR</w:t>
            </w:r>
          </w:p>
          <w:p w14:paraId="27731017" w14:textId="77777777" w:rsidR="00A8221D" w:rsidRPr="00B55E3E" w:rsidRDefault="00A8221D" w:rsidP="00FB1467">
            <w:pPr>
              <w:pStyle w:val="TAL"/>
              <w:rPr>
                <w:noProof/>
                <w:lang w:eastAsia="en-GB"/>
              </w:rPr>
            </w:pPr>
            <w:r w:rsidRPr="00B55E3E">
              <w:rPr>
                <w:lang w:eastAsia="en-GB"/>
              </w:rPr>
              <w:t>I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Pr="00B55E3E">
              <w:rPr>
                <w:lang w:eastAsia="en-GB"/>
              </w:rPr>
              <w:t xml:space="preserve"> that are setup for NR sidelink communication.</w:t>
            </w:r>
          </w:p>
        </w:tc>
      </w:tr>
      <w:tr w:rsidR="00A8221D" w:rsidRPr="00B55E3E" w14:paraId="6891ECB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9566C" w14:textId="77777777" w:rsidR="00A8221D" w:rsidRPr="00B55E3E" w:rsidRDefault="00A8221D" w:rsidP="00FB1467">
            <w:pPr>
              <w:pStyle w:val="TAL"/>
              <w:rPr>
                <w:szCs w:val="18"/>
                <w:lang w:eastAsia="sv-SE"/>
              </w:rPr>
            </w:pPr>
            <w:r w:rsidRPr="00B55E3E">
              <w:rPr>
                <w:b/>
                <w:bCs/>
                <w:i/>
                <w:iCs/>
                <w:lang w:eastAsia="zh-CN"/>
              </w:rPr>
              <w:t>type1</w:t>
            </w:r>
          </w:p>
          <w:p w14:paraId="285539AA" w14:textId="77777777" w:rsidR="00A8221D" w:rsidRPr="00B55E3E" w:rsidRDefault="00A8221D" w:rsidP="00FB1467">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A8221D" w:rsidRPr="00B55E3E" w14:paraId="6EF5632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133575D" w14:textId="77777777" w:rsidR="00A8221D" w:rsidRPr="00B55E3E" w:rsidRDefault="00A8221D" w:rsidP="00FB1467">
            <w:pPr>
              <w:pStyle w:val="TAL"/>
              <w:rPr>
                <w:b/>
                <w:bCs/>
                <w:i/>
                <w:iCs/>
                <w:lang w:eastAsia="zh-CN"/>
              </w:rPr>
            </w:pPr>
            <w:r w:rsidRPr="00B55E3E">
              <w:rPr>
                <w:b/>
                <w:bCs/>
                <w:i/>
                <w:iCs/>
                <w:lang w:eastAsia="zh-CN"/>
              </w:rPr>
              <w:t>ul-GapFR2-PatternPreference</w:t>
            </w:r>
          </w:p>
          <w:p w14:paraId="69AB62AC" w14:textId="77777777" w:rsidR="00A8221D" w:rsidRPr="00B55E3E" w:rsidRDefault="00A8221D" w:rsidP="00FB1467">
            <w:pPr>
              <w:pStyle w:val="TAL"/>
              <w:rPr>
                <w:lang w:eastAsia="zh-CN"/>
              </w:rPr>
            </w:pPr>
            <w:r w:rsidRPr="00B55E3E">
              <w:rPr>
                <w:lang w:eastAsia="zh-CN"/>
              </w:rPr>
              <w:t xml:space="preserve">Indicates the UE's preference on FR2 UL gap pattern </w:t>
            </w:r>
            <w:r w:rsidRPr="00B55E3E">
              <w:t>as defined in TS 38.133 [14]</w:t>
            </w:r>
            <w:r w:rsidRPr="00B55E3E">
              <w:rPr>
                <w:lang w:eastAsia="zh-CN"/>
              </w:rPr>
              <w:t>.</w:t>
            </w:r>
          </w:p>
        </w:tc>
      </w:tr>
      <w:tr w:rsidR="00A8221D" w:rsidRPr="00B55E3E" w14:paraId="126AD5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E9ED57" w14:textId="77777777" w:rsidR="00A8221D" w:rsidRPr="00B55E3E" w:rsidRDefault="00A8221D" w:rsidP="00FB1467">
            <w:pPr>
              <w:pStyle w:val="TAL"/>
              <w:rPr>
                <w:b/>
                <w:i/>
                <w:lang w:eastAsia="sv-SE"/>
              </w:rPr>
            </w:pPr>
            <w:r w:rsidRPr="00B55E3E">
              <w:rPr>
                <w:b/>
                <w:i/>
                <w:lang w:eastAsia="sv-SE"/>
              </w:rPr>
              <w:t>victimSystemType</w:t>
            </w:r>
          </w:p>
          <w:p w14:paraId="67430D87" w14:textId="77777777" w:rsidR="00A8221D" w:rsidRPr="00B55E3E" w:rsidRDefault="00A8221D" w:rsidP="00FB1467">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27913B74"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01615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A2A810" w14:textId="77777777" w:rsidR="00A8221D" w:rsidRPr="00B55E3E" w:rsidRDefault="00A8221D" w:rsidP="00FB1467">
            <w:pPr>
              <w:pStyle w:val="TAH"/>
            </w:pPr>
            <w:r w:rsidRPr="00B55E3E">
              <w:rPr>
                <w:i/>
              </w:rPr>
              <w:t>SL-TrafficPatternInfo field descriptions</w:t>
            </w:r>
          </w:p>
        </w:tc>
      </w:tr>
      <w:tr w:rsidR="00A8221D" w:rsidRPr="00B55E3E" w14:paraId="534C13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52F937" w14:textId="77777777" w:rsidR="00A8221D" w:rsidRPr="00B55E3E" w:rsidRDefault="00A8221D" w:rsidP="00FB1467">
            <w:pPr>
              <w:pStyle w:val="TAL"/>
              <w:rPr>
                <w:b/>
                <w:i/>
                <w:noProof/>
                <w:lang w:eastAsia="en-GB"/>
              </w:rPr>
            </w:pPr>
            <w:r w:rsidRPr="00B55E3E">
              <w:rPr>
                <w:b/>
                <w:i/>
                <w:lang w:eastAsia="zh-CN"/>
              </w:rPr>
              <w:t>m</w:t>
            </w:r>
            <w:r w:rsidRPr="00B55E3E">
              <w:rPr>
                <w:b/>
                <w:i/>
              </w:rPr>
              <w:t>essageSize</w:t>
            </w:r>
          </w:p>
          <w:p w14:paraId="4C2F7298" w14:textId="77777777" w:rsidR="00A8221D" w:rsidRPr="00B55E3E" w:rsidRDefault="00A8221D" w:rsidP="00FB1467">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A8221D" w:rsidRPr="00B55E3E" w14:paraId="182850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8A6207" w14:textId="77777777" w:rsidR="00A8221D" w:rsidRPr="00B55E3E" w:rsidRDefault="00A8221D" w:rsidP="00FB1467">
            <w:pPr>
              <w:pStyle w:val="TAL"/>
              <w:rPr>
                <w:b/>
                <w:i/>
                <w:noProof/>
                <w:lang w:eastAsia="en-GB"/>
              </w:rPr>
            </w:pPr>
            <w:r w:rsidRPr="00B55E3E">
              <w:rPr>
                <w:b/>
                <w:i/>
                <w:noProof/>
                <w:lang w:eastAsia="en-GB"/>
              </w:rPr>
              <w:t>timingOffset</w:t>
            </w:r>
          </w:p>
          <w:p w14:paraId="5FDF64BB" w14:textId="77777777" w:rsidR="00A8221D" w:rsidRPr="00B55E3E" w:rsidRDefault="00A8221D" w:rsidP="00FB1467">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A8221D" w:rsidRPr="00B55E3E" w14:paraId="31DD1D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B8122A" w14:textId="77777777" w:rsidR="00A8221D" w:rsidRPr="00B55E3E" w:rsidRDefault="00A8221D" w:rsidP="00FB1467">
            <w:pPr>
              <w:pStyle w:val="TAL"/>
              <w:rPr>
                <w:b/>
                <w:i/>
                <w:noProof/>
                <w:lang w:eastAsia="en-GB"/>
              </w:rPr>
            </w:pPr>
            <w:r w:rsidRPr="00B55E3E">
              <w:rPr>
                <w:b/>
                <w:i/>
                <w:noProof/>
                <w:lang w:eastAsia="en-GB"/>
              </w:rPr>
              <w:t>trafficPeriodicity</w:t>
            </w:r>
          </w:p>
          <w:p w14:paraId="799DB2B1" w14:textId="77777777" w:rsidR="00A8221D" w:rsidRPr="00B55E3E" w:rsidRDefault="00A8221D" w:rsidP="00FB1467">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0AC35768" w14:textId="77777777" w:rsidR="00A8221D" w:rsidRPr="00B55E3E" w:rsidRDefault="00A8221D" w:rsidP="00A8221D"/>
    <w:p w14:paraId="02FCF891" w14:textId="77777777" w:rsidR="00A8221D" w:rsidRPr="00B55E3E" w:rsidRDefault="00A8221D" w:rsidP="00A8221D">
      <w:pPr>
        <w:pStyle w:val="Heading4"/>
      </w:pPr>
      <w:bookmarkStart w:id="1247" w:name="_Toc60777129"/>
      <w:bookmarkStart w:id="1248" w:name="_Toc115428913"/>
      <w:r w:rsidRPr="00B55E3E">
        <w:lastRenderedPageBreak/>
        <w:t>–</w:t>
      </w:r>
      <w:r w:rsidRPr="00B55E3E">
        <w:tab/>
      </w:r>
      <w:r w:rsidRPr="00B55E3E">
        <w:rPr>
          <w:i/>
        </w:rPr>
        <w:t>UECapabilityEnquiry</w:t>
      </w:r>
      <w:bookmarkEnd w:id="1247"/>
      <w:bookmarkEnd w:id="1248"/>
    </w:p>
    <w:p w14:paraId="3DD8869A" w14:textId="77777777" w:rsidR="00A8221D" w:rsidRPr="00B55E3E" w:rsidRDefault="00A8221D" w:rsidP="00A8221D">
      <w:r w:rsidRPr="00B55E3E">
        <w:t xml:space="preserve">The </w:t>
      </w:r>
      <w:r w:rsidRPr="00B55E3E">
        <w:rPr>
          <w:i/>
        </w:rPr>
        <w:t>UECapabilityEnquiry</w:t>
      </w:r>
      <w:r w:rsidRPr="00B55E3E">
        <w:t xml:space="preserve"> message is used to request UE radio access capabilities for NR as well as for other RATs.</w:t>
      </w:r>
    </w:p>
    <w:p w14:paraId="36B09711" w14:textId="77777777" w:rsidR="00A8221D" w:rsidRPr="00B55E3E" w:rsidRDefault="00A8221D" w:rsidP="00A8221D">
      <w:pPr>
        <w:pStyle w:val="B1"/>
      </w:pPr>
      <w:r w:rsidRPr="00B55E3E">
        <w:t>Signalling radio bearer: SRB1</w:t>
      </w:r>
    </w:p>
    <w:p w14:paraId="2FA03ED8" w14:textId="77777777" w:rsidR="00A8221D" w:rsidRPr="00B55E3E" w:rsidRDefault="00A8221D" w:rsidP="00A8221D">
      <w:pPr>
        <w:pStyle w:val="B1"/>
      </w:pPr>
      <w:r w:rsidRPr="00B55E3E">
        <w:t>RLC-SAP: AM</w:t>
      </w:r>
    </w:p>
    <w:p w14:paraId="3197ABE0" w14:textId="77777777" w:rsidR="00A8221D" w:rsidRPr="00B55E3E" w:rsidRDefault="00A8221D" w:rsidP="00A8221D">
      <w:pPr>
        <w:pStyle w:val="B1"/>
      </w:pPr>
      <w:r w:rsidRPr="00B55E3E">
        <w:t>Logical channel: DCCH</w:t>
      </w:r>
    </w:p>
    <w:p w14:paraId="22A98E30" w14:textId="77777777" w:rsidR="00A8221D" w:rsidRPr="00B55E3E" w:rsidRDefault="00A8221D" w:rsidP="00A8221D">
      <w:pPr>
        <w:pStyle w:val="B1"/>
      </w:pPr>
      <w:r w:rsidRPr="00B55E3E">
        <w:t>Direction: Network to UE</w:t>
      </w:r>
    </w:p>
    <w:p w14:paraId="5DC08ACC" w14:textId="77777777" w:rsidR="00A8221D" w:rsidRPr="00B55E3E" w:rsidRDefault="00A8221D" w:rsidP="00A8221D">
      <w:pPr>
        <w:pStyle w:val="TH"/>
      </w:pPr>
      <w:r w:rsidRPr="00B55E3E">
        <w:rPr>
          <w:i/>
        </w:rPr>
        <w:t>UECapabilityEnquiry</w:t>
      </w:r>
      <w:r w:rsidRPr="00B55E3E">
        <w:t xml:space="preserve"> message</w:t>
      </w:r>
    </w:p>
    <w:p w14:paraId="3E999943" w14:textId="77777777" w:rsidR="00A8221D" w:rsidRPr="00B55E3E" w:rsidRDefault="00A8221D" w:rsidP="00A8221D">
      <w:pPr>
        <w:pStyle w:val="PL"/>
        <w:rPr>
          <w:color w:val="808080"/>
        </w:rPr>
      </w:pPr>
      <w:r w:rsidRPr="00B55E3E">
        <w:rPr>
          <w:color w:val="808080"/>
        </w:rPr>
        <w:t>-- ASN1START</w:t>
      </w:r>
    </w:p>
    <w:p w14:paraId="2599816C" w14:textId="77777777" w:rsidR="00A8221D" w:rsidRPr="00B55E3E" w:rsidRDefault="00A8221D" w:rsidP="00A8221D">
      <w:pPr>
        <w:pStyle w:val="PL"/>
        <w:rPr>
          <w:color w:val="808080"/>
        </w:rPr>
      </w:pPr>
      <w:r w:rsidRPr="00B55E3E">
        <w:rPr>
          <w:color w:val="808080"/>
        </w:rPr>
        <w:t>-- TAG-UECAPABILITYENQUIRY-START</w:t>
      </w:r>
    </w:p>
    <w:p w14:paraId="0D06DD29" w14:textId="77777777" w:rsidR="00A8221D" w:rsidRPr="00B55E3E" w:rsidRDefault="00A8221D" w:rsidP="00A8221D">
      <w:pPr>
        <w:pStyle w:val="PL"/>
      </w:pPr>
    </w:p>
    <w:p w14:paraId="5B5F27F6" w14:textId="77777777" w:rsidR="00A8221D" w:rsidRPr="00B55E3E" w:rsidRDefault="00A8221D" w:rsidP="00A8221D">
      <w:pPr>
        <w:pStyle w:val="PL"/>
      </w:pPr>
      <w:r w:rsidRPr="00B55E3E">
        <w:t xml:space="preserve">UECapabilityEnquiry ::=             </w:t>
      </w:r>
      <w:r w:rsidRPr="00B55E3E">
        <w:rPr>
          <w:color w:val="993366"/>
        </w:rPr>
        <w:t>SEQUENCE</w:t>
      </w:r>
      <w:r w:rsidRPr="00B55E3E">
        <w:t xml:space="preserve"> {</w:t>
      </w:r>
    </w:p>
    <w:p w14:paraId="6C8CFFCD" w14:textId="77777777" w:rsidR="00A8221D" w:rsidRPr="00B55E3E" w:rsidRDefault="00A8221D" w:rsidP="00A8221D">
      <w:pPr>
        <w:pStyle w:val="PL"/>
      </w:pPr>
      <w:r w:rsidRPr="00B55E3E">
        <w:t xml:space="preserve">    rrc-TransactionIdentifier           RRC-TransactionIdentifier,</w:t>
      </w:r>
    </w:p>
    <w:p w14:paraId="783E49D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A3AC61" w14:textId="77777777" w:rsidR="00A8221D" w:rsidRPr="00B55E3E" w:rsidRDefault="00A8221D" w:rsidP="00A8221D">
      <w:pPr>
        <w:pStyle w:val="PL"/>
      </w:pPr>
      <w:r w:rsidRPr="00B55E3E">
        <w:t xml:space="preserve">        ueCapabilityEnquiry                 UECapabilityEnquiry-IEs,</w:t>
      </w:r>
    </w:p>
    <w:p w14:paraId="0A18AEA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F1E77B" w14:textId="77777777" w:rsidR="00A8221D" w:rsidRPr="00B55E3E" w:rsidRDefault="00A8221D" w:rsidP="00A8221D">
      <w:pPr>
        <w:pStyle w:val="PL"/>
      </w:pPr>
      <w:r w:rsidRPr="00B55E3E">
        <w:t xml:space="preserve">    }</w:t>
      </w:r>
    </w:p>
    <w:p w14:paraId="2E4A4236" w14:textId="77777777" w:rsidR="00A8221D" w:rsidRPr="00B55E3E" w:rsidRDefault="00A8221D" w:rsidP="00A8221D">
      <w:pPr>
        <w:pStyle w:val="PL"/>
      </w:pPr>
      <w:r w:rsidRPr="00B55E3E">
        <w:t>}</w:t>
      </w:r>
    </w:p>
    <w:p w14:paraId="71DAD413" w14:textId="77777777" w:rsidR="00A8221D" w:rsidRPr="00B55E3E" w:rsidRDefault="00A8221D" w:rsidP="00A8221D">
      <w:pPr>
        <w:pStyle w:val="PL"/>
      </w:pPr>
    </w:p>
    <w:p w14:paraId="7306E186" w14:textId="77777777" w:rsidR="00A8221D" w:rsidRPr="00B55E3E" w:rsidRDefault="00A8221D" w:rsidP="00A8221D">
      <w:pPr>
        <w:pStyle w:val="PL"/>
      </w:pPr>
      <w:r w:rsidRPr="00B55E3E">
        <w:t xml:space="preserve">UECapabilityEnquiry-IEs ::=         </w:t>
      </w:r>
      <w:r w:rsidRPr="00B55E3E">
        <w:rPr>
          <w:color w:val="993366"/>
        </w:rPr>
        <w:t>SEQUENCE</w:t>
      </w:r>
      <w:r w:rsidRPr="00B55E3E">
        <w:t xml:space="preserve"> {</w:t>
      </w:r>
    </w:p>
    <w:p w14:paraId="6A06BEFF" w14:textId="77777777" w:rsidR="00A8221D" w:rsidRPr="00B55E3E" w:rsidRDefault="00A8221D" w:rsidP="00A8221D">
      <w:pPr>
        <w:pStyle w:val="PL"/>
      </w:pPr>
      <w:r w:rsidRPr="00B55E3E">
        <w:t xml:space="preserve">    ue-CapabilityRAT-RequestList        UE-CapabilityRAT-RequestList,</w:t>
      </w:r>
    </w:p>
    <w:p w14:paraId="1FDA3D7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73D4BF" w14:textId="77777777" w:rsidR="00A8221D" w:rsidRPr="00B55E3E" w:rsidRDefault="00A8221D" w:rsidP="00A8221D">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rPr>
          <w:rFonts w:eastAsia="SimSun"/>
        </w:rPr>
        <w:t xml:space="preserve"> </w:t>
      </w:r>
      <w:r w:rsidRPr="00B55E3E">
        <w:rPr>
          <w:rFonts w:eastAsia="SimSun"/>
          <w:color w:val="808080"/>
        </w:rPr>
        <w:t>--  Need N</w:t>
      </w:r>
    </w:p>
    <w:p w14:paraId="00B55BD0" w14:textId="77777777" w:rsidR="00A8221D" w:rsidRPr="00B55E3E" w:rsidRDefault="00A8221D" w:rsidP="00A8221D">
      <w:pPr>
        <w:pStyle w:val="PL"/>
      </w:pPr>
      <w:r w:rsidRPr="00B55E3E">
        <w:t>}</w:t>
      </w:r>
    </w:p>
    <w:p w14:paraId="488FE56C" w14:textId="77777777" w:rsidR="00A8221D" w:rsidRPr="00B55E3E" w:rsidRDefault="00A8221D" w:rsidP="00A8221D">
      <w:pPr>
        <w:pStyle w:val="PL"/>
      </w:pPr>
    </w:p>
    <w:p w14:paraId="5361362D" w14:textId="77777777" w:rsidR="00A8221D" w:rsidRPr="00B55E3E" w:rsidRDefault="00A8221D" w:rsidP="00A8221D">
      <w:pPr>
        <w:pStyle w:val="PL"/>
      </w:pPr>
      <w:r w:rsidRPr="00B55E3E">
        <w:t xml:space="preserve">UECapabilityEnquiry-v1560-IEs ::=   </w:t>
      </w:r>
      <w:r w:rsidRPr="00B55E3E">
        <w:rPr>
          <w:color w:val="993366"/>
        </w:rPr>
        <w:t>SEQUENCE</w:t>
      </w:r>
      <w:r w:rsidRPr="00B55E3E">
        <w:t xml:space="preserve"> {</w:t>
      </w:r>
    </w:p>
    <w:p w14:paraId="53684EC3" w14:textId="77777777" w:rsidR="00A8221D" w:rsidRPr="00B55E3E" w:rsidRDefault="00A8221D" w:rsidP="00A8221D">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63A276B0" w14:textId="77777777" w:rsidR="00A8221D" w:rsidRPr="00B55E3E" w:rsidRDefault="00A8221D" w:rsidP="00A8221D">
      <w:pPr>
        <w:pStyle w:val="PL"/>
      </w:pPr>
      <w:r w:rsidRPr="00B55E3E">
        <w:t xml:space="preserve">    nonCriticalExtension                UECapabilityEnquiry-v1610-IEs                                           </w:t>
      </w:r>
      <w:r w:rsidRPr="00B55E3E">
        <w:rPr>
          <w:color w:val="993366"/>
        </w:rPr>
        <w:t>OPTIONAL</w:t>
      </w:r>
    </w:p>
    <w:p w14:paraId="6AB034B2" w14:textId="77777777" w:rsidR="00A8221D" w:rsidRPr="00B55E3E" w:rsidRDefault="00A8221D" w:rsidP="00A8221D">
      <w:pPr>
        <w:pStyle w:val="PL"/>
      </w:pPr>
      <w:r w:rsidRPr="00B55E3E">
        <w:t>}</w:t>
      </w:r>
    </w:p>
    <w:p w14:paraId="04E28D0D" w14:textId="77777777" w:rsidR="00A8221D" w:rsidRPr="00B55E3E" w:rsidRDefault="00A8221D" w:rsidP="00A8221D">
      <w:pPr>
        <w:pStyle w:val="PL"/>
      </w:pPr>
    </w:p>
    <w:p w14:paraId="0249CCEC" w14:textId="77777777" w:rsidR="00A8221D" w:rsidRPr="00B55E3E" w:rsidRDefault="00A8221D" w:rsidP="00A8221D">
      <w:pPr>
        <w:pStyle w:val="PL"/>
      </w:pPr>
      <w:r w:rsidRPr="00B55E3E">
        <w:t xml:space="preserve">UECapabilityEnquiry-v1610-IEs ::=   </w:t>
      </w:r>
      <w:r w:rsidRPr="00B55E3E">
        <w:rPr>
          <w:color w:val="993366"/>
        </w:rPr>
        <w:t>SEQUENCE</w:t>
      </w:r>
      <w:r w:rsidRPr="00B55E3E">
        <w:t xml:space="preserve"> {</w:t>
      </w:r>
    </w:p>
    <w:p w14:paraId="644718C1" w14:textId="77777777" w:rsidR="00A8221D" w:rsidRPr="00B55E3E" w:rsidRDefault="00A8221D" w:rsidP="00A8221D">
      <w:pPr>
        <w:pStyle w:val="PL"/>
        <w:rPr>
          <w:rFonts w:eastAsia="SimSun"/>
          <w:color w:val="808080"/>
        </w:rPr>
      </w:pPr>
      <w:r w:rsidRPr="00B55E3E">
        <w:t xml:space="preserve">    </w:t>
      </w:r>
      <w:r w:rsidRPr="00B55E3E">
        <w:rPr>
          <w:rFonts w:eastAsia="SimSun"/>
        </w:rPr>
        <w:t>rrc-SegAllowed-r16</w:t>
      </w:r>
      <w:r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168D85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E4B1520" w14:textId="77777777" w:rsidR="00A8221D" w:rsidRPr="00B55E3E" w:rsidRDefault="00A8221D" w:rsidP="00A8221D">
      <w:pPr>
        <w:pStyle w:val="PL"/>
      </w:pPr>
      <w:r w:rsidRPr="00B55E3E">
        <w:t>}</w:t>
      </w:r>
    </w:p>
    <w:p w14:paraId="31763E99" w14:textId="77777777" w:rsidR="00A8221D" w:rsidRPr="00B55E3E" w:rsidRDefault="00A8221D" w:rsidP="00A8221D">
      <w:pPr>
        <w:pStyle w:val="PL"/>
      </w:pPr>
    </w:p>
    <w:p w14:paraId="204C427C" w14:textId="77777777" w:rsidR="00A8221D" w:rsidRPr="00B55E3E" w:rsidRDefault="00A8221D" w:rsidP="00A8221D">
      <w:pPr>
        <w:pStyle w:val="PL"/>
        <w:rPr>
          <w:color w:val="808080"/>
        </w:rPr>
      </w:pPr>
      <w:r w:rsidRPr="00B55E3E">
        <w:rPr>
          <w:color w:val="808080"/>
        </w:rPr>
        <w:t>-- TAG-UECAPABILITYENQUIRY-STOP</w:t>
      </w:r>
    </w:p>
    <w:p w14:paraId="289F4CCA" w14:textId="77777777" w:rsidR="00A8221D" w:rsidRPr="00B55E3E" w:rsidRDefault="00A8221D" w:rsidP="00A8221D">
      <w:pPr>
        <w:pStyle w:val="PL"/>
        <w:rPr>
          <w:color w:val="808080"/>
        </w:rPr>
      </w:pPr>
      <w:r w:rsidRPr="00B55E3E">
        <w:rPr>
          <w:color w:val="808080"/>
        </w:rPr>
        <w:t>-- ASN1STOP</w:t>
      </w:r>
    </w:p>
    <w:p w14:paraId="0251AEA3" w14:textId="77777777" w:rsidR="00A8221D" w:rsidRPr="00B55E3E" w:rsidRDefault="00A8221D" w:rsidP="00A8221D"/>
    <w:p w14:paraId="12A5611C" w14:textId="77777777" w:rsidR="00A8221D" w:rsidRPr="00B55E3E" w:rsidRDefault="00A8221D" w:rsidP="00A8221D">
      <w:pPr>
        <w:pStyle w:val="Heading4"/>
      </w:pPr>
      <w:bookmarkStart w:id="1249" w:name="_Toc60777130"/>
      <w:bookmarkStart w:id="1250" w:name="_Toc115428914"/>
      <w:r w:rsidRPr="00B55E3E">
        <w:t>–</w:t>
      </w:r>
      <w:r w:rsidRPr="00B55E3E">
        <w:tab/>
      </w:r>
      <w:r w:rsidRPr="00B55E3E">
        <w:rPr>
          <w:i/>
        </w:rPr>
        <w:t>UECapabilityInformation</w:t>
      </w:r>
      <w:bookmarkEnd w:id="1249"/>
      <w:bookmarkEnd w:id="1250"/>
    </w:p>
    <w:p w14:paraId="6D8B23FF" w14:textId="77777777" w:rsidR="00A8221D" w:rsidRPr="00B55E3E" w:rsidRDefault="00A8221D" w:rsidP="00A8221D">
      <w:r w:rsidRPr="00B55E3E">
        <w:t xml:space="preserve">The IE </w:t>
      </w:r>
      <w:r w:rsidRPr="00B55E3E">
        <w:rPr>
          <w:i/>
        </w:rPr>
        <w:t>UECapabilityInformation</w:t>
      </w:r>
      <w:r w:rsidRPr="00B55E3E">
        <w:t xml:space="preserve"> message is used to transfer UE radio access capabilities requested by the network.</w:t>
      </w:r>
    </w:p>
    <w:p w14:paraId="0DF0E0A8" w14:textId="77777777" w:rsidR="00A8221D" w:rsidRPr="00B55E3E" w:rsidRDefault="00A8221D" w:rsidP="00A8221D">
      <w:pPr>
        <w:pStyle w:val="B1"/>
      </w:pPr>
      <w:r w:rsidRPr="00B55E3E">
        <w:lastRenderedPageBreak/>
        <w:t>Signalling radio bearer: SRB1</w:t>
      </w:r>
    </w:p>
    <w:p w14:paraId="6CE7399C" w14:textId="77777777" w:rsidR="00A8221D" w:rsidRPr="00B55E3E" w:rsidRDefault="00A8221D" w:rsidP="00A8221D">
      <w:pPr>
        <w:pStyle w:val="B1"/>
      </w:pPr>
      <w:r w:rsidRPr="00B55E3E">
        <w:t>RLC-SAP: AM</w:t>
      </w:r>
    </w:p>
    <w:p w14:paraId="7D9A18CB" w14:textId="77777777" w:rsidR="00A8221D" w:rsidRPr="00B55E3E" w:rsidRDefault="00A8221D" w:rsidP="00A8221D">
      <w:pPr>
        <w:pStyle w:val="B1"/>
      </w:pPr>
      <w:r w:rsidRPr="00B55E3E">
        <w:t>Logical channel: DCCH</w:t>
      </w:r>
    </w:p>
    <w:p w14:paraId="1BB61F28" w14:textId="77777777" w:rsidR="00A8221D" w:rsidRPr="00B55E3E" w:rsidRDefault="00A8221D" w:rsidP="00A8221D">
      <w:pPr>
        <w:pStyle w:val="B1"/>
      </w:pPr>
      <w:r w:rsidRPr="00B55E3E">
        <w:t>Direction: UE to Network</w:t>
      </w:r>
    </w:p>
    <w:p w14:paraId="34D5FB4D" w14:textId="77777777" w:rsidR="00A8221D" w:rsidRPr="00B55E3E" w:rsidRDefault="00A8221D" w:rsidP="00A8221D">
      <w:pPr>
        <w:pStyle w:val="TH"/>
      </w:pPr>
      <w:r w:rsidRPr="00B55E3E">
        <w:rPr>
          <w:i/>
        </w:rPr>
        <w:t>UECapabilityInformation</w:t>
      </w:r>
      <w:r w:rsidRPr="00B55E3E">
        <w:t xml:space="preserve"> message</w:t>
      </w:r>
    </w:p>
    <w:p w14:paraId="1016948A" w14:textId="77777777" w:rsidR="00A8221D" w:rsidRPr="00B55E3E" w:rsidRDefault="00A8221D" w:rsidP="00A8221D">
      <w:pPr>
        <w:pStyle w:val="PL"/>
        <w:rPr>
          <w:color w:val="808080"/>
        </w:rPr>
      </w:pPr>
      <w:r w:rsidRPr="00B55E3E">
        <w:rPr>
          <w:color w:val="808080"/>
        </w:rPr>
        <w:t>-- ASN1START</w:t>
      </w:r>
    </w:p>
    <w:p w14:paraId="4D4D2442" w14:textId="77777777" w:rsidR="00A8221D" w:rsidRPr="00B55E3E" w:rsidRDefault="00A8221D" w:rsidP="00A8221D">
      <w:pPr>
        <w:pStyle w:val="PL"/>
        <w:rPr>
          <w:color w:val="808080"/>
        </w:rPr>
      </w:pPr>
      <w:r w:rsidRPr="00B55E3E">
        <w:rPr>
          <w:color w:val="808080"/>
        </w:rPr>
        <w:t>-- TAG-UECAPABILITYINFORMATION-START</w:t>
      </w:r>
    </w:p>
    <w:p w14:paraId="2374E5AC" w14:textId="77777777" w:rsidR="00A8221D" w:rsidRPr="00B55E3E" w:rsidRDefault="00A8221D" w:rsidP="00A8221D">
      <w:pPr>
        <w:pStyle w:val="PL"/>
      </w:pPr>
    </w:p>
    <w:p w14:paraId="569BCE53" w14:textId="77777777" w:rsidR="00A8221D" w:rsidRPr="00B55E3E" w:rsidRDefault="00A8221D" w:rsidP="00A8221D">
      <w:pPr>
        <w:pStyle w:val="PL"/>
      </w:pPr>
      <w:r w:rsidRPr="00B55E3E">
        <w:t xml:space="preserve">UECapabilityInformation ::=         </w:t>
      </w:r>
      <w:r w:rsidRPr="00B55E3E">
        <w:rPr>
          <w:color w:val="993366"/>
        </w:rPr>
        <w:t>SEQUENCE</w:t>
      </w:r>
      <w:r w:rsidRPr="00B55E3E">
        <w:t xml:space="preserve"> {</w:t>
      </w:r>
    </w:p>
    <w:p w14:paraId="32473400" w14:textId="77777777" w:rsidR="00A8221D" w:rsidRPr="00B55E3E" w:rsidRDefault="00A8221D" w:rsidP="00A8221D">
      <w:pPr>
        <w:pStyle w:val="PL"/>
      </w:pPr>
      <w:r w:rsidRPr="00B55E3E">
        <w:t xml:space="preserve">    rrc-TransactionIdentifier           RRC-TransactionIdentifier,</w:t>
      </w:r>
    </w:p>
    <w:p w14:paraId="70A2A26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3DA21D" w14:textId="77777777" w:rsidR="00A8221D" w:rsidRPr="00B55E3E" w:rsidRDefault="00A8221D" w:rsidP="00A8221D">
      <w:pPr>
        <w:pStyle w:val="PL"/>
      </w:pPr>
      <w:r w:rsidRPr="00B55E3E">
        <w:t xml:space="preserve">        ueCapabilityInformation             UECapabilityInformation-IEs,</w:t>
      </w:r>
    </w:p>
    <w:p w14:paraId="1980F1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C53E97" w14:textId="77777777" w:rsidR="00A8221D" w:rsidRPr="00B55E3E" w:rsidRDefault="00A8221D" w:rsidP="00A8221D">
      <w:pPr>
        <w:pStyle w:val="PL"/>
      </w:pPr>
      <w:r w:rsidRPr="00B55E3E">
        <w:t xml:space="preserve">    }</w:t>
      </w:r>
    </w:p>
    <w:p w14:paraId="63FEE32C" w14:textId="77777777" w:rsidR="00A8221D" w:rsidRPr="00B55E3E" w:rsidRDefault="00A8221D" w:rsidP="00A8221D">
      <w:pPr>
        <w:pStyle w:val="PL"/>
      </w:pPr>
      <w:r w:rsidRPr="00B55E3E">
        <w:t>}</w:t>
      </w:r>
    </w:p>
    <w:p w14:paraId="445DF14B" w14:textId="77777777" w:rsidR="00A8221D" w:rsidRPr="00B55E3E" w:rsidRDefault="00A8221D" w:rsidP="00A8221D">
      <w:pPr>
        <w:pStyle w:val="PL"/>
      </w:pPr>
    </w:p>
    <w:p w14:paraId="62FEA0B6" w14:textId="77777777" w:rsidR="00A8221D" w:rsidRPr="00B55E3E" w:rsidRDefault="00A8221D" w:rsidP="00A8221D">
      <w:pPr>
        <w:pStyle w:val="PL"/>
      </w:pPr>
      <w:r w:rsidRPr="00B55E3E">
        <w:t xml:space="preserve">UECapabilityInformation-IEs ::=     </w:t>
      </w:r>
      <w:r w:rsidRPr="00B55E3E">
        <w:rPr>
          <w:color w:val="993366"/>
        </w:rPr>
        <w:t>SEQUENCE</w:t>
      </w:r>
      <w:r w:rsidRPr="00B55E3E">
        <w:t xml:space="preserve"> {</w:t>
      </w:r>
    </w:p>
    <w:p w14:paraId="5D68577B" w14:textId="77777777" w:rsidR="00A8221D" w:rsidRPr="00B55E3E" w:rsidRDefault="00A8221D" w:rsidP="00A8221D">
      <w:pPr>
        <w:pStyle w:val="PL"/>
      </w:pPr>
      <w:r w:rsidRPr="00B55E3E">
        <w:t xml:space="preserve">    ue-CapabilityRAT-ContainerList      UE-CapabilityRAT-ContainerList                                          </w:t>
      </w:r>
      <w:r w:rsidRPr="00B55E3E">
        <w:rPr>
          <w:color w:val="993366"/>
        </w:rPr>
        <w:t>OPTIONAL</w:t>
      </w:r>
      <w:r w:rsidRPr="00B55E3E">
        <w:t>,</w:t>
      </w:r>
    </w:p>
    <w:p w14:paraId="06F1031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0F86E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B7430D" w14:textId="77777777" w:rsidR="00A8221D" w:rsidRPr="00B55E3E" w:rsidRDefault="00A8221D" w:rsidP="00A8221D">
      <w:pPr>
        <w:pStyle w:val="PL"/>
      </w:pPr>
      <w:r w:rsidRPr="00B55E3E">
        <w:t>}</w:t>
      </w:r>
    </w:p>
    <w:p w14:paraId="66944294" w14:textId="77777777" w:rsidR="00A8221D" w:rsidRPr="00B55E3E" w:rsidRDefault="00A8221D" w:rsidP="00A8221D">
      <w:pPr>
        <w:pStyle w:val="PL"/>
      </w:pPr>
    </w:p>
    <w:p w14:paraId="60CB2771" w14:textId="77777777" w:rsidR="00A8221D" w:rsidRPr="00B55E3E" w:rsidRDefault="00A8221D" w:rsidP="00A8221D">
      <w:pPr>
        <w:pStyle w:val="PL"/>
        <w:rPr>
          <w:color w:val="808080"/>
        </w:rPr>
      </w:pPr>
      <w:r w:rsidRPr="00B55E3E">
        <w:rPr>
          <w:color w:val="808080"/>
        </w:rPr>
        <w:t>-- TAG-UECAPABILITYINFORMATION-STOP</w:t>
      </w:r>
    </w:p>
    <w:p w14:paraId="6CB507AB" w14:textId="77777777" w:rsidR="00A8221D" w:rsidRPr="00B55E3E" w:rsidRDefault="00A8221D" w:rsidP="00A8221D">
      <w:pPr>
        <w:pStyle w:val="PL"/>
        <w:rPr>
          <w:color w:val="808080"/>
        </w:rPr>
      </w:pPr>
      <w:r w:rsidRPr="00B55E3E">
        <w:rPr>
          <w:color w:val="808080"/>
        </w:rPr>
        <w:t>-- ASN1STOP</w:t>
      </w:r>
    </w:p>
    <w:p w14:paraId="77F4215B" w14:textId="77777777" w:rsidR="00A8221D" w:rsidRPr="00B55E3E" w:rsidRDefault="00A8221D" w:rsidP="00A8221D"/>
    <w:p w14:paraId="6BB0922C" w14:textId="77777777" w:rsidR="00A8221D" w:rsidRPr="00B55E3E" w:rsidRDefault="00A8221D" w:rsidP="00A8221D">
      <w:pPr>
        <w:pStyle w:val="Heading4"/>
      </w:pPr>
      <w:bookmarkStart w:id="1251" w:name="_Toc60777131"/>
      <w:bookmarkStart w:id="1252" w:name="_Toc115428915"/>
      <w:r w:rsidRPr="00B55E3E">
        <w:t>–</w:t>
      </w:r>
      <w:r w:rsidRPr="00B55E3E">
        <w:tab/>
      </w:r>
      <w:r w:rsidRPr="00B55E3E">
        <w:rPr>
          <w:i/>
        </w:rPr>
        <w:t>UEInformationRequest</w:t>
      </w:r>
      <w:bookmarkEnd w:id="1251"/>
      <w:bookmarkEnd w:id="1252"/>
    </w:p>
    <w:p w14:paraId="6FE49466" w14:textId="77777777" w:rsidR="00A8221D" w:rsidRPr="00B55E3E" w:rsidRDefault="00A8221D" w:rsidP="00A8221D">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2F1DF4FB" w14:textId="77777777" w:rsidR="00A8221D" w:rsidRPr="00B55E3E" w:rsidRDefault="00A8221D" w:rsidP="00A8221D">
      <w:pPr>
        <w:pStyle w:val="B1"/>
      </w:pPr>
      <w:r w:rsidRPr="00B55E3E">
        <w:t>Signalling radio bearer: SRB1</w:t>
      </w:r>
    </w:p>
    <w:p w14:paraId="2B4C18A0" w14:textId="77777777" w:rsidR="00A8221D" w:rsidRPr="00B55E3E" w:rsidRDefault="00A8221D" w:rsidP="00A8221D">
      <w:pPr>
        <w:pStyle w:val="B1"/>
      </w:pPr>
      <w:r w:rsidRPr="00B55E3E">
        <w:t>RLC-SAP: AM</w:t>
      </w:r>
    </w:p>
    <w:p w14:paraId="21598AFE" w14:textId="77777777" w:rsidR="00A8221D" w:rsidRPr="00B55E3E" w:rsidRDefault="00A8221D" w:rsidP="00A8221D">
      <w:pPr>
        <w:pStyle w:val="B1"/>
      </w:pPr>
      <w:r w:rsidRPr="00B55E3E">
        <w:t>Logical channel: DCCH</w:t>
      </w:r>
    </w:p>
    <w:p w14:paraId="0335F616" w14:textId="77777777" w:rsidR="00A8221D" w:rsidRPr="00B55E3E" w:rsidRDefault="00A8221D" w:rsidP="00A8221D">
      <w:pPr>
        <w:pStyle w:val="B1"/>
      </w:pPr>
      <w:r w:rsidRPr="00B55E3E">
        <w:t>Direction: Network to UE</w:t>
      </w:r>
    </w:p>
    <w:p w14:paraId="482E6C3B" w14:textId="77777777" w:rsidR="00A8221D" w:rsidRPr="00B55E3E" w:rsidRDefault="00A8221D" w:rsidP="00A8221D">
      <w:pPr>
        <w:pStyle w:val="TH"/>
        <w:rPr>
          <w:bCs/>
          <w:i/>
          <w:iCs/>
        </w:rPr>
      </w:pPr>
      <w:r w:rsidRPr="00B55E3E">
        <w:rPr>
          <w:bCs/>
          <w:i/>
          <w:iCs/>
        </w:rPr>
        <w:t>UEInformationRequest message</w:t>
      </w:r>
    </w:p>
    <w:p w14:paraId="37FADCCB" w14:textId="77777777" w:rsidR="00A8221D" w:rsidRPr="00B55E3E" w:rsidRDefault="00A8221D" w:rsidP="00A8221D">
      <w:pPr>
        <w:pStyle w:val="PL"/>
        <w:rPr>
          <w:color w:val="808080"/>
        </w:rPr>
      </w:pPr>
      <w:r w:rsidRPr="00B55E3E">
        <w:rPr>
          <w:color w:val="808080"/>
        </w:rPr>
        <w:t>-- ASN1START</w:t>
      </w:r>
    </w:p>
    <w:p w14:paraId="2DF51B8F" w14:textId="77777777" w:rsidR="00A8221D" w:rsidRPr="00B55E3E" w:rsidRDefault="00A8221D" w:rsidP="00A8221D">
      <w:pPr>
        <w:pStyle w:val="PL"/>
        <w:rPr>
          <w:color w:val="808080"/>
        </w:rPr>
      </w:pPr>
      <w:r w:rsidRPr="00B55E3E">
        <w:rPr>
          <w:color w:val="808080"/>
        </w:rPr>
        <w:t>-- TAG-UEINFORMATIONREQUEST-START</w:t>
      </w:r>
    </w:p>
    <w:p w14:paraId="2F2EFF30" w14:textId="77777777" w:rsidR="00A8221D" w:rsidRPr="00B55E3E" w:rsidRDefault="00A8221D" w:rsidP="00A8221D">
      <w:pPr>
        <w:pStyle w:val="PL"/>
      </w:pPr>
    </w:p>
    <w:p w14:paraId="39009DCB" w14:textId="77777777" w:rsidR="00A8221D" w:rsidRPr="00B55E3E" w:rsidRDefault="00A8221D" w:rsidP="00A8221D">
      <w:pPr>
        <w:pStyle w:val="PL"/>
      </w:pPr>
      <w:r w:rsidRPr="00B55E3E">
        <w:t xml:space="preserve">UEInformationRequest-r16 ::=     </w:t>
      </w:r>
      <w:r w:rsidRPr="00B55E3E">
        <w:rPr>
          <w:color w:val="993366"/>
        </w:rPr>
        <w:t>SEQUENCE</w:t>
      </w:r>
      <w:r w:rsidRPr="00B55E3E">
        <w:t xml:space="preserve"> {</w:t>
      </w:r>
    </w:p>
    <w:p w14:paraId="67B247EA" w14:textId="77777777" w:rsidR="00A8221D" w:rsidRPr="00B55E3E" w:rsidRDefault="00A8221D" w:rsidP="00A8221D">
      <w:pPr>
        <w:pStyle w:val="PL"/>
      </w:pPr>
      <w:r w:rsidRPr="00B55E3E">
        <w:t xml:space="preserve">    rrc-TransactionIdentifier        RRC-TransactionIdentifier,</w:t>
      </w:r>
    </w:p>
    <w:p w14:paraId="3D7DCDAD" w14:textId="77777777" w:rsidR="00A8221D" w:rsidRPr="00B55E3E" w:rsidRDefault="00A8221D" w:rsidP="00A8221D">
      <w:pPr>
        <w:pStyle w:val="PL"/>
      </w:pPr>
      <w:r w:rsidRPr="00B55E3E">
        <w:lastRenderedPageBreak/>
        <w:t xml:space="preserve">    criticalExtensions               </w:t>
      </w:r>
      <w:r w:rsidRPr="00B55E3E">
        <w:rPr>
          <w:color w:val="993366"/>
        </w:rPr>
        <w:t>CHOICE</w:t>
      </w:r>
      <w:r w:rsidRPr="00B55E3E">
        <w:t xml:space="preserve"> {</w:t>
      </w:r>
    </w:p>
    <w:p w14:paraId="1E482E61" w14:textId="77777777" w:rsidR="00A8221D" w:rsidRPr="00B55E3E" w:rsidRDefault="00A8221D" w:rsidP="00A8221D">
      <w:pPr>
        <w:pStyle w:val="PL"/>
      </w:pPr>
      <w:r w:rsidRPr="00B55E3E">
        <w:t xml:space="preserve">        ueInformationRequest-r16         UEInformationRequest-r16-IEs,</w:t>
      </w:r>
    </w:p>
    <w:p w14:paraId="5228127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659F151" w14:textId="77777777" w:rsidR="00A8221D" w:rsidRPr="00B55E3E" w:rsidRDefault="00A8221D" w:rsidP="00A8221D">
      <w:pPr>
        <w:pStyle w:val="PL"/>
      </w:pPr>
      <w:r w:rsidRPr="00B55E3E">
        <w:t xml:space="preserve">    }</w:t>
      </w:r>
    </w:p>
    <w:p w14:paraId="238B9B33" w14:textId="77777777" w:rsidR="00A8221D" w:rsidRPr="00B55E3E" w:rsidRDefault="00A8221D" w:rsidP="00A8221D">
      <w:pPr>
        <w:pStyle w:val="PL"/>
      </w:pPr>
      <w:r w:rsidRPr="00B55E3E">
        <w:t>}</w:t>
      </w:r>
    </w:p>
    <w:p w14:paraId="3DCDC726" w14:textId="77777777" w:rsidR="00A8221D" w:rsidRPr="00B55E3E" w:rsidRDefault="00A8221D" w:rsidP="00A8221D">
      <w:pPr>
        <w:pStyle w:val="PL"/>
      </w:pPr>
    </w:p>
    <w:p w14:paraId="1A5DCB8F" w14:textId="77777777" w:rsidR="00A8221D" w:rsidRPr="00B55E3E" w:rsidRDefault="00A8221D" w:rsidP="00A8221D">
      <w:pPr>
        <w:pStyle w:val="PL"/>
      </w:pPr>
      <w:r w:rsidRPr="00B55E3E">
        <w:t xml:space="preserve">UEInformationRequest-r16-IEs ::= </w:t>
      </w:r>
      <w:r w:rsidRPr="00B55E3E">
        <w:rPr>
          <w:color w:val="993366"/>
        </w:rPr>
        <w:t>SEQUENCE</w:t>
      </w:r>
      <w:r w:rsidRPr="00B55E3E">
        <w:t xml:space="preserve"> {</w:t>
      </w:r>
    </w:p>
    <w:p w14:paraId="1B56DCC2"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E5FAD9B" w14:textId="77777777" w:rsidR="00A8221D" w:rsidRPr="00B55E3E" w:rsidRDefault="00A8221D" w:rsidP="00A8221D">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3F6D0" w14:textId="77777777" w:rsidR="00A8221D" w:rsidRPr="00B55E3E" w:rsidRDefault="00A8221D" w:rsidP="00A8221D">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2706BCB" w14:textId="77777777" w:rsidR="00A8221D" w:rsidRPr="00B55E3E" w:rsidRDefault="00A8221D" w:rsidP="00A8221D">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DE4299C" w14:textId="77777777" w:rsidR="00A8221D" w:rsidRPr="00B55E3E" w:rsidRDefault="00A8221D" w:rsidP="00A8221D">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51CF780" w14:textId="77777777" w:rsidR="00A8221D" w:rsidRPr="00B55E3E" w:rsidRDefault="00A8221D" w:rsidP="00A8221D">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34FBB5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D2201E" w14:textId="77777777" w:rsidR="00A8221D" w:rsidRPr="00B55E3E" w:rsidRDefault="00A8221D" w:rsidP="00A8221D">
      <w:pPr>
        <w:pStyle w:val="PL"/>
      </w:pPr>
      <w:r w:rsidRPr="00B55E3E">
        <w:t xml:space="preserve">    nonCriticalExtension             UEInformationRequest-v1700-IEs           </w:t>
      </w:r>
      <w:r w:rsidRPr="00B55E3E">
        <w:rPr>
          <w:color w:val="993366"/>
        </w:rPr>
        <w:t>OPTIONAL</w:t>
      </w:r>
    </w:p>
    <w:p w14:paraId="7C26E4E1" w14:textId="77777777" w:rsidR="00A8221D" w:rsidRPr="00B55E3E" w:rsidRDefault="00A8221D" w:rsidP="00A8221D">
      <w:pPr>
        <w:pStyle w:val="PL"/>
      </w:pPr>
      <w:r w:rsidRPr="00B55E3E">
        <w:t>}</w:t>
      </w:r>
    </w:p>
    <w:p w14:paraId="7B277E9A" w14:textId="77777777" w:rsidR="00A8221D" w:rsidRPr="00B55E3E" w:rsidRDefault="00A8221D" w:rsidP="00A8221D">
      <w:pPr>
        <w:pStyle w:val="PL"/>
      </w:pPr>
    </w:p>
    <w:p w14:paraId="3530C552" w14:textId="77777777" w:rsidR="00A8221D" w:rsidRPr="00B55E3E" w:rsidRDefault="00A8221D" w:rsidP="00A8221D">
      <w:pPr>
        <w:pStyle w:val="PL"/>
      </w:pPr>
      <w:r w:rsidRPr="00B55E3E">
        <w:t xml:space="preserve">UEInformationRequest-v1700-IEs ::= </w:t>
      </w:r>
      <w:r w:rsidRPr="00B55E3E">
        <w:rPr>
          <w:color w:val="993366"/>
        </w:rPr>
        <w:t>SEQUENCE</w:t>
      </w:r>
      <w:r w:rsidRPr="00B55E3E">
        <w:t xml:space="preserve"> {</w:t>
      </w:r>
    </w:p>
    <w:p w14:paraId="2B0E9981" w14:textId="77777777" w:rsidR="00A8221D" w:rsidRPr="00B55E3E" w:rsidRDefault="00A8221D" w:rsidP="00A8221D">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23C4F9"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9487FD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D5E2157" w14:textId="77777777" w:rsidR="00A8221D" w:rsidRPr="00B55E3E" w:rsidRDefault="00A8221D" w:rsidP="00A8221D">
      <w:pPr>
        <w:pStyle w:val="PL"/>
      </w:pPr>
      <w:r w:rsidRPr="00B55E3E">
        <w:t>}</w:t>
      </w:r>
    </w:p>
    <w:p w14:paraId="4F3201B6" w14:textId="77777777" w:rsidR="00A8221D" w:rsidRPr="00B55E3E" w:rsidRDefault="00A8221D" w:rsidP="00A8221D">
      <w:pPr>
        <w:pStyle w:val="PL"/>
      </w:pPr>
    </w:p>
    <w:p w14:paraId="4C788DBD" w14:textId="77777777" w:rsidR="00A8221D" w:rsidRPr="00B55E3E" w:rsidRDefault="00A8221D" w:rsidP="00A8221D">
      <w:pPr>
        <w:pStyle w:val="PL"/>
        <w:rPr>
          <w:color w:val="808080"/>
        </w:rPr>
      </w:pPr>
      <w:r w:rsidRPr="00B55E3E">
        <w:rPr>
          <w:color w:val="808080"/>
        </w:rPr>
        <w:t>-- TAG-UEINFORMATIONREQUEST-STOP</w:t>
      </w:r>
    </w:p>
    <w:p w14:paraId="47E277B5" w14:textId="77777777" w:rsidR="00A8221D" w:rsidRPr="00B55E3E" w:rsidRDefault="00A8221D" w:rsidP="00A8221D">
      <w:pPr>
        <w:pStyle w:val="PL"/>
        <w:rPr>
          <w:color w:val="808080"/>
        </w:rPr>
      </w:pPr>
      <w:r w:rsidRPr="00B55E3E">
        <w:rPr>
          <w:color w:val="808080"/>
        </w:rPr>
        <w:t>-- ASN1STOP</w:t>
      </w:r>
    </w:p>
    <w:p w14:paraId="561731B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D558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DC41CE" w14:textId="77777777" w:rsidR="00A8221D" w:rsidRPr="00B55E3E" w:rsidRDefault="00A8221D" w:rsidP="00FB1467">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A8221D" w:rsidRPr="00B55E3E" w14:paraId="33995748" w14:textId="77777777" w:rsidTr="00FB1467">
        <w:tc>
          <w:tcPr>
            <w:tcW w:w="14173" w:type="dxa"/>
            <w:tcBorders>
              <w:top w:val="single" w:sz="4" w:space="0" w:color="auto"/>
              <w:left w:val="single" w:sz="4" w:space="0" w:color="auto"/>
              <w:bottom w:val="single" w:sz="4" w:space="0" w:color="auto"/>
              <w:right w:val="single" w:sz="4" w:space="0" w:color="auto"/>
            </w:tcBorders>
          </w:tcPr>
          <w:p w14:paraId="21AC1ADE"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coarseLocationRequest</w:t>
            </w:r>
          </w:p>
          <w:p w14:paraId="628F6EC5" w14:textId="77777777" w:rsidR="00A8221D" w:rsidRPr="00B55E3E" w:rsidRDefault="00A8221D" w:rsidP="00FB1467">
            <w:pPr>
              <w:pStyle w:val="TAL"/>
              <w:rPr>
                <w:lang w:eastAsia="sv-SE"/>
              </w:rPr>
            </w:pPr>
            <w:r w:rsidRPr="00B55E3E">
              <w:rPr>
                <w:lang w:eastAsia="ko-KR"/>
              </w:rPr>
              <w:t>This field is used to request UE to report coarse location information.</w:t>
            </w:r>
          </w:p>
        </w:tc>
      </w:tr>
      <w:tr w:rsidR="00A8221D" w:rsidRPr="00B55E3E" w14:paraId="3A10FB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62539" w14:textId="77777777" w:rsidR="00A8221D" w:rsidRPr="00B55E3E" w:rsidRDefault="00A8221D" w:rsidP="00FB1467">
            <w:pPr>
              <w:pStyle w:val="TAL"/>
              <w:rPr>
                <w:b/>
                <w:i/>
                <w:lang w:eastAsia="ko-KR"/>
              </w:rPr>
            </w:pPr>
            <w:r w:rsidRPr="00B55E3E">
              <w:rPr>
                <w:b/>
                <w:i/>
                <w:lang w:eastAsia="ko-KR"/>
              </w:rPr>
              <w:t>connEstFailReportReq</w:t>
            </w:r>
          </w:p>
          <w:p w14:paraId="12BEBACD" w14:textId="77777777" w:rsidR="00A8221D" w:rsidRPr="00B55E3E" w:rsidRDefault="00A8221D" w:rsidP="00FB1467">
            <w:pPr>
              <w:pStyle w:val="TAL"/>
              <w:rPr>
                <w:b/>
                <w:lang w:eastAsia="sv-SE"/>
              </w:rPr>
            </w:pPr>
            <w:r w:rsidRPr="00B55E3E">
              <w:rPr>
                <w:lang w:eastAsia="ko-KR"/>
              </w:rPr>
              <w:t>This field is used to indicate whether the UE shall report information about the connection failure.</w:t>
            </w:r>
          </w:p>
        </w:tc>
      </w:tr>
      <w:tr w:rsidR="00A8221D" w:rsidRPr="00B55E3E" w14:paraId="0F3FA3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94E8D4" w14:textId="77777777" w:rsidR="00A8221D" w:rsidRPr="00B55E3E" w:rsidRDefault="00A8221D" w:rsidP="00FB1467">
            <w:pPr>
              <w:pStyle w:val="TAL"/>
              <w:rPr>
                <w:b/>
                <w:bCs/>
                <w:i/>
                <w:iCs/>
                <w:noProof/>
                <w:lang w:eastAsia="ko-KR"/>
              </w:rPr>
            </w:pPr>
            <w:r w:rsidRPr="00B55E3E">
              <w:rPr>
                <w:b/>
                <w:i/>
                <w:lang w:eastAsia="sv-SE"/>
              </w:rPr>
              <w:t>idleModeMeasurementReq</w:t>
            </w:r>
          </w:p>
          <w:p w14:paraId="43B4EEF2" w14:textId="77777777" w:rsidR="00A8221D" w:rsidRPr="00B55E3E" w:rsidRDefault="00A8221D" w:rsidP="00FB1467">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A8221D" w:rsidRPr="00B55E3E" w14:paraId="4CA1C0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672A04" w14:textId="77777777" w:rsidR="00A8221D" w:rsidRPr="00B55E3E" w:rsidRDefault="00A8221D" w:rsidP="00FB1467">
            <w:pPr>
              <w:pStyle w:val="TAL"/>
              <w:rPr>
                <w:b/>
                <w:i/>
                <w:lang w:eastAsia="ko-KR"/>
              </w:rPr>
            </w:pPr>
            <w:r w:rsidRPr="00B55E3E">
              <w:rPr>
                <w:b/>
                <w:i/>
                <w:lang w:eastAsia="ko-KR"/>
              </w:rPr>
              <w:t>logMeasReportReq</w:t>
            </w:r>
          </w:p>
          <w:p w14:paraId="6BC3ABC6" w14:textId="77777777" w:rsidR="00A8221D" w:rsidRPr="00B55E3E" w:rsidRDefault="00A8221D" w:rsidP="00FB1467">
            <w:pPr>
              <w:pStyle w:val="TAL"/>
              <w:rPr>
                <w:b/>
                <w:i/>
                <w:lang w:eastAsia="sv-SE"/>
              </w:rPr>
            </w:pPr>
            <w:r w:rsidRPr="00B55E3E">
              <w:rPr>
                <w:lang w:eastAsia="ko-KR"/>
              </w:rPr>
              <w:t>This field is used to indicate whether the UE shall report information about logged measurements.</w:t>
            </w:r>
          </w:p>
        </w:tc>
      </w:tr>
      <w:tr w:rsidR="00A8221D" w:rsidRPr="00B55E3E" w14:paraId="546810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5CBBB8" w14:textId="77777777" w:rsidR="00A8221D" w:rsidRPr="00B55E3E" w:rsidRDefault="00A8221D" w:rsidP="00FB1467">
            <w:pPr>
              <w:pStyle w:val="TAL"/>
              <w:rPr>
                <w:b/>
                <w:i/>
                <w:lang w:eastAsia="ko-KR"/>
              </w:rPr>
            </w:pPr>
            <w:r w:rsidRPr="00B55E3E">
              <w:rPr>
                <w:b/>
                <w:i/>
                <w:lang w:eastAsia="ko-KR"/>
              </w:rPr>
              <w:t>mobilityHistoryReportReq</w:t>
            </w:r>
          </w:p>
          <w:p w14:paraId="249A7430" w14:textId="77777777" w:rsidR="00A8221D" w:rsidRPr="00B55E3E" w:rsidRDefault="00A8221D" w:rsidP="00FB1467">
            <w:pPr>
              <w:pStyle w:val="TAL"/>
              <w:rPr>
                <w:b/>
                <w:i/>
                <w:lang w:eastAsia="sv-SE"/>
              </w:rPr>
            </w:pPr>
            <w:r w:rsidRPr="00B55E3E">
              <w:rPr>
                <w:lang w:eastAsia="ko-KR"/>
              </w:rPr>
              <w:t>This field is used to indicate whether the UE shall report information about mobility history information.</w:t>
            </w:r>
          </w:p>
        </w:tc>
      </w:tr>
      <w:tr w:rsidR="00A8221D" w:rsidRPr="00B55E3E" w14:paraId="50A84B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EBE44" w14:textId="77777777" w:rsidR="00A8221D" w:rsidRPr="00B55E3E" w:rsidRDefault="00A8221D" w:rsidP="00FB1467">
            <w:pPr>
              <w:pStyle w:val="TAL"/>
              <w:rPr>
                <w:b/>
                <w:i/>
                <w:lang w:eastAsia="ko-KR"/>
              </w:rPr>
            </w:pPr>
            <w:r w:rsidRPr="00B55E3E">
              <w:rPr>
                <w:b/>
                <w:i/>
                <w:lang w:eastAsia="ko-KR"/>
              </w:rPr>
              <w:t>ra-ReportReq</w:t>
            </w:r>
          </w:p>
          <w:p w14:paraId="7D16041A" w14:textId="77777777" w:rsidR="00A8221D" w:rsidRPr="00B55E3E" w:rsidRDefault="00A8221D" w:rsidP="00FB1467">
            <w:pPr>
              <w:pStyle w:val="TAL"/>
              <w:rPr>
                <w:b/>
                <w:i/>
                <w:lang w:eastAsia="sv-SE"/>
              </w:rPr>
            </w:pPr>
            <w:r w:rsidRPr="00B55E3E">
              <w:rPr>
                <w:lang w:eastAsia="ko-KR"/>
              </w:rPr>
              <w:t>This field is used to indicate whether the UE shall report information about the random access procedure.</w:t>
            </w:r>
          </w:p>
        </w:tc>
      </w:tr>
      <w:tr w:rsidR="00A8221D" w:rsidRPr="00B55E3E" w14:paraId="329415E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6A7F29" w14:textId="77777777" w:rsidR="00A8221D" w:rsidRPr="00B55E3E" w:rsidRDefault="00A8221D" w:rsidP="00FB1467">
            <w:pPr>
              <w:pStyle w:val="TAL"/>
              <w:rPr>
                <w:b/>
                <w:i/>
                <w:lang w:eastAsia="ko-KR"/>
              </w:rPr>
            </w:pPr>
            <w:r w:rsidRPr="00B55E3E">
              <w:rPr>
                <w:b/>
                <w:i/>
                <w:lang w:eastAsia="ko-KR"/>
              </w:rPr>
              <w:t>rlf-ReportReq</w:t>
            </w:r>
          </w:p>
          <w:p w14:paraId="079D24A9" w14:textId="77777777" w:rsidR="00A8221D" w:rsidRPr="00B55E3E" w:rsidRDefault="00A8221D" w:rsidP="00FB1467">
            <w:pPr>
              <w:pStyle w:val="TAL"/>
              <w:rPr>
                <w:b/>
                <w:i/>
                <w:lang w:eastAsia="sv-SE"/>
              </w:rPr>
            </w:pPr>
            <w:r w:rsidRPr="00B55E3E">
              <w:rPr>
                <w:lang w:eastAsia="ko-KR"/>
              </w:rPr>
              <w:t>This field is used to indicate whether the UE shall report information about the radio link failure.</w:t>
            </w:r>
          </w:p>
        </w:tc>
      </w:tr>
      <w:tr w:rsidR="00A8221D" w:rsidRPr="00B55E3E" w14:paraId="48304C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9F737" w14:textId="77777777" w:rsidR="00A8221D" w:rsidRPr="00B55E3E" w:rsidRDefault="00A8221D" w:rsidP="00FB1467">
            <w:pPr>
              <w:pStyle w:val="TAL"/>
              <w:rPr>
                <w:b/>
                <w:i/>
                <w:lang w:eastAsia="ko-KR"/>
              </w:rPr>
            </w:pPr>
            <w:r w:rsidRPr="00B55E3E">
              <w:rPr>
                <w:b/>
                <w:i/>
                <w:lang w:eastAsia="ko-KR"/>
              </w:rPr>
              <w:t>successHO-ReportReq</w:t>
            </w:r>
          </w:p>
          <w:p w14:paraId="5D2DFC2E" w14:textId="77777777" w:rsidR="00A8221D" w:rsidRPr="00B55E3E" w:rsidRDefault="00A8221D" w:rsidP="00FB1467">
            <w:pPr>
              <w:pStyle w:val="TAL"/>
              <w:rPr>
                <w:bCs/>
                <w:iCs/>
                <w:lang w:eastAsia="ko-KR"/>
              </w:rPr>
            </w:pPr>
            <w:r w:rsidRPr="00B55E3E">
              <w:rPr>
                <w:bCs/>
                <w:iCs/>
                <w:lang w:eastAsia="ko-KR"/>
              </w:rPr>
              <w:t>This field is used to indicate whether the UE shall report information about the successful handover report.</w:t>
            </w:r>
          </w:p>
        </w:tc>
      </w:tr>
    </w:tbl>
    <w:p w14:paraId="7FF95145" w14:textId="77777777" w:rsidR="00A8221D" w:rsidRPr="00B55E3E" w:rsidRDefault="00A8221D" w:rsidP="00A8221D"/>
    <w:p w14:paraId="1AAFC386" w14:textId="77777777" w:rsidR="00A8221D" w:rsidRPr="00B55E3E" w:rsidRDefault="00A8221D" w:rsidP="00A8221D">
      <w:pPr>
        <w:pStyle w:val="Heading4"/>
      </w:pPr>
      <w:bookmarkStart w:id="1253" w:name="_Toc60777132"/>
      <w:bookmarkStart w:id="1254" w:name="_Toc115428916"/>
      <w:r w:rsidRPr="00B55E3E">
        <w:lastRenderedPageBreak/>
        <w:t>–</w:t>
      </w:r>
      <w:r w:rsidRPr="00B55E3E">
        <w:tab/>
      </w:r>
      <w:r w:rsidRPr="00B55E3E">
        <w:rPr>
          <w:i/>
        </w:rPr>
        <w:t>UEInformationResponse</w:t>
      </w:r>
      <w:bookmarkEnd w:id="1253"/>
      <w:bookmarkEnd w:id="1254"/>
    </w:p>
    <w:p w14:paraId="63EC9E1B" w14:textId="77777777" w:rsidR="00A8221D" w:rsidRPr="00B55E3E" w:rsidRDefault="00A8221D" w:rsidP="00A8221D">
      <w:r w:rsidRPr="00B55E3E">
        <w:t xml:space="preserve">The </w:t>
      </w:r>
      <w:r w:rsidRPr="00B55E3E">
        <w:rPr>
          <w:i/>
        </w:rPr>
        <w:t>UEInformationResponse</w:t>
      </w:r>
      <w:r w:rsidRPr="00B55E3E">
        <w:t xml:space="preserve"> message is used by the UE to transfer information requested by the network.</w:t>
      </w:r>
    </w:p>
    <w:p w14:paraId="077A5504" w14:textId="77777777" w:rsidR="00A8221D" w:rsidRPr="00B55E3E" w:rsidRDefault="00A8221D" w:rsidP="00A8221D">
      <w:pPr>
        <w:pStyle w:val="B1"/>
      </w:pPr>
      <w:r w:rsidRPr="00B55E3E">
        <w:t>Signalling radio bearer: SRB1</w:t>
      </w:r>
      <w:r w:rsidRPr="00B55E3E">
        <w:rPr>
          <w:rFonts w:eastAsia="Malgun Gothic"/>
        </w:rPr>
        <w:t xml:space="preserve"> or SRB2 (when logged measurement information is included)</w:t>
      </w:r>
    </w:p>
    <w:p w14:paraId="7B1C40CF" w14:textId="77777777" w:rsidR="00A8221D" w:rsidRPr="00B55E3E" w:rsidRDefault="00A8221D" w:rsidP="00A8221D">
      <w:pPr>
        <w:pStyle w:val="B1"/>
      </w:pPr>
      <w:r w:rsidRPr="00B55E3E">
        <w:t>RLC-SAP: AM</w:t>
      </w:r>
    </w:p>
    <w:p w14:paraId="05EF348C" w14:textId="77777777" w:rsidR="00A8221D" w:rsidRPr="00B55E3E" w:rsidRDefault="00A8221D" w:rsidP="00A8221D">
      <w:pPr>
        <w:pStyle w:val="B1"/>
      </w:pPr>
      <w:r w:rsidRPr="00B55E3E">
        <w:t>Logical channel: DCCH</w:t>
      </w:r>
    </w:p>
    <w:p w14:paraId="44BF8F57" w14:textId="77777777" w:rsidR="00A8221D" w:rsidRPr="00B55E3E" w:rsidRDefault="00A8221D" w:rsidP="00A8221D">
      <w:pPr>
        <w:pStyle w:val="B1"/>
      </w:pPr>
      <w:r w:rsidRPr="00B55E3E">
        <w:t>Direction: UE to network</w:t>
      </w:r>
    </w:p>
    <w:p w14:paraId="03EAC417" w14:textId="77777777" w:rsidR="00A8221D" w:rsidRPr="00B55E3E" w:rsidRDefault="00A8221D" w:rsidP="00A8221D">
      <w:pPr>
        <w:pStyle w:val="TH"/>
        <w:rPr>
          <w:bCs/>
          <w:i/>
          <w:iCs/>
        </w:rPr>
      </w:pPr>
      <w:r w:rsidRPr="00B55E3E">
        <w:rPr>
          <w:bCs/>
          <w:i/>
          <w:iCs/>
        </w:rPr>
        <w:t>UEInformationResponse message</w:t>
      </w:r>
    </w:p>
    <w:p w14:paraId="607164C5" w14:textId="77777777" w:rsidR="00A8221D" w:rsidRPr="00B55E3E" w:rsidRDefault="00A8221D" w:rsidP="00A8221D">
      <w:pPr>
        <w:pStyle w:val="PL"/>
        <w:rPr>
          <w:color w:val="808080"/>
        </w:rPr>
      </w:pPr>
      <w:r w:rsidRPr="00B55E3E">
        <w:rPr>
          <w:color w:val="808080"/>
        </w:rPr>
        <w:t>-- ASN1START</w:t>
      </w:r>
    </w:p>
    <w:p w14:paraId="7933BF2A" w14:textId="77777777" w:rsidR="00A8221D" w:rsidRPr="00B55E3E" w:rsidRDefault="00A8221D" w:rsidP="00A8221D">
      <w:pPr>
        <w:pStyle w:val="PL"/>
        <w:rPr>
          <w:color w:val="808080"/>
        </w:rPr>
      </w:pPr>
      <w:r w:rsidRPr="00B55E3E">
        <w:rPr>
          <w:color w:val="808080"/>
        </w:rPr>
        <w:t>-- TAG-UEINFORMATIONRESPONSE-START</w:t>
      </w:r>
    </w:p>
    <w:p w14:paraId="5139BA26" w14:textId="77777777" w:rsidR="00A8221D" w:rsidRPr="00B55E3E" w:rsidRDefault="00A8221D" w:rsidP="00A8221D">
      <w:pPr>
        <w:pStyle w:val="PL"/>
      </w:pPr>
    </w:p>
    <w:p w14:paraId="2EA72271" w14:textId="77777777" w:rsidR="00A8221D" w:rsidRPr="00B55E3E" w:rsidRDefault="00A8221D" w:rsidP="00A8221D">
      <w:pPr>
        <w:pStyle w:val="PL"/>
      </w:pPr>
      <w:r w:rsidRPr="00B55E3E">
        <w:t xml:space="preserve">UEInformationResponse-r16 ::=        </w:t>
      </w:r>
      <w:r w:rsidRPr="00B55E3E">
        <w:rPr>
          <w:color w:val="993366"/>
        </w:rPr>
        <w:t>SEQUENCE</w:t>
      </w:r>
      <w:r w:rsidRPr="00B55E3E">
        <w:t xml:space="preserve"> {</w:t>
      </w:r>
    </w:p>
    <w:p w14:paraId="5CE10C56" w14:textId="77777777" w:rsidR="00A8221D" w:rsidRPr="00B55E3E" w:rsidRDefault="00A8221D" w:rsidP="00A8221D">
      <w:pPr>
        <w:pStyle w:val="PL"/>
      </w:pPr>
      <w:r w:rsidRPr="00B55E3E">
        <w:t xml:space="preserve">    rrc-TransactionIdentifier            RRC-TransactionIdentifier,</w:t>
      </w:r>
    </w:p>
    <w:p w14:paraId="40A31D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ACC4CD" w14:textId="77777777" w:rsidR="00A8221D" w:rsidRPr="00B55E3E" w:rsidRDefault="00A8221D" w:rsidP="00A8221D">
      <w:pPr>
        <w:pStyle w:val="PL"/>
      </w:pPr>
      <w:r w:rsidRPr="00B55E3E">
        <w:t xml:space="preserve">        ueInformationResponse-r16            UEInformationResponse-r16-IEs,</w:t>
      </w:r>
    </w:p>
    <w:p w14:paraId="1B06BD0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C8E4CC5" w14:textId="77777777" w:rsidR="00A8221D" w:rsidRPr="00B55E3E" w:rsidRDefault="00A8221D" w:rsidP="00A8221D">
      <w:pPr>
        <w:pStyle w:val="PL"/>
      </w:pPr>
      <w:r w:rsidRPr="00B55E3E">
        <w:t xml:space="preserve">    }</w:t>
      </w:r>
    </w:p>
    <w:p w14:paraId="2A24073F" w14:textId="77777777" w:rsidR="00A8221D" w:rsidRPr="00B55E3E" w:rsidRDefault="00A8221D" w:rsidP="00A8221D">
      <w:pPr>
        <w:pStyle w:val="PL"/>
      </w:pPr>
      <w:r w:rsidRPr="00B55E3E">
        <w:t>}</w:t>
      </w:r>
    </w:p>
    <w:p w14:paraId="4336C218" w14:textId="77777777" w:rsidR="00A8221D" w:rsidRPr="00B55E3E" w:rsidRDefault="00A8221D" w:rsidP="00A8221D">
      <w:pPr>
        <w:pStyle w:val="PL"/>
      </w:pPr>
    </w:p>
    <w:p w14:paraId="26C0F421" w14:textId="77777777" w:rsidR="00A8221D" w:rsidRPr="00B55E3E" w:rsidRDefault="00A8221D" w:rsidP="00A8221D">
      <w:pPr>
        <w:pStyle w:val="PL"/>
      </w:pPr>
      <w:r w:rsidRPr="00B55E3E">
        <w:t xml:space="preserve">UEInformationResponse-r16-IEs ::=    </w:t>
      </w:r>
      <w:r w:rsidRPr="00B55E3E">
        <w:rPr>
          <w:color w:val="993366"/>
        </w:rPr>
        <w:t>SEQUENCE</w:t>
      </w:r>
      <w:r w:rsidRPr="00B55E3E">
        <w:t xml:space="preserve"> {</w:t>
      </w:r>
    </w:p>
    <w:p w14:paraId="53624E8F"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7D6CA31B"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4BBA36DF" w14:textId="77777777" w:rsidR="00A8221D" w:rsidRPr="00B55E3E" w:rsidRDefault="00A8221D" w:rsidP="00A8221D">
      <w:pPr>
        <w:pStyle w:val="PL"/>
      </w:pPr>
      <w:r w:rsidRPr="00B55E3E">
        <w:t xml:space="preserve">    logMeasReport-r16                    LogMeasReport-r16                   </w:t>
      </w:r>
      <w:r w:rsidRPr="00B55E3E">
        <w:rPr>
          <w:color w:val="993366"/>
        </w:rPr>
        <w:t>OPTIONAL</w:t>
      </w:r>
      <w:r w:rsidRPr="00B55E3E">
        <w:t>,</w:t>
      </w:r>
    </w:p>
    <w:p w14:paraId="41D7F0CA" w14:textId="77777777" w:rsidR="00A8221D" w:rsidRPr="00B55E3E" w:rsidRDefault="00A8221D" w:rsidP="00A8221D">
      <w:pPr>
        <w:pStyle w:val="PL"/>
      </w:pPr>
      <w:r w:rsidRPr="00B55E3E">
        <w:t xml:space="preserve">    connEstFailReport-r16                ConnEstFailReport-r16               </w:t>
      </w:r>
      <w:r w:rsidRPr="00B55E3E">
        <w:rPr>
          <w:color w:val="993366"/>
        </w:rPr>
        <w:t>OPTIONAL</w:t>
      </w:r>
      <w:r w:rsidRPr="00B55E3E">
        <w:t>,</w:t>
      </w:r>
    </w:p>
    <w:p w14:paraId="143D3ED1" w14:textId="77777777" w:rsidR="00A8221D" w:rsidRPr="00B55E3E" w:rsidRDefault="00A8221D" w:rsidP="00A8221D">
      <w:pPr>
        <w:pStyle w:val="PL"/>
      </w:pPr>
      <w:r w:rsidRPr="00B55E3E">
        <w:t xml:space="preserve">    ra-ReportList-r16                    RA-ReportList-r16                   </w:t>
      </w:r>
      <w:r w:rsidRPr="00B55E3E">
        <w:rPr>
          <w:color w:val="993366"/>
        </w:rPr>
        <w:t>OPTIONAL</w:t>
      </w:r>
      <w:r w:rsidRPr="00B55E3E">
        <w:t>,</w:t>
      </w:r>
    </w:p>
    <w:p w14:paraId="0C9F8BB4" w14:textId="77777777" w:rsidR="00A8221D" w:rsidRPr="00B55E3E" w:rsidRDefault="00A8221D" w:rsidP="00A8221D">
      <w:pPr>
        <w:pStyle w:val="PL"/>
      </w:pPr>
      <w:r w:rsidRPr="00B55E3E">
        <w:t xml:space="preserve">    rlf-Report-r16                       RLF-Report-r16                      </w:t>
      </w:r>
      <w:r w:rsidRPr="00B55E3E">
        <w:rPr>
          <w:color w:val="993366"/>
        </w:rPr>
        <w:t>OPTIONAL</w:t>
      </w:r>
      <w:r w:rsidRPr="00B55E3E">
        <w:t>,</w:t>
      </w:r>
    </w:p>
    <w:p w14:paraId="5FBF3F92" w14:textId="77777777" w:rsidR="00A8221D" w:rsidRPr="00B55E3E" w:rsidRDefault="00A8221D" w:rsidP="00A8221D">
      <w:pPr>
        <w:pStyle w:val="PL"/>
      </w:pPr>
      <w:r w:rsidRPr="00B55E3E">
        <w:t xml:space="preserve">    mobilityHistoryReport-r16            MobilityHistoryReport-r16           </w:t>
      </w:r>
      <w:r w:rsidRPr="00B55E3E">
        <w:rPr>
          <w:color w:val="993366"/>
        </w:rPr>
        <w:t>OPTIONAL</w:t>
      </w:r>
      <w:r w:rsidRPr="00B55E3E">
        <w:t>,</w:t>
      </w:r>
    </w:p>
    <w:p w14:paraId="46F6B34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49AD6D" w14:textId="77777777" w:rsidR="00A8221D" w:rsidRPr="00B55E3E" w:rsidRDefault="00A8221D" w:rsidP="00A8221D">
      <w:pPr>
        <w:pStyle w:val="PL"/>
      </w:pPr>
      <w:r w:rsidRPr="00B55E3E">
        <w:t xml:space="preserve">    nonCriticalExtension                 UEInformationResponse-v1700-IEs     </w:t>
      </w:r>
      <w:r w:rsidRPr="00B55E3E">
        <w:rPr>
          <w:color w:val="993366"/>
        </w:rPr>
        <w:t>OPTIONAL</w:t>
      </w:r>
    </w:p>
    <w:p w14:paraId="028EEC45" w14:textId="77777777" w:rsidR="00A8221D" w:rsidRPr="00B55E3E" w:rsidRDefault="00A8221D" w:rsidP="00A8221D">
      <w:pPr>
        <w:pStyle w:val="PL"/>
      </w:pPr>
      <w:r w:rsidRPr="00B55E3E">
        <w:t>}</w:t>
      </w:r>
    </w:p>
    <w:p w14:paraId="400AB2FD" w14:textId="77777777" w:rsidR="00A8221D" w:rsidRPr="00B55E3E" w:rsidRDefault="00A8221D" w:rsidP="00A8221D">
      <w:pPr>
        <w:pStyle w:val="PL"/>
      </w:pPr>
    </w:p>
    <w:p w14:paraId="7581616B" w14:textId="77777777" w:rsidR="00A8221D" w:rsidRPr="00B55E3E" w:rsidRDefault="00A8221D" w:rsidP="00A8221D">
      <w:pPr>
        <w:pStyle w:val="PL"/>
      </w:pPr>
      <w:r w:rsidRPr="00B55E3E">
        <w:t xml:space="preserve">UEInformationResponse-v1700-IEs ::=    </w:t>
      </w:r>
      <w:r w:rsidRPr="00B55E3E">
        <w:rPr>
          <w:color w:val="993366"/>
        </w:rPr>
        <w:t>SEQUENCE</w:t>
      </w:r>
      <w:r w:rsidRPr="00B55E3E">
        <w:t xml:space="preserve"> {</w:t>
      </w:r>
    </w:p>
    <w:p w14:paraId="7F833EBA" w14:textId="77777777" w:rsidR="00A8221D" w:rsidRPr="00B55E3E" w:rsidRDefault="00A8221D" w:rsidP="00A8221D">
      <w:pPr>
        <w:pStyle w:val="PL"/>
      </w:pPr>
      <w:r w:rsidRPr="00B55E3E">
        <w:t xml:space="preserve">    successHO-Report-r17                 SuccessHO-Report-r17                </w:t>
      </w:r>
      <w:r w:rsidRPr="00B55E3E">
        <w:rPr>
          <w:color w:val="993366"/>
        </w:rPr>
        <w:t>OPTIONAL</w:t>
      </w:r>
      <w:r w:rsidRPr="00B55E3E">
        <w:t>,</w:t>
      </w:r>
    </w:p>
    <w:p w14:paraId="690A6552" w14:textId="77777777" w:rsidR="00A8221D" w:rsidRPr="00B55E3E" w:rsidRDefault="00A8221D" w:rsidP="00A8221D">
      <w:pPr>
        <w:pStyle w:val="PL"/>
      </w:pPr>
      <w:r w:rsidRPr="00B55E3E">
        <w:t xml:space="preserve">    connEstFailReportList-r17            ConnEstFailReportList-r17           </w:t>
      </w:r>
      <w:r w:rsidRPr="00B55E3E">
        <w:rPr>
          <w:color w:val="993366"/>
        </w:rPr>
        <w:t>OPTIONAL</w:t>
      </w:r>
      <w:r w:rsidRPr="00B55E3E">
        <w:t>,</w:t>
      </w:r>
    </w:p>
    <w:p w14:paraId="4EDDEF74"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3807D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7927125" w14:textId="77777777" w:rsidR="00A8221D" w:rsidRPr="00B55E3E" w:rsidRDefault="00A8221D" w:rsidP="00A8221D">
      <w:pPr>
        <w:pStyle w:val="PL"/>
      </w:pPr>
      <w:r w:rsidRPr="00B55E3E">
        <w:t>}</w:t>
      </w:r>
    </w:p>
    <w:p w14:paraId="180B5356" w14:textId="77777777" w:rsidR="00A8221D" w:rsidRPr="00B55E3E" w:rsidRDefault="00A8221D" w:rsidP="00A8221D">
      <w:pPr>
        <w:pStyle w:val="PL"/>
      </w:pPr>
    </w:p>
    <w:p w14:paraId="0588DB3E" w14:textId="77777777" w:rsidR="00A8221D" w:rsidRPr="00B55E3E" w:rsidRDefault="00A8221D" w:rsidP="00A8221D">
      <w:pPr>
        <w:pStyle w:val="PL"/>
      </w:pPr>
      <w:r w:rsidRPr="00B55E3E">
        <w:t xml:space="preserve">LogMeasReport-r16 ::=                </w:t>
      </w:r>
      <w:r w:rsidRPr="00B55E3E">
        <w:rPr>
          <w:color w:val="993366"/>
        </w:rPr>
        <w:t>SEQUENCE</w:t>
      </w:r>
      <w:r w:rsidRPr="00B55E3E">
        <w:t xml:space="preserve"> {</w:t>
      </w:r>
    </w:p>
    <w:p w14:paraId="6E4F9A8F" w14:textId="77777777" w:rsidR="00A8221D" w:rsidRPr="00B55E3E" w:rsidRDefault="00A8221D" w:rsidP="00A8221D">
      <w:pPr>
        <w:pStyle w:val="PL"/>
      </w:pPr>
      <w:r w:rsidRPr="00B55E3E">
        <w:t xml:space="preserve">    absoluteTimeStamp-r16                AbsoluteTimeInfo-r16,</w:t>
      </w:r>
    </w:p>
    <w:p w14:paraId="7EE95343" w14:textId="77777777" w:rsidR="00A8221D" w:rsidRPr="00B55E3E" w:rsidRDefault="00A8221D" w:rsidP="00A8221D">
      <w:pPr>
        <w:pStyle w:val="PL"/>
      </w:pPr>
      <w:r w:rsidRPr="00B55E3E">
        <w:t xml:space="preserve">    traceReference-r16                   TraceReference-r16,</w:t>
      </w:r>
    </w:p>
    <w:p w14:paraId="582C2028"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DA913F"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6F02FB3F" w14:textId="77777777" w:rsidR="00A8221D" w:rsidRPr="00B55E3E" w:rsidRDefault="00A8221D" w:rsidP="00A8221D">
      <w:pPr>
        <w:pStyle w:val="PL"/>
      </w:pPr>
      <w:r w:rsidRPr="00B55E3E">
        <w:t xml:space="preserve">    logMeasInfoList-r16                  LogMeasInfoList-r16,</w:t>
      </w:r>
    </w:p>
    <w:p w14:paraId="606D862A"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64C0D0D9" w14:textId="77777777" w:rsidR="00A8221D" w:rsidRPr="00B55E3E" w:rsidRDefault="00A8221D" w:rsidP="00A8221D">
      <w:pPr>
        <w:pStyle w:val="PL"/>
      </w:pPr>
      <w:r w:rsidRPr="00B55E3E">
        <w:lastRenderedPageBreak/>
        <w:t xml:space="preserve">    logMeasAvailableBT-r16               </w:t>
      </w:r>
      <w:r w:rsidRPr="00B55E3E">
        <w:rPr>
          <w:color w:val="993366"/>
        </w:rPr>
        <w:t>ENUMERATED</w:t>
      </w:r>
      <w:r w:rsidRPr="00B55E3E">
        <w:t xml:space="preserve"> {true}                   </w:t>
      </w:r>
      <w:r w:rsidRPr="00B55E3E">
        <w:rPr>
          <w:color w:val="993366"/>
        </w:rPr>
        <w:t>OPTIONAL</w:t>
      </w:r>
      <w:r w:rsidRPr="00B55E3E">
        <w:t>,</w:t>
      </w:r>
    </w:p>
    <w:p w14:paraId="5418FBA2"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5D7A57C8" w14:textId="77777777" w:rsidR="00A8221D" w:rsidRPr="00B55E3E" w:rsidRDefault="00A8221D" w:rsidP="00A8221D">
      <w:pPr>
        <w:pStyle w:val="PL"/>
      </w:pPr>
      <w:r w:rsidRPr="00B55E3E">
        <w:t xml:space="preserve">    ...</w:t>
      </w:r>
    </w:p>
    <w:p w14:paraId="39867D02" w14:textId="77777777" w:rsidR="00A8221D" w:rsidRPr="00B55E3E" w:rsidRDefault="00A8221D" w:rsidP="00A8221D">
      <w:pPr>
        <w:pStyle w:val="PL"/>
      </w:pPr>
      <w:r w:rsidRPr="00B55E3E">
        <w:t>}</w:t>
      </w:r>
    </w:p>
    <w:p w14:paraId="77767809" w14:textId="77777777" w:rsidR="00A8221D" w:rsidRPr="00B55E3E" w:rsidRDefault="00A8221D" w:rsidP="00A8221D">
      <w:pPr>
        <w:pStyle w:val="PL"/>
      </w:pPr>
    </w:p>
    <w:p w14:paraId="16E7E7F5" w14:textId="77777777" w:rsidR="00A8221D" w:rsidRPr="00B55E3E" w:rsidRDefault="00A8221D" w:rsidP="00A8221D">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59BA710D" w14:textId="77777777" w:rsidR="00A8221D" w:rsidRPr="00B55E3E" w:rsidRDefault="00A8221D" w:rsidP="00A8221D">
      <w:pPr>
        <w:pStyle w:val="PL"/>
      </w:pPr>
    </w:p>
    <w:p w14:paraId="608FF1C3" w14:textId="77777777" w:rsidR="00A8221D" w:rsidRPr="00B55E3E" w:rsidRDefault="00A8221D" w:rsidP="00A8221D">
      <w:pPr>
        <w:pStyle w:val="PL"/>
      </w:pPr>
      <w:r w:rsidRPr="00B55E3E">
        <w:t xml:space="preserve">LogMeasInfo-r16 ::=                  </w:t>
      </w:r>
      <w:r w:rsidRPr="00B55E3E">
        <w:rPr>
          <w:color w:val="993366"/>
        </w:rPr>
        <w:t>SEQUENCE</w:t>
      </w:r>
      <w:r w:rsidRPr="00B55E3E">
        <w:t xml:space="preserve"> {</w:t>
      </w:r>
    </w:p>
    <w:p w14:paraId="0D3AB137"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1FAD499F" w14:textId="77777777" w:rsidR="00A8221D" w:rsidRPr="00B55E3E" w:rsidRDefault="00A8221D" w:rsidP="00A8221D">
      <w:pPr>
        <w:pStyle w:val="PL"/>
      </w:pPr>
      <w:r w:rsidRPr="00B55E3E">
        <w:t xml:space="preserve">    relativeTimeStamp-r16                </w:t>
      </w:r>
      <w:r w:rsidRPr="00B55E3E">
        <w:rPr>
          <w:color w:val="993366"/>
        </w:rPr>
        <w:t>INTEGER</w:t>
      </w:r>
      <w:r w:rsidRPr="00B55E3E">
        <w:t xml:space="preserve"> (0..7200),</w:t>
      </w:r>
    </w:p>
    <w:p w14:paraId="55EE2CE8" w14:textId="77777777" w:rsidR="00A8221D" w:rsidRPr="00B55E3E" w:rsidRDefault="00A8221D" w:rsidP="00A8221D">
      <w:pPr>
        <w:pStyle w:val="PL"/>
      </w:pPr>
      <w:r w:rsidRPr="00B55E3E">
        <w:t xml:space="preserve">    servCellIdentity-r16                 CGI-Info-Logging-r16                </w:t>
      </w:r>
      <w:r w:rsidRPr="00B55E3E">
        <w:rPr>
          <w:color w:val="993366"/>
        </w:rPr>
        <w:t>OPTIONAL</w:t>
      </w:r>
      <w:r w:rsidRPr="00B55E3E">
        <w:t>,</w:t>
      </w:r>
    </w:p>
    <w:p w14:paraId="2D3D9973" w14:textId="77777777" w:rsidR="00A8221D" w:rsidRPr="00B55E3E" w:rsidRDefault="00A8221D" w:rsidP="00A8221D">
      <w:pPr>
        <w:pStyle w:val="PL"/>
      </w:pPr>
      <w:r w:rsidRPr="00B55E3E">
        <w:t xml:space="preserve">    measResultServingCell-r16            MeasResultServingCell-r16           </w:t>
      </w:r>
      <w:r w:rsidRPr="00B55E3E">
        <w:rPr>
          <w:color w:val="993366"/>
        </w:rPr>
        <w:t>OPTIONAL</w:t>
      </w:r>
      <w:r w:rsidRPr="00B55E3E">
        <w:t>,</w:t>
      </w:r>
    </w:p>
    <w:p w14:paraId="2F348A19"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DA2B933" w14:textId="77777777" w:rsidR="00A8221D" w:rsidRPr="00B55E3E" w:rsidRDefault="00A8221D" w:rsidP="00A8221D">
      <w:pPr>
        <w:pStyle w:val="PL"/>
      </w:pPr>
      <w:r w:rsidRPr="00B55E3E">
        <w:t xml:space="preserve">        measResultNeighCellListNR            MeasResultListLogging2NR-r16    </w:t>
      </w:r>
      <w:r w:rsidRPr="00B55E3E">
        <w:rPr>
          <w:color w:val="993366"/>
        </w:rPr>
        <w:t>OPTIONAL</w:t>
      </w:r>
      <w:r w:rsidRPr="00B55E3E">
        <w:t>,</w:t>
      </w:r>
    </w:p>
    <w:p w14:paraId="36A7A46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585A08AF" w14:textId="77777777" w:rsidR="00A8221D" w:rsidRPr="00B55E3E" w:rsidRDefault="00A8221D" w:rsidP="00A8221D">
      <w:pPr>
        <w:pStyle w:val="PL"/>
      </w:pPr>
      <w:r w:rsidRPr="00B55E3E">
        <w:t xml:space="preserve">    },</w:t>
      </w:r>
    </w:p>
    <w:p w14:paraId="110C0D8D" w14:textId="77777777" w:rsidR="00A8221D" w:rsidRPr="00B55E3E" w:rsidRDefault="00A8221D" w:rsidP="00A8221D">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Pr="00B55E3E">
        <w:t>,</w:t>
      </w:r>
    </w:p>
    <w:p w14:paraId="167083E3" w14:textId="77777777" w:rsidR="00A8221D" w:rsidRPr="00B55E3E" w:rsidRDefault="00A8221D" w:rsidP="00A8221D">
      <w:pPr>
        <w:pStyle w:val="PL"/>
      </w:pPr>
      <w:r w:rsidRPr="00B55E3E">
        <w:t xml:space="preserve">    ...,</w:t>
      </w:r>
    </w:p>
    <w:p w14:paraId="75804EA3" w14:textId="77777777" w:rsidR="00A8221D" w:rsidRPr="00B55E3E" w:rsidRDefault="00A8221D" w:rsidP="00A8221D">
      <w:pPr>
        <w:pStyle w:val="PL"/>
      </w:pPr>
      <w:r w:rsidRPr="00B55E3E">
        <w:t xml:space="preserve">    [[</w:t>
      </w:r>
    </w:p>
    <w:p w14:paraId="5655C5BD" w14:textId="77777777" w:rsidR="00A8221D" w:rsidRPr="00B55E3E" w:rsidRDefault="00A8221D" w:rsidP="00A8221D">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338FCDAF" w14:textId="77777777" w:rsidR="00A8221D" w:rsidRPr="00B55E3E" w:rsidRDefault="00A8221D" w:rsidP="00A8221D">
      <w:pPr>
        <w:pStyle w:val="PL"/>
      </w:pPr>
      <w:r w:rsidRPr="00B55E3E">
        <w:t xml:space="preserve">    ]]</w:t>
      </w:r>
    </w:p>
    <w:p w14:paraId="2ED28D3D" w14:textId="77777777" w:rsidR="00A8221D" w:rsidRPr="00B55E3E" w:rsidRDefault="00A8221D" w:rsidP="00A8221D">
      <w:pPr>
        <w:pStyle w:val="PL"/>
      </w:pPr>
      <w:r w:rsidRPr="00B55E3E">
        <w:t>}</w:t>
      </w:r>
    </w:p>
    <w:p w14:paraId="5E812EC1" w14:textId="77777777" w:rsidR="00A8221D" w:rsidRPr="00B55E3E" w:rsidRDefault="00A8221D" w:rsidP="00A8221D">
      <w:pPr>
        <w:pStyle w:val="PL"/>
      </w:pPr>
    </w:p>
    <w:p w14:paraId="1CEB9AE6" w14:textId="77777777" w:rsidR="00A8221D" w:rsidRPr="00B55E3E" w:rsidRDefault="00A8221D" w:rsidP="00A8221D">
      <w:pPr>
        <w:pStyle w:val="PL"/>
      </w:pPr>
      <w:r w:rsidRPr="00B55E3E">
        <w:t xml:space="preserve">ConnEstFailReport-r16 ::=            </w:t>
      </w:r>
      <w:r w:rsidRPr="00B55E3E">
        <w:rPr>
          <w:color w:val="993366"/>
        </w:rPr>
        <w:t>SEQUENCE</w:t>
      </w:r>
      <w:r w:rsidRPr="00B55E3E">
        <w:t xml:space="preserve"> {</w:t>
      </w:r>
    </w:p>
    <w:p w14:paraId="15A23BE7" w14:textId="77777777" w:rsidR="00A8221D" w:rsidRPr="00B55E3E" w:rsidRDefault="00A8221D" w:rsidP="00A8221D">
      <w:pPr>
        <w:pStyle w:val="PL"/>
      </w:pPr>
      <w:r w:rsidRPr="00B55E3E">
        <w:t xml:space="preserve">    measResultFailedCell-r16             MeasResultFailedCell-r16,</w:t>
      </w:r>
    </w:p>
    <w:p w14:paraId="0BE0D84D"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4BD6AB1C"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56F204D" w14:textId="77777777" w:rsidR="00A8221D" w:rsidRPr="00B55E3E" w:rsidRDefault="00A8221D" w:rsidP="00A8221D">
      <w:pPr>
        <w:pStyle w:val="PL"/>
      </w:pPr>
      <w:r w:rsidRPr="00B55E3E">
        <w:t xml:space="preserve">        measResultNeighCellListNR            MeasResultList2NR-r16               </w:t>
      </w:r>
      <w:r w:rsidRPr="00B55E3E">
        <w:rPr>
          <w:color w:val="993366"/>
        </w:rPr>
        <w:t>OPTIONAL</w:t>
      </w:r>
      <w:r w:rsidRPr="00B55E3E">
        <w:t>,</w:t>
      </w:r>
    </w:p>
    <w:p w14:paraId="1336D64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39C662DD" w14:textId="77777777" w:rsidR="00A8221D" w:rsidRPr="00B55E3E" w:rsidRDefault="00A8221D" w:rsidP="00A8221D">
      <w:pPr>
        <w:pStyle w:val="PL"/>
      </w:pPr>
      <w:r w:rsidRPr="00B55E3E">
        <w:t xml:space="preserve">    },</w:t>
      </w:r>
    </w:p>
    <w:p w14:paraId="0ACB9DAB" w14:textId="77777777" w:rsidR="00A8221D" w:rsidRPr="00B55E3E" w:rsidRDefault="00A8221D" w:rsidP="00A8221D">
      <w:pPr>
        <w:pStyle w:val="PL"/>
      </w:pPr>
      <w:r w:rsidRPr="00B55E3E">
        <w:t xml:space="preserve">    numberOfConnFail-r16                 </w:t>
      </w:r>
      <w:r w:rsidRPr="00B55E3E">
        <w:rPr>
          <w:color w:val="993366"/>
        </w:rPr>
        <w:t>INTEGER</w:t>
      </w:r>
      <w:r w:rsidRPr="00B55E3E">
        <w:t xml:space="preserve"> (1..8),</w:t>
      </w:r>
    </w:p>
    <w:p w14:paraId="406C5362" w14:textId="77777777" w:rsidR="00A8221D" w:rsidRPr="00B55E3E" w:rsidRDefault="00A8221D" w:rsidP="00A8221D">
      <w:pPr>
        <w:pStyle w:val="PL"/>
      </w:pPr>
      <w:r w:rsidRPr="00B55E3E">
        <w:t xml:space="preserve">    </w:t>
      </w:r>
      <w:r w:rsidRPr="00B55E3E">
        <w:rPr>
          <w:rFonts w:eastAsia="DengXian"/>
        </w:rPr>
        <w:t>perRAInfoList-r16                            PerRAInfoList-r16</w:t>
      </w:r>
      <w:r w:rsidRPr="00B55E3E">
        <w:t>,</w:t>
      </w:r>
    </w:p>
    <w:p w14:paraId="16C79B2A" w14:textId="77777777" w:rsidR="00A8221D" w:rsidRPr="00B55E3E" w:rsidRDefault="00A8221D" w:rsidP="00A8221D">
      <w:pPr>
        <w:pStyle w:val="PL"/>
      </w:pPr>
      <w:r w:rsidRPr="00B55E3E">
        <w:t xml:space="preserve">    timeSinceFailure-r16                 TimeSinceFailure-r16,</w:t>
      </w:r>
    </w:p>
    <w:p w14:paraId="02985575" w14:textId="77777777" w:rsidR="00A8221D" w:rsidRPr="00B55E3E" w:rsidRDefault="00A8221D" w:rsidP="00A8221D">
      <w:pPr>
        <w:pStyle w:val="PL"/>
      </w:pPr>
      <w:r w:rsidRPr="00B55E3E">
        <w:t xml:space="preserve">    ...</w:t>
      </w:r>
    </w:p>
    <w:p w14:paraId="291309A6" w14:textId="77777777" w:rsidR="00A8221D" w:rsidRPr="00B55E3E" w:rsidRDefault="00A8221D" w:rsidP="00A8221D">
      <w:pPr>
        <w:pStyle w:val="PL"/>
      </w:pPr>
      <w:r w:rsidRPr="00B55E3E">
        <w:t>}</w:t>
      </w:r>
    </w:p>
    <w:p w14:paraId="5A65FC39" w14:textId="77777777" w:rsidR="00A8221D" w:rsidRPr="00B55E3E" w:rsidRDefault="00A8221D" w:rsidP="00A8221D">
      <w:pPr>
        <w:pStyle w:val="PL"/>
      </w:pPr>
    </w:p>
    <w:p w14:paraId="1589FC2A" w14:textId="77777777" w:rsidR="00A8221D" w:rsidRPr="00B55E3E" w:rsidRDefault="00A8221D" w:rsidP="00A8221D">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55" w:name="OLE_LINK19"/>
      <w:r w:rsidRPr="00B55E3E">
        <w:rPr>
          <w:rFonts w:eastAsia="DengXian"/>
        </w:rPr>
        <w:t>maxCEFReport-r17</w:t>
      </w:r>
      <w:bookmarkEnd w:id="1255"/>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699B887C" w14:textId="77777777" w:rsidR="00A8221D" w:rsidRPr="00B55E3E" w:rsidRDefault="00A8221D" w:rsidP="00A8221D">
      <w:pPr>
        <w:pStyle w:val="PL"/>
      </w:pPr>
    </w:p>
    <w:p w14:paraId="0ECFE3DA" w14:textId="77777777" w:rsidR="00A8221D" w:rsidRPr="00B55E3E" w:rsidRDefault="00A8221D" w:rsidP="00A8221D">
      <w:pPr>
        <w:pStyle w:val="PL"/>
      </w:pPr>
      <w:r w:rsidRPr="00B55E3E">
        <w:t xml:space="preserve">MeasResultServingCell-r16 ::=        </w:t>
      </w:r>
      <w:r w:rsidRPr="00B55E3E">
        <w:rPr>
          <w:color w:val="993366"/>
        </w:rPr>
        <w:t>SEQUENCE</w:t>
      </w:r>
      <w:r w:rsidRPr="00B55E3E">
        <w:t xml:space="preserve"> {</w:t>
      </w:r>
    </w:p>
    <w:p w14:paraId="5864DDC3" w14:textId="77777777" w:rsidR="00A8221D" w:rsidRPr="00B55E3E" w:rsidRDefault="00A8221D" w:rsidP="00A8221D">
      <w:pPr>
        <w:pStyle w:val="PL"/>
      </w:pPr>
      <w:r w:rsidRPr="00B55E3E">
        <w:t xml:space="preserve">    resultsSSB-Cell                      MeasQuantityResults,</w:t>
      </w:r>
    </w:p>
    <w:p w14:paraId="309C6B31" w14:textId="77777777" w:rsidR="00A8221D" w:rsidRPr="00B55E3E" w:rsidRDefault="00A8221D" w:rsidP="00A8221D">
      <w:pPr>
        <w:pStyle w:val="PL"/>
      </w:pPr>
      <w:r w:rsidRPr="00B55E3E">
        <w:t xml:space="preserve">    resultsSSB                           </w:t>
      </w:r>
      <w:r w:rsidRPr="00B55E3E">
        <w:rPr>
          <w:color w:val="993366"/>
        </w:rPr>
        <w:t>SEQUENCE</w:t>
      </w:r>
      <w:r w:rsidRPr="00B55E3E">
        <w:t>{</w:t>
      </w:r>
    </w:p>
    <w:p w14:paraId="7BC8F91C" w14:textId="77777777" w:rsidR="00A8221D" w:rsidRPr="00B55E3E" w:rsidRDefault="00A8221D" w:rsidP="00A8221D">
      <w:pPr>
        <w:pStyle w:val="PL"/>
      </w:pPr>
      <w:r w:rsidRPr="00B55E3E">
        <w:t xml:space="preserve">        best-ssb-Index                       SSB-Index,</w:t>
      </w:r>
    </w:p>
    <w:p w14:paraId="68099DDB" w14:textId="77777777" w:rsidR="00A8221D" w:rsidRPr="00B55E3E" w:rsidRDefault="00A8221D" w:rsidP="00A8221D">
      <w:pPr>
        <w:pStyle w:val="PL"/>
      </w:pPr>
      <w:r w:rsidRPr="00B55E3E">
        <w:t xml:space="preserve">        best-ssb-Results                     MeasQuantityResults,</w:t>
      </w:r>
    </w:p>
    <w:p w14:paraId="53F9CFF8" w14:textId="77777777" w:rsidR="00A8221D" w:rsidRPr="00B55E3E" w:rsidRDefault="00A8221D" w:rsidP="00A8221D">
      <w:pPr>
        <w:pStyle w:val="PL"/>
      </w:pPr>
      <w:r w:rsidRPr="00B55E3E">
        <w:t xml:space="preserve">        numberOfGoodSSB                      </w:t>
      </w:r>
      <w:r w:rsidRPr="00B55E3E">
        <w:rPr>
          <w:color w:val="993366"/>
        </w:rPr>
        <w:t>INTEGER</w:t>
      </w:r>
      <w:r w:rsidRPr="00B55E3E">
        <w:t xml:space="preserve"> (1..maxNrofSSBs-r16)</w:t>
      </w:r>
    </w:p>
    <w:p w14:paraId="31AC4F23" w14:textId="77777777" w:rsidR="00A8221D" w:rsidRPr="00B55E3E" w:rsidRDefault="00A8221D" w:rsidP="00A8221D">
      <w:pPr>
        <w:pStyle w:val="PL"/>
      </w:pPr>
      <w:r w:rsidRPr="00B55E3E">
        <w:t xml:space="preserve">    }                                                                        </w:t>
      </w:r>
      <w:r w:rsidRPr="00B55E3E">
        <w:rPr>
          <w:color w:val="993366"/>
        </w:rPr>
        <w:t>OPTIONAL</w:t>
      </w:r>
    </w:p>
    <w:p w14:paraId="3A64B6B9" w14:textId="77777777" w:rsidR="00A8221D" w:rsidRPr="00B55E3E" w:rsidRDefault="00A8221D" w:rsidP="00A8221D">
      <w:pPr>
        <w:pStyle w:val="PL"/>
      </w:pPr>
      <w:r w:rsidRPr="00B55E3E">
        <w:t>}</w:t>
      </w:r>
    </w:p>
    <w:p w14:paraId="44C2BC36" w14:textId="77777777" w:rsidR="00A8221D" w:rsidRPr="00B55E3E" w:rsidRDefault="00A8221D" w:rsidP="00A8221D">
      <w:pPr>
        <w:pStyle w:val="PL"/>
      </w:pPr>
    </w:p>
    <w:p w14:paraId="7DBB37C2" w14:textId="77777777" w:rsidR="00A8221D" w:rsidRPr="00B55E3E" w:rsidRDefault="00A8221D" w:rsidP="00A8221D">
      <w:pPr>
        <w:pStyle w:val="PL"/>
      </w:pPr>
      <w:r w:rsidRPr="00B55E3E">
        <w:t xml:space="preserve">MeasResultFailedCell-r16 ::=         </w:t>
      </w:r>
      <w:r w:rsidRPr="00B55E3E">
        <w:rPr>
          <w:color w:val="993366"/>
        </w:rPr>
        <w:t>SEQUENCE</w:t>
      </w:r>
      <w:r w:rsidRPr="00B55E3E">
        <w:t xml:space="preserve"> {</w:t>
      </w:r>
    </w:p>
    <w:p w14:paraId="12570D02" w14:textId="77777777" w:rsidR="00A8221D" w:rsidRPr="00B55E3E" w:rsidRDefault="00A8221D" w:rsidP="00A8221D">
      <w:pPr>
        <w:pStyle w:val="PL"/>
      </w:pPr>
      <w:r w:rsidRPr="00B55E3E">
        <w:t xml:space="preserve">    cgi-Info                             CGI-Info-Logging-r16,</w:t>
      </w:r>
    </w:p>
    <w:p w14:paraId="309ABF33"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BA5C738"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61D871F4" w14:textId="77777777" w:rsidR="00A8221D" w:rsidRPr="00B55E3E" w:rsidRDefault="00A8221D" w:rsidP="00A8221D">
      <w:pPr>
        <w:pStyle w:val="PL"/>
      </w:pPr>
      <w:r w:rsidRPr="00B55E3E">
        <w:t xml:space="preserve">            resultsSSB-Cell-r16                  MeasQuantityResults</w:t>
      </w:r>
    </w:p>
    <w:p w14:paraId="479889D6" w14:textId="77777777" w:rsidR="00A8221D" w:rsidRPr="00B55E3E" w:rsidRDefault="00A8221D" w:rsidP="00A8221D">
      <w:pPr>
        <w:pStyle w:val="PL"/>
      </w:pPr>
      <w:r w:rsidRPr="00B55E3E">
        <w:lastRenderedPageBreak/>
        <w:t xml:space="preserve">        },</w:t>
      </w:r>
    </w:p>
    <w:p w14:paraId="41ECBBAC"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31E882A9" w14:textId="77777777" w:rsidR="00A8221D" w:rsidRPr="00B55E3E" w:rsidRDefault="00A8221D" w:rsidP="00A8221D">
      <w:pPr>
        <w:pStyle w:val="PL"/>
      </w:pPr>
      <w:r w:rsidRPr="00B55E3E">
        <w:t xml:space="preserve">            resultsSSB-Indexes-r16               ResultsPerSSB-IndexList</w:t>
      </w:r>
    </w:p>
    <w:p w14:paraId="3FE96AAE" w14:textId="77777777" w:rsidR="00A8221D" w:rsidRPr="00B55E3E" w:rsidRDefault="00A8221D" w:rsidP="00A8221D">
      <w:pPr>
        <w:pStyle w:val="PL"/>
      </w:pPr>
      <w:r w:rsidRPr="00B55E3E">
        <w:t xml:space="preserve">        }</w:t>
      </w:r>
    </w:p>
    <w:p w14:paraId="78AE7484" w14:textId="77777777" w:rsidR="00A8221D" w:rsidRPr="00B55E3E" w:rsidRDefault="00A8221D" w:rsidP="00A8221D">
      <w:pPr>
        <w:pStyle w:val="PL"/>
      </w:pPr>
      <w:r w:rsidRPr="00B55E3E">
        <w:t xml:space="preserve">    }</w:t>
      </w:r>
    </w:p>
    <w:p w14:paraId="57B8EDF4" w14:textId="77777777" w:rsidR="00A8221D" w:rsidRPr="00B55E3E" w:rsidRDefault="00A8221D" w:rsidP="00A8221D">
      <w:pPr>
        <w:pStyle w:val="PL"/>
      </w:pPr>
      <w:r w:rsidRPr="00B55E3E">
        <w:t>}</w:t>
      </w:r>
    </w:p>
    <w:p w14:paraId="6C8D892C" w14:textId="77777777" w:rsidR="00A8221D" w:rsidRPr="00B55E3E" w:rsidRDefault="00A8221D" w:rsidP="00A8221D">
      <w:pPr>
        <w:pStyle w:val="PL"/>
        <w:rPr>
          <w:rFonts w:eastAsia="DengXian"/>
        </w:rPr>
      </w:pPr>
    </w:p>
    <w:p w14:paraId="0CD44D88" w14:textId="77777777" w:rsidR="00A8221D" w:rsidRPr="00B55E3E" w:rsidRDefault="00A8221D" w:rsidP="00A8221D">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47AF074A" w14:textId="77777777" w:rsidR="00A8221D" w:rsidRPr="00B55E3E" w:rsidRDefault="00A8221D" w:rsidP="00A8221D">
      <w:pPr>
        <w:pStyle w:val="PL"/>
      </w:pPr>
    </w:p>
    <w:p w14:paraId="20B77428" w14:textId="77777777" w:rsidR="00A8221D" w:rsidRPr="00B55E3E" w:rsidRDefault="00A8221D" w:rsidP="00A8221D">
      <w:pPr>
        <w:pStyle w:val="PL"/>
      </w:pPr>
      <w:r w:rsidRPr="00B55E3E">
        <w:t xml:space="preserve">RA-Report-r16 ::=                    </w:t>
      </w:r>
      <w:r w:rsidRPr="00B55E3E">
        <w:rPr>
          <w:color w:val="993366"/>
        </w:rPr>
        <w:t>SEQUENCE</w:t>
      </w:r>
      <w:r w:rsidRPr="00B55E3E">
        <w:t xml:space="preserve"> {</w:t>
      </w:r>
    </w:p>
    <w:p w14:paraId="38EFE6F1" w14:textId="77777777" w:rsidR="00A8221D" w:rsidRPr="00B55E3E" w:rsidRDefault="00A8221D" w:rsidP="00A8221D">
      <w:pPr>
        <w:pStyle w:val="PL"/>
      </w:pPr>
      <w:r w:rsidRPr="00B55E3E">
        <w:t xml:space="preserve">    cellId-r16                           </w:t>
      </w:r>
      <w:r w:rsidRPr="00B55E3E">
        <w:rPr>
          <w:color w:val="993366"/>
        </w:rPr>
        <w:t>CHOICE</w:t>
      </w:r>
      <w:r w:rsidRPr="00B55E3E">
        <w:t xml:space="preserve"> {</w:t>
      </w:r>
    </w:p>
    <w:p w14:paraId="667B7F2B" w14:textId="77777777" w:rsidR="00A8221D" w:rsidRPr="00B55E3E" w:rsidRDefault="00A8221D" w:rsidP="00A8221D">
      <w:pPr>
        <w:pStyle w:val="PL"/>
      </w:pPr>
      <w:r w:rsidRPr="00B55E3E">
        <w:t xml:space="preserve">        cellGlobalId-r16                     CGI-Info-Logging-r16,</w:t>
      </w:r>
    </w:p>
    <w:p w14:paraId="2ACA89BC" w14:textId="77777777" w:rsidR="00A8221D" w:rsidRPr="00B55E3E" w:rsidRDefault="00A8221D" w:rsidP="00A8221D">
      <w:pPr>
        <w:pStyle w:val="PL"/>
      </w:pPr>
      <w:r w:rsidRPr="00B55E3E">
        <w:t xml:space="preserve">        pci-arfcn-r16                        PCI-ARFCN-NR-r16</w:t>
      </w:r>
    </w:p>
    <w:p w14:paraId="3712C777" w14:textId="77777777" w:rsidR="00A8221D" w:rsidRPr="00B55E3E" w:rsidRDefault="00A8221D" w:rsidP="00A8221D">
      <w:pPr>
        <w:pStyle w:val="PL"/>
      </w:pPr>
      <w:r w:rsidRPr="00B55E3E">
        <w:t xml:space="preserve">    },</w:t>
      </w:r>
    </w:p>
    <w:p w14:paraId="667AF5B9" w14:textId="77777777" w:rsidR="00A8221D" w:rsidRPr="00B55E3E" w:rsidRDefault="00A8221D" w:rsidP="00A8221D">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16319DB7" w14:textId="77777777" w:rsidR="00A8221D" w:rsidRPr="00B55E3E" w:rsidRDefault="00A8221D" w:rsidP="00A8221D">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087C315A" w14:textId="77777777" w:rsidR="00A8221D" w:rsidRPr="00B55E3E" w:rsidRDefault="00A8221D" w:rsidP="00A8221D">
      <w:pPr>
        <w:pStyle w:val="PL"/>
      </w:pPr>
      <w:r w:rsidRPr="00B55E3E">
        <w:t xml:space="preserve">                                                    schedulingRequestFailure, noPUCCHResourceAvailable, requestForOtherSI,</w:t>
      </w:r>
    </w:p>
    <w:p w14:paraId="1F7E0232" w14:textId="77777777" w:rsidR="00A8221D" w:rsidRPr="00B55E3E" w:rsidRDefault="00A8221D" w:rsidP="00A8221D">
      <w:pPr>
        <w:pStyle w:val="PL"/>
      </w:pPr>
      <w:r w:rsidRPr="00B55E3E">
        <w:t xml:space="preserve">                                                    msg3RequestForOtherSI-r17, spare8, spare7, spare6, spare5, spare4, spare3,</w:t>
      </w:r>
    </w:p>
    <w:p w14:paraId="4026E9FE" w14:textId="77777777" w:rsidR="00A8221D" w:rsidRPr="00B55E3E" w:rsidRDefault="00A8221D" w:rsidP="00A8221D">
      <w:pPr>
        <w:pStyle w:val="PL"/>
      </w:pPr>
      <w:r w:rsidRPr="00B55E3E">
        <w:t xml:space="preserve">                                                    spare2, spare1},</w:t>
      </w:r>
    </w:p>
    <w:p w14:paraId="2FEB8719" w14:textId="77777777" w:rsidR="00A8221D" w:rsidRPr="00B55E3E" w:rsidRDefault="00A8221D" w:rsidP="00A8221D">
      <w:pPr>
        <w:pStyle w:val="PL"/>
      </w:pPr>
      <w:r w:rsidRPr="00B55E3E">
        <w:t xml:space="preserve">    ...,</w:t>
      </w:r>
    </w:p>
    <w:p w14:paraId="79AA8B0B" w14:textId="77777777" w:rsidR="00A8221D" w:rsidRPr="00B55E3E" w:rsidRDefault="00A8221D" w:rsidP="00A8221D">
      <w:pPr>
        <w:pStyle w:val="PL"/>
      </w:pPr>
      <w:r w:rsidRPr="00B55E3E">
        <w:t xml:space="preserve">    [[</w:t>
      </w:r>
    </w:p>
    <w:p w14:paraId="1EA51158" w14:textId="77777777" w:rsidR="00A8221D" w:rsidRPr="00B55E3E" w:rsidRDefault="00A8221D" w:rsidP="00A8221D">
      <w:pPr>
        <w:pStyle w:val="PL"/>
      </w:pPr>
      <w:r w:rsidRPr="00B55E3E">
        <w:t xml:space="preserve">    spCellID-r17                         CGI-Info-Logging-r16                             </w:t>
      </w:r>
      <w:r w:rsidRPr="00B55E3E">
        <w:rPr>
          <w:color w:val="993366"/>
        </w:rPr>
        <w:t>OPTIONAL</w:t>
      </w:r>
    </w:p>
    <w:p w14:paraId="3D97299F" w14:textId="77777777" w:rsidR="00A8221D" w:rsidRPr="00B55E3E" w:rsidRDefault="00A8221D" w:rsidP="00A8221D">
      <w:pPr>
        <w:pStyle w:val="PL"/>
      </w:pPr>
      <w:r w:rsidRPr="00B55E3E">
        <w:t xml:space="preserve">    ]]</w:t>
      </w:r>
    </w:p>
    <w:p w14:paraId="6B248BA1" w14:textId="77777777" w:rsidR="00A8221D" w:rsidRPr="00B55E3E" w:rsidRDefault="00A8221D" w:rsidP="00A8221D">
      <w:pPr>
        <w:pStyle w:val="PL"/>
      </w:pPr>
      <w:r w:rsidRPr="00B55E3E">
        <w:t>}</w:t>
      </w:r>
    </w:p>
    <w:p w14:paraId="740D9BA4" w14:textId="77777777" w:rsidR="00A8221D" w:rsidRPr="00B55E3E" w:rsidRDefault="00A8221D" w:rsidP="00A8221D">
      <w:pPr>
        <w:pStyle w:val="PL"/>
        <w:rPr>
          <w:rFonts w:eastAsia="DengXian"/>
        </w:rPr>
      </w:pPr>
    </w:p>
    <w:p w14:paraId="4918E208" w14:textId="77777777" w:rsidR="00A8221D" w:rsidRPr="00B55E3E" w:rsidRDefault="00A8221D" w:rsidP="00A8221D">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5AA425B2" w14:textId="77777777" w:rsidR="00A8221D" w:rsidRPr="00B55E3E" w:rsidRDefault="00A8221D" w:rsidP="00A8221D">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664700DE" w14:textId="77777777" w:rsidR="00A8221D" w:rsidRPr="00B55E3E" w:rsidRDefault="00A8221D" w:rsidP="00A8221D">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4CF9315E" w14:textId="77777777" w:rsidR="00A8221D" w:rsidRPr="00B55E3E" w:rsidRDefault="00A8221D" w:rsidP="00A8221D">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0EE7D27F" w14:textId="77777777" w:rsidR="00A8221D" w:rsidRPr="00B55E3E" w:rsidRDefault="00A8221D" w:rsidP="00A8221D">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6E830277" w14:textId="77777777" w:rsidR="00A8221D" w:rsidRPr="00B55E3E" w:rsidRDefault="00A8221D" w:rsidP="00A8221D">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3026F24" w14:textId="77777777" w:rsidR="00A8221D" w:rsidRPr="00B55E3E" w:rsidRDefault="00A8221D" w:rsidP="00A8221D">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7F6E7EBB" w14:textId="77777777" w:rsidR="00A8221D" w:rsidRPr="00B55E3E" w:rsidRDefault="00A8221D" w:rsidP="00A8221D">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4D00D726" w14:textId="77777777" w:rsidR="00A8221D" w:rsidRPr="00B55E3E" w:rsidRDefault="00A8221D" w:rsidP="00A8221D">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44AB987" w14:textId="77777777" w:rsidR="00A8221D" w:rsidRPr="00B55E3E" w:rsidRDefault="00A8221D" w:rsidP="00A8221D">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1BC3906" w14:textId="77777777" w:rsidR="00A8221D" w:rsidRPr="00B55E3E" w:rsidRDefault="00A8221D" w:rsidP="00A8221D">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p>
    <w:p w14:paraId="1CE471E0" w14:textId="77777777" w:rsidR="00A8221D" w:rsidRPr="00B55E3E" w:rsidRDefault="00A8221D" w:rsidP="00A8221D">
      <w:pPr>
        <w:pStyle w:val="PL"/>
        <w:rPr>
          <w:rFonts w:eastAsia="DengXian"/>
        </w:rPr>
      </w:pPr>
      <w:r w:rsidRPr="00B55E3E">
        <w:t xml:space="preserve">    </w:t>
      </w:r>
      <w:r w:rsidRPr="00B55E3E">
        <w:rPr>
          <w:rFonts w:eastAsia="DengXian"/>
        </w:rPr>
        <w:t>...,</w:t>
      </w:r>
    </w:p>
    <w:p w14:paraId="02F157ED" w14:textId="77777777" w:rsidR="00A8221D" w:rsidRPr="00B55E3E" w:rsidRDefault="00A8221D" w:rsidP="00A8221D">
      <w:pPr>
        <w:pStyle w:val="PL"/>
        <w:rPr>
          <w:rFonts w:eastAsia="DengXian"/>
        </w:rPr>
      </w:pPr>
      <w:r w:rsidRPr="00B55E3E">
        <w:t xml:space="preserve">    </w:t>
      </w:r>
      <w:r w:rsidRPr="00B55E3E">
        <w:rPr>
          <w:rFonts w:eastAsia="DengXian"/>
        </w:rPr>
        <w:t>[[</w:t>
      </w:r>
    </w:p>
    <w:p w14:paraId="7FC6BF63" w14:textId="77777777" w:rsidR="00A8221D" w:rsidRPr="00B55E3E" w:rsidRDefault="00A8221D" w:rsidP="00A8221D">
      <w:pPr>
        <w:pStyle w:val="PL"/>
        <w:rPr>
          <w:rFonts w:eastAsia="DengXian"/>
        </w:rPr>
      </w:pPr>
      <w:r w:rsidRPr="00B55E3E">
        <w:t xml:space="preserve">    </w:t>
      </w:r>
      <w:r w:rsidRPr="00B55E3E">
        <w:rPr>
          <w:rFonts w:eastAsia="DengXian"/>
        </w:rPr>
        <w:t>perRAInfoList-v1660</w:t>
      </w:r>
      <w:r w:rsidRPr="00B55E3E">
        <w:t xml:space="preserve">               </w:t>
      </w:r>
      <w:r w:rsidRPr="00B55E3E">
        <w:rPr>
          <w:rFonts w:eastAsia="DengXian"/>
        </w:rPr>
        <w:t>PerRAInfoList-v1660</w:t>
      </w:r>
      <w:r w:rsidRPr="00B55E3E">
        <w:t xml:space="preserve">                           </w:t>
      </w:r>
      <w:r w:rsidRPr="00B55E3E">
        <w:rPr>
          <w:rFonts w:eastAsia="DengXian"/>
          <w:color w:val="993366"/>
        </w:rPr>
        <w:t>OPTIONAL</w:t>
      </w:r>
    </w:p>
    <w:p w14:paraId="06A94430" w14:textId="77777777" w:rsidR="00A8221D" w:rsidRPr="00B55E3E" w:rsidRDefault="00A8221D" w:rsidP="00A8221D">
      <w:pPr>
        <w:pStyle w:val="PL"/>
        <w:rPr>
          <w:rFonts w:eastAsia="DengXian"/>
        </w:rPr>
      </w:pPr>
      <w:r w:rsidRPr="00B55E3E">
        <w:t xml:space="preserve">    </w:t>
      </w:r>
      <w:r w:rsidRPr="00B55E3E">
        <w:rPr>
          <w:rFonts w:eastAsia="DengXian"/>
        </w:rPr>
        <w:t>]],</w:t>
      </w:r>
    </w:p>
    <w:p w14:paraId="26A99C5D" w14:textId="77777777" w:rsidR="00A8221D" w:rsidRPr="00B55E3E" w:rsidRDefault="00A8221D" w:rsidP="00A8221D">
      <w:pPr>
        <w:pStyle w:val="PL"/>
        <w:rPr>
          <w:rFonts w:eastAsia="DengXian"/>
        </w:rPr>
      </w:pPr>
      <w:r w:rsidRPr="00B55E3E">
        <w:t xml:space="preserve">    </w:t>
      </w:r>
      <w:r w:rsidRPr="00B55E3E">
        <w:rPr>
          <w:rFonts w:eastAsia="DengXian"/>
        </w:rPr>
        <w:t>[[</w:t>
      </w:r>
    </w:p>
    <w:p w14:paraId="53E054BB" w14:textId="77777777" w:rsidR="00A8221D" w:rsidRPr="00B55E3E" w:rsidRDefault="00A8221D" w:rsidP="00A8221D">
      <w:pPr>
        <w:pStyle w:val="PL"/>
        <w:rPr>
          <w:rFonts w:eastAsia="DengXian"/>
        </w:rPr>
      </w:pPr>
      <w:r w:rsidRPr="00B55E3E">
        <w:t xml:space="preserve">    </w:t>
      </w:r>
      <w:r w:rsidRPr="00B55E3E">
        <w:rPr>
          <w:rFonts w:eastAsia="DengXian"/>
        </w:rPr>
        <w:t>msg1-SCS-From-prach-ConfigurationIndex-r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601F6592" w14:textId="77777777" w:rsidR="00A8221D" w:rsidRPr="00B55E3E" w:rsidRDefault="00A8221D" w:rsidP="00A8221D">
      <w:pPr>
        <w:pStyle w:val="PL"/>
        <w:rPr>
          <w:rFonts w:eastAsia="DengXian"/>
        </w:rPr>
      </w:pPr>
      <w:r w:rsidRPr="00B55E3E">
        <w:t xml:space="preserve">    </w:t>
      </w:r>
      <w:r w:rsidRPr="00B55E3E">
        <w:rPr>
          <w:rFonts w:eastAsia="DengXian"/>
        </w:rPr>
        <w:t>]],</w:t>
      </w:r>
    </w:p>
    <w:p w14:paraId="2F887180" w14:textId="77777777" w:rsidR="00A8221D" w:rsidRPr="00B55E3E" w:rsidRDefault="00A8221D" w:rsidP="00A8221D">
      <w:pPr>
        <w:pStyle w:val="PL"/>
        <w:rPr>
          <w:rFonts w:eastAsia="DengXian"/>
        </w:rPr>
      </w:pPr>
      <w:r w:rsidRPr="00B55E3E">
        <w:t xml:space="preserve">   </w:t>
      </w:r>
      <w:r w:rsidRPr="00B55E3E">
        <w:rPr>
          <w:rFonts w:eastAsia="DengXian"/>
        </w:rPr>
        <w:t xml:space="preserve"> [[</w:t>
      </w:r>
    </w:p>
    <w:p w14:paraId="2076FEB7" w14:textId="77777777" w:rsidR="00A8221D" w:rsidRPr="00B55E3E" w:rsidRDefault="00A8221D" w:rsidP="00A8221D">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10166356" w14:textId="77777777" w:rsidR="00A8221D" w:rsidRPr="00B55E3E" w:rsidRDefault="00A8221D" w:rsidP="00A8221D">
      <w:pPr>
        <w:pStyle w:val="PL"/>
        <w:rPr>
          <w:rFonts w:eastAsia="DengXian"/>
        </w:rPr>
      </w:pPr>
      <w:r w:rsidRPr="00B55E3E">
        <w:t xml:space="preserve">    </w:t>
      </w:r>
      <w:r w:rsidRPr="00B55E3E">
        <w:rPr>
          <w:rFonts w:eastAsia="DengXian"/>
        </w:rPr>
        <w:t>]],</w:t>
      </w:r>
    </w:p>
    <w:p w14:paraId="45ED9E34" w14:textId="77777777" w:rsidR="00A8221D" w:rsidRPr="00B55E3E" w:rsidRDefault="00A8221D" w:rsidP="00A8221D">
      <w:pPr>
        <w:pStyle w:val="PL"/>
        <w:rPr>
          <w:rFonts w:eastAsia="DengXian"/>
        </w:rPr>
      </w:pPr>
      <w:r w:rsidRPr="00B55E3E">
        <w:t xml:space="preserve">    </w:t>
      </w:r>
      <w:r w:rsidRPr="00B55E3E">
        <w:rPr>
          <w:rFonts w:eastAsia="DengXian"/>
        </w:rPr>
        <w:t>[[</w:t>
      </w:r>
    </w:p>
    <w:p w14:paraId="47DB0110" w14:textId="77777777" w:rsidR="00A8221D" w:rsidRPr="00B55E3E" w:rsidRDefault="00A8221D" w:rsidP="00A8221D">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7C4AA4A" w14:textId="77777777" w:rsidR="00A8221D" w:rsidRPr="00B55E3E" w:rsidRDefault="00A8221D" w:rsidP="00A8221D">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EC5ACCE" w14:textId="77777777" w:rsidR="00A8221D" w:rsidRPr="00B55E3E" w:rsidRDefault="00A8221D" w:rsidP="00A8221D">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50831F18" w14:textId="77777777" w:rsidR="00A8221D" w:rsidRPr="00B55E3E" w:rsidRDefault="00A8221D" w:rsidP="00A8221D">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14CC7C4" w14:textId="77777777" w:rsidR="00A8221D" w:rsidRPr="00B55E3E" w:rsidRDefault="00A8221D" w:rsidP="00A8221D">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09988133" w14:textId="77777777" w:rsidR="00A8221D" w:rsidRPr="00B55E3E" w:rsidRDefault="00A8221D" w:rsidP="00A8221D">
      <w:pPr>
        <w:pStyle w:val="PL"/>
        <w:rPr>
          <w:rFonts w:eastAsia="DengXian"/>
        </w:rPr>
      </w:pPr>
      <w:r w:rsidRPr="00B55E3E">
        <w:lastRenderedPageBreak/>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3AA13095" w14:textId="77777777" w:rsidR="00A8221D" w:rsidRPr="00B55E3E" w:rsidRDefault="00A8221D" w:rsidP="00A8221D">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54D1A0AA" w14:textId="77777777" w:rsidR="00A8221D" w:rsidRPr="00B55E3E" w:rsidRDefault="00A8221D" w:rsidP="00A8221D">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090D801D" w14:textId="77777777" w:rsidR="00A8221D" w:rsidRPr="00B55E3E" w:rsidRDefault="00A8221D" w:rsidP="00A8221D">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5F890A8" w14:textId="77777777" w:rsidR="00A8221D" w:rsidRPr="00B55E3E" w:rsidRDefault="00A8221D" w:rsidP="00A8221D">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BD258BF" w14:textId="77777777" w:rsidR="00A8221D" w:rsidRPr="00B55E3E" w:rsidRDefault="00A8221D" w:rsidP="00A8221D">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1FA35774" w14:textId="77777777" w:rsidR="00A8221D" w:rsidRPr="00B55E3E" w:rsidRDefault="00A8221D" w:rsidP="00A8221D">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585EBC3B" w14:textId="77777777" w:rsidR="00A8221D" w:rsidRPr="00B55E3E" w:rsidRDefault="00A8221D" w:rsidP="00A8221D">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4567FB06" w14:textId="77777777" w:rsidR="00A8221D" w:rsidRPr="00B55E3E" w:rsidRDefault="00A8221D" w:rsidP="00A8221D">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4115FBFB" w14:textId="77777777" w:rsidR="00A8221D" w:rsidRPr="00B55E3E" w:rsidRDefault="00A8221D" w:rsidP="00A8221D">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r16))</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0370AE1E" w14:textId="77777777" w:rsidR="00A8221D" w:rsidRPr="00B55E3E" w:rsidRDefault="00A8221D" w:rsidP="00A8221D">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r w:rsidRPr="00B55E3E" w:rsidDel="00621C6C">
        <w:t xml:space="preserve">    </w:t>
      </w:r>
      <w:r w:rsidRPr="00B55E3E">
        <w:t xml:space="preserve">                        </w:t>
      </w:r>
      <w:r w:rsidRPr="00B55E3E" w:rsidDel="00621C6C">
        <w:rPr>
          <w:color w:val="993366"/>
        </w:rPr>
        <w:t>OPTIONAL</w:t>
      </w:r>
      <w:r w:rsidRPr="00B55E3E">
        <w:t>,</w:t>
      </w:r>
    </w:p>
    <w:p w14:paraId="14D477E3" w14:textId="77777777" w:rsidR="00A8221D" w:rsidRPr="00B55E3E" w:rsidRDefault="00A8221D" w:rsidP="00A8221D">
      <w:pPr>
        <w:pStyle w:val="PL"/>
      </w:pPr>
      <w:r w:rsidRPr="00B55E3E">
        <w:t xml:space="preserve">    onDemandSISuccess-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360801C7" w14:textId="77777777" w:rsidR="00A8221D" w:rsidRPr="00B55E3E" w:rsidRDefault="00A8221D" w:rsidP="00A8221D">
      <w:pPr>
        <w:pStyle w:val="PL"/>
        <w:rPr>
          <w:rFonts w:eastAsia="DengXian"/>
        </w:rPr>
      </w:pPr>
      <w:r w:rsidRPr="00B55E3E">
        <w:t xml:space="preserve">    ]]</w:t>
      </w:r>
    </w:p>
    <w:p w14:paraId="6C38FF9D" w14:textId="77777777" w:rsidR="00A8221D" w:rsidRPr="00B55E3E" w:rsidRDefault="00A8221D" w:rsidP="00A8221D">
      <w:pPr>
        <w:pStyle w:val="PL"/>
        <w:rPr>
          <w:rFonts w:eastAsia="DengXian"/>
        </w:rPr>
      </w:pPr>
      <w:r w:rsidRPr="00B55E3E">
        <w:rPr>
          <w:rFonts w:eastAsia="DengXian"/>
        </w:rPr>
        <w:t>}</w:t>
      </w:r>
    </w:p>
    <w:p w14:paraId="61B31F72" w14:textId="77777777" w:rsidR="00A8221D" w:rsidRPr="00B55E3E" w:rsidRDefault="00A8221D" w:rsidP="00A8221D">
      <w:pPr>
        <w:pStyle w:val="PL"/>
        <w:rPr>
          <w:rFonts w:eastAsia="DengXian"/>
        </w:rPr>
      </w:pPr>
    </w:p>
    <w:p w14:paraId="2FCA4A88" w14:textId="77777777" w:rsidR="00A8221D" w:rsidRPr="00B55E3E" w:rsidRDefault="00A8221D" w:rsidP="00A8221D">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7E9A0F61" w14:textId="77777777" w:rsidR="00A8221D" w:rsidRPr="00B55E3E" w:rsidRDefault="00A8221D" w:rsidP="00A8221D">
      <w:pPr>
        <w:pStyle w:val="PL"/>
        <w:rPr>
          <w:rFonts w:eastAsia="DengXian"/>
        </w:rPr>
      </w:pPr>
    </w:p>
    <w:p w14:paraId="774D037B" w14:textId="77777777" w:rsidR="00A8221D" w:rsidRPr="00B55E3E" w:rsidRDefault="00A8221D" w:rsidP="00A8221D">
      <w:pPr>
        <w:pStyle w:val="PL"/>
        <w:rPr>
          <w:rFonts w:eastAsia="DengXian"/>
        </w:rPr>
      </w:pPr>
      <w:r w:rsidRPr="00B55E3E">
        <w:rPr>
          <w:rFonts w:eastAsia="DengXian"/>
        </w:rPr>
        <w:t xml:space="preserve">PerRAInfoList-v1660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60</w:t>
      </w:r>
    </w:p>
    <w:p w14:paraId="608B80A4" w14:textId="77777777" w:rsidR="00A8221D" w:rsidRPr="00B55E3E" w:rsidRDefault="00A8221D" w:rsidP="00A8221D">
      <w:pPr>
        <w:pStyle w:val="PL"/>
        <w:rPr>
          <w:rFonts w:eastAsia="DengXian"/>
        </w:rPr>
      </w:pPr>
    </w:p>
    <w:p w14:paraId="62D2F043" w14:textId="77777777" w:rsidR="00A8221D" w:rsidRPr="00B55E3E" w:rsidRDefault="00A8221D" w:rsidP="00A8221D">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51582EA1" w14:textId="77777777" w:rsidR="00A8221D" w:rsidRPr="00B55E3E" w:rsidRDefault="00A8221D" w:rsidP="00A8221D">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3F01ACBB" w14:textId="77777777" w:rsidR="00A8221D" w:rsidRPr="00B55E3E" w:rsidRDefault="00A8221D" w:rsidP="00A8221D">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3E4C5E65" w14:textId="77777777" w:rsidR="00A8221D" w:rsidRPr="00B55E3E" w:rsidRDefault="00A8221D" w:rsidP="00A8221D">
      <w:pPr>
        <w:pStyle w:val="PL"/>
      </w:pPr>
      <w:r w:rsidRPr="00B55E3E">
        <w:t>}</w:t>
      </w:r>
    </w:p>
    <w:p w14:paraId="12CE2814" w14:textId="77777777" w:rsidR="00A8221D" w:rsidRPr="00B55E3E" w:rsidRDefault="00A8221D" w:rsidP="00A8221D">
      <w:pPr>
        <w:pStyle w:val="PL"/>
      </w:pPr>
    </w:p>
    <w:p w14:paraId="09E44383" w14:textId="77777777" w:rsidR="00A8221D" w:rsidRPr="00B55E3E" w:rsidRDefault="00A8221D" w:rsidP="00A8221D">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14FEAD91" w14:textId="77777777" w:rsidR="00A8221D" w:rsidRPr="00B55E3E" w:rsidRDefault="00A8221D" w:rsidP="00A8221D">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09555744" w14:textId="77777777" w:rsidR="00A8221D" w:rsidRPr="00B55E3E" w:rsidRDefault="00A8221D" w:rsidP="00A8221D">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2A017909" w14:textId="77777777" w:rsidR="00A8221D" w:rsidRPr="00B55E3E" w:rsidRDefault="00A8221D" w:rsidP="00A8221D">
      <w:pPr>
        <w:pStyle w:val="PL"/>
      </w:pPr>
      <w:r w:rsidRPr="00B55E3E">
        <w:t xml:space="preserve">    perRAAttemptInfoList-r16             PerRAAttemptInfoList-r16</w:t>
      </w:r>
    </w:p>
    <w:p w14:paraId="158D23FE" w14:textId="77777777" w:rsidR="00A8221D" w:rsidRPr="00B55E3E" w:rsidRDefault="00A8221D" w:rsidP="00A8221D">
      <w:pPr>
        <w:pStyle w:val="PL"/>
        <w:rPr>
          <w:rFonts w:eastAsia="DengXian"/>
        </w:rPr>
      </w:pPr>
      <w:r w:rsidRPr="00B55E3E">
        <w:rPr>
          <w:rFonts w:eastAsia="DengXian"/>
        </w:rPr>
        <w:t>}</w:t>
      </w:r>
    </w:p>
    <w:p w14:paraId="62AA72F4" w14:textId="77777777" w:rsidR="00A8221D" w:rsidRPr="00B55E3E" w:rsidRDefault="00A8221D" w:rsidP="00A8221D">
      <w:pPr>
        <w:pStyle w:val="PL"/>
      </w:pPr>
    </w:p>
    <w:p w14:paraId="4008F6DF" w14:textId="77777777" w:rsidR="00A8221D" w:rsidRPr="00B55E3E" w:rsidRDefault="00A8221D" w:rsidP="00A8221D">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32F3A8FF" w14:textId="77777777" w:rsidR="00A8221D" w:rsidRPr="00B55E3E" w:rsidRDefault="00A8221D" w:rsidP="00A8221D">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48A70C43" w14:textId="77777777" w:rsidR="00A8221D" w:rsidRPr="00B55E3E" w:rsidRDefault="00A8221D" w:rsidP="00A8221D">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4B8E4712" w14:textId="77777777" w:rsidR="00A8221D" w:rsidRPr="00B55E3E" w:rsidRDefault="00A8221D" w:rsidP="00A8221D">
      <w:pPr>
        <w:pStyle w:val="PL"/>
        <w:rPr>
          <w:rFonts w:eastAsia="DengXian"/>
        </w:rPr>
      </w:pPr>
      <w:r w:rsidRPr="00B55E3E">
        <w:rPr>
          <w:rFonts w:eastAsia="DengXian"/>
        </w:rPr>
        <w:t>}</w:t>
      </w:r>
    </w:p>
    <w:p w14:paraId="2C496A7C" w14:textId="77777777" w:rsidR="00A8221D" w:rsidRPr="00B55E3E" w:rsidRDefault="00A8221D" w:rsidP="00A8221D">
      <w:pPr>
        <w:pStyle w:val="PL"/>
      </w:pPr>
    </w:p>
    <w:p w14:paraId="1786F4EF" w14:textId="77777777" w:rsidR="00A8221D" w:rsidRPr="00B55E3E" w:rsidRDefault="00A8221D" w:rsidP="00A8221D">
      <w:pPr>
        <w:pStyle w:val="PL"/>
      </w:pPr>
      <w:r w:rsidRPr="00B55E3E">
        <w:t xml:space="preserve">PerRACSI-RSInfo-v1660 ::=         </w:t>
      </w:r>
      <w:r w:rsidRPr="00B55E3E">
        <w:rPr>
          <w:color w:val="993366"/>
        </w:rPr>
        <w:t>SEQUENCE</w:t>
      </w:r>
      <w:r w:rsidRPr="00B55E3E">
        <w:t xml:space="preserve"> {</w:t>
      </w:r>
    </w:p>
    <w:p w14:paraId="2F6F3F28" w14:textId="77777777" w:rsidR="00A8221D" w:rsidRPr="00B55E3E" w:rsidRDefault="00A8221D" w:rsidP="00A8221D">
      <w:pPr>
        <w:pStyle w:val="PL"/>
      </w:pPr>
      <w:r w:rsidRPr="00B55E3E">
        <w:t xml:space="preserve">    csi-RS-Index-v1660                   </w:t>
      </w:r>
      <w:r w:rsidRPr="00B55E3E">
        <w:rPr>
          <w:color w:val="993366"/>
        </w:rPr>
        <w:t>INTEGER</w:t>
      </w:r>
      <w:r w:rsidRPr="00B55E3E">
        <w:t xml:space="preserve"> (1..96)                     </w:t>
      </w:r>
      <w:r w:rsidRPr="00B55E3E">
        <w:rPr>
          <w:color w:val="993366"/>
        </w:rPr>
        <w:t>OPTIONAL</w:t>
      </w:r>
    </w:p>
    <w:p w14:paraId="59D69C33" w14:textId="77777777" w:rsidR="00A8221D" w:rsidRPr="00B55E3E" w:rsidRDefault="00A8221D" w:rsidP="00A8221D">
      <w:pPr>
        <w:pStyle w:val="PL"/>
      </w:pPr>
      <w:r w:rsidRPr="00B55E3E">
        <w:t>}</w:t>
      </w:r>
    </w:p>
    <w:p w14:paraId="193332FC" w14:textId="77777777" w:rsidR="00A8221D" w:rsidRPr="00B55E3E" w:rsidRDefault="00A8221D" w:rsidP="00A8221D">
      <w:pPr>
        <w:pStyle w:val="PL"/>
      </w:pPr>
    </w:p>
    <w:p w14:paraId="5C37BAF2" w14:textId="77777777" w:rsidR="00A8221D" w:rsidRPr="00B55E3E" w:rsidRDefault="00A8221D" w:rsidP="00A8221D">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610BC81A" w14:textId="77777777" w:rsidR="00A8221D" w:rsidRPr="00B55E3E" w:rsidRDefault="00A8221D" w:rsidP="00A8221D">
      <w:pPr>
        <w:pStyle w:val="PL"/>
      </w:pPr>
    </w:p>
    <w:p w14:paraId="1C0886C2" w14:textId="77777777" w:rsidR="00A8221D" w:rsidRPr="00B55E3E" w:rsidRDefault="00A8221D" w:rsidP="00A8221D">
      <w:pPr>
        <w:pStyle w:val="PL"/>
      </w:pPr>
      <w:r w:rsidRPr="00B55E3E">
        <w:t xml:space="preserve">PerRAAttemptInfo-r16 ::=             </w:t>
      </w:r>
      <w:r w:rsidRPr="00B55E3E">
        <w:rPr>
          <w:color w:val="993366"/>
        </w:rPr>
        <w:t>SEQUENCE</w:t>
      </w:r>
      <w:r w:rsidRPr="00B55E3E">
        <w:t xml:space="preserve"> {</w:t>
      </w:r>
    </w:p>
    <w:p w14:paraId="0E2676E1" w14:textId="77777777" w:rsidR="00A8221D" w:rsidRPr="00B55E3E" w:rsidRDefault="00A8221D" w:rsidP="00A8221D">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74AB4444" w14:textId="77777777" w:rsidR="00A8221D" w:rsidRPr="00B55E3E" w:rsidRDefault="00A8221D" w:rsidP="00A8221D">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6966DD30" w14:textId="77777777" w:rsidR="00A8221D" w:rsidRPr="00B55E3E" w:rsidRDefault="00A8221D" w:rsidP="00A8221D">
      <w:pPr>
        <w:pStyle w:val="PL"/>
      </w:pPr>
      <w:r w:rsidRPr="00B55E3E">
        <w:t xml:space="preserve">    ...,</w:t>
      </w:r>
    </w:p>
    <w:p w14:paraId="2A405746" w14:textId="77777777" w:rsidR="00A8221D" w:rsidRPr="00B55E3E" w:rsidRDefault="00A8221D" w:rsidP="00A8221D">
      <w:pPr>
        <w:pStyle w:val="PL"/>
      </w:pPr>
      <w:r w:rsidRPr="00B55E3E">
        <w:t xml:space="preserve">    [[</w:t>
      </w:r>
    </w:p>
    <w:p w14:paraId="0160F44C" w14:textId="77777777" w:rsidR="00A8221D" w:rsidRPr="00B55E3E" w:rsidRDefault="00A8221D" w:rsidP="00A8221D">
      <w:pPr>
        <w:pStyle w:val="PL"/>
      </w:pPr>
      <w:r w:rsidRPr="00B55E3E">
        <w:t xml:space="preserve">    fallbackToFourStepRA-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7F88AF3E" w14:textId="77777777" w:rsidR="00A8221D" w:rsidRPr="00B55E3E" w:rsidRDefault="00A8221D" w:rsidP="00A8221D">
      <w:pPr>
        <w:pStyle w:val="PL"/>
      </w:pPr>
      <w:r w:rsidRPr="00B55E3E">
        <w:t xml:space="preserve">    ]]</w:t>
      </w:r>
    </w:p>
    <w:p w14:paraId="39B7E119" w14:textId="77777777" w:rsidR="00A8221D" w:rsidRPr="00B55E3E" w:rsidRDefault="00A8221D" w:rsidP="00A8221D">
      <w:pPr>
        <w:pStyle w:val="PL"/>
      </w:pPr>
      <w:r w:rsidRPr="00B55E3E">
        <w:t>}</w:t>
      </w:r>
    </w:p>
    <w:p w14:paraId="5E435FF6" w14:textId="77777777" w:rsidR="00A8221D" w:rsidRPr="00B55E3E" w:rsidRDefault="00A8221D" w:rsidP="00A8221D">
      <w:pPr>
        <w:pStyle w:val="PL"/>
        <w:rPr>
          <w:rFonts w:eastAsia="DengXian"/>
        </w:rPr>
      </w:pPr>
    </w:p>
    <w:p w14:paraId="59C53F13" w14:textId="77777777" w:rsidR="00A8221D" w:rsidRPr="00B55E3E" w:rsidRDefault="00A8221D" w:rsidP="00A8221D">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7F11AC84" w14:textId="77777777" w:rsidR="00A8221D" w:rsidRPr="00B55E3E" w:rsidRDefault="00A8221D" w:rsidP="00A8221D">
      <w:pPr>
        <w:pStyle w:val="PL"/>
      </w:pPr>
      <w:r w:rsidRPr="00B55E3E">
        <w:t xml:space="preserve">                             sibType13-v1610, sibType14-v1610, spare6, spare5, spare4, spare3, spare2, spare1</w:t>
      </w:r>
      <w:r w:rsidRPr="00B55E3E">
        <w:rPr>
          <w:rFonts w:eastAsia="DengXian"/>
        </w:rPr>
        <w:t>}</w:t>
      </w:r>
    </w:p>
    <w:p w14:paraId="64144461" w14:textId="77777777" w:rsidR="00A8221D" w:rsidRPr="00B55E3E" w:rsidRDefault="00A8221D" w:rsidP="00A8221D">
      <w:pPr>
        <w:pStyle w:val="PL"/>
        <w:rPr>
          <w:rFonts w:eastAsia="DengXian"/>
        </w:rPr>
      </w:pPr>
    </w:p>
    <w:p w14:paraId="789023F6" w14:textId="77777777" w:rsidR="00A8221D" w:rsidRPr="00B55E3E" w:rsidRDefault="00A8221D" w:rsidP="00A8221D">
      <w:pPr>
        <w:pStyle w:val="PL"/>
      </w:pPr>
      <w:r w:rsidRPr="00B55E3E">
        <w:t xml:space="preserve">RLF-Report-r16 ::=                   </w:t>
      </w:r>
      <w:r w:rsidRPr="00B55E3E">
        <w:rPr>
          <w:color w:val="993366"/>
        </w:rPr>
        <w:t>CHOICE</w:t>
      </w:r>
      <w:r w:rsidRPr="00B55E3E">
        <w:t xml:space="preserve"> {</w:t>
      </w:r>
    </w:p>
    <w:p w14:paraId="4CC095B1" w14:textId="77777777" w:rsidR="00A8221D" w:rsidRPr="00B55E3E" w:rsidRDefault="00A8221D" w:rsidP="00A8221D">
      <w:pPr>
        <w:pStyle w:val="PL"/>
      </w:pPr>
      <w:r w:rsidRPr="00B55E3E">
        <w:t xml:space="preserve">    nr-RLF-Report-r16                    </w:t>
      </w:r>
      <w:r w:rsidRPr="00B55E3E">
        <w:rPr>
          <w:color w:val="993366"/>
        </w:rPr>
        <w:t>SEQUENCE</w:t>
      </w:r>
      <w:r w:rsidRPr="00B55E3E">
        <w:t xml:space="preserve"> {</w:t>
      </w:r>
    </w:p>
    <w:p w14:paraId="133B94ED" w14:textId="77777777" w:rsidR="00A8221D" w:rsidRPr="00B55E3E" w:rsidRDefault="00A8221D" w:rsidP="00A8221D">
      <w:pPr>
        <w:pStyle w:val="PL"/>
      </w:pPr>
      <w:r w:rsidRPr="00B55E3E">
        <w:t xml:space="preserve">        measResultLastServCell-r16           MeasResultRLFNR-r16,</w:t>
      </w:r>
    </w:p>
    <w:p w14:paraId="6FCCF19B"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245DB947" w14:textId="77777777" w:rsidR="00A8221D" w:rsidRPr="00B55E3E" w:rsidRDefault="00A8221D" w:rsidP="00A8221D">
      <w:pPr>
        <w:pStyle w:val="PL"/>
      </w:pPr>
      <w:r w:rsidRPr="00B55E3E">
        <w:t xml:space="preserve">            measResultListNR-r16                 MeasResultList2NR-r16       </w:t>
      </w:r>
      <w:r w:rsidRPr="00B55E3E">
        <w:rPr>
          <w:color w:val="993366"/>
        </w:rPr>
        <w:t>OPTIONAL</w:t>
      </w:r>
      <w:r w:rsidRPr="00B55E3E">
        <w:t>,</w:t>
      </w:r>
    </w:p>
    <w:p w14:paraId="3A9996E9" w14:textId="77777777" w:rsidR="00A8221D" w:rsidRPr="00B55E3E" w:rsidRDefault="00A8221D" w:rsidP="00A8221D">
      <w:pPr>
        <w:pStyle w:val="PL"/>
      </w:pPr>
      <w:r w:rsidRPr="00B55E3E">
        <w:t xml:space="preserve">            measResultListEUTRA-r16              MeasResultList2EUTRA-r16    </w:t>
      </w:r>
      <w:r w:rsidRPr="00B55E3E">
        <w:rPr>
          <w:color w:val="993366"/>
        </w:rPr>
        <w:t>OPTIONAL</w:t>
      </w:r>
    </w:p>
    <w:p w14:paraId="313F3260" w14:textId="77777777" w:rsidR="00A8221D" w:rsidRPr="00B55E3E" w:rsidRDefault="00A8221D" w:rsidP="00A8221D">
      <w:pPr>
        <w:pStyle w:val="PL"/>
      </w:pPr>
      <w:r w:rsidRPr="00B55E3E">
        <w:t xml:space="preserve">        }                                                </w:t>
      </w:r>
      <w:r w:rsidRPr="00B55E3E">
        <w:rPr>
          <w:color w:val="993366"/>
        </w:rPr>
        <w:t>OPTIONAL</w:t>
      </w:r>
      <w:r w:rsidRPr="00B55E3E">
        <w:t>,</w:t>
      </w:r>
    </w:p>
    <w:p w14:paraId="607C5C86" w14:textId="77777777" w:rsidR="00A8221D" w:rsidRPr="00B55E3E" w:rsidRDefault="00A8221D" w:rsidP="00A8221D">
      <w:pPr>
        <w:pStyle w:val="PL"/>
      </w:pPr>
      <w:r w:rsidRPr="00B55E3E">
        <w:t xml:space="preserve">        c-RNTI-r16                           RNTI-Value,</w:t>
      </w:r>
    </w:p>
    <w:p w14:paraId="1DF65DBE" w14:textId="77777777" w:rsidR="00A8221D" w:rsidRPr="00B55E3E" w:rsidRDefault="00A8221D" w:rsidP="00A8221D">
      <w:pPr>
        <w:pStyle w:val="PL"/>
      </w:pPr>
      <w:r w:rsidRPr="00B55E3E">
        <w:t xml:space="preserve">        previousPCellId-r16                  </w:t>
      </w:r>
      <w:r w:rsidRPr="00B55E3E">
        <w:rPr>
          <w:color w:val="993366"/>
        </w:rPr>
        <w:t>CHOICE</w:t>
      </w:r>
      <w:r w:rsidRPr="00B55E3E">
        <w:t xml:space="preserve"> {</w:t>
      </w:r>
    </w:p>
    <w:p w14:paraId="0F770C6E" w14:textId="77777777" w:rsidR="00A8221D" w:rsidRPr="00B55E3E" w:rsidRDefault="00A8221D" w:rsidP="00A8221D">
      <w:pPr>
        <w:pStyle w:val="PL"/>
      </w:pPr>
      <w:r w:rsidRPr="00B55E3E">
        <w:t xml:space="preserve">            nrPreviousCell-r16                   CGI-Info-Logging-r16,</w:t>
      </w:r>
    </w:p>
    <w:p w14:paraId="65249999" w14:textId="77777777" w:rsidR="00A8221D" w:rsidRPr="00B55E3E" w:rsidRDefault="00A8221D" w:rsidP="00A8221D">
      <w:pPr>
        <w:pStyle w:val="PL"/>
      </w:pPr>
      <w:r w:rsidRPr="00B55E3E">
        <w:t xml:space="preserve">            eutraPreviousCell-r16                CGI-InfoEUTRALogging</w:t>
      </w:r>
    </w:p>
    <w:p w14:paraId="482560EB" w14:textId="77777777" w:rsidR="00A8221D" w:rsidRPr="00B55E3E" w:rsidRDefault="00A8221D" w:rsidP="00A8221D">
      <w:pPr>
        <w:pStyle w:val="PL"/>
      </w:pPr>
      <w:r w:rsidRPr="00B55E3E">
        <w:t xml:space="preserve">        }                                                                    </w:t>
      </w:r>
      <w:r w:rsidRPr="00B55E3E">
        <w:rPr>
          <w:color w:val="993366"/>
        </w:rPr>
        <w:t>OPTIONAL</w:t>
      </w:r>
      <w:r w:rsidRPr="00B55E3E">
        <w:t>,</w:t>
      </w:r>
    </w:p>
    <w:p w14:paraId="5D03E525" w14:textId="77777777" w:rsidR="00A8221D" w:rsidRPr="00B55E3E" w:rsidRDefault="00A8221D" w:rsidP="00A8221D">
      <w:pPr>
        <w:pStyle w:val="PL"/>
      </w:pPr>
      <w:r w:rsidRPr="00B55E3E">
        <w:t xml:space="preserve">        failedPCellId-r16                    </w:t>
      </w:r>
      <w:r w:rsidRPr="00B55E3E">
        <w:rPr>
          <w:color w:val="993366"/>
        </w:rPr>
        <w:t>CHOICE</w:t>
      </w:r>
      <w:r w:rsidRPr="00B55E3E">
        <w:t xml:space="preserve"> {</w:t>
      </w:r>
    </w:p>
    <w:p w14:paraId="797AAB1B" w14:textId="77777777" w:rsidR="00A8221D" w:rsidRPr="00B55E3E" w:rsidRDefault="00A8221D" w:rsidP="00A8221D">
      <w:pPr>
        <w:pStyle w:val="PL"/>
      </w:pPr>
      <w:r w:rsidRPr="00B55E3E">
        <w:t xml:space="preserve">            nrFailedPCellId-r16                  </w:t>
      </w:r>
      <w:r w:rsidRPr="00B55E3E">
        <w:rPr>
          <w:color w:val="993366"/>
        </w:rPr>
        <w:t>CHOICE</w:t>
      </w:r>
      <w:r w:rsidRPr="00B55E3E">
        <w:t xml:space="preserve"> {</w:t>
      </w:r>
    </w:p>
    <w:p w14:paraId="720335DF" w14:textId="77777777" w:rsidR="00A8221D" w:rsidRPr="00B55E3E" w:rsidRDefault="00A8221D" w:rsidP="00A8221D">
      <w:pPr>
        <w:pStyle w:val="PL"/>
      </w:pPr>
      <w:r w:rsidRPr="00B55E3E">
        <w:t xml:space="preserve">                cellGlobalId-r16                     CGI-Info-Logging-r16,</w:t>
      </w:r>
    </w:p>
    <w:p w14:paraId="0036B103" w14:textId="77777777" w:rsidR="00A8221D" w:rsidRPr="00B55E3E" w:rsidRDefault="00A8221D" w:rsidP="00A8221D">
      <w:pPr>
        <w:pStyle w:val="PL"/>
      </w:pPr>
      <w:r w:rsidRPr="00B55E3E">
        <w:t xml:space="preserve">                pci-arfcn-r16                        PCI-ARFCN-NR-r16</w:t>
      </w:r>
    </w:p>
    <w:p w14:paraId="4D318373" w14:textId="77777777" w:rsidR="00A8221D" w:rsidRPr="00B55E3E" w:rsidRDefault="00A8221D" w:rsidP="00A8221D">
      <w:pPr>
        <w:pStyle w:val="PL"/>
      </w:pPr>
      <w:r w:rsidRPr="00B55E3E">
        <w:t xml:space="preserve">            </w:t>
      </w:r>
      <w:r w:rsidRPr="00B55E3E">
        <w:rPr>
          <w:rFonts w:eastAsia="DengXian"/>
        </w:rPr>
        <w:t>}</w:t>
      </w:r>
      <w:r w:rsidRPr="00B55E3E">
        <w:t>,</w:t>
      </w:r>
    </w:p>
    <w:p w14:paraId="7F8CB7EE" w14:textId="77777777" w:rsidR="00A8221D" w:rsidRPr="00B55E3E" w:rsidRDefault="00A8221D" w:rsidP="00A8221D">
      <w:pPr>
        <w:pStyle w:val="PL"/>
      </w:pPr>
      <w:r w:rsidRPr="00B55E3E">
        <w:t xml:space="preserve">            eutraFailedPCellId-r16           </w:t>
      </w:r>
      <w:r w:rsidRPr="00B55E3E">
        <w:rPr>
          <w:color w:val="993366"/>
        </w:rPr>
        <w:t>CHOICE</w:t>
      </w:r>
      <w:r w:rsidRPr="00B55E3E">
        <w:t xml:space="preserve"> {</w:t>
      </w:r>
    </w:p>
    <w:p w14:paraId="547915ED" w14:textId="77777777" w:rsidR="00A8221D" w:rsidRPr="00B55E3E" w:rsidRDefault="00A8221D" w:rsidP="00A8221D">
      <w:pPr>
        <w:pStyle w:val="PL"/>
      </w:pPr>
      <w:r w:rsidRPr="00B55E3E">
        <w:t xml:space="preserve">                cellGlobalId-r16                 CGI-InfoEUTRALogging,</w:t>
      </w:r>
    </w:p>
    <w:p w14:paraId="444B17AA" w14:textId="77777777" w:rsidR="00A8221D" w:rsidRPr="00B55E3E" w:rsidRDefault="00A8221D" w:rsidP="00A8221D">
      <w:pPr>
        <w:pStyle w:val="PL"/>
      </w:pPr>
      <w:r w:rsidRPr="00B55E3E">
        <w:t xml:space="preserve">                pci-arfcn-r16                    PCI-ARFCN-EUTRA-r16</w:t>
      </w:r>
    </w:p>
    <w:p w14:paraId="0FD7A42F" w14:textId="77777777" w:rsidR="00A8221D" w:rsidRPr="00B55E3E" w:rsidRDefault="00A8221D" w:rsidP="00A8221D">
      <w:pPr>
        <w:pStyle w:val="PL"/>
      </w:pPr>
      <w:r w:rsidRPr="00B55E3E">
        <w:t xml:space="preserve">            }</w:t>
      </w:r>
    </w:p>
    <w:p w14:paraId="5EC2673B" w14:textId="77777777" w:rsidR="00A8221D" w:rsidRPr="00B55E3E" w:rsidRDefault="00A8221D" w:rsidP="00A8221D">
      <w:pPr>
        <w:pStyle w:val="PL"/>
      </w:pPr>
      <w:r w:rsidRPr="00B55E3E">
        <w:t xml:space="preserve">        },</w:t>
      </w:r>
    </w:p>
    <w:p w14:paraId="62FF1933" w14:textId="77777777" w:rsidR="00A8221D" w:rsidRPr="00B55E3E" w:rsidRDefault="00A8221D" w:rsidP="00A8221D">
      <w:pPr>
        <w:pStyle w:val="PL"/>
      </w:pPr>
      <w:r w:rsidRPr="00B55E3E">
        <w:t xml:space="preserve">        reconnectCellId-r16                  </w:t>
      </w:r>
      <w:r w:rsidRPr="00B55E3E">
        <w:rPr>
          <w:color w:val="993366"/>
        </w:rPr>
        <w:t>CHOICE</w:t>
      </w:r>
      <w:r w:rsidRPr="00B55E3E">
        <w:t xml:space="preserve"> {</w:t>
      </w:r>
    </w:p>
    <w:p w14:paraId="6F76A067" w14:textId="77777777" w:rsidR="00A8221D" w:rsidRPr="00B55E3E" w:rsidRDefault="00A8221D" w:rsidP="00A8221D">
      <w:pPr>
        <w:pStyle w:val="PL"/>
      </w:pPr>
      <w:r w:rsidRPr="00B55E3E">
        <w:t xml:space="preserve">            nrReconnectCellId-r16                CGI-Info-Logging-r16,</w:t>
      </w:r>
    </w:p>
    <w:p w14:paraId="34F47852" w14:textId="77777777" w:rsidR="00A8221D" w:rsidRPr="00B55E3E" w:rsidRDefault="00A8221D" w:rsidP="00A8221D">
      <w:pPr>
        <w:pStyle w:val="PL"/>
      </w:pPr>
      <w:r w:rsidRPr="00B55E3E">
        <w:t xml:space="preserve">            eutraReconnectCellId-r16             CGI-InfoEUTRALogging</w:t>
      </w:r>
    </w:p>
    <w:p w14:paraId="21B8A0A8" w14:textId="77777777" w:rsidR="00A8221D" w:rsidRPr="00B55E3E" w:rsidRDefault="00A8221D" w:rsidP="00A8221D">
      <w:pPr>
        <w:pStyle w:val="PL"/>
      </w:pPr>
      <w:r w:rsidRPr="00B55E3E">
        <w:t xml:space="preserve">        }                                                                                        </w:t>
      </w:r>
      <w:r w:rsidRPr="00B55E3E">
        <w:rPr>
          <w:color w:val="993366"/>
        </w:rPr>
        <w:t>OPTIONAL</w:t>
      </w:r>
      <w:r w:rsidRPr="00B55E3E">
        <w:t>,</w:t>
      </w:r>
    </w:p>
    <w:p w14:paraId="42F80FB8" w14:textId="77777777" w:rsidR="00A8221D" w:rsidRPr="00B55E3E" w:rsidRDefault="00A8221D" w:rsidP="00A8221D">
      <w:pPr>
        <w:pStyle w:val="PL"/>
      </w:pPr>
      <w:r w:rsidRPr="00B55E3E">
        <w:t xml:space="preserve">        timeUntilReconnection-r16            TimeUntilReconnection-r16                           </w:t>
      </w:r>
      <w:r w:rsidRPr="00B55E3E">
        <w:rPr>
          <w:color w:val="993366"/>
        </w:rPr>
        <w:t>OPTIONAL</w:t>
      </w:r>
      <w:r w:rsidRPr="00B55E3E">
        <w:t>,</w:t>
      </w:r>
    </w:p>
    <w:p w14:paraId="417FD2A5" w14:textId="77777777" w:rsidR="00A8221D" w:rsidRPr="00B55E3E" w:rsidRDefault="00A8221D" w:rsidP="00A8221D">
      <w:pPr>
        <w:pStyle w:val="PL"/>
      </w:pPr>
      <w:r w:rsidRPr="00B55E3E">
        <w:t xml:space="preserve">        reestablishmentCellId-r16            CGI-Info-Logging-r16                                </w:t>
      </w:r>
      <w:r w:rsidRPr="00B55E3E">
        <w:rPr>
          <w:color w:val="993366"/>
        </w:rPr>
        <w:t>OPTIONAL</w:t>
      </w:r>
      <w:r w:rsidRPr="00B55E3E">
        <w:t>,</w:t>
      </w:r>
    </w:p>
    <w:p w14:paraId="5FC0E4BF" w14:textId="77777777" w:rsidR="00A8221D" w:rsidRPr="00B55E3E" w:rsidRDefault="00A8221D" w:rsidP="00A8221D">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0614674E" w14:textId="77777777" w:rsidR="00A8221D" w:rsidRPr="00B55E3E" w:rsidRDefault="00A8221D" w:rsidP="00A8221D">
      <w:pPr>
        <w:pStyle w:val="PL"/>
      </w:pPr>
      <w:r w:rsidRPr="00B55E3E">
        <w:t xml:space="preserve">        timeSinceFailure-r16                 TimeSinceFailure-r16,</w:t>
      </w:r>
    </w:p>
    <w:p w14:paraId="57CBCEBC" w14:textId="77777777" w:rsidR="00A8221D" w:rsidRPr="00B55E3E" w:rsidRDefault="00A8221D" w:rsidP="00A8221D">
      <w:pPr>
        <w:pStyle w:val="PL"/>
      </w:pPr>
      <w:r w:rsidRPr="00B55E3E">
        <w:t xml:space="preserve">        connectionFailureType-r16            </w:t>
      </w:r>
      <w:r w:rsidRPr="00B55E3E">
        <w:rPr>
          <w:color w:val="993366"/>
        </w:rPr>
        <w:t>ENUMERATED</w:t>
      </w:r>
      <w:r w:rsidRPr="00B55E3E">
        <w:t xml:space="preserve"> {rlf, hof},</w:t>
      </w:r>
    </w:p>
    <w:p w14:paraId="40C6F35D" w14:textId="77777777" w:rsidR="00A8221D" w:rsidRPr="00B55E3E" w:rsidRDefault="00A8221D" w:rsidP="00A8221D">
      <w:pPr>
        <w:pStyle w:val="PL"/>
      </w:pPr>
      <w:r w:rsidRPr="00B55E3E">
        <w:t xml:space="preserve">        rlf-Cause-r16                        </w:t>
      </w:r>
      <w:r w:rsidRPr="00B55E3E">
        <w:rPr>
          <w:color w:val="993366"/>
        </w:rPr>
        <w:t>ENUMERATED</w:t>
      </w:r>
      <w:r w:rsidRPr="00B55E3E">
        <w:t xml:space="preserve"> {t310-Expiry, randomAccessProblem, rlc-MaxNumRetx,</w:t>
      </w:r>
    </w:p>
    <w:p w14:paraId="2B73144C" w14:textId="77777777" w:rsidR="00A8221D" w:rsidRPr="00B55E3E" w:rsidRDefault="00A8221D" w:rsidP="00A8221D">
      <w:pPr>
        <w:pStyle w:val="PL"/>
      </w:pPr>
      <w:r w:rsidRPr="00B55E3E">
        <w:t xml:space="preserve">                                                         beamFailureRecoveryFailure, lbtFailure-r16,</w:t>
      </w:r>
    </w:p>
    <w:p w14:paraId="78DE7575" w14:textId="77777777" w:rsidR="00A8221D" w:rsidRPr="00B55E3E" w:rsidRDefault="00A8221D" w:rsidP="00A8221D">
      <w:pPr>
        <w:pStyle w:val="PL"/>
      </w:pPr>
      <w:r w:rsidRPr="00B55E3E">
        <w:t xml:space="preserve">                                                         bh-rlfRecoveryFailure, t312-expiry-r17, spare1},</w:t>
      </w:r>
    </w:p>
    <w:p w14:paraId="094CFF25" w14:textId="77777777" w:rsidR="00A8221D" w:rsidRPr="00B55E3E" w:rsidRDefault="00A8221D" w:rsidP="00A8221D">
      <w:pPr>
        <w:pStyle w:val="PL"/>
      </w:pPr>
      <w:r w:rsidRPr="00B55E3E">
        <w:t xml:space="preserve">        locationInfo-r16                     LocationInfo-r16                                    </w:t>
      </w:r>
      <w:r w:rsidRPr="00B55E3E">
        <w:rPr>
          <w:color w:val="993366"/>
        </w:rPr>
        <w:t>OPTIONAL</w:t>
      </w:r>
      <w:r w:rsidRPr="00B55E3E">
        <w:rPr>
          <w:rFonts w:eastAsia="DengXian"/>
        </w:rPr>
        <w:t>,</w:t>
      </w:r>
    </w:p>
    <w:p w14:paraId="69E4E8CF" w14:textId="77777777" w:rsidR="00A8221D" w:rsidRPr="00B55E3E" w:rsidRDefault="00A8221D" w:rsidP="00A8221D">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0DC43A26" w14:textId="77777777" w:rsidR="00A8221D" w:rsidRPr="00B55E3E" w:rsidRDefault="00A8221D" w:rsidP="00A8221D">
      <w:pPr>
        <w:pStyle w:val="PL"/>
      </w:pPr>
      <w:r w:rsidRPr="00B55E3E">
        <w:t xml:space="preserve">        ra-InformationCommon-r16             RA-InformationCommon-r16                            </w:t>
      </w:r>
      <w:r w:rsidRPr="00B55E3E">
        <w:rPr>
          <w:color w:val="993366"/>
        </w:rPr>
        <w:t>OPTIONAL</w:t>
      </w:r>
      <w:r w:rsidRPr="00B55E3E">
        <w:t>,</w:t>
      </w:r>
    </w:p>
    <w:p w14:paraId="3BF77B54" w14:textId="77777777" w:rsidR="00A8221D" w:rsidRPr="00B55E3E" w:rsidRDefault="00A8221D" w:rsidP="00A8221D">
      <w:pPr>
        <w:pStyle w:val="PL"/>
      </w:pPr>
      <w:r w:rsidRPr="00B55E3E">
        <w:t xml:space="preserve">        ...,</w:t>
      </w:r>
    </w:p>
    <w:p w14:paraId="20430FD9" w14:textId="77777777" w:rsidR="00A8221D" w:rsidRPr="00B55E3E" w:rsidRDefault="00A8221D" w:rsidP="00A8221D">
      <w:pPr>
        <w:pStyle w:val="PL"/>
      </w:pPr>
      <w:r w:rsidRPr="00B55E3E">
        <w:t xml:space="preserve">        [[</w:t>
      </w:r>
    </w:p>
    <w:p w14:paraId="47C3B280" w14:textId="77777777" w:rsidR="00A8221D" w:rsidRPr="00B55E3E" w:rsidRDefault="00A8221D" w:rsidP="00A8221D">
      <w:pPr>
        <w:pStyle w:val="PL"/>
      </w:pPr>
      <w:r w:rsidRPr="00B55E3E">
        <w:t xml:space="preserve">        csi-rsRLMConfigBitmap-v165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9A3BAF5" w14:textId="77777777" w:rsidR="00A8221D" w:rsidRPr="00B55E3E" w:rsidRDefault="00A8221D" w:rsidP="00A8221D">
      <w:pPr>
        <w:pStyle w:val="PL"/>
      </w:pPr>
      <w:r w:rsidRPr="00B55E3E">
        <w:t xml:space="preserve">        ]],</w:t>
      </w:r>
    </w:p>
    <w:p w14:paraId="59481667" w14:textId="77777777" w:rsidR="00A8221D" w:rsidRPr="00B55E3E" w:rsidRDefault="00A8221D" w:rsidP="00A8221D">
      <w:pPr>
        <w:pStyle w:val="PL"/>
      </w:pPr>
      <w:r w:rsidRPr="00B55E3E">
        <w:t xml:space="preserve">        [[</w:t>
      </w:r>
    </w:p>
    <w:p w14:paraId="3D905F9C" w14:textId="77777777" w:rsidR="00A8221D" w:rsidRPr="00B55E3E" w:rsidRDefault="00A8221D" w:rsidP="00A8221D">
      <w:pPr>
        <w:pStyle w:val="PL"/>
      </w:pPr>
      <w:r w:rsidRPr="00B55E3E">
        <w:t xml:space="preserve">        lastHO-Type-r17                      </w:t>
      </w:r>
      <w:r w:rsidRPr="00B55E3E">
        <w:rPr>
          <w:color w:val="993366"/>
        </w:rPr>
        <w:t>ENUMERATED</w:t>
      </w:r>
      <w:r w:rsidRPr="00B55E3E">
        <w:t xml:space="preserve"> {cho, daps, spare2, spare1}              </w:t>
      </w:r>
      <w:r w:rsidRPr="00B55E3E">
        <w:rPr>
          <w:color w:val="993366"/>
        </w:rPr>
        <w:t>OPTIONAL</w:t>
      </w:r>
      <w:r w:rsidRPr="00B55E3E">
        <w:t>,</w:t>
      </w:r>
    </w:p>
    <w:p w14:paraId="66B0B69E" w14:textId="77777777" w:rsidR="00A8221D" w:rsidRPr="00B55E3E" w:rsidRDefault="00A8221D" w:rsidP="00A8221D">
      <w:pPr>
        <w:pStyle w:val="PL"/>
      </w:pPr>
      <w:r w:rsidRPr="00B55E3E">
        <w:t xml:space="preserve">        timeConnSourceDAPS-Failure-r17       TimeConnSourceDAPS-Failure-r17                      </w:t>
      </w:r>
      <w:r w:rsidRPr="00B55E3E">
        <w:rPr>
          <w:color w:val="993366"/>
        </w:rPr>
        <w:t>OPTIONAL</w:t>
      </w:r>
      <w:r w:rsidRPr="00B55E3E">
        <w:t>,</w:t>
      </w:r>
    </w:p>
    <w:p w14:paraId="245AA829"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44F201CA" w14:textId="77777777" w:rsidR="00A8221D" w:rsidRPr="00B55E3E" w:rsidRDefault="00A8221D" w:rsidP="00A8221D">
      <w:pPr>
        <w:pStyle w:val="PL"/>
      </w:pPr>
      <w:r w:rsidRPr="00B55E3E">
        <w:t xml:space="preserve">        choCellId-r17                        </w:t>
      </w:r>
      <w:r w:rsidRPr="00B55E3E">
        <w:rPr>
          <w:color w:val="993366"/>
        </w:rPr>
        <w:t>CHOICE</w:t>
      </w:r>
      <w:r w:rsidRPr="00B55E3E">
        <w:t xml:space="preserve"> {</w:t>
      </w:r>
    </w:p>
    <w:p w14:paraId="133B7482" w14:textId="77777777" w:rsidR="00A8221D" w:rsidRPr="00B55E3E" w:rsidRDefault="00A8221D" w:rsidP="00A8221D">
      <w:pPr>
        <w:pStyle w:val="PL"/>
      </w:pPr>
      <w:r w:rsidRPr="00B55E3E">
        <w:t xml:space="preserve">            cellGlobalId-r17                     CGI-Info-Logging-r16,</w:t>
      </w:r>
    </w:p>
    <w:p w14:paraId="6AF155B2" w14:textId="77777777" w:rsidR="00A8221D" w:rsidRPr="00B55E3E" w:rsidRDefault="00A8221D" w:rsidP="00A8221D">
      <w:pPr>
        <w:pStyle w:val="PL"/>
      </w:pPr>
      <w:r w:rsidRPr="00B55E3E">
        <w:t xml:space="preserve">            pci-arfcn-r17                        PCI-ARFCN-NR-r16</w:t>
      </w:r>
    </w:p>
    <w:p w14:paraId="47718FE4" w14:textId="77777777" w:rsidR="00A8221D" w:rsidRPr="00B55E3E" w:rsidRDefault="00A8221D" w:rsidP="00A8221D">
      <w:pPr>
        <w:pStyle w:val="PL"/>
      </w:pPr>
      <w:r w:rsidRPr="00B55E3E">
        <w:t xml:space="preserve">        }                                                                                        </w:t>
      </w:r>
      <w:r w:rsidRPr="00B55E3E">
        <w:rPr>
          <w:color w:val="993366"/>
        </w:rPr>
        <w:t>OPTIONAL</w:t>
      </w:r>
      <w:r w:rsidRPr="00B55E3E">
        <w:t>,</w:t>
      </w:r>
    </w:p>
    <w:p w14:paraId="6AA9EBFA" w14:textId="77777777" w:rsidR="00A8221D" w:rsidRPr="00B55E3E" w:rsidRDefault="00A8221D" w:rsidP="00A8221D">
      <w:pPr>
        <w:pStyle w:val="PL"/>
      </w:pPr>
      <w:r w:rsidRPr="00B55E3E">
        <w:t xml:space="preserve">        choCandidateCellList-r17             ChoCandidateCellList-r17                            </w:t>
      </w:r>
      <w:r w:rsidRPr="00B55E3E">
        <w:rPr>
          <w:color w:val="993366"/>
        </w:rPr>
        <w:t>OPTIONAL</w:t>
      </w:r>
    </w:p>
    <w:p w14:paraId="13CEC0F9" w14:textId="77777777" w:rsidR="00A8221D" w:rsidRPr="00B55E3E" w:rsidRDefault="00A8221D" w:rsidP="00A8221D">
      <w:pPr>
        <w:pStyle w:val="PL"/>
      </w:pPr>
      <w:r w:rsidRPr="00B55E3E">
        <w:t xml:space="preserve">        ]]</w:t>
      </w:r>
    </w:p>
    <w:p w14:paraId="7DCDBA30" w14:textId="77777777" w:rsidR="00A8221D" w:rsidRPr="00B55E3E" w:rsidRDefault="00A8221D" w:rsidP="00A8221D">
      <w:pPr>
        <w:pStyle w:val="PL"/>
      </w:pPr>
      <w:r w:rsidRPr="00B55E3E">
        <w:lastRenderedPageBreak/>
        <w:t xml:space="preserve">    },</w:t>
      </w:r>
    </w:p>
    <w:p w14:paraId="586CCA4F" w14:textId="77777777" w:rsidR="00A8221D" w:rsidRPr="00B55E3E" w:rsidRDefault="00A8221D" w:rsidP="00A8221D">
      <w:pPr>
        <w:pStyle w:val="PL"/>
      </w:pPr>
      <w:r w:rsidRPr="00B55E3E">
        <w:t xml:space="preserve">    eutra-RLF-Report-r16                 </w:t>
      </w:r>
      <w:r w:rsidRPr="00B55E3E">
        <w:rPr>
          <w:color w:val="993366"/>
        </w:rPr>
        <w:t>SEQUENCE</w:t>
      </w:r>
      <w:r w:rsidRPr="00B55E3E">
        <w:t xml:space="preserve"> {</w:t>
      </w:r>
    </w:p>
    <w:p w14:paraId="609A10BD" w14:textId="77777777" w:rsidR="00A8221D" w:rsidRPr="00B55E3E" w:rsidRDefault="00A8221D" w:rsidP="00A8221D">
      <w:pPr>
        <w:pStyle w:val="PL"/>
      </w:pPr>
      <w:r w:rsidRPr="00B55E3E">
        <w:t xml:space="preserve">        failedPCellId-EUTRA                  CGI-InfoEUTRALogging,</w:t>
      </w:r>
    </w:p>
    <w:p w14:paraId="11810CE9" w14:textId="77777777" w:rsidR="00A8221D" w:rsidRPr="00B55E3E" w:rsidRDefault="00A8221D" w:rsidP="00A8221D">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1ED90FDA" w14:textId="77777777" w:rsidR="00A8221D" w:rsidRPr="00B55E3E" w:rsidRDefault="00A8221D" w:rsidP="00A8221D">
      <w:pPr>
        <w:pStyle w:val="PL"/>
      </w:pPr>
      <w:r w:rsidRPr="00B55E3E">
        <w:t xml:space="preserve">        ...,</w:t>
      </w:r>
    </w:p>
    <w:p w14:paraId="0841E36F" w14:textId="77777777" w:rsidR="00A8221D" w:rsidRPr="00B55E3E" w:rsidRDefault="00A8221D" w:rsidP="00A8221D">
      <w:pPr>
        <w:pStyle w:val="PL"/>
      </w:pPr>
      <w:r w:rsidRPr="00B55E3E">
        <w:t xml:space="preserve">        [[</w:t>
      </w:r>
    </w:p>
    <w:p w14:paraId="62BEC681" w14:textId="77777777" w:rsidR="00A8221D" w:rsidRPr="00B55E3E" w:rsidRDefault="00A8221D" w:rsidP="00A8221D">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4BD23102" w14:textId="77777777" w:rsidR="00A8221D" w:rsidRPr="00B55E3E" w:rsidRDefault="00A8221D" w:rsidP="00A8221D">
      <w:pPr>
        <w:pStyle w:val="PL"/>
      </w:pPr>
      <w:r w:rsidRPr="00B55E3E">
        <w:t xml:space="preserve">        ]]</w:t>
      </w:r>
    </w:p>
    <w:p w14:paraId="59AEF404" w14:textId="77777777" w:rsidR="00A8221D" w:rsidRPr="00B55E3E" w:rsidRDefault="00A8221D" w:rsidP="00A8221D">
      <w:pPr>
        <w:pStyle w:val="PL"/>
      </w:pPr>
      <w:r w:rsidRPr="00B55E3E">
        <w:t xml:space="preserve">    }</w:t>
      </w:r>
    </w:p>
    <w:p w14:paraId="27D41293" w14:textId="77777777" w:rsidR="00A8221D" w:rsidRPr="00B55E3E" w:rsidRDefault="00A8221D" w:rsidP="00A8221D">
      <w:pPr>
        <w:pStyle w:val="PL"/>
        <w:rPr>
          <w:rFonts w:eastAsia="Malgun Gothic"/>
        </w:rPr>
      </w:pPr>
      <w:r w:rsidRPr="00B55E3E">
        <w:t>}</w:t>
      </w:r>
    </w:p>
    <w:p w14:paraId="0DD95212" w14:textId="77777777" w:rsidR="00A8221D" w:rsidRPr="00B55E3E" w:rsidRDefault="00A8221D" w:rsidP="00A8221D">
      <w:pPr>
        <w:pStyle w:val="PL"/>
      </w:pPr>
    </w:p>
    <w:p w14:paraId="652E26A6" w14:textId="77777777" w:rsidR="00A8221D" w:rsidRPr="00B55E3E" w:rsidRDefault="00A8221D" w:rsidP="00A8221D">
      <w:pPr>
        <w:pStyle w:val="PL"/>
      </w:pPr>
      <w:r w:rsidRPr="00B55E3E">
        <w:t xml:space="preserve">SuccessHO-Report-r17 ::=                 </w:t>
      </w:r>
      <w:r w:rsidRPr="00B55E3E">
        <w:rPr>
          <w:color w:val="993366"/>
        </w:rPr>
        <w:t>SEQUENCE</w:t>
      </w:r>
      <w:r w:rsidRPr="00B55E3E">
        <w:t xml:space="preserve"> {</w:t>
      </w:r>
    </w:p>
    <w:p w14:paraId="368D8B4B" w14:textId="77777777" w:rsidR="00A8221D" w:rsidRPr="00B55E3E" w:rsidRDefault="00A8221D" w:rsidP="00A8221D">
      <w:pPr>
        <w:pStyle w:val="PL"/>
      </w:pPr>
      <w:r w:rsidRPr="00B55E3E">
        <w:t xml:space="preserve">    sourceCellInfo-r17                       </w:t>
      </w:r>
      <w:r w:rsidRPr="00B55E3E">
        <w:rPr>
          <w:color w:val="993366"/>
        </w:rPr>
        <w:t>SEQUENCE</w:t>
      </w:r>
      <w:r w:rsidRPr="00B55E3E">
        <w:t xml:space="preserve"> {</w:t>
      </w:r>
    </w:p>
    <w:p w14:paraId="6F257FAE" w14:textId="77777777" w:rsidR="00A8221D" w:rsidRPr="00B55E3E" w:rsidRDefault="00A8221D" w:rsidP="00A8221D">
      <w:pPr>
        <w:pStyle w:val="PL"/>
      </w:pPr>
      <w:r w:rsidRPr="00B55E3E">
        <w:t xml:space="preserve">        sourcePCellId-r17                        CGI-Info-Logging-r16,</w:t>
      </w:r>
    </w:p>
    <w:p w14:paraId="0CA02256" w14:textId="77777777" w:rsidR="00A8221D" w:rsidRPr="00B55E3E" w:rsidRDefault="00A8221D" w:rsidP="00A8221D">
      <w:pPr>
        <w:pStyle w:val="PL"/>
      </w:pPr>
      <w:r w:rsidRPr="00B55E3E">
        <w:t xml:space="preserve">        sourceCellMeas-r17                       MeasResultSuccessHONR-r17                       </w:t>
      </w:r>
      <w:r w:rsidRPr="00B55E3E">
        <w:rPr>
          <w:color w:val="993366"/>
        </w:rPr>
        <w:t>OPTIONAL</w:t>
      </w:r>
      <w:r w:rsidRPr="00B55E3E">
        <w:t>,</w:t>
      </w:r>
    </w:p>
    <w:p w14:paraId="7651F4E9" w14:textId="77777777" w:rsidR="00A8221D" w:rsidRPr="00B55E3E" w:rsidRDefault="00A8221D" w:rsidP="00A8221D">
      <w:pPr>
        <w:pStyle w:val="PL"/>
      </w:pPr>
      <w:r w:rsidRPr="00B55E3E">
        <w:t xml:space="preserve">        </w:t>
      </w:r>
      <w:r w:rsidRPr="00B55E3E">
        <w:rPr>
          <w:rFonts w:eastAsia="DengXian"/>
        </w:rPr>
        <w:t>rlf-InSourceDAPS-r17</w:t>
      </w:r>
      <w:r w:rsidRPr="00B55E3E">
        <w:t xml:space="preserve">                     </w:t>
      </w:r>
      <w:r w:rsidRPr="00B55E3E">
        <w:rPr>
          <w:color w:val="993366"/>
        </w:rPr>
        <w:t>ENUMERATED</w:t>
      </w:r>
      <w:r w:rsidRPr="00B55E3E">
        <w:t xml:space="preserve"> {true}                               </w:t>
      </w:r>
      <w:r w:rsidRPr="00B55E3E">
        <w:rPr>
          <w:color w:val="993366"/>
        </w:rPr>
        <w:t>OPTIONAL</w:t>
      </w:r>
    </w:p>
    <w:p w14:paraId="412D8D46" w14:textId="77777777" w:rsidR="00A8221D" w:rsidRPr="00B55E3E" w:rsidRDefault="00A8221D" w:rsidP="00A8221D">
      <w:pPr>
        <w:pStyle w:val="PL"/>
      </w:pPr>
      <w:r w:rsidRPr="00B55E3E">
        <w:t xml:space="preserve">    },</w:t>
      </w:r>
    </w:p>
    <w:p w14:paraId="0B918F60" w14:textId="77777777" w:rsidR="00A8221D" w:rsidRPr="00B55E3E" w:rsidRDefault="00A8221D" w:rsidP="00A8221D">
      <w:pPr>
        <w:pStyle w:val="PL"/>
      </w:pPr>
      <w:r w:rsidRPr="00B55E3E">
        <w:t xml:space="preserve">    targetCellInfo-r17                       </w:t>
      </w:r>
      <w:r w:rsidRPr="00B55E3E">
        <w:rPr>
          <w:color w:val="993366"/>
        </w:rPr>
        <w:t>SEQUENCE</w:t>
      </w:r>
      <w:r w:rsidRPr="00B55E3E">
        <w:t xml:space="preserve"> {</w:t>
      </w:r>
    </w:p>
    <w:p w14:paraId="6A35FA4A" w14:textId="77777777" w:rsidR="00A8221D" w:rsidRPr="00B55E3E" w:rsidRDefault="00A8221D" w:rsidP="00A8221D">
      <w:pPr>
        <w:pStyle w:val="PL"/>
      </w:pPr>
      <w:r w:rsidRPr="00B55E3E">
        <w:t xml:space="preserve">        targetPCellId-r17                        CGI-Info-Logging-r16,</w:t>
      </w:r>
    </w:p>
    <w:p w14:paraId="33CFCD5D" w14:textId="77777777" w:rsidR="00A8221D" w:rsidRPr="00B55E3E" w:rsidRDefault="00A8221D" w:rsidP="00A8221D">
      <w:pPr>
        <w:pStyle w:val="PL"/>
      </w:pPr>
      <w:r w:rsidRPr="00B55E3E">
        <w:t xml:space="preserve">        targetCellMeas-r17                       MeasResultSuccessHONR-r17                       </w:t>
      </w:r>
      <w:r w:rsidRPr="00B55E3E">
        <w:rPr>
          <w:color w:val="993366"/>
        </w:rPr>
        <w:t>OPTIONAL</w:t>
      </w:r>
    </w:p>
    <w:p w14:paraId="46063284" w14:textId="77777777" w:rsidR="00A8221D" w:rsidRPr="00B55E3E" w:rsidRDefault="00A8221D" w:rsidP="00A8221D">
      <w:pPr>
        <w:pStyle w:val="PL"/>
      </w:pPr>
      <w:r w:rsidRPr="00B55E3E">
        <w:t xml:space="preserve">    },</w:t>
      </w:r>
    </w:p>
    <w:p w14:paraId="76CCC199" w14:textId="77777777" w:rsidR="00A8221D" w:rsidRPr="00B55E3E" w:rsidRDefault="00A8221D" w:rsidP="00A8221D">
      <w:pPr>
        <w:pStyle w:val="PL"/>
      </w:pPr>
      <w:r w:rsidRPr="00B55E3E">
        <w:t xml:space="preserve">    measResultNeighCells-r17                 </w:t>
      </w:r>
      <w:r w:rsidRPr="00B55E3E">
        <w:rPr>
          <w:color w:val="993366"/>
        </w:rPr>
        <w:t>SEQUENCE</w:t>
      </w:r>
      <w:r w:rsidRPr="00B55E3E">
        <w:t xml:space="preserve"> {</w:t>
      </w:r>
    </w:p>
    <w:p w14:paraId="282C0E02" w14:textId="77777777" w:rsidR="00A8221D" w:rsidRPr="00B55E3E" w:rsidRDefault="00A8221D" w:rsidP="00A8221D">
      <w:pPr>
        <w:pStyle w:val="PL"/>
      </w:pPr>
      <w:r w:rsidRPr="00B55E3E">
        <w:t xml:space="preserve">        measResultListNR-r17                     MeasResultList2NR-r16                           </w:t>
      </w:r>
      <w:r w:rsidRPr="00B55E3E">
        <w:rPr>
          <w:color w:val="993366"/>
        </w:rPr>
        <w:t>OPTIONAL</w:t>
      </w:r>
      <w:r w:rsidRPr="00B55E3E">
        <w:t>,</w:t>
      </w:r>
    </w:p>
    <w:p w14:paraId="3D222D48" w14:textId="77777777" w:rsidR="00A8221D" w:rsidRPr="00B55E3E" w:rsidRDefault="00A8221D" w:rsidP="00A8221D">
      <w:pPr>
        <w:pStyle w:val="PL"/>
      </w:pPr>
      <w:r w:rsidRPr="00B55E3E">
        <w:t xml:space="preserve">        measResultListEUTRA-r17                  MeasResultList2EUTRA-r16                        </w:t>
      </w:r>
      <w:r w:rsidRPr="00B55E3E">
        <w:rPr>
          <w:color w:val="993366"/>
        </w:rPr>
        <w:t>OPTIONAL</w:t>
      </w:r>
    </w:p>
    <w:p w14:paraId="632FF2BA" w14:textId="77777777" w:rsidR="00A8221D" w:rsidRPr="00B55E3E" w:rsidRDefault="00A8221D" w:rsidP="00A8221D">
      <w:pPr>
        <w:pStyle w:val="PL"/>
      </w:pPr>
      <w:r w:rsidRPr="00B55E3E">
        <w:t xml:space="preserve">    }                                                                                            </w:t>
      </w:r>
      <w:r w:rsidRPr="00B55E3E">
        <w:rPr>
          <w:color w:val="993366"/>
        </w:rPr>
        <w:t>OPTIONAL</w:t>
      </w:r>
      <w:r w:rsidRPr="00B55E3E">
        <w:t>,</w:t>
      </w:r>
    </w:p>
    <w:p w14:paraId="417FC607" w14:textId="77777777" w:rsidR="00A8221D" w:rsidRPr="00B55E3E" w:rsidRDefault="00A8221D" w:rsidP="00A8221D">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5DDCC911"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7A1A78CC" w14:textId="77777777" w:rsidR="00A8221D" w:rsidRPr="00B55E3E" w:rsidRDefault="00A8221D" w:rsidP="00A8221D">
      <w:pPr>
        <w:pStyle w:val="PL"/>
      </w:pPr>
      <w:r w:rsidRPr="00B55E3E">
        <w:t xml:space="preserve">    shr-Cause-r17                            SHR-Cause-r17                                       </w:t>
      </w:r>
      <w:r w:rsidRPr="00B55E3E">
        <w:rPr>
          <w:color w:val="993366"/>
        </w:rPr>
        <w:t>OPTIONAL</w:t>
      </w:r>
      <w:r w:rsidRPr="00B55E3E">
        <w:t>,</w:t>
      </w:r>
    </w:p>
    <w:p w14:paraId="64993254" w14:textId="77777777" w:rsidR="00A8221D" w:rsidRPr="00B55E3E" w:rsidRDefault="00A8221D" w:rsidP="00A8221D">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642CA30B" w14:textId="77777777" w:rsidR="00A8221D" w:rsidRPr="00B55E3E" w:rsidRDefault="00A8221D" w:rsidP="00A8221D">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1F77D7BB" w14:textId="77777777" w:rsidR="00A8221D" w:rsidRPr="00B55E3E" w:rsidRDefault="00A8221D" w:rsidP="00A8221D">
      <w:pPr>
        <w:pStyle w:val="PL"/>
      </w:pPr>
      <w:r w:rsidRPr="00B55E3E">
        <w:t xml:space="preserve">    c-RNTI-r17                               RNTI-Value                                          </w:t>
      </w:r>
      <w:r w:rsidRPr="00B55E3E">
        <w:rPr>
          <w:rFonts w:eastAsia="DengXian"/>
          <w:color w:val="993366"/>
        </w:rPr>
        <w:t>OPTIONAL</w:t>
      </w:r>
      <w:r w:rsidRPr="00B55E3E">
        <w:t>,</w:t>
      </w:r>
    </w:p>
    <w:p w14:paraId="539BE8A4" w14:textId="77777777" w:rsidR="00A8221D" w:rsidRPr="00B55E3E" w:rsidRDefault="00A8221D" w:rsidP="00A8221D">
      <w:pPr>
        <w:pStyle w:val="PL"/>
      </w:pPr>
      <w:r w:rsidRPr="00B55E3E">
        <w:t xml:space="preserve">    ...</w:t>
      </w:r>
    </w:p>
    <w:p w14:paraId="1F38AEE7" w14:textId="77777777" w:rsidR="00A8221D" w:rsidRPr="00B55E3E" w:rsidRDefault="00A8221D" w:rsidP="00A8221D">
      <w:pPr>
        <w:pStyle w:val="PL"/>
      </w:pPr>
      <w:r w:rsidRPr="00B55E3E">
        <w:t>}</w:t>
      </w:r>
    </w:p>
    <w:p w14:paraId="5C9A86CB" w14:textId="77777777" w:rsidR="00A8221D" w:rsidRPr="00B55E3E" w:rsidRDefault="00A8221D" w:rsidP="00A8221D">
      <w:pPr>
        <w:pStyle w:val="PL"/>
      </w:pPr>
    </w:p>
    <w:p w14:paraId="2F320066" w14:textId="77777777" w:rsidR="00A8221D" w:rsidRPr="00B55E3E" w:rsidRDefault="00A8221D" w:rsidP="00A8221D">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2C461D0D" w14:textId="77777777" w:rsidR="00A8221D" w:rsidRPr="00B55E3E" w:rsidRDefault="00A8221D" w:rsidP="00A8221D">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18D546F4" w14:textId="77777777" w:rsidR="00A8221D" w:rsidRPr="00B55E3E" w:rsidRDefault="00A8221D" w:rsidP="00A8221D">
      <w:pPr>
        <w:pStyle w:val="PL"/>
        <w:rPr>
          <w:rFonts w:eastAsiaTheme="minorEastAsia"/>
        </w:rPr>
      </w:pPr>
    </w:p>
    <w:p w14:paraId="490FC034" w14:textId="77777777" w:rsidR="00A8221D" w:rsidRPr="00B55E3E" w:rsidRDefault="00A8221D" w:rsidP="00A8221D">
      <w:pPr>
        <w:pStyle w:val="PL"/>
        <w:rPr>
          <w:rFonts w:eastAsiaTheme="minorEastAsia"/>
        </w:rPr>
      </w:pPr>
      <w:r w:rsidRPr="00B55E3E">
        <w:t xml:space="preserve">MeasResult2NR-r16 ::=                </w:t>
      </w:r>
      <w:r w:rsidRPr="00B55E3E">
        <w:rPr>
          <w:color w:val="993366"/>
        </w:rPr>
        <w:t>SEQUENCE</w:t>
      </w:r>
      <w:r w:rsidRPr="00B55E3E">
        <w:t xml:space="preserve"> {</w:t>
      </w:r>
    </w:p>
    <w:p w14:paraId="7C4D6241" w14:textId="77777777" w:rsidR="00A8221D" w:rsidRPr="00B55E3E" w:rsidRDefault="00A8221D" w:rsidP="00A8221D">
      <w:pPr>
        <w:pStyle w:val="PL"/>
      </w:pPr>
      <w:r w:rsidRPr="00B55E3E">
        <w:t xml:space="preserve">    ssbFrequency-r16                     ARFCN-ValueNR                                           </w:t>
      </w:r>
      <w:r w:rsidRPr="00B55E3E">
        <w:rPr>
          <w:color w:val="993366"/>
        </w:rPr>
        <w:t>OPTIONAL</w:t>
      </w:r>
      <w:r w:rsidRPr="00B55E3E">
        <w:t>,</w:t>
      </w:r>
    </w:p>
    <w:p w14:paraId="3FBF4FE0" w14:textId="77777777" w:rsidR="00A8221D" w:rsidRPr="00B55E3E" w:rsidRDefault="00A8221D" w:rsidP="00A8221D">
      <w:pPr>
        <w:pStyle w:val="PL"/>
      </w:pPr>
      <w:r w:rsidRPr="00B55E3E">
        <w:t xml:space="preserve">    refFreqCSI-RS-r16                    ARFCN-ValueNR                                           </w:t>
      </w:r>
      <w:r w:rsidRPr="00B55E3E">
        <w:rPr>
          <w:color w:val="993366"/>
        </w:rPr>
        <w:t>OPTIONAL</w:t>
      </w:r>
      <w:r w:rsidRPr="00B55E3E">
        <w:t>,</w:t>
      </w:r>
    </w:p>
    <w:p w14:paraId="29680C62" w14:textId="77777777" w:rsidR="00A8221D" w:rsidRPr="00B55E3E" w:rsidRDefault="00A8221D" w:rsidP="00A8221D">
      <w:pPr>
        <w:pStyle w:val="PL"/>
        <w:rPr>
          <w:rFonts w:eastAsiaTheme="minorEastAsia"/>
        </w:rPr>
      </w:pPr>
      <w:r w:rsidRPr="00B55E3E">
        <w:t xml:space="preserve">    measResultList-r16                   MeasResultListNR</w:t>
      </w:r>
    </w:p>
    <w:p w14:paraId="17AFD46F" w14:textId="77777777" w:rsidR="00A8221D" w:rsidRPr="00B55E3E" w:rsidRDefault="00A8221D" w:rsidP="00A8221D">
      <w:pPr>
        <w:pStyle w:val="PL"/>
        <w:rPr>
          <w:rFonts w:eastAsiaTheme="minorEastAsia"/>
        </w:rPr>
      </w:pPr>
      <w:r w:rsidRPr="00B55E3E">
        <w:rPr>
          <w:rFonts w:eastAsiaTheme="minorEastAsia"/>
        </w:rPr>
        <w:t>}</w:t>
      </w:r>
    </w:p>
    <w:p w14:paraId="4F756F14" w14:textId="77777777" w:rsidR="00A8221D" w:rsidRPr="00B55E3E" w:rsidRDefault="00A8221D" w:rsidP="00A8221D">
      <w:pPr>
        <w:pStyle w:val="PL"/>
        <w:rPr>
          <w:rFonts w:eastAsiaTheme="minorEastAsia"/>
        </w:rPr>
      </w:pPr>
    </w:p>
    <w:p w14:paraId="67333A6A" w14:textId="77777777" w:rsidR="00A8221D" w:rsidRPr="00B55E3E" w:rsidRDefault="00A8221D" w:rsidP="00A8221D">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3354E0C8" w14:textId="77777777" w:rsidR="00A8221D" w:rsidRPr="00B55E3E" w:rsidRDefault="00A8221D" w:rsidP="00A8221D">
      <w:pPr>
        <w:pStyle w:val="PL"/>
      </w:pPr>
    </w:p>
    <w:p w14:paraId="5A401E30" w14:textId="77777777" w:rsidR="00A8221D" w:rsidRPr="00B55E3E" w:rsidRDefault="00A8221D" w:rsidP="00A8221D">
      <w:pPr>
        <w:pStyle w:val="PL"/>
      </w:pPr>
      <w:r w:rsidRPr="00B55E3E">
        <w:t xml:space="preserve">MeasResultLogging2NR-r16 ::=         </w:t>
      </w:r>
      <w:r w:rsidRPr="00B55E3E">
        <w:rPr>
          <w:color w:val="993366"/>
        </w:rPr>
        <w:t>SEQUENCE</w:t>
      </w:r>
      <w:r w:rsidRPr="00B55E3E">
        <w:t xml:space="preserve"> {</w:t>
      </w:r>
    </w:p>
    <w:p w14:paraId="68D306DB" w14:textId="77777777" w:rsidR="00A8221D" w:rsidRPr="00B55E3E" w:rsidRDefault="00A8221D" w:rsidP="00A8221D">
      <w:pPr>
        <w:pStyle w:val="PL"/>
      </w:pPr>
      <w:r w:rsidRPr="00B55E3E">
        <w:t xml:space="preserve">    carrierFreq-r16                      ARFCN-ValueNR,</w:t>
      </w:r>
    </w:p>
    <w:p w14:paraId="02BADD39" w14:textId="77777777" w:rsidR="00A8221D" w:rsidRPr="00B55E3E" w:rsidRDefault="00A8221D" w:rsidP="00A8221D">
      <w:pPr>
        <w:pStyle w:val="PL"/>
      </w:pPr>
      <w:r w:rsidRPr="00B55E3E">
        <w:t xml:space="preserve">    measResultListLoggingNR-r16          MeasResultListLoggingNR-r16</w:t>
      </w:r>
    </w:p>
    <w:p w14:paraId="55C58921" w14:textId="77777777" w:rsidR="00A8221D" w:rsidRPr="00B55E3E" w:rsidRDefault="00A8221D" w:rsidP="00A8221D">
      <w:pPr>
        <w:pStyle w:val="PL"/>
      </w:pPr>
      <w:r w:rsidRPr="00B55E3E">
        <w:t>}</w:t>
      </w:r>
    </w:p>
    <w:p w14:paraId="162AA464" w14:textId="77777777" w:rsidR="00A8221D" w:rsidRPr="00B55E3E" w:rsidRDefault="00A8221D" w:rsidP="00A8221D">
      <w:pPr>
        <w:pStyle w:val="PL"/>
      </w:pPr>
    </w:p>
    <w:p w14:paraId="7CF13BEF" w14:textId="77777777" w:rsidR="00A8221D" w:rsidRPr="00B55E3E" w:rsidRDefault="00A8221D" w:rsidP="00A8221D">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D953516" w14:textId="77777777" w:rsidR="00A8221D" w:rsidRPr="00B55E3E" w:rsidRDefault="00A8221D" w:rsidP="00A8221D">
      <w:pPr>
        <w:pStyle w:val="PL"/>
      </w:pPr>
    </w:p>
    <w:p w14:paraId="7022712B" w14:textId="77777777" w:rsidR="00A8221D" w:rsidRPr="00B55E3E" w:rsidRDefault="00A8221D" w:rsidP="00A8221D">
      <w:pPr>
        <w:pStyle w:val="PL"/>
      </w:pPr>
      <w:r w:rsidRPr="00B55E3E">
        <w:lastRenderedPageBreak/>
        <w:t xml:space="preserve">MeasResultLoggingNR-r16 ::=          </w:t>
      </w:r>
      <w:r w:rsidRPr="00B55E3E">
        <w:rPr>
          <w:color w:val="993366"/>
        </w:rPr>
        <w:t>SEQUENCE</w:t>
      </w:r>
      <w:r w:rsidRPr="00B55E3E">
        <w:t xml:space="preserve"> {</w:t>
      </w:r>
    </w:p>
    <w:p w14:paraId="745C7933" w14:textId="77777777" w:rsidR="00A8221D" w:rsidRPr="00B55E3E" w:rsidRDefault="00A8221D" w:rsidP="00A8221D">
      <w:pPr>
        <w:pStyle w:val="PL"/>
      </w:pPr>
      <w:r w:rsidRPr="00B55E3E">
        <w:t xml:space="preserve">    physCellId-r16                       PhysCellId,</w:t>
      </w:r>
    </w:p>
    <w:p w14:paraId="1AA2A007" w14:textId="77777777" w:rsidR="00A8221D" w:rsidRPr="00B55E3E" w:rsidRDefault="00A8221D" w:rsidP="00A8221D">
      <w:pPr>
        <w:pStyle w:val="PL"/>
      </w:pPr>
      <w:r w:rsidRPr="00B55E3E">
        <w:t xml:space="preserve">    resultsSSB-Cell-r16                  MeasQuantityResults,</w:t>
      </w:r>
    </w:p>
    <w:p w14:paraId="6BE1E1D1" w14:textId="77777777" w:rsidR="00A8221D" w:rsidRPr="00B55E3E" w:rsidRDefault="00A8221D" w:rsidP="00A8221D">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53A0EE62" w14:textId="77777777" w:rsidR="00A8221D" w:rsidRPr="00B55E3E" w:rsidRDefault="00A8221D" w:rsidP="00A8221D">
      <w:pPr>
        <w:pStyle w:val="PL"/>
      </w:pPr>
      <w:r w:rsidRPr="00B55E3E">
        <w:t>}</w:t>
      </w:r>
    </w:p>
    <w:p w14:paraId="5FE60F53" w14:textId="77777777" w:rsidR="00A8221D" w:rsidRPr="00B55E3E" w:rsidRDefault="00A8221D" w:rsidP="00A8221D">
      <w:pPr>
        <w:pStyle w:val="PL"/>
      </w:pPr>
    </w:p>
    <w:p w14:paraId="17E6C84F" w14:textId="77777777" w:rsidR="00A8221D" w:rsidRPr="00B55E3E" w:rsidRDefault="00A8221D" w:rsidP="00A8221D">
      <w:pPr>
        <w:pStyle w:val="PL"/>
      </w:pPr>
      <w:r w:rsidRPr="00B55E3E">
        <w:t xml:space="preserve">MeasResult2EUTRA-r16 ::=             </w:t>
      </w:r>
      <w:r w:rsidRPr="00B55E3E">
        <w:rPr>
          <w:color w:val="993366"/>
        </w:rPr>
        <w:t>SEQUENCE</w:t>
      </w:r>
      <w:r w:rsidRPr="00B55E3E">
        <w:t xml:space="preserve"> {</w:t>
      </w:r>
    </w:p>
    <w:p w14:paraId="0B9F3A6C" w14:textId="77777777" w:rsidR="00A8221D" w:rsidRPr="00B55E3E" w:rsidRDefault="00A8221D" w:rsidP="00A8221D">
      <w:pPr>
        <w:pStyle w:val="PL"/>
      </w:pPr>
      <w:r w:rsidRPr="00B55E3E">
        <w:t xml:space="preserve">    carrierFreq-r16                      ARFCN-ValueEUTRA,</w:t>
      </w:r>
    </w:p>
    <w:p w14:paraId="7690EBCA" w14:textId="77777777" w:rsidR="00A8221D" w:rsidRPr="00B55E3E" w:rsidRDefault="00A8221D" w:rsidP="00A8221D">
      <w:pPr>
        <w:pStyle w:val="PL"/>
      </w:pPr>
      <w:r w:rsidRPr="00B55E3E">
        <w:t xml:space="preserve">    measResultList-r16                   MeasResultListEUTRA</w:t>
      </w:r>
    </w:p>
    <w:p w14:paraId="30B2AB2E" w14:textId="77777777" w:rsidR="00A8221D" w:rsidRPr="00B55E3E" w:rsidRDefault="00A8221D" w:rsidP="00A8221D">
      <w:pPr>
        <w:pStyle w:val="PL"/>
      </w:pPr>
      <w:r w:rsidRPr="00B55E3E">
        <w:t>}</w:t>
      </w:r>
    </w:p>
    <w:p w14:paraId="515DD4DC" w14:textId="77777777" w:rsidR="00A8221D" w:rsidRPr="00B55E3E" w:rsidRDefault="00A8221D" w:rsidP="00A8221D">
      <w:pPr>
        <w:pStyle w:val="PL"/>
      </w:pPr>
    </w:p>
    <w:p w14:paraId="17BBCAE6" w14:textId="77777777" w:rsidR="00A8221D" w:rsidRPr="00B55E3E" w:rsidRDefault="00A8221D" w:rsidP="00A8221D">
      <w:pPr>
        <w:pStyle w:val="PL"/>
      </w:pPr>
      <w:r w:rsidRPr="00B55E3E">
        <w:t xml:space="preserve">MeasResultRLFNR-r16 ::=              </w:t>
      </w:r>
      <w:r w:rsidRPr="00B55E3E">
        <w:rPr>
          <w:color w:val="993366"/>
        </w:rPr>
        <w:t>SEQUENCE</w:t>
      </w:r>
      <w:r w:rsidRPr="00B55E3E">
        <w:t xml:space="preserve"> {</w:t>
      </w:r>
    </w:p>
    <w:p w14:paraId="1A639E44"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7ABB5FD4"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01585303" w14:textId="77777777" w:rsidR="00A8221D" w:rsidRPr="00B55E3E" w:rsidRDefault="00A8221D" w:rsidP="00A8221D">
      <w:pPr>
        <w:pStyle w:val="PL"/>
      </w:pPr>
      <w:r w:rsidRPr="00B55E3E">
        <w:t xml:space="preserve">            resultsSSB-Cell-r16                  MeasQuantityResults                             </w:t>
      </w:r>
      <w:r w:rsidRPr="00B55E3E">
        <w:rPr>
          <w:color w:val="993366"/>
        </w:rPr>
        <w:t>OPTIONAL</w:t>
      </w:r>
      <w:r w:rsidRPr="00B55E3E">
        <w:t>,</w:t>
      </w:r>
    </w:p>
    <w:p w14:paraId="34754B78" w14:textId="77777777" w:rsidR="00A8221D" w:rsidRPr="00B55E3E" w:rsidRDefault="00A8221D" w:rsidP="00A8221D">
      <w:pPr>
        <w:pStyle w:val="PL"/>
      </w:pPr>
      <w:r w:rsidRPr="00B55E3E">
        <w:t xml:space="preserve">            resultsCSI-RS-Cell-r16               MeasQuantityResults                             </w:t>
      </w:r>
      <w:r w:rsidRPr="00B55E3E">
        <w:rPr>
          <w:color w:val="993366"/>
        </w:rPr>
        <w:t>OPTIONAL</w:t>
      </w:r>
    </w:p>
    <w:p w14:paraId="12DD08F9" w14:textId="77777777" w:rsidR="00A8221D" w:rsidRPr="00B55E3E" w:rsidRDefault="00A8221D" w:rsidP="00A8221D">
      <w:pPr>
        <w:pStyle w:val="PL"/>
      </w:pPr>
      <w:r w:rsidRPr="00B55E3E">
        <w:t xml:space="preserve">        },</w:t>
      </w:r>
    </w:p>
    <w:p w14:paraId="44ADF749"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60F47DE7" w14:textId="77777777" w:rsidR="00A8221D" w:rsidRPr="00B55E3E" w:rsidRDefault="00A8221D" w:rsidP="00A8221D">
      <w:pPr>
        <w:pStyle w:val="PL"/>
      </w:pPr>
      <w:r w:rsidRPr="00B55E3E">
        <w:t xml:space="preserve">            resultsSSB-Indexes-r16               ResultsPerSSB-IndexList                         </w:t>
      </w:r>
      <w:r w:rsidRPr="00B55E3E">
        <w:rPr>
          <w:color w:val="993366"/>
        </w:rPr>
        <w:t>OPTIONAL</w:t>
      </w:r>
      <w:r w:rsidRPr="00B55E3E">
        <w:t>,</w:t>
      </w:r>
    </w:p>
    <w:p w14:paraId="1E8EE8ED" w14:textId="77777777" w:rsidR="00A8221D" w:rsidRPr="00B55E3E" w:rsidRDefault="00A8221D" w:rsidP="00A8221D">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B8A960D" w14:textId="77777777" w:rsidR="00A8221D" w:rsidRPr="00B55E3E" w:rsidRDefault="00A8221D" w:rsidP="00A8221D">
      <w:pPr>
        <w:pStyle w:val="PL"/>
      </w:pPr>
      <w:r w:rsidRPr="00B55E3E">
        <w:t xml:space="preserve">            resultsCSI-RS-Indexes-r16            ResultsPerCSI-RS-IndexList                      </w:t>
      </w:r>
      <w:r w:rsidRPr="00B55E3E">
        <w:rPr>
          <w:color w:val="993366"/>
        </w:rPr>
        <w:t>OPTIONAL</w:t>
      </w:r>
      <w:r w:rsidRPr="00B55E3E">
        <w:t>,</w:t>
      </w:r>
    </w:p>
    <w:p w14:paraId="3EAB5547" w14:textId="77777777" w:rsidR="00A8221D" w:rsidRPr="00B55E3E" w:rsidRDefault="00A8221D" w:rsidP="00A8221D">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4DF355A4" w14:textId="77777777" w:rsidR="00A8221D" w:rsidRPr="00B55E3E" w:rsidRDefault="00A8221D" w:rsidP="00A8221D">
      <w:pPr>
        <w:pStyle w:val="PL"/>
      </w:pPr>
      <w:r w:rsidRPr="00B55E3E">
        <w:t xml:space="preserve">        }                                                                                    </w:t>
      </w:r>
      <w:r w:rsidRPr="00B55E3E">
        <w:rPr>
          <w:color w:val="993366"/>
        </w:rPr>
        <w:t>OPTIONAL</w:t>
      </w:r>
    </w:p>
    <w:p w14:paraId="0B294E0C" w14:textId="77777777" w:rsidR="00A8221D" w:rsidRPr="00B55E3E" w:rsidRDefault="00A8221D" w:rsidP="00A8221D">
      <w:pPr>
        <w:pStyle w:val="PL"/>
      </w:pPr>
      <w:r w:rsidRPr="00B55E3E">
        <w:t xml:space="preserve">    }</w:t>
      </w:r>
    </w:p>
    <w:p w14:paraId="4AA3D130" w14:textId="77777777" w:rsidR="00A8221D" w:rsidRPr="00B55E3E" w:rsidRDefault="00A8221D" w:rsidP="00A8221D">
      <w:pPr>
        <w:pStyle w:val="PL"/>
      </w:pPr>
      <w:r w:rsidRPr="00B55E3E">
        <w:t>}</w:t>
      </w:r>
    </w:p>
    <w:p w14:paraId="099D0C70" w14:textId="77777777" w:rsidR="00A8221D" w:rsidRPr="00B55E3E" w:rsidRDefault="00A8221D" w:rsidP="00A8221D">
      <w:pPr>
        <w:pStyle w:val="PL"/>
      </w:pPr>
    </w:p>
    <w:p w14:paraId="68F2CAAD" w14:textId="77777777" w:rsidR="00A8221D" w:rsidRPr="00B55E3E" w:rsidRDefault="00A8221D" w:rsidP="00A8221D">
      <w:pPr>
        <w:pStyle w:val="PL"/>
      </w:pPr>
      <w:r w:rsidRPr="00B55E3E">
        <w:t xml:space="preserve">MeasResultSuccessHONR-r17::=         </w:t>
      </w:r>
      <w:r w:rsidRPr="00B55E3E">
        <w:rPr>
          <w:color w:val="993366"/>
        </w:rPr>
        <w:t>SEQUENCE</w:t>
      </w:r>
      <w:r w:rsidRPr="00B55E3E">
        <w:t xml:space="preserve"> {</w:t>
      </w:r>
    </w:p>
    <w:p w14:paraId="45562C35" w14:textId="77777777" w:rsidR="00A8221D" w:rsidRPr="00B55E3E" w:rsidRDefault="00A8221D" w:rsidP="00A8221D">
      <w:pPr>
        <w:pStyle w:val="PL"/>
      </w:pPr>
      <w:r w:rsidRPr="00B55E3E">
        <w:t xml:space="preserve">    measResult-r17                       </w:t>
      </w:r>
      <w:r w:rsidRPr="00B55E3E">
        <w:rPr>
          <w:color w:val="993366"/>
        </w:rPr>
        <w:t>SEQUENCE</w:t>
      </w:r>
      <w:r w:rsidRPr="00B55E3E">
        <w:t xml:space="preserve"> {</w:t>
      </w:r>
    </w:p>
    <w:p w14:paraId="15EAD389" w14:textId="77777777" w:rsidR="00A8221D" w:rsidRPr="00B55E3E" w:rsidRDefault="00A8221D" w:rsidP="00A8221D">
      <w:pPr>
        <w:pStyle w:val="PL"/>
      </w:pPr>
      <w:r w:rsidRPr="00B55E3E">
        <w:t xml:space="preserve">        cellResults-r17                      </w:t>
      </w:r>
      <w:r w:rsidRPr="00B55E3E">
        <w:rPr>
          <w:color w:val="993366"/>
        </w:rPr>
        <w:t>SEQUENCE</w:t>
      </w:r>
      <w:r w:rsidRPr="00B55E3E">
        <w:t>{</w:t>
      </w:r>
    </w:p>
    <w:p w14:paraId="6CC1DFEC" w14:textId="77777777" w:rsidR="00A8221D" w:rsidRPr="00B55E3E" w:rsidRDefault="00A8221D" w:rsidP="00A8221D">
      <w:pPr>
        <w:pStyle w:val="PL"/>
      </w:pPr>
      <w:r w:rsidRPr="00B55E3E">
        <w:t xml:space="preserve">            resultsSSB-Cell-r17                  MeasQuantityResults                             </w:t>
      </w:r>
      <w:r w:rsidRPr="00B55E3E">
        <w:rPr>
          <w:color w:val="993366"/>
        </w:rPr>
        <w:t>OPTIONAL</w:t>
      </w:r>
      <w:r w:rsidRPr="00B55E3E">
        <w:t>,</w:t>
      </w:r>
    </w:p>
    <w:p w14:paraId="64B84091" w14:textId="77777777" w:rsidR="00A8221D" w:rsidRPr="00B55E3E" w:rsidRDefault="00A8221D" w:rsidP="00A8221D">
      <w:pPr>
        <w:pStyle w:val="PL"/>
      </w:pPr>
      <w:r w:rsidRPr="00B55E3E">
        <w:t xml:space="preserve">            resultsCSI-RS-Cell-r17               MeasQuantityResults                             </w:t>
      </w:r>
      <w:r w:rsidRPr="00B55E3E">
        <w:rPr>
          <w:color w:val="993366"/>
        </w:rPr>
        <w:t>OPTIONAL</w:t>
      </w:r>
    </w:p>
    <w:p w14:paraId="0B91E0CE" w14:textId="77777777" w:rsidR="00A8221D" w:rsidRPr="00B55E3E" w:rsidRDefault="00A8221D" w:rsidP="00A8221D">
      <w:pPr>
        <w:pStyle w:val="PL"/>
      </w:pPr>
      <w:r w:rsidRPr="00B55E3E">
        <w:t xml:space="preserve">        },</w:t>
      </w:r>
    </w:p>
    <w:p w14:paraId="766A086A" w14:textId="77777777" w:rsidR="00A8221D" w:rsidRPr="00B55E3E" w:rsidRDefault="00A8221D" w:rsidP="00A8221D">
      <w:pPr>
        <w:pStyle w:val="PL"/>
      </w:pPr>
      <w:r w:rsidRPr="00B55E3E">
        <w:t xml:space="preserve">        rsIndexResults-r17                   </w:t>
      </w:r>
      <w:r w:rsidRPr="00B55E3E">
        <w:rPr>
          <w:color w:val="993366"/>
        </w:rPr>
        <w:t>SEQUENCE</w:t>
      </w:r>
      <w:r w:rsidRPr="00B55E3E">
        <w:t>{</w:t>
      </w:r>
    </w:p>
    <w:p w14:paraId="5CD1B295" w14:textId="77777777" w:rsidR="00A8221D" w:rsidRPr="00B55E3E" w:rsidRDefault="00A8221D" w:rsidP="00A8221D">
      <w:pPr>
        <w:pStyle w:val="PL"/>
      </w:pPr>
      <w:r w:rsidRPr="00B55E3E">
        <w:t xml:space="preserve">            resultsSSB-Indexes-r17               ResultsPerSSB-IndexList                         </w:t>
      </w:r>
      <w:r w:rsidRPr="00B55E3E">
        <w:rPr>
          <w:color w:val="993366"/>
        </w:rPr>
        <w:t>OPTIONAL</w:t>
      </w:r>
      <w:r w:rsidRPr="00B55E3E">
        <w:t>,</w:t>
      </w:r>
    </w:p>
    <w:p w14:paraId="73BCE381" w14:textId="77777777" w:rsidR="00A8221D" w:rsidRPr="00B55E3E" w:rsidRDefault="00A8221D" w:rsidP="00A8221D">
      <w:pPr>
        <w:pStyle w:val="PL"/>
      </w:pPr>
      <w:r w:rsidRPr="00B55E3E">
        <w:t xml:space="preserve">            resultsCSI-RS-Indexes-r17            ResultsPerCSI-RS-IndexList                      </w:t>
      </w:r>
      <w:r w:rsidRPr="00B55E3E">
        <w:rPr>
          <w:color w:val="993366"/>
        </w:rPr>
        <w:t>OPTIONAL</w:t>
      </w:r>
    </w:p>
    <w:p w14:paraId="3070C2DA" w14:textId="77777777" w:rsidR="00A8221D" w:rsidRPr="00B55E3E" w:rsidRDefault="00A8221D" w:rsidP="00A8221D">
      <w:pPr>
        <w:pStyle w:val="PL"/>
      </w:pPr>
      <w:r w:rsidRPr="00B55E3E">
        <w:t xml:space="preserve">        }</w:t>
      </w:r>
    </w:p>
    <w:p w14:paraId="70EFE9C1" w14:textId="77777777" w:rsidR="00A8221D" w:rsidRPr="00B55E3E" w:rsidRDefault="00A8221D" w:rsidP="00A8221D">
      <w:pPr>
        <w:pStyle w:val="PL"/>
      </w:pPr>
      <w:r w:rsidRPr="00B55E3E">
        <w:t xml:space="preserve">    }</w:t>
      </w:r>
    </w:p>
    <w:p w14:paraId="3EE772AC" w14:textId="77777777" w:rsidR="00A8221D" w:rsidRPr="00B55E3E" w:rsidRDefault="00A8221D" w:rsidP="00A8221D">
      <w:pPr>
        <w:pStyle w:val="PL"/>
      </w:pPr>
      <w:r w:rsidRPr="00B55E3E">
        <w:t>}</w:t>
      </w:r>
    </w:p>
    <w:p w14:paraId="5026F724" w14:textId="77777777" w:rsidR="00A8221D" w:rsidRPr="00B55E3E" w:rsidRDefault="00A8221D" w:rsidP="00A8221D">
      <w:pPr>
        <w:pStyle w:val="PL"/>
      </w:pPr>
    </w:p>
    <w:p w14:paraId="01E404F0" w14:textId="77777777" w:rsidR="00A8221D" w:rsidRPr="00B55E3E" w:rsidRDefault="00A8221D" w:rsidP="00A8221D">
      <w:pPr>
        <w:pStyle w:val="PL"/>
      </w:pPr>
      <w:r w:rsidRPr="00B55E3E">
        <w:t xml:space="preserve">ChoCandidateCellList-r17 ::=         </w:t>
      </w:r>
      <w:r w:rsidRPr="00B55E3E">
        <w:rPr>
          <w:color w:val="993366"/>
        </w:rPr>
        <w:t>SEQUENCE</w:t>
      </w:r>
      <w:r w:rsidRPr="00B55E3E">
        <w:t>(</w:t>
      </w:r>
      <w:r w:rsidRPr="00B55E3E">
        <w:rPr>
          <w:color w:val="993366"/>
        </w:rPr>
        <w:t>SIZE</w:t>
      </w:r>
      <w:r w:rsidRPr="00B55E3E">
        <w:t xml:space="preserve"> (1..maxNrofCondCells-r16))</w:t>
      </w:r>
      <w:r w:rsidRPr="00B55E3E">
        <w:rPr>
          <w:color w:val="993366"/>
        </w:rPr>
        <w:t xml:space="preserve"> OF</w:t>
      </w:r>
      <w:r w:rsidRPr="00B55E3E">
        <w:t xml:space="preserve"> ChoCandidateCell-r17</w:t>
      </w:r>
    </w:p>
    <w:p w14:paraId="239E0B09" w14:textId="77777777" w:rsidR="00A8221D" w:rsidRPr="00B55E3E" w:rsidRDefault="00A8221D" w:rsidP="00A8221D">
      <w:pPr>
        <w:pStyle w:val="PL"/>
        <w:rPr>
          <w:rFonts w:eastAsia="DengXian"/>
        </w:rPr>
      </w:pPr>
    </w:p>
    <w:p w14:paraId="011A1352" w14:textId="77777777" w:rsidR="00A8221D" w:rsidRPr="00B55E3E" w:rsidRDefault="00A8221D" w:rsidP="00A8221D">
      <w:pPr>
        <w:pStyle w:val="PL"/>
      </w:pPr>
      <w:r w:rsidRPr="00B55E3E">
        <w:rPr>
          <w:rFonts w:eastAsia="DengXian"/>
        </w:rPr>
        <w:t>ChoCandidateCell-r17 ::=</w:t>
      </w:r>
      <w:r w:rsidRPr="00B55E3E">
        <w:t xml:space="preserve">             </w:t>
      </w:r>
      <w:r w:rsidRPr="00B55E3E">
        <w:rPr>
          <w:rFonts w:eastAsia="DengXian"/>
          <w:color w:val="993366"/>
        </w:rPr>
        <w:t>CHOICE</w:t>
      </w:r>
      <w:r w:rsidRPr="00B55E3E">
        <w:rPr>
          <w:rFonts w:eastAsia="DengXian"/>
        </w:rPr>
        <w:t xml:space="preserve"> {</w:t>
      </w:r>
    </w:p>
    <w:p w14:paraId="6063D9FF" w14:textId="77777777" w:rsidR="00A8221D" w:rsidRPr="00B55E3E" w:rsidRDefault="00A8221D" w:rsidP="00A8221D">
      <w:pPr>
        <w:pStyle w:val="PL"/>
      </w:pPr>
      <w:r w:rsidRPr="00B55E3E">
        <w:t xml:space="preserve">    cellGlobalId-r17                     CGI-Info-Logging-r16,</w:t>
      </w:r>
    </w:p>
    <w:p w14:paraId="71AF0817" w14:textId="77777777" w:rsidR="00A8221D" w:rsidRPr="00B55E3E" w:rsidRDefault="00A8221D" w:rsidP="00A8221D">
      <w:pPr>
        <w:pStyle w:val="PL"/>
      </w:pPr>
      <w:r w:rsidRPr="00B55E3E">
        <w:t xml:space="preserve">    pci-arfcn-r17                        PCI-ARFCN-NR-r16</w:t>
      </w:r>
    </w:p>
    <w:p w14:paraId="62D65AB5" w14:textId="77777777" w:rsidR="00A8221D" w:rsidRPr="00B55E3E" w:rsidRDefault="00A8221D" w:rsidP="00A8221D">
      <w:pPr>
        <w:pStyle w:val="PL"/>
      </w:pPr>
      <w:r w:rsidRPr="00B55E3E">
        <w:t>}</w:t>
      </w:r>
    </w:p>
    <w:p w14:paraId="5462B170" w14:textId="77777777" w:rsidR="00A8221D" w:rsidRPr="00B55E3E" w:rsidRDefault="00A8221D" w:rsidP="00A8221D">
      <w:pPr>
        <w:pStyle w:val="PL"/>
      </w:pPr>
    </w:p>
    <w:p w14:paraId="693DEDCD" w14:textId="77777777" w:rsidR="00A8221D" w:rsidRPr="00B55E3E" w:rsidRDefault="00A8221D" w:rsidP="00A8221D">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07D8C2B1" w14:textId="77777777" w:rsidR="00A8221D" w:rsidRPr="00B55E3E" w:rsidRDefault="00A8221D" w:rsidP="00A8221D">
      <w:pPr>
        <w:pStyle w:val="PL"/>
      </w:pPr>
      <w:r w:rsidRPr="00B55E3E">
        <w:t xml:space="preserve">    t304-cause-r17                       </w:t>
      </w:r>
      <w:r w:rsidRPr="00B55E3E">
        <w:rPr>
          <w:color w:val="993366"/>
        </w:rPr>
        <w:t>ENUMERATED</w:t>
      </w:r>
      <w:r w:rsidRPr="00B55E3E">
        <w:t xml:space="preserve"> {true}                                       </w:t>
      </w:r>
      <w:r w:rsidRPr="00B55E3E">
        <w:rPr>
          <w:color w:val="993366"/>
        </w:rPr>
        <w:t>OPTIONAL</w:t>
      </w:r>
      <w:r w:rsidRPr="00B55E3E">
        <w:t>,</w:t>
      </w:r>
    </w:p>
    <w:p w14:paraId="21B1C563" w14:textId="77777777" w:rsidR="00A8221D" w:rsidRPr="00B55E3E" w:rsidRDefault="00A8221D" w:rsidP="00A8221D">
      <w:pPr>
        <w:pStyle w:val="PL"/>
      </w:pPr>
      <w:r w:rsidRPr="00B55E3E">
        <w:t xml:space="preserve">    t310-cause-r17                       </w:t>
      </w:r>
      <w:r w:rsidRPr="00B55E3E">
        <w:rPr>
          <w:color w:val="993366"/>
        </w:rPr>
        <w:t>ENUMERATED</w:t>
      </w:r>
      <w:r w:rsidRPr="00B55E3E">
        <w:t xml:space="preserve"> {true}                                       </w:t>
      </w:r>
      <w:r w:rsidRPr="00B55E3E">
        <w:rPr>
          <w:color w:val="993366"/>
        </w:rPr>
        <w:t>OPTIONAL</w:t>
      </w:r>
      <w:r w:rsidRPr="00B55E3E">
        <w:t>,</w:t>
      </w:r>
    </w:p>
    <w:p w14:paraId="3BEE2C93" w14:textId="77777777" w:rsidR="00A8221D" w:rsidRPr="00B55E3E" w:rsidRDefault="00A8221D" w:rsidP="00A8221D">
      <w:pPr>
        <w:pStyle w:val="PL"/>
      </w:pPr>
      <w:r w:rsidRPr="00B55E3E">
        <w:t xml:space="preserve">    t312-cause-r17                       </w:t>
      </w:r>
      <w:r w:rsidRPr="00B55E3E">
        <w:rPr>
          <w:color w:val="993366"/>
        </w:rPr>
        <w:t>ENUMERATED</w:t>
      </w:r>
      <w:r w:rsidRPr="00B55E3E">
        <w:t xml:space="preserve"> {true}                                       </w:t>
      </w:r>
      <w:r w:rsidRPr="00B55E3E">
        <w:rPr>
          <w:color w:val="993366"/>
        </w:rPr>
        <w:t>OPTIONAL</w:t>
      </w:r>
      <w:r w:rsidRPr="00B55E3E">
        <w:t>,</w:t>
      </w:r>
    </w:p>
    <w:p w14:paraId="3B30D36D" w14:textId="77777777" w:rsidR="00A8221D" w:rsidRPr="00B55E3E" w:rsidRDefault="00A8221D" w:rsidP="00A8221D">
      <w:pPr>
        <w:pStyle w:val="PL"/>
      </w:pPr>
      <w:r w:rsidRPr="00B55E3E">
        <w:t xml:space="preserve">    sourceDAPS-Failure-r17               </w:t>
      </w:r>
      <w:r w:rsidRPr="00B55E3E">
        <w:rPr>
          <w:color w:val="993366"/>
        </w:rPr>
        <w:t>ENUMERATED</w:t>
      </w:r>
      <w:r w:rsidRPr="00B55E3E">
        <w:t xml:space="preserve"> {true}                                       </w:t>
      </w:r>
      <w:r w:rsidRPr="00B55E3E">
        <w:rPr>
          <w:color w:val="993366"/>
        </w:rPr>
        <w:t>OPTIONAL</w:t>
      </w:r>
      <w:r w:rsidRPr="00B55E3E">
        <w:t>,</w:t>
      </w:r>
    </w:p>
    <w:p w14:paraId="5B2BD623" w14:textId="77777777" w:rsidR="00A8221D" w:rsidRPr="00B55E3E" w:rsidRDefault="00A8221D" w:rsidP="00A8221D">
      <w:pPr>
        <w:pStyle w:val="PL"/>
      </w:pPr>
      <w:r w:rsidRPr="00B55E3E">
        <w:t xml:space="preserve">    ...</w:t>
      </w:r>
    </w:p>
    <w:p w14:paraId="3BC2D8E1" w14:textId="77777777" w:rsidR="00A8221D" w:rsidRPr="00B55E3E" w:rsidRDefault="00A8221D" w:rsidP="00A8221D">
      <w:pPr>
        <w:pStyle w:val="PL"/>
      </w:pPr>
      <w:r w:rsidRPr="00B55E3E">
        <w:lastRenderedPageBreak/>
        <w:t>}</w:t>
      </w:r>
    </w:p>
    <w:p w14:paraId="3D06F340" w14:textId="77777777" w:rsidR="00A8221D" w:rsidRPr="00B55E3E" w:rsidRDefault="00A8221D" w:rsidP="00A8221D">
      <w:pPr>
        <w:pStyle w:val="PL"/>
      </w:pPr>
    </w:p>
    <w:p w14:paraId="4EAEAAFA" w14:textId="77777777" w:rsidR="00A8221D" w:rsidRPr="00B55E3E" w:rsidRDefault="00A8221D" w:rsidP="00A8221D">
      <w:pPr>
        <w:pStyle w:val="PL"/>
      </w:pPr>
      <w:r w:rsidRPr="00B55E3E">
        <w:t xml:space="preserve">TimeSinceFailure-r16 ::= </w:t>
      </w:r>
      <w:r w:rsidRPr="00B55E3E">
        <w:rPr>
          <w:color w:val="993366"/>
        </w:rPr>
        <w:t>INTEGER</w:t>
      </w:r>
      <w:r w:rsidRPr="00B55E3E">
        <w:t xml:space="preserve"> (0..172800)</w:t>
      </w:r>
    </w:p>
    <w:p w14:paraId="1DE212A9" w14:textId="77777777" w:rsidR="00A8221D" w:rsidRPr="00B55E3E" w:rsidRDefault="00A8221D" w:rsidP="00A8221D">
      <w:pPr>
        <w:pStyle w:val="PL"/>
        <w:rPr>
          <w:rFonts w:eastAsia="DengXian"/>
        </w:rPr>
      </w:pPr>
    </w:p>
    <w:p w14:paraId="04F2AF12" w14:textId="77777777" w:rsidR="00A8221D" w:rsidRPr="00B55E3E" w:rsidRDefault="00A8221D" w:rsidP="00A8221D">
      <w:pPr>
        <w:pStyle w:val="PL"/>
        <w:rPr>
          <w:rFonts w:eastAsia="DengXian"/>
        </w:rPr>
      </w:pPr>
      <w:r w:rsidRPr="00B55E3E">
        <w:t>MobilityHistoryReport-r16 ::= VisitedCellInfoList-r16</w:t>
      </w:r>
    </w:p>
    <w:p w14:paraId="6D32F890" w14:textId="77777777" w:rsidR="00A8221D" w:rsidRPr="00B55E3E" w:rsidRDefault="00A8221D" w:rsidP="00A8221D">
      <w:pPr>
        <w:pStyle w:val="PL"/>
      </w:pPr>
    </w:p>
    <w:p w14:paraId="5776A0E6" w14:textId="77777777" w:rsidR="00A8221D" w:rsidRPr="00B55E3E" w:rsidRDefault="00A8221D" w:rsidP="00A8221D">
      <w:pPr>
        <w:pStyle w:val="PL"/>
      </w:pPr>
      <w:r w:rsidRPr="00B55E3E">
        <w:t xml:space="preserve">TimeUntilReconnection-r16 ::= </w:t>
      </w:r>
      <w:r w:rsidRPr="00B55E3E">
        <w:rPr>
          <w:color w:val="993366"/>
        </w:rPr>
        <w:t>INTEGER</w:t>
      </w:r>
      <w:r w:rsidRPr="00B55E3E">
        <w:t xml:space="preserve"> (0..172800)</w:t>
      </w:r>
    </w:p>
    <w:p w14:paraId="7D0789AB" w14:textId="77777777" w:rsidR="00A8221D" w:rsidRPr="00B55E3E" w:rsidRDefault="00A8221D" w:rsidP="00A8221D">
      <w:pPr>
        <w:pStyle w:val="PL"/>
      </w:pPr>
    </w:p>
    <w:p w14:paraId="25395777" w14:textId="77777777" w:rsidR="00A8221D" w:rsidRPr="00B55E3E" w:rsidRDefault="00A8221D" w:rsidP="00A8221D">
      <w:pPr>
        <w:pStyle w:val="PL"/>
      </w:pPr>
      <w:r w:rsidRPr="00B55E3E">
        <w:t xml:space="preserve">TimeSinceCHO-Reconfig-r17 ::= </w:t>
      </w:r>
      <w:r w:rsidRPr="00B55E3E">
        <w:rPr>
          <w:color w:val="993366"/>
        </w:rPr>
        <w:t>INTEGER</w:t>
      </w:r>
      <w:r w:rsidRPr="00B55E3E">
        <w:t xml:space="preserve"> (0..1023)</w:t>
      </w:r>
    </w:p>
    <w:p w14:paraId="23DD2AE7" w14:textId="77777777" w:rsidR="00A8221D" w:rsidRPr="00B55E3E" w:rsidRDefault="00A8221D" w:rsidP="00A8221D">
      <w:pPr>
        <w:pStyle w:val="PL"/>
      </w:pPr>
    </w:p>
    <w:p w14:paraId="76C39C02" w14:textId="77777777" w:rsidR="00A8221D" w:rsidRPr="00B55E3E" w:rsidRDefault="00A8221D" w:rsidP="00A8221D">
      <w:pPr>
        <w:pStyle w:val="PL"/>
      </w:pPr>
      <w:r w:rsidRPr="00B55E3E">
        <w:t xml:space="preserve">TimeConnSourceDAPS-Failure-r17 ::= </w:t>
      </w:r>
      <w:r w:rsidRPr="00B55E3E">
        <w:rPr>
          <w:color w:val="993366"/>
        </w:rPr>
        <w:t>INTEGER</w:t>
      </w:r>
      <w:r w:rsidRPr="00B55E3E">
        <w:t xml:space="preserve"> (0..1023)</w:t>
      </w:r>
    </w:p>
    <w:p w14:paraId="4944EC7E" w14:textId="77777777" w:rsidR="00A8221D" w:rsidRPr="00B55E3E" w:rsidRDefault="00A8221D" w:rsidP="00A8221D">
      <w:pPr>
        <w:pStyle w:val="PL"/>
      </w:pPr>
    </w:p>
    <w:p w14:paraId="743169AC" w14:textId="77777777" w:rsidR="00A8221D" w:rsidRPr="00B55E3E" w:rsidRDefault="00A8221D" w:rsidP="00A8221D">
      <w:pPr>
        <w:pStyle w:val="PL"/>
      </w:pPr>
      <w:r w:rsidRPr="00B55E3E">
        <w:t xml:space="preserve">UPInterruptionTimeAtHO-r17 ::= </w:t>
      </w:r>
      <w:r w:rsidRPr="00B55E3E">
        <w:rPr>
          <w:color w:val="993366"/>
        </w:rPr>
        <w:t>INTEGER</w:t>
      </w:r>
      <w:r w:rsidRPr="00B55E3E">
        <w:t xml:space="preserve"> (0..1023)</w:t>
      </w:r>
    </w:p>
    <w:p w14:paraId="26AFEBC3" w14:textId="77777777" w:rsidR="00A8221D" w:rsidRPr="00B55E3E" w:rsidRDefault="00A8221D" w:rsidP="00A8221D">
      <w:pPr>
        <w:pStyle w:val="PL"/>
      </w:pPr>
    </w:p>
    <w:p w14:paraId="45F4707B" w14:textId="77777777" w:rsidR="00A8221D" w:rsidRPr="00B55E3E" w:rsidRDefault="00A8221D" w:rsidP="00A8221D">
      <w:pPr>
        <w:pStyle w:val="PL"/>
        <w:rPr>
          <w:color w:val="808080"/>
        </w:rPr>
      </w:pPr>
      <w:r w:rsidRPr="00B55E3E">
        <w:rPr>
          <w:color w:val="808080"/>
        </w:rPr>
        <w:t>-- TAG-UEINFORMATIONRESPONSE-STOP</w:t>
      </w:r>
    </w:p>
    <w:p w14:paraId="4D8BF3F4" w14:textId="77777777" w:rsidR="00A8221D" w:rsidRPr="00B55E3E" w:rsidRDefault="00A8221D" w:rsidP="00A8221D">
      <w:pPr>
        <w:pStyle w:val="PL"/>
        <w:rPr>
          <w:color w:val="808080"/>
        </w:rPr>
      </w:pPr>
      <w:r w:rsidRPr="00B55E3E">
        <w:rPr>
          <w:color w:val="808080"/>
        </w:rPr>
        <w:t>-- ASN1STOP</w:t>
      </w:r>
    </w:p>
    <w:p w14:paraId="0D1AA63E"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54A9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6860C1" w14:textId="77777777" w:rsidR="00A8221D" w:rsidRPr="00B55E3E" w:rsidRDefault="00A8221D" w:rsidP="00FB1467">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A8221D" w:rsidRPr="00B55E3E" w14:paraId="3E60B617" w14:textId="77777777" w:rsidTr="00FB1467">
        <w:tc>
          <w:tcPr>
            <w:tcW w:w="14173" w:type="dxa"/>
            <w:tcBorders>
              <w:top w:val="single" w:sz="4" w:space="0" w:color="auto"/>
              <w:left w:val="single" w:sz="4" w:space="0" w:color="auto"/>
              <w:bottom w:val="single" w:sz="4" w:space="0" w:color="auto"/>
              <w:right w:val="single" w:sz="4" w:space="0" w:color="auto"/>
            </w:tcBorders>
          </w:tcPr>
          <w:p w14:paraId="1004CC97" w14:textId="77777777" w:rsidR="00A8221D" w:rsidRPr="00B55E3E" w:rsidRDefault="00A8221D" w:rsidP="00FB1467">
            <w:pPr>
              <w:pStyle w:val="TAL"/>
              <w:rPr>
                <w:b/>
                <w:bCs/>
                <w:i/>
                <w:iCs/>
                <w:lang w:eastAsia="sv-SE"/>
              </w:rPr>
            </w:pPr>
            <w:r w:rsidRPr="00B55E3E">
              <w:rPr>
                <w:b/>
                <w:bCs/>
                <w:i/>
                <w:iCs/>
                <w:lang w:eastAsia="sv-SE"/>
              </w:rPr>
              <w:t>coarseLocationInfo</w:t>
            </w:r>
          </w:p>
          <w:p w14:paraId="23297FC5" w14:textId="77777777" w:rsidR="00A8221D" w:rsidRPr="00B55E3E" w:rsidRDefault="00A8221D" w:rsidP="00FB1467">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0A1763EA" w14:textId="77777777" w:rsidR="00A8221D" w:rsidRPr="00B55E3E" w:rsidRDefault="00A8221D" w:rsidP="00FB1467">
            <w:pPr>
              <w:pStyle w:val="TAL"/>
              <w:rPr>
                <w:lang w:eastAsia="sv-SE"/>
              </w:rPr>
            </w:pPr>
            <w:r w:rsidRPr="00B55E3E">
              <w:rPr>
                <w:rFonts w:cs="Arial"/>
                <w:iCs/>
                <w:szCs w:val="18"/>
              </w:rPr>
              <w:t>It is up to UE implementation how many LSBs are set to 0 to meet the accuracy requirement.</w:t>
            </w:r>
          </w:p>
        </w:tc>
      </w:tr>
      <w:tr w:rsidR="00A8221D" w:rsidRPr="00B55E3E" w14:paraId="0A47366D" w14:textId="77777777" w:rsidTr="00FB1467">
        <w:tc>
          <w:tcPr>
            <w:tcW w:w="14173" w:type="dxa"/>
            <w:tcBorders>
              <w:top w:val="single" w:sz="4" w:space="0" w:color="auto"/>
              <w:left w:val="single" w:sz="4" w:space="0" w:color="auto"/>
              <w:bottom w:val="single" w:sz="4" w:space="0" w:color="auto"/>
              <w:right w:val="single" w:sz="4" w:space="0" w:color="auto"/>
            </w:tcBorders>
          </w:tcPr>
          <w:p w14:paraId="1F365F08" w14:textId="77777777" w:rsidR="00A8221D" w:rsidRPr="00B55E3E" w:rsidRDefault="00A8221D" w:rsidP="00FB1467">
            <w:pPr>
              <w:pStyle w:val="TAL"/>
              <w:rPr>
                <w:b/>
                <w:i/>
                <w:lang w:eastAsia="sv-SE"/>
              </w:rPr>
            </w:pPr>
            <w:r w:rsidRPr="00B55E3E">
              <w:rPr>
                <w:b/>
                <w:i/>
                <w:lang w:eastAsia="sv-SE"/>
              </w:rPr>
              <w:t>connEstFailReport</w:t>
            </w:r>
          </w:p>
          <w:p w14:paraId="03E8851C" w14:textId="77777777" w:rsidR="00A8221D" w:rsidRPr="00B55E3E" w:rsidRDefault="00A8221D" w:rsidP="00FB1467">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A8221D" w:rsidRPr="00B55E3E" w14:paraId="75300C3B" w14:textId="77777777" w:rsidTr="00FB1467">
        <w:tc>
          <w:tcPr>
            <w:tcW w:w="14173" w:type="dxa"/>
            <w:tcBorders>
              <w:top w:val="single" w:sz="4" w:space="0" w:color="auto"/>
              <w:left w:val="single" w:sz="4" w:space="0" w:color="auto"/>
              <w:bottom w:val="single" w:sz="4" w:space="0" w:color="auto"/>
              <w:right w:val="single" w:sz="4" w:space="0" w:color="auto"/>
            </w:tcBorders>
          </w:tcPr>
          <w:p w14:paraId="68FFB05D" w14:textId="77777777" w:rsidR="00A8221D" w:rsidRPr="00B55E3E" w:rsidRDefault="00A8221D" w:rsidP="00FB1467">
            <w:pPr>
              <w:pStyle w:val="TAL"/>
              <w:rPr>
                <w:b/>
                <w:i/>
                <w:lang w:eastAsia="sv-SE"/>
              </w:rPr>
            </w:pPr>
            <w:r w:rsidRPr="00B55E3E">
              <w:rPr>
                <w:b/>
                <w:i/>
                <w:lang w:eastAsia="sv-SE"/>
              </w:rPr>
              <w:t>connEstFailReportList</w:t>
            </w:r>
          </w:p>
          <w:p w14:paraId="341DC58A" w14:textId="77777777" w:rsidR="00A8221D" w:rsidRPr="00B55E3E" w:rsidRDefault="00A8221D" w:rsidP="00FB1467">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A8221D" w:rsidRPr="00B55E3E" w14:paraId="442DFD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2301D" w14:textId="77777777" w:rsidR="00A8221D" w:rsidRPr="00B55E3E" w:rsidRDefault="00A8221D" w:rsidP="00FB1467">
            <w:pPr>
              <w:pStyle w:val="TAL"/>
              <w:rPr>
                <w:b/>
                <w:i/>
                <w:lang w:eastAsia="sv-SE"/>
              </w:rPr>
            </w:pPr>
            <w:r w:rsidRPr="00B55E3E">
              <w:rPr>
                <w:b/>
                <w:i/>
                <w:lang w:eastAsia="sv-SE"/>
              </w:rPr>
              <w:t>logMeasReport</w:t>
            </w:r>
          </w:p>
          <w:p w14:paraId="1F0CABF8"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A8221D" w:rsidRPr="00B55E3E" w14:paraId="5B652E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5DC41" w14:textId="77777777" w:rsidR="00A8221D" w:rsidRPr="00B55E3E" w:rsidRDefault="00A8221D" w:rsidP="00FB1467">
            <w:pPr>
              <w:pStyle w:val="TAL"/>
              <w:rPr>
                <w:szCs w:val="22"/>
                <w:lang w:eastAsia="sv-SE"/>
              </w:rPr>
            </w:pPr>
            <w:r w:rsidRPr="00B55E3E">
              <w:rPr>
                <w:b/>
                <w:i/>
                <w:szCs w:val="22"/>
                <w:lang w:eastAsia="sv-SE"/>
              </w:rPr>
              <w:t>measResultIdleEUTRA</w:t>
            </w:r>
          </w:p>
          <w:p w14:paraId="4B8F816E" w14:textId="77777777" w:rsidR="00A8221D" w:rsidRPr="00B55E3E" w:rsidRDefault="00A8221D" w:rsidP="00FB1467">
            <w:pPr>
              <w:pStyle w:val="TAL"/>
              <w:rPr>
                <w:b/>
                <w:i/>
                <w:szCs w:val="22"/>
                <w:lang w:eastAsia="sv-SE"/>
              </w:rPr>
            </w:pPr>
            <w:r w:rsidRPr="00B55E3E">
              <w:rPr>
                <w:bCs/>
                <w:iCs/>
                <w:noProof/>
                <w:lang w:eastAsia="ko-KR"/>
              </w:rPr>
              <w:t>EUTRA measurement results performed during RRC_INACTIVE or RRC_IDLE.</w:t>
            </w:r>
          </w:p>
        </w:tc>
      </w:tr>
      <w:tr w:rsidR="00A8221D" w:rsidRPr="00B55E3E" w14:paraId="63EB95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AE3BE7" w14:textId="77777777" w:rsidR="00A8221D" w:rsidRPr="00B55E3E" w:rsidRDefault="00A8221D" w:rsidP="00FB1467">
            <w:pPr>
              <w:pStyle w:val="TAL"/>
              <w:rPr>
                <w:szCs w:val="22"/>
                <w:lang w:eastAsia="sv-SE"/>
              </w:rPr>
            </w:pPr>
            <w:r w:rsidRPr="00B55E3E">
              <w:rPr>
                <w:b/>
                <w:i/>
                <w:szCs w:val="22"/>
                <w:lang w:eastAsia="sv-SE"/>
              </w:rPr>
              <w:t>measResultIdleNR</w:t>
            </w:r>
          </w:p>
          <w:p w14:paraId="5E3CF764" w14:textId="77777777" w:rsidR="00A8221D" w:rsidRPr="00B55E3E" w:rsidRDefault="00A8221D" w:rsidP="00FB1467">
            <w:pPr>
              <w:pStyle w:val="TAL"/>
              <w:rPr>
                <w:b/>
                <w:i/>
                <w:szCs w:val="22"/>
                <w:lang w:eastAsia="sv-SE"/>
              </w:rPr>
            </w:pPr>
            <w:r w:rsidRPr="00B55E3E">
              <w:rPr>
                <w:bCs/>
                <w:iCs/>
                <w:noProof/>
                <w:lang w:eastAsia="ko-KR"/>
              </w:rPr>
              <w:t>NR measurement results performed during RRC_INACTIVE or RRC_IDLE.</w:t>
            </w:r>
          </w:p>
        </w:tc>
      </w:tr>
      <w:tr w:rsidR="00A8221D" w:rsidRPr="00B55E3E" w14:paraId="399F85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D0C8EB" w14:textId="77777777" w:rsidR="00A8221D" w:rsidRPr="00B55E3E" w:rsidRDefault="00A8221D" w:rsidP="00FB1467">
            <w:pPr>
              <w:pStyle w:val="TAL"/>
              <w:rPr>
                <w:b/>
                <w:i/>
                <w:lang w:eastAsia="sv-SE"/>
              </w:rPr>
            </w:pPr>
            <w:r w:rsidRPr="00B55E3E">
              <w:rPr>
                <w:b/>
                <w:i/>
                <w:lang w:eastAsia="sv-SE"/>
              </w:rPr>
              <w:t>ra-ReportList</w:t>
            </w:r>
          </w:p>
          <w:p w14:paraId="67B8DA67"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res, or failed or successful completion of on-demand system information request procedure</w:t>
            </w:r>
            <w:r w:rsidRPr="00B55E3E">
              <w:rPr>
                <w:lang w:eastAsia="sv-SE"/>
              </w:rPr>
              <w:t>.</w:t>
            </w:r>
          </w:p>
        </w:tc>
      </w:tr>
      <w:tr w:rsidR="00A8221D" w:rsidRPr="00B55E3E" w14:paraId="6ABCEE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BE13D6" w14:textId="77777777" w:rsidR="00A8221D" w:rsidRPr="00B55E3E" w:rsidRDefault="00A8221D" w:rsidP="00FB1467">
            <w:pPr>
              <w:pStyle w:val="TAL"/>
              <w:rPr>
                <w:b/>
                <w:i/>
                <w:lang w:eastAsia="sv-SE"/>
              </w:rPr>
            </w:pPr>
            <w:r w:rsidRPr="00B55E3E">
              <w:rPr>
                <w:b/>
                <w:i/>
                <w:lang w:eastAsia="sv-SE"/>
              </w:rPr>
              <w:t>rlf-Report</w:t>
            </w:r>
          </w:p>
          <w:p w14:paraId="120BD37C"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A8221D" w:rsidRPr="00B55E3E" w14:paraId="025F45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0CDB8C" w14:textId="77777777" w:rsidR="00A8221D" w:rsidRPr="00B55E3E" w:rsidRDefault="00A8221D" w:rsidP="00FB1467">
            <w:pPr>
              <w:pStyle w:val="TAL"/>
              <w:rPr>
                <w:b/>
                <w:i/>
                <w:lang w:eastAsia="sv-SE"/>
              </w:rPr>
            </w:pPr>
            <w:r w:rsidRPr="00B55E3E">
              <w:rPr>
                <w:b/>
                <w:i/>
                <w:lang w:eastAsia="sv-SE"/>
              </w:rPr>
              <w:t>successHO-Report</w:t>
            </w:r>
          </w:p>
          <w:p w14:paraId="214F82F2" w14:textId="77777777" w:rsidR="00A8221D" w:rsidRPr="00B55E3E" w:rsidRDefault="00A8221D" w:rsidP="00FB146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1C0477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720A0B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275AAA6" w14:textId="77777777" w:rsidR="00A8221D" w:rsidRPr="00B55E3E" w:rsidRDefault="00A8221D" w:rsidP="00FB1467">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A8221D" w:rsidRPr="00B55E3E" w14:paraId="410ADD2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9C22A14" w14:textId="77777777" w:rsidR="00A8221D" w:rsidRPr="00B55E3E" w:rsidRDefault="00A8221D" w:rsidP="00FB1467">
            <w:pPr>
              <w:pStyle w:val="TAL"/>
              <w:rPr>
                <w:b/>
                <w:i/>
                <w:lang w:eastAsia="ko-KR"/>
              </w:rPr>
            </w:pPr>
            <w:r w:rsidRPr="00B55E3E">
              <w:rPr>
                <w:b/>
                <w:i/>
                <w:lang w:eastAsia="ko-KR"/>
              </w:rPr>
              <w:t>absoluteTimeStamp</w:t>
            </w:r>
          </w:p>
          <w:p w14:paraId="18D51171" w14:textId="77777777" w:rsidR="00A8221D" w:rsidRPr="00B55E3E" w:rsidRDefault="00A8221D" w:rsidP="00FB1467">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A8221D" w:rsidRPr="00B55E3E" w14:paraId="460AC624" w14:textId="77777777" w:rsidTr="00FB1467">
        <w:tc>
          <w:tcPr>
            <w:tcW w:w="14175" w:type="dxa"/>
            <w:tcBorders>
              <w:top w:val="single" w:sz="4" w:space="0" w:color="auto"/>
              <w:left w:val="single" w:sz="4" w:space="0" w:color="auto"/>
              <w:bottom w:val="single" w:sz="4" w:space="0" w:color="auto"/>
              <w:right w:val="single" w:sz="4" w:space="0" w:color="auto"/>
            </w:tcBorders>
          </w:tcPr>
          <w:p w14:paraId="58D3682D" w14:textId="77777777" w:rsidR="00A8221D" w:rsidRPr="00B55E3E" w:rsidRDefault="00A8221D" w:rsidP="00FB1467">
            <w:pPr>
              <w:pStyle w:val="TAL"/>
              <w:rPr>
                <w:b/>
                <w:i/>
                <w:lang w:eastAsia="ko-KR"/>
              </w:rPr>
            </w:pPr>
            <w:r w:rsidRPr="00B55E3E">
              <w:rPr>
                <w:b/>
                <w:i/>
                <w:lang w:eastAsia="ko-KR"/>
              </w:rPr>
              <w:t>anyCellSelectionDetected</w:t>
            </w:r>
          </w:p>
          <w:p w14:paraId="415070F9" w14:textId="77777777" w:rsidR="00A8221D" w:rsidRPr="00B55E3E" w:rsidRDefault="00A8221D" w:rsidP="00FB1467">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A8221D" w:rsidRPr="00B55E3E" w14:paraId="3462988B" w14:textId="77777777" w:rsidTr="00FB1467">
        <w:tc>
          <w:tcPr>
            <w:tcW w:w="14175" w:type="dxa"/>
            <w:tcBorders>
              <w:top w:val="single" w:sz="4" w:space="0" w:color="auto"/>
              <w:left w:val="single" w:sz="4" w:space="0" w:color="auto"/>
              <w:bottom w:val="single" w:sz="4" w:space="0" w:color="auto"/>
              <w:right w:val="single" w:sz="4" w:space="0" w:color="auto"/>
            </w:tcBorders>
          </w:tcPr>
          <w:p w14:paraId="26602A12" w14:textId="77777777" w:rsidR="00A8221D" w:rsidRPr="00B55E3E" w:rsidRDefault="00A8221D" w:rsidP="00FB1467">
            <w:pPr>
              <w:pStyle w:val="TAL"/>
              <w:rPr>
                <w:b/>
                <w:i/>
                <w:lang w:eastAsia="ko-KR"/>
              </w:rPr>
            </w:pPr>
            <w:r w:rsidRPr="00B55E3E">
              <w:rPr>
                <w:b/>
                <w:i/>
                <w:lang w:eastAsia="ko-KR"/>
              </w:rPr>
              <w:t>inDeviceCoexDetected</w:t>
            </w:r>
          </w:p>
          <w:p w14:paraId="523AC9F5" w14:textId="77777777" w:rsidR="00A8221D" w:rsidRPr="00B55E3E" w:rsidRDefault="00A8221D" w:rsidP="00FB1467">
            <w:pPr>
              <w:pStyle w:val="TAL"/>
              <w:rPr>
                <w:b/>
                <w:i/>
                <w:lang w:eastAsia="ko-KR"/>
              </w:rPr>
            </w:pPr>
            <w:r w:rsidRPr="00B55E3E">
              <w:rPr>
                <w:lang w:eastAsia="en-GB"/>
              </w:rPr>
              <w:t>Indicates that measurement logging is suspended due to IDC problem detection.</w:t>
            </w:r>
          </w:p>
        </w:tc>
      </w:tr>
      <w:tr w:rsidR="00A8221D" w:rsidRPr="00B55E3E" w14:paraId="78EE30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582CC7C" w14:textId="77777777" w:rsidR="00A8221D" w:rsidRPr="00B55E3E" w:rsidRDefault="00A8221D" w:rsidP="00FB1467">
            <w:pPr>
              <w:pStyle w:val="TAL"/>
              <w:rPr>
                <w:b/>
                <w:i/>
                <w:lang w:eastAsia="ko-KR"/>
              </w:rPr>
            </w:pPr>
            <w:r w:rsidRPr="00B55E3E">
              <w:rPr>
                <w:b/>
                <w:i/>
                <w:lang w:eastAsia="ko-KR"/>
              </w:rPr>
              <w:t>measResultServingCell</w:t>
            </w:r>
          </w:p>
          <w:p w14:paraId="45EB8F88" w14:textId="77777777" w:rsidR="00A8221D" w:rsidRPr="00B55E3E" w:rsidRDefault="00A8221D" w:rsidP="00FB1467">
            <w:pPr>
              <w:pStyle w:val="TAL"/>
              <w:rPr>
                <w:b/>
                <w:i/>
                <w:szCs w:val="22"/>
                <w:lang w:eastAsia="sv-SE"/>
              </w:rPr>
            </w:pPr>
            <w:r w:rsidRPr="00B55E3E">
              <w:rPr>
                <w:bCs/>
                <w:iCs/>
                <w:lang w:eastAsia="ko-KR"/>
              </w:rPr>
              <w:t>This field refers to the log measurement results taken in the Serving cell.</w:t>
            </w:r>
          </w:p>
        </w:tc>
      </w:tr>
      <w:tr w:rsidR="00A8221D" w:rsidRPr="00B55E3E" w14:paraId="2B590FC6" w14:textId="77777777" w:rsidTr="00FB1467">
        <w:tc>
          <w:tcPr>
            <w:tcW w:w="14175" w:type="dxa"/>
            <w:tcBorders>
              <w:top w:val="single" w:sz="4" w:space="0" w:color="auto"/>
              <w:left w:val="single" w:sz="4" w:space="0" w:color="auto"/>
              <w:bottom w:val="single" w:sz="4" w:space="0" w:color="auto"/>
              <w:right w:val="single" w:sz="4" w:space="0" w:color="auto"/>
            </w:tcBorders>
          </w:tcPr>
          <w:p w14:paraId="64B8D553" w14:textId="77777777" w:rsidR="00A8221D" w:rsidRPr="00B55E3E" w:rsidRDefault="00A8221D" w:rsidP="00FB1467">
            <w:pPr>
              <w:pStyle w:val="TAL"/>
              <w:rPr>
                <w:b/>
                <w:bCs/>
                <w:i/>
                <w:iCs/>
                <w:lang w:eastAsia="ko-KR"/>
              </w:rPr>
            </w:pPr>
            <w:r w:rsidRPr="00B55E3E">
              <w:rPr>
                <w:b/>
                <w:bCs/>
                <w:i/>
                <w:iCs/>
              </w:rPr>
              <w:t>numberOfGoodSSB</w:t>
            </w:r>
          </w:p>
          <w:p w14:paraId="21DCB6AF" w14:textId="77777777" w:rsidR="00A8221D" w:rsidRPr="00B55E3E" w:rsidRDefault="00A8221D" w:rsidP="00FB1467">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A8221D" w:rsidRPr="00B55E3E" w14:paraId="470B57A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2BEDB40" w14:textId="77777777" w:rsidR="00A8221D" w:rsidRPr="00B55E3E" w:rsidRDefault="00A8221D" w:rsidP="00FB1467">
            <w:pPr>
              <w:pStyle w:val="TAL"/>
              <w:rPr>
                <w:b/>
                <w:i/>
                <w:lang w:eastAsia="ko-KR"/>
              </w:rPr>
            </w:pPr>
            <w:r w:rsidRPr="00B55E3E">
              <w:rPr>
                <w:b/>
                <w:i/>
                <w:lang w:eastAsia="ko-KR"/>
              </w:rPr>
              <w:t>relativeTimeStamp</w:t>
            </w:r>
          </w:p>
          <w:p w14:paraId="3EEDE231" w14:textId="77777777" w:rsidR="00A8221D" w:rsidRPr="00B55E3E" w:rsidRDefault="00A8221D" w:rsidP="00FB1467">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A8221D" w:rsidRPr="00B55E3E" w14:paraId="245BF63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92D8F8F" w14:textId="77777777" w:rsidR="00A8221D" w:rsidRPr="00B55E3E" w:rsidRDefault="00A8221D" w:rsidP="00FB1467">
            <w:pPr>
              <w:pStyle w:val="TAL"/>
              <w:rPr>
                <w:b/>
                <w:i/>
                <w:lang w:eastAsia="sv-SE"/>
              </w:rPr>
            </w:pPr>
            <w:r w:rsidRPr="00B55E3E">
              <w:rPr>
                <w:b/>
                <w:i/>
                <w:lang w:eastAsia="sv-SE"/>
              </w:rPr>
              <w:t>tce-Id</w:t>
            </w:r>
          </w:p>
          <w:p w14:paraId="03E93326" w14:textId="77777777" w:rsidR="00A8221D" w:rsidRPr="00B55E3E" w:rsidRDefault="00A8221D" w:rsidP="00FB1467">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A8221D" w:rsidRPr="00B55E3E" w14:paraId="328EC42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702A6A0" w14:textId="77777777" w:rsidR="00A8221D" w:rsidRPr="00B55E3E" w:rsidRDefault="00A8221D" w:rsidP="00FB1467">
            <w:pPr>
              <w:pStyle w:val="TAL"/>
              <w:rPr>
                <w:b/>
                <w:i/>
                <w:lang w:eastAsia="ko-KR"/>
              </w:rPr>
            </w:pPr>
            <w:r w:rsidRPr="00B55E3E">
              <w:rPr>
                <w:b/>
                <w:i/>
                <w:lang w:eastAsia="ko-KR"/>
              </w:rPr>
              <w:t>traceRecordingSessionRef</w:t>
            </w:r>
          </w:p>
          <w:p w14:paraId="3BBF3CDD" w14:textId="77777777" w:rsidR="00A8221D" w:rsidRPr="00B55E3E" w:rsidRDefault="00A8221D" w:rsidP="00FB1467">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2A06D14C"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290103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29829FF" w14:textId="77777777" w:rsidR="00A8221D" w:rsidRPr="00B55E3E" w:rsidRDefault="00A8221D" w:rsidP="00FB1467">
            <w:pPr>
              <w:pStyle w:val="TAH"/>
              <w:rPr>
                <w:szCs w:val="22"/>
                <w:lang w:eastAsia="sv-SE"/>
              </w:rPr>
            </w:pPr>
            <w:r w:rsidRPr="00B55E3E">
              <w:rPr>
                <w:i/>
                <w:lang w:eastAsia="sv-SE"/>
              </w:rPr>
              <w:t>ConnEstFailReport</w:t>
            </w:r>
            <w:r w:rsidRPr="00B55E3E">
              <w:rPr>
                <w:iCs/>
                <w:lang w:eastAsia="en-GB"/>
              </w:rPr>
              <w:t xml:space="preserve"> field descriptions</w:t>
            </w:r>
          </w:p>
        </w:tc>
      </w:tr>
      <w:tr w:rsidR="00A8221D" w:rsidRPr="00B55E3E" w14:paraId="7FBE467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BCB4CD2" w14:textId="77777777" w:rsidR="00A8221D" w:rsidRPr="00B55E3E" w:rsidRDefault="00A8221D" w:rsidP="00FB1467">
            <w:pPr>
              <w:pStyle w:val="TAL"/>
              <w:rPr>
                <w:b/>
                <w:i/>
                <w:lang w:eastAsia="ko-KR"/>
              </w:rPr>
            </w:pPr>
            <w:r w:rsidRPr="00B55E3E">
              <w:rPr>
                <w:b/>
                <w:i/>
                <w:lang w:eastAsia="ko-KR"/>
              </w:rPr>
              <w:t>measResultFailedCell</w:t>
            </w:r>
          </w:p>
          <w:p w14:paraId="714F06A1" w14:textId="77777777" w:rsidR="00A8221D" w:rsidRPr="00B55E3E" w:rsidRDefault="00A8221D" w:rsidP="00FB1467">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A8221D" w:rsidRPr="00B55E3E" w14:paraId="2DC0E08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1A17C46" w14:textId="77777777" w:rsidR="00A8221D" w:rsidRPr="00B55E3E" w:rsidRDefault="00A8221D" w:rsidP="00FB1467">
            <w:pPr>
              <w:pStyle w:val="TAL"/>
              <w:rPr>
                <w:b/>
                <w:i/>
                <w:lang w:eastAsia="sv-SE"/>
              </w:rPr>
            </w:pPr>
            <w:r w:rsidRPr="00B55E3E">
              <w:rPr>
                <w:b/>
                <w:i/>
                <w:lang w:eastAsia="sv-SE"/>
              </w:rPr>
              <w:t>measResultNeighCells</w:t>
            </w:r>
          </w:p>
          <w:p w14:paraId="6B2962D1" w14:textId="77777777" w:rsidR="00A8221D" w:rsidRPr="00B55E3E" w:rsidRDefault="00A8221D" w:rsidP="00FB1467">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A8221D" w:rsidRPr="00B55E3E" w14:paraId="1F6A10D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B71F3B4" w14:textId="77777777" w:rsidR="00A8221D" w:rsidRPr="00B55E3E" w:rsidRDefault="00A8221D" w:rsidP="00FB1467">
            <w:pPr>
              <w:pStyle w:val="TAL"/>
              <w:rPr>
                <w:b/>
                <w:i/>
                <w:lang w:eastAsia="ko-KR"/>
              </w:rPr>
            </w:pPr>
            <w:r w:rsidRPr="00B55E3E">
              <w:rPr>
                <w:b/>
                <w:i/>
                <w:lang w:eastAsia="ko-KR"/>
              </w:rPr>
              <w:t>numberOfConnFail</w:t>
            </w:r>
          </w:p>
          <w:p w14:paraId="3D9F32BB" w14:textId="77777777" w:rsidR="00A8221D" w:rsidRPr="00B55E3E" w:rsidRDefault="00A8221D" w:rsidP="00FB1467">
            <w:pPr>
              <w:pStyle w:val="TAL"/>
              <w:rPr>
                <w:b/>
                <w:i/>
                <w:lang w:eastAsia="sv-SE"/>
              </w:rPr>
            </w:pPr>
            <w:r w:rsidRPr="00B55E3E">
              <w:t>This field is used to indicate the latest number of consecutive failed RRCSetup or RRCResume procedures in the same cell independent of RRC state transition.</w:t>
            </w:r>
          </w:p>
        </w:tc>
      </w:tr>
      <w:tr w:rsidR="00A8221D" w:rsidRPr="00B55E3E" w14:paraId="57198F8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313F672" w14:textId="77777777" w:rsidR="00A8221D" w:rsidRPr="00B55E3E" w:rsidRDefault="00A8221D" w:rsidP="00FB1467">
            <w:pPr>
              <w:pStyle w:val="TAL"/>
              <w:rPr>
                <w:b/>
                <w:i/>
                <w:lang w:eastAsia="sv-SE"/>
              </w:rPr>
            </w:pPr>
            <w:r w:rsidRPr="00B55E3E">
              <w:rPr>
                <w:b/>
                <w:i/>
                <w:lang w:eastAsia="sv-SE"/>
              </w:rPr>
              <w:t>timeSinceFailure</w:t>
            </w:r>
          </w:p>
          <w:p w14:paraId="6FE2490E" w14:textId="77777777" w:rsidR="00A8221D" w:rsidRPr="00B55E3E" w:rsidRDefault="00A8221D" w:rsidP="00FB1467">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0AA4082F"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283EE2" w14:textId="77777777" w:rsidTr="00FB1467">
        <w:tc>
          <w:tcPr>
            <w:tcW w:w="14175" w:type="dxa"/>
            <w:shd w:val="clear" w:color="auto" w:fill="auto"/>
            <w:hideMark/>
          </w:tcPr>
          <w:p w14:paraId="51DABA41" w14:textId="77777777" w:rsidR="00A8221D" w:rsidRPr="00B55E3E" w:rsidRDefault="00A8221D" w:rsidP="00FB1467">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A8221D" w:rsidRPr="00B55E3E" w14:paraId="0C3644DC" w14:textId="77777777" w:rsidTr="00FB1467">
        <w:tc>
          <w:tcPr>
            <w:tcW w:w="14175" w:type="dxa"/>
            <w:shd w:val="clear" w:color="auto" w:fill="auto"/>
            <w:hideMark/>
          </w:tcPr>
          <w:p w14:paraId="560133D3" w14:textId="77777777" w:rsidR="00A8221D" w:rsidRPr="00B55E3E" w:rsidRDefault="00A8221D" w:rsidP="00FB1467">
            <w:pPr>
              <w:pStyle w:val="TAL"/>
              <w:rPr>
                <w:b/>
                <w:i/>
                <w:lang w:eastAsia="en-GB"/>
              </w:rPr>
            </w:pPr>
            <w:r w:rsidRPr="00B55E3E">
              <w:rPr>
                <w:b/>
                <w:i/>
                <w:lang w:eastAsia="en-GB"/>
              </w:rPr>
              <w:t>absoluteFrequencyPointA</w:t>
            </w:r>
          </w:p>
          <w:p w14:paraId="072E09AF" w14:textId="77777777" w:rsidR="00A8221D" w:rsidRPr="00B55E3E" w:rsidRDefault="00A8221D" w:rsidP="00FB1467">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A8221D" w:rsidRPr="00B55E3E" w14:paraId="02E000C1" w14:textId="77777777" w:rsidTr="00FB1467">
        <w:tc>
          <w:tcPr>
            <w:tcW w:w="14175" w:type="dxa"/>
            <w:shd w:val="clear" w:color="auto" w:fill="auto"/>
            <w:hideMark/>
          </w:tcPr>
          <w:p w14:paraId="18FC6DF0" w14:textId="77777777" w:rsidR="00A8221D" w:rsidRPr="00B55E3E" w:rsidRDefault="00A8221D" w:rsidP="00FB1467">
            <w:pPr>
              <w:pStyle w:val="TAL"/>
              <w:rPr>
                <w:b/>
                <w:i/>
                <w:lang w:eastAsia="en-GB"/>
              </w:rPr>
            </w:pPr>
            <w:r w:rsidRPr="00B55E3E">
              <w:rPr>
                <w:b/>
                <w:i/>
                <w:lang w:eastAsia="en-GB"/>
              </w:rPr>
              <w:t>locationAndBandwidth</w:t>
            </w:r>
          </w:p>
          <w:p w14:paraId="271244A4" w14:textId="77777777" w:rsidR="00A8221D" w:rsidRPr="00B55E3E" w:rsidRDefault="00A8221D" w:rsidP="00FB1467">
            <w:pPr>
              <w:pStyle w:val="TAL"/>
              <w:rPr>
                <w:bCs/>
                <w:iCs/>
                <w:lang w:eastAsia="en-GB"/>
              </w:rPr>
            </w:pPr>
            <w:r w:rsidRPr="00B55E3E">
              <w:rPr>
                <w:bCs/>
                <w:iCs/>
                <w:lang w:eastAsia="en-GB"/>
              </w:rPr>
              <w:t>Frequency domain location and bandwidth of the bandwidth part associated to the random-access resources used by the UE.</w:t>
            </w:r>
          </w:p>
        </w:tc>
      </w:tr>
      <w:tr w:rsidR="00A8221D" w:rsidRPr="00B55E3E" w14:paraId="6FE1F949" w14:textId="77777777" w:rsidTr="00FB1467">
        <w:tc>
          <w:tcPr>
            <w:tcW w:w="14175" w:type="dxa"/>
            <w:shd w:val="clear" w:color="auto" w:fill="auto"/>
            <w:hideMark/>
          </w:tcPr>
          <w:p w14:paraId="66898FED" w14:textId="77777777" w:rsidR="00A8221D" w:rsidRPr="00B55E3E" w:rsidRDefault="00A8221D" w:rsidP="00FB1467">
            <w:pPr>
              <w:pStyle w:val="TAL"/>
              <w:rPr>
                <w:b/>
                <w:i/>
                <w:lang w:eastAsia="en-GB"/>
              </w:rPr>
            </w:pPr>
            <w:r w:rsidRPr="00B55E3E">
              <w:rPr>
                <w:b/>
                <w:i/>
                <w:lang w:eastAsia="en-GB"/>
              </w:rPr>
              <w:t>perRAInfoList, perRAInfoList-v1660</w:t>
            </w:r>
          </w:p>
          <w:p w14:paraId="4663708F" w14:textId="77777777" w:rsidR="00A8221D" w:rsidRPr="00B55E3E" w:rsidRDefault="00A8221D" w:rsidP="00FB1467">
            <w:pPr>
              <w:pStyle w:val="TAL"/>
            </w:pPr>
            <w:r w:rsidRPr="00B55E3E">
              <w:t>This field provides detailed information about each of the random access attempts in the chronological order of the random access attempts. If</w:t>
            </w:r>
            <w:r w:rsidRPr="00B55E3E">
              <w:rPr>
                <w:rStyle w:val="Emphasis"/>
              </w:rPr>
              <w:t xml:space="preserve"> 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A8221D" w:rsidRPr="00B55E3E" w14:paraId="04A6E659" w14:textId="77777777" w:rsidTr="00FB146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B254F78" w14:textId="77777777" w:rsidR="00A8221D" w:rsidRPr="00B55E3E" w:rsidRDefault="00A8221D" w:rsidP="00FB1467">
            <w:pPr>
              <w:pStyle w:val="TAL"/>
              <w:rPr>
                <w:b/>
                <w:i/>
                <w:lang w:eastAsia="en-GB"/>
              </w:rPr>
            </w:pPr>
            <w:r w:rsidRPr="00B55E3E">
              <w:rPr>
                <w:b/>
                <w:i/>
                <w:lang w:eastAsia="en-GB"/>
              </w:rPr>
              <w:t>subcarrierSpacing</w:t>
            </w:r>
          </w:p>
          <w:p w14:paraId="71668270" w14:textId="77777777" w:rsidR="00A8221D" w:rsidRPr="00B55E3E" w:rsidRDefault="00A8221D" w:rsidP="00FB1467">
            <w:pPr>
              <w:pStyle w:val="TAL"/>
              <w:rPr>
                <w:bCs/>
                <w:iCs/>
                <w:lang w:eastAsia="en-GB"/>
              </w:rPr>
            </w:pPr>
            <w:r w:rsidRPr="00B55E3E">
              <w:rPr>
                <w:bCs/>
                <w:iCs/>
                <w:lang w:eastAsia="en-GB"/>
              </w:rPr>
              <w:t>Subcarrier spacing used in the BWP associated to the random-access resources used by the UE.</w:t>
            </w:r>
          </w:p>
        </w:tc>
      </w:tr>
    </w:tbl>
    <w:p w14:paraId="11DF87ED" w14:textId="77777777" w:rsidR="00A8221D" w:rsidRPr="00B55E3E" w:rsidRDefault="00A8221D" w:rsidP="00A8221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8221D" w:rsidRPr="00B55E3E" w14:paraId="6D97E094"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476E4D4A" w14:textId="77777777" w:rsidR="00A8221D" w:rsidRPr="00B55E3E" w:rsidRDefault="00A8221D" w:rsidP="00FB1467">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A8221D" w:rsidRPr="00B55E3E" w14:paraId="65DA1B8D"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68F7FA7" w14:textId="77777777" w:rsidR="00A8221D" w:rsidRPr="00B55E3E" w:rsidRDefault="00A8221D" w:rsidP="00FB1467">
            <w:pPr>
              <w:pStyle w:val="TAL"/>
              <w:rPr>
                <w:b/>
                <w:i/>
                <w:lang w:eastAsia="en-GB"/>
              </w:rPr>
            </w:pPr>
            <w:r w:rsidRPr="00B55E3E">
              <w:rPr>
                <w:b/>
                <w:i/>
                <w:lang w:eastAsia="en-GB"/>
              </w:rPr>
              <w:t>cellID</w:t>
            </w:r>
          </w:p>
          <w:p w14:paraId="7A212D77" w14:textId="77777777" w:rsidR="00A8221D" w:rsidRPr="00B55E3E" w:rsidRDefault="00A8221D" w:rsidP="00FB1467">
            <w:pPr>
              <w:pStyle w:val="TAL"/>
              <w:rPr>
                <w:b/>
                <w:i/>
                <w:lang w:eastAsia="en-GB"/>
              </w:rPr>
            </w:pPr>
            <w:r w:rsidRPr="00B55E3E">
              <w:rPr>
                <w:lang w:eastAsia="en-GB"/>
              </w:rPr>
              <w:t>This field indicates the CGI of the cell in which the associated random access procedure was performed.</w:t>
            </w:r>
          </w:p>
        </w:tc>
      </w:tr>
      <w:tr w:rsidR="00A8221D" w:rsidRPr="00B55E3E" w14:paraId="705B52B5"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B5FCAA8" w14:textId="77777777" w:rsidR="00A8221D" w:rsidRPr="00B55E3E" w:rsidRDefault="00A8221D" w:rsidP="00FB1467">
            <w:pPr>
              <w:pStyle w:val="TAL"/>
              <w:rPr>
                <w:b/>
                <w:i/>
                <w:lang w:eastAsia="ko-KR"/>
              </w:rPr>
            </w:pPr>
            <w:r w:rsidRPr="00B55E3E">
              <w:rPr>
                <w:b/>
                <w:i/>
                <w:lang w:eastAsia="ko-KR"/>
              </w:rPr>
              <w:t>contentionDetected</w:t>
            </w:r>
          </w:p>
          <w:p w14:paraId="24EE9874" w14:textId="77777777" w:rsidR="00A8221D" w:rsidRPr="00B55E3E" w:rsidRDefault="00A8221D" w:rsidP="00FB1467">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Pr="00B55E3E">
              <w:rPr>
                <w:bCs/>
                <w:lang w:eastAsia="en-GB"/>
              </w:rPr>
              <w:t xml:space="preserve"> or when the RA attempt is a 2-step RA attempt and fallback to 4-step RA did not occur (i.e. </w:t>
            </w:r>
            <w:r w:rsidRPr="00B55E3E">
              <w:rPr>
                <w:bCs/>
                <w:i/>
                <w:iCs/>
                <w:lang w:eastAsia="en-GB"/>
              </w:rPr>
              <w:t>fallbackToFourStepRA</w:t>
            </w:r>
            <w:r w:rsidRPr="00B55E3E">
              <w:rPr>
                <w:bCs/>
                <w:lang w:eastAsia="en-GB"/>
              </w:rPr>
              <w:t xml:space="preserve"> is not included).</w:t>
            </w:r>
          </w:p>
        </w:tc>
      </w:tr>
      <w:tr w:rsidR="00A8221D" w:rsidRPr="00B55E3E" w14:paraId="09222770"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A80EF46" w14:textId="77777777" w:rsidR="00A8221D" w:rsidRPr="00B55E3E" w:rsidRDefault="00A8221D" w:rsidP="00FB1467">
            <w:pPr>
              <w:pStyle w:val="TAL"/>
              <w:rPr>
                <w:b/>
                <w:i/>
                <w:lang w:eastAsia="ko-KR"/>
              </w:rPr>
            </w:pPr>
            <w:r w:rsidRPr="00B55E3E">
              <w:rPr>
                <w:b/>
                <w:i/>
                <w:lang w:eastAsia="ko-KR"/>
              </w:rPr>
              <w:t>csi-RS-Index, csi-RS-Index-v1660</w:t>
            </w:r>
          </w:p>
          <w:p w14:paraId="3F6844A5" w14:textId="77777777" w:rsidR="00A8221D" w:rsidRPr="00B55E3E" w:rsidRDefault="00A8221D" w:rsidP="00FB1467">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1E1E3D4B" w14:textId="77777777" w:rsidR="00A8221D" w:rsidRPr="00B55E3E" w:rsidRDefault="00A8221D" w:rsidP="00FB1467">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8221D" w:rsidRPr="00B55E3E" w14:paraId="62F89951" w14:textId="77777777" w:rsidTr="00FB1467">
        <w:tc>
          <w:tcPr>
            <w:tcW w:w="14178" w:type="dxa"/>
            <w:tcBorders>
              <w:top w:val="single" w:sz="4" w:space="0" w:color="auto"/>
              <w:left w:val="single" w:sz="4" w:space="0" w:color="auto"/>
              <w:bottom w:val="single" w:sz="4" w:space="0" w:color="auto"/>
              <w:right w:val="single" w:sz="4" w:space="0" w:color="auto"/>
            </w:tcBorders>
          </w:tcPr>
          <w:p w14:paraId="7E4FA835" w14:textId="77777777" w:rsidR="00A8221D" w:rsidRPr="00B55E3E" w:rsidRDefault="00A8221D" w:rsidP="00FB1467">
            <w:pPr>
              <w:pStyle w:val="TAL"/>
              <w:rPr>
                <w:b/>
                <w:i/>
                <w:lang w:eastAsia="ko-KR"/>
              </w:rPr>
            </w:pPr>
            <w:r w:rsidRPr="00B55E3E">
              <w:rPr>
                <w:b/>
                <w:i/>
                <w:lang w:eastAsia="ko-KR"/>
              </w:rPr>
              <w:t>dlPathlossRSRP</w:t>
            </w:r>
          </w:p>
          <w:p w14:paraId="50F5061E" w14:textId="77777777" w:rsidR="00A8221D" w:rsidRPr="00B55E3E" w:rsidRDefault="00A8221D" w:rsidP="00FB1467">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A8221D" w:rsidRPr="00B55E3E" w14:paraId="4563DD6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61EB242" w14:textId="77777777" w:rsidR="00A8221D" w:rsidRPr="00B55E3E" w:rsidRDefault="00A8221D" w:rsidP="00FB1467">
            <w:pPr>
              <w:pStyle w:val="TAL"/>
              <w:rPr>
                <w:b/>
                <w:i/>
                <w:lang w:eastAsia="ko-KR"/>
              </w:rPr>
            </w:pPr>
            <w:r w:rsidRPr="00B55E3E">
              <w:rPr>
                <w:b/>
                <w:i/>
                <w:lang w:eastAsia="ko-KR"/>
              </w:rPr>
              <w:t>dlRSRPAboveThreshold</w:t>
            </w:r>
          </w:p>
          <w:p w14:paraId="12A97528" w14:textId="77777777" w:rsidR="00A8221D" w:rsidRPr="00B55E3E" w:rsidRDefault="00A8221D" w:rsidP="00FB1467">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lang w:eastAsia="sv-SE"/>
              </w:rPr>
              <w:t>rsrp-ThresholdSSB</w:t>
            </w:r>
            <w:r w:rsidRPr="00B55E3E">
              <w:rPr>
                <w:lang w:eastAsia="sv-SE"/>
              </w:rPr>
              <w:t xml:space="preserve"> </w:t>
            </w:r>
            <w:r w:rsidRPr="00B55E3E">
              <w:rPr>
                <w:rFonts w:eastAsia="Malgun Gothic"/>
                <w:lang w:eastAsia="ko-KR"/>
              </w:rPr>
              <w:t xml:space="preserve">in </w:t>
            </w:r>
            <w:r w:rsidRPr="00B55E3E">
              <w:rPr>
                <w:rFonts w:eastAsia="Malgun Gothic"/>
                <w:i/>
                <w:lang w:eastAsia="ko-KR"/>
              </w:rPr>
              <w:t>beamFailureRecoveryConfig</w:t>
            </w:r>
            <w:r w:rsidRPr="00B55E3E">
              <w:rPr>
                <w:rFonts w:eastAsia="Malgun Gothic"/>
                <w:lang w:eastAsia="ko-KR"/>
              </w:rPr>
              <w:t xml:space="preserve"> in UL BWP configuration of UL BWP selected for random access procedure initiated for beam failure recovery; </w:t>
            </w:r>
            <w:r w:rsidRPr="00B55E3E">
              <w:t xml:space="preserve">Otherwise, </w:t>
            </w:r>
            <w:r w:rsidRPr="00B55E3E">
              <w:rPr>
                <w:i/>
              </w:rPr>
              <w:t>rsrp-ThresholdSSB</w:t>
            </w:r>
            <w:r w:rsidRPr="00B55E3E">
              <w:rPr>
                <w:rFonts w:eastAsia="Malgun Gothic"/>
                <w:lang w:eastAsia="ko-KR"/>
              </w:rPr>
              <w:t xml:space="preserve"> in </w:t>
            </w:r>
            <w:r w:rsidRPr="00B55E3E">
              <w:rPr>
                <w:i/>
              </w:rPr>
              <w:t>rach-ConfigCommon</w:t>
            </w:r>
            <w:r w:rsidRPr="00B55E3E">
              <w:rPr>
                <w:rFonts w:eastAsia="Malgun Gothic"/>
                <w:lang w:eastAsia="ko-KR"/>
              </w:rPr>
              <w:t xml:space="preserve"> in UL BWP configuration of UL BWP selected for random access procedure</w:t>
            </w:r>
            <w:r w:rsidRPr="00B55E3E">
              <w:rPr>
                <w:lang w:eastAsia="sv-SE"/>
              </w:rPr>
              <w:t>.</w:t>
            </w:r>
          </w:p>
          <w:p w14:paraId="0A0037A8" w14:textId="77777777" w:rsidR="00A8221D" w:rsidRPr="00B55E3E" w:rsidRDefault="00A8221D" w:rsidP="00FB1467">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A8221D" w:rsidRPr="00B55E3E" w14:paraId="0B37EA36" w14:textId="77777777" w:rsidTr="00FB1467">
        <w:tc>
          <w:tcPr>
            <w:tcW w:w="14178" w:type="dxa"/>
            <w:tcBorders>
              <w:top w:val="single" w:sz="4" w:space="0" w:color="auto"/>
              <w:left w:val="single" w:sz="4" w:space="0" w:color="auto"/>
              <w:bottom w:val="single" w:sz="4" w:space="0" w:color="auto"/>
              <w:right w:val="single" w:sz="4" w:space="0" w:color="auto"/>
            </w:tcBorders>
          </w:tcPr>
          <w:p w14:paraId="2330B8AB" w14:textId="77777777" w:rsidR="00A8221D" w:rsidRPr="00B55E3E" w:rsidRDefault="00A8221D" w:rsidP="00FB1467">
            <w:pPr>
              <w:pStyle w:val="TAL"/>
              <w:rPr>
                <w:b/>
                <w:i/>
                <w:lang w:eastAsia="ko-KR"/>
              </w:rPr>
            </w:pPr>
            <w:r w:rsidRPr="00B55E3E">
              <w:rPr>
                <w:b/>
                <w:i/>
                <w:lang w:eastAsia="ko-KR"/>
              </w:rPr>
              <w:t>fallbackToFourStepRA</w:t>
            </w:r>
          </w:p>
          <w:p w14:paraId="1F293737" w14:textId="77777777" w:rsidR="00A8221D" w:rsidRPr="00B55E3E" w:rsidRDefault="00A8221D" w:rsidP="00FB1467">
            <w:pPr>
              <w:pStyle w:val="TAL"/>
              <w:rPr>
                <w:b/>
                <w:i/>
                <w:lang w:eastAsia="ko-KR"/>
              </w:rPr>
            </w:pPr>
            <w:r w:rsidRPr="00B55E3E">
              <w:rPr>
                <w:bCs/>
                <w:iCs/>
                <w:lang w:eastAsia="ko-KR"/>
              </w:rPr>
              <w:t>This field indicates if a fallback indication in MsgB is received (according to TS 38.321 [3]) for the 2-step random access attempt.</w:t>
            </w:r>
          </w:p>
        </w:tc>
      </w:tr>
      <w:tr w:rsidR="00A8221D" w:rsidRPr="00B55E3E" w14:paraId="3C7DDBE1" w14:textId="77777777" w:rsidTr="00FB1467">
        <w:tc>
          <w:tcPr>
            <w:tcW w:w="14178" w:type="dxa"/>
            <w:tcBorders>
              <w:top w:val="single" w:sz="4" w:space="0" w:color="auto"/>
              <w:left w:val="single" w:sz="4" w:space="0" w:color="auto"/>
              <w:bottom w:val="single" w:sz="4" w:space="0" w:color="auto"/>
              <w:right w:val="single" w:sz="4" w:space="0" w:color="auto"/>
            </w:tcBorders>
          </w:tcPr>
          <w:p w14:paraId="7B20DA0D" w14:textId="77777777" w:rsidR="00A8221D" w:rsidRPr="00B55E3E" w:rsidRDefault="00A8221D" w:rsidP="00FB1467">
            <w:pPr>
              <w:pStyle w:val="TAL"/>
              <w:rPr>
                <w:b/>
                <w:bCs/>
                <w:i/>
                <w:iCs/>
              </w:rPr>
            </w:pPr>
            <w:r w:rsidRPr="00B55E3E">
              <w:rPr>
                <w:b/>
                <w:bCs/>
                <w:i/>
                <w:iCs/>
              </w:rPr>
              <w:t>intendedSIBs</w:t>
            </w:r>
          </w:p>
          <w:p w14:paraId="365A2D05" w14:textId="77777777" w:rsidR="00A8221D" w:rsidRPr="00B55E3E" w:rsidRDefault="00A8221D" w:rsidP="00FB1467">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8221D" w:rsidRPr="00B55E3E" w14:paraId="600EFB3D" w14:textId="77777777" w:rsidTr="00FB1467">
        <w:tc>
          <w:tcPr>
            <w:tcW w:w="14178" w:type="dxa"/>
            <w:tcBorders>
              <w:top w:val="single" w:sz="4" w:space="0" w:color="auto"/>
              <w:left w:val="single" w:sz="4" w:space="0" w:color="auto"/>
              <w:bottom w:val="single" w:sz="4" w:space="0" w:color="auto"/>
              <w:right w:val="single" w:sz="4" w:space="0" w:color="auto"/>
            </w:tcBorders>
          </w:tcPr>
          <w:p w14:paraId="43691005" w14:textId="77777777" w:rsidR="00A8221D" w:rsidRPr="00B55E3E" w:rsidRDefault="00A8221D" w:rsidP="00FB1467">
            <w:pPr>
              <w:pStyle w:val="TAL"/>
              <w:rPr>
                <w:b/>
                <w:bCs/>
                <w:i/>
                <w:iCs/>
                <w:lang w:eastAsia="ko-KR"/>
              </w:rPr>
            </w:pPr>
            <w:r w:rsidRPr="00B55E3E">
              <w:rPr>
                <w:b/>
                <w:bCs/>
                <w:i/>
                <w:iCs/>
                <w:lang w:eastAsia="ko-KR"/>
              </w:rPr>
              <w:t>msg1-SCS-From-prach-ConfigurationIndex</w:t>
            </w:r>
          </w:p>
          <w:p w14:paraId="30985C05" w14:textId="77777777" w:rsidR="00A8221D" w:rsidRPr="00B55E3E" w:rsidRDefault="00A8221D" w:rsidP="00FB1467">
            <w:pPr>
              <w:pStyle w:val="TAL"/>
              <w:rPr>
                <w:lang w:eastAsia="ko-KR"/>
              </w:rPr>
            </w:pPr>
            <w:r w:rsidRPr="00B55E3E">
              <w:rPr>
                <w:szCs w:val="22"/>
                <w:lang w:eastAsia="sv-SE"/>
              </w:rPr>
              <w:t xml:space="preserve">This field is set by the UE with the corresponding SCS for CB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31EC0BB3" w14:textId="77777777" w:rsidTr="00FB1467">
        <w:tc>
          <w:tcPr>
            <w:tcW w:w="14178" w:type="dxa"/>
            <w:tcBorders>
              <w:top w:val="single" w:sz="4" w:space="0" w:color="auto"/>
              <w:left w:val="single" w:sz="4" w:space="0" w:color="auto"/>
              <w:bottom w:val="single" w:sz="4" w:space="0" w:color="auto"/>
              <w:right w:val="single" w:sz="4" w:space="0" w:color="auto"/>
            </w:tcBorders>
          </w:tcPr>
          <w:p w14:paraId="39C941AE"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78E986FA" w14:textId="77777777" w:rsidR="00A8221D" w:rsidRPr="00B55E3E" w:rsidRDefault="00A8221D" w:rsidP="00FB1467">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2C2D2A13" w14:textId="77777777" w:rsidTr="00FB1467">
        <w:tc>
          <w:tcPr>
            <w:tcW w:w="14178" w:type="dxa"/>
            <w:tcBorders>
              <w:top w:val="single" w:sz="4" w:space="0" w:color="auto"/>
              <w:left w:val="single" w:sz="4" w:space="0" w:color="auto"/>
              <w:bottom w:val="single" w:sz="4" w:space="0" w:color="auto"/>
              <w:right w:val="single" w:sz="4" w:space="0" w:color="auto"/>
            </w:tcBorders>
          </w:tcPr>
          <w:p w14:paraId="478994A3" w14:textId="77777777" w:rsidR="00A8221D" w:rsidRPr="00B55E3E" w:rsidRDefault="00A8221D" w:rsidP="00FB1467">
            <w:pPr>
              <w:pStyle w:val="TAL"/>
              <w:rPr>
                <w:b/>
                <w:bCs/>
                <w:i/>
                <w:iCs/>
                <w:lang w:eastAsia="ko-KR"/>
              </w:rPr>
            </w:pPr>
            <w:r w:rsidRPr="00B55E3E">
              <w:rPr>
                <w:b/>
                <w:bCs/>
                <w:i/>
                <w:iCs/>
                <w:lang w:eastAsia="ko-KR"/>
              </w:rPr>
              <w:t>msgA-PUSCH-PayloadSize</w:t>
            </w:r>
          </w:p>
          <w:p w14:paraId="04181D6A" w14:textId="77777777" w:rsidR="00A8221D" w:rsidRPr="00B55E3E" w:rsidRDefault="00A8221D" w:rsidP="00FB1467">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A8221D" w:rsidRPr="00B55E3E" w14:paraId="35161488" w14:textId="77777777" w:rsidTr="00FB1467">
        <w:tc>
          <w:tcPr>
            <w:tcW w:w="14178" w:type="dxa"/>
            <w:tcBorders>
              <w:top w:val="single" w:sz="4" w:space="0" w:color="auto"/>
              <w:left w:val="single" w:sz="4" w:space="0" w:color="auto"/>
              <w:bottom w:val="single" w:sz="4" w:space="0" w:color="auto"/>
              <w:right w:val="single" w:sz="4" w:space="0" w:color="auto"/>
            </w:tcBorders>
          </w:tcPr>
          <w:p w14:paraId="5BB3E814" w14:textId="77777777" w:rsidR="00A8221D" w:rsidRPr="00B55E3E" w:rsidRDefault="00A8221D" w:rsidP="00FB1467">
            <w:pPr>
              <w:pStyle w:val="TAL"/>
              <w:rPr>
                <w:b/>
                <w:i/>
                <w:lang w:eastAsia="sv-SE"/>
              </w:rPr>
            </w:pPr>
            <w:r w:rsidRPr="00B55E3E">
              <w:rPr>
                <w:b/>
                <w:i/>
                <w:lang w:eastAsia="sv-SE"/>
              </w:rPr>
              <w:t>msgA-RO-FDM</w:t>
            </w:r>
          </w:p>
          <w:p w14:paraId="1FDB248E" w14:textId="77777777" w:rsidR="00A8221D" w:rsidRPr="00B55E3E" w:rsidRDefault="00A8221D" w:rsidP="00FB1467">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A8221D" w:rsidRPr="00B55E3E" w14:paraId="3652E5B7" w14:textId="77777777" w:rsidTr="00FB1467">
        <w:tc>
          <w:tcPr>
            <w:tcW w:w="14178" w:type="dxa"/>
            <w:tcBorders>
              <w:top w:val="single" w:sz="4" w:space="0" w:color="auto"/>
              <w:left w:val="single" w:sz="4" w:space="0" w:color="auto"/>
              <w:bottom w:val="single" w:sz="4" w:space="0" w:color="auto"/>
              <w:right w:val="single" w:sz="4" w:space="0" w:color="auto"/>
            </w:tcBorders>
          </w:tcPr>
          <w:p w14:paraId="2B1E810C" w14:textId="77777777" w:rsidR="00A8221D" w:rsidRPr="00B55E3E" w:rsidRDefault="00A8221D" w:rsidP="00FB1467">
            <w:pPr>
              <w:pStyle w:val="TAL"/>
              <w:rPr>
                <w:b/>
                <w:i/>
                <w:lang w:eastAsia="sv-SE"/>
              </w:rPr>
            </w:pPr>
            <w:r w:rsidRPr="00B55E3E">
              <w:rPr>
                <w:b/>
                <w:i/>
                <w:lang w:eastAsia="sv-SE"/>
              </w:rPr>
              <w:t>msgA-RO-FDMCFRA</w:t>
            </w:r>
          </w:p>
          <w:p w14:paraId="4C496274" w14:textId="77777777" w:rsidR="00A8221D" w:rsidRPr="00B55E3E" w:rsidRDefault="00A8221D" w:rsidP="00FB1467">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A8221D" w:rsidRPr="00B55E3E" w14:paraId="73724C15" w14:textId="77777777" w:rsidTr="00FB1467">
        <w:tc>
          <w:tcPr>
            <w:tcW w:w="14178" w:type="dxa"/>
            <w:tcBorders>
              <w:top w:val="single" w:sz="4" w:space="0" w:color="auto"/>
              <w:left w:val="single" w:sz="4" w:space="0" w:color="auto"/>
              <w:bottom w:val="single" w:sz="4" w:space="0" w:color="auto"/>
              <w:right w:val="single" w:sz="4" w:space="0" w:color="auto"/>
            </w:tcBorders>
          </w:tcPr>
          <w:p w14:paraId="254374B3" w14:textId="77777777" w:rsidR="00A8221D" w:rsidRPr="00B55E3E" w:rsidRDefault="00A8221D" w:rsidP="00FB1467">
            <w:pPr>
              <w:pStyle w:val="TAL"/>
              <w:rPr>
                <w:b/>
                <w:i/>
                <w:lang w:eastAsia="sv-SE"/>
              </w:rPr>
            </w:pPr>
            <w:r w:rsidRPr="00B55E3E">
              <w:rPr>
                <w:b/>
                <w:i/>
                <w:lang w:eastAsia="sv-SE"/>
              </w:rPr>
              <w:t>msgA-RO-FrequencyStart</w:t>
            </w:r>
          </w:p>
          <w:p w14:paraId="27E0BAFD" w14:textId="77777777" w:rsidR="00A8221D" w:rsidRPr="00B55E3E" w:rsidRDefault="00A8221D" w:rsidP="00FB1467">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A8221D" w:rsidRPr="00B55E3E" w14:paraId="6E355E10" w14:textId="77777777" w:rsidTr="00FB1467">
        <w:tc>
          <w:tcPr>
            <w:tcW w:w="14178" w:type="dxa"/>
            <w:tcBorders>
              <w:top w:val="single" w:sz="4" w:space="0" w:color="auto"/>
              <w:left w:val="single" w:sz="4" w:space="0" w:color="auto"/>
              <w:bottom w:val="single" w:sz="4" w:space="0" w:color="auto"/>
              <w:right w:val="single" w:sz="4" w:space="0" w:color="auto"/>
            </w:tcBorders>
          </w:tcPr>
          <w:p w14:paraId="02DDA91C" w14:textId="77777777" w:rsidR="00A8221D" w:rsidRPr="00B55E3E" w:rsidRDefault="00A8221D" w:rsidP="00FB1467">
            <w:pPr>
              <w:pStyle w:val="TAL"/>
              <w:rPr>
                <w:b/>
                <w:i/>
                <w:lang w:eastAsia="sv-SE"/>
              </w:rPr>
            </w:pPr>
            <w:r w:rsidRPr="00B55E3E">
              <w:rPr>
                <w:b/>
                <w:i/>
                <w:lang w:eastAsia="sv-SE"/>
              </w:rPr>
              <w:t>msgA-RO-FrequencyStartCFRA</w:t>
            </w:r>
          </w:p>
          <w:p w14:paraId="0CAD44CF" w14:textId="77777777" w:rsidR="00A8221D" w:rsidRPr="00B55E3E" w:rsidRDefault="00A8221D" w:rsidP="00FB1467">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A8221D" w:rsidRPr="00B55E3E" w14:paraId="1642466E" w14:textId="77777777" w:rsidTr="00FB1467">
        <w:tc>
          <w:tcPr>
            <w:tcW w:w="14178" w:type="dxa"/>
            <w:tcBorders>
              <w:top w:val="single" w:sz="4" w:space="0" w:color="auto"/>
              <w:left w:val="single" w:sz="4" w:space="0" w:color="auto"/>
              <w:bottom w:val="single" w:sz="4" w:space="0" w:color="auto"/>
              <w:right w:val="single" w:sz="4" w:space="0" w:color="auto"/>
            </w:tcBorders>
          </w:tcPr>
          <w:p w14:paraId="10668ABC" w14:textId="77777777" w:rsidR="00A8221D" w:rsidRPr="00B55E3E" w:rsidRDefault="00A8221D" w:rsidP="00FB1467">
            <w:pPr>
              <w:pStyle w:val="TAL"/>
              <w:rPr>
                <w:b/>
                <w:bCs/>
                <w:i/>
                <w:iCs/>
                <w:lang w:eastAsia="ko-KR"/>
              </w:rPr>
            </w:pPr>
            <w:r w:rsidRPr="00B55E3E">
              <w:rPr>
                <w:b/>
                <w:bCs/>
                <w:i/>
                <w:iCs/>
                <w:lang w:eastAsia="ko-KR"/>
              </w:rPr>
              <w:lastRenderedPageBreak/>
              <w:t>msgA-SCS-From-prach-ConfigurationIndex</w:t>
            </w:r>
          </w:p>
          <w:p w14:paraId="48E50D76" w14:textId="77777777" w:rsidR="00A8221D" w:rsidRPr="00B55E3E" w:rsidRDefault="00A8221D" w:rsidP="00FB1467">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Pr="00B55E3E">
              <w:rPr>
                <w:szCs w:val="22"/>
                <w:lang w:eastAsia="zh-CN"/>
              </w:rPr>
              <w:t>(</w:t>
            </w:r>
            <w:r w:rsidRPr="00B55E3E">
              <w:rPr>
                <w:lang w:eastAsia="sv-SE"/>
              </w:rPr>
              <w:t>see tables Table 6.3.3.1-1, Table 6.3.3.1-2, Table 6.3.3.2-2 and Table 6.3.3.2-3, TS 38.211 [16]</w:t>
            </w:r>
            <w:r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 and when only 2-step random-access resources are available in the UL BWP used in the random-access procedure; otherwise, this field is absent.</w:t>
            </w:r>
          </w:p>
        </w:tc>
      </w:tr>
      <w:tr w:rsidR="00A8221D" w:rsidRPr="00B55E3E" w14:paraId="7CC4A8E8"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0794A648" w14:textId="77777777" w:rsidR="00A8221D" w:rsidRPr="00B55E3E" w:rsidRDefault="00A8221D" w:rsidP="00FB1467">
            <w:pPr>
              <w:pStyle w:val="TAL"/>
              <w:rPr>
                <w:rFonts w:eastAsia="DengXian"/>
                <w:b/>
                <w:i/>
                <w:iCs/>
                <w:lang w:eastAsia="sv-SE"/>
              </w:rPr>
            </w:pPr>
            <w:r w:rsidRPr="00B55E3E">
              <w:rPr>
                <w:rFonts w:eastAsia="DengXian"/>
                <w:b/>
                <w:i/>
                <w:iCs/>
                <w:lang w:eastAsia="sv-SE"/>
              </w:rPr>
              <w:t>numberOfPreamblesSentOnCSI-RS</w:t>
            </w:r>
          </w:p>
          <w:p w14:paraId="6CBBD419" w14:textId="77777777" w:rsidR="00A8221D" w:rsidRPr="00B55E3E" w:rsidRDefault="00A8221D" w:rsidP="00FB1467">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A8221D" w:rsidRPr="00B55E3E" w14:paraId="451C166A"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F90C6CB" w14:textId="77777777" w:rsidR="00A8221D" w:rsidRPr="00B55E3E" w:rsidRDefault="00A8221D" w:rsidP="00FB1467">
            <w:pPr>
              <w:pStyle w:val="TAL"/>
              <w:rPr>
                <w:rFonts w:eastAsia="DengXian"/>
                <w:b/>
                <w:i/>
                <w:iCs/>
                <w:lang w:eastAsia="sv-SE"/>
              </w:rPr>
            </w:pPr>
            <w:r w:rsidRPr="00B55E3E">
              <w:rPr>
                <w:rFonts w:eastAsia="DengXian"/>
                <w:b/>
                <w:i/>
                <w:iCs/>
                <w:lang w:eastAsia="sv-SE"/>
              </w:rPr>
              <w:t>numberOfPreamblesSentOnSSB</w:t>
            </w:r>
          </w:p>
          <w:p w14:paraId="10270CA0" w14:textId="77777777" w:rsidR="00A8221D" w:rsidRPr="00B55E3E" w:rsidRDefault="00A8221D" w:rsidP="00FB1467">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A8221D" w:rsidRPr="00B55E3E" w14:paraId="6D214E47" w14:textId="77777777" w:rsidTr="00FB1467">
        <w:tc>
          <w:tcPr>
            <w:tcW w:w="14178" w:type="dxa"/>
            <w:tcBorders>
              <w:top w:val="single" w:sz="4" w:space="0" w:color="auto"/>
              <w:left w:val="single" w:sz="4" w:space="0" w:color="auto"/>
              <w:bottom w:val="single" w:sz="4" w:space="0" w:color="auto"/>
              <w:right w:val="single" w:sz="4" w:space="0" w:color="auto"/>
            </w:tcBorders>
          </w:tcPr>
          <w:p w14:paraId="6194B480" w14:textId="77777777" w:rsidR="00A8221D" w:rsidRPr="00B55E3E" w:rsidRDefault="00A8221D" w:rsidP="00FB1467">
            <w:pPr>
              <w:pStyle w:val="TAL"/>
              <w:rPr>
                <w:rFonts w:eastAsia="DengXian"/>
                <w:b/>
                <w:i/>
                <w:iCs/>
                <w:lang w:eastAsia="sv-SE"/>
              </w:rPr>
            </w:pPr>
            <w:r w:rsidRPr="00B55E3E">
              <w:rPr>
                <w:rFonts w:eastAsia="DengXian"/>
                <w:b/>
                <w:i/>
                <w:iCs/>
                <w:lang w:eastAsia="sv-SE"/>
              </w:rPr>
              <w:t>onDemandSISuccess</w:t>
            </w:r>
          </w:p>
          <w:p w14:paraId="20DD8418" w14:textId="77777777" w:rsidR="00A8221D" w:rsidRPr="00B55E3E" w:rsidRDefault="00A8221D" w:rsidP="00FB1467">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8221D" w:rsidRPr="00B55E3E" w14:paraId="1F41327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31C4F786" w14:textId="77777777" w:rsidR="00A8221D" w:rsidRPr="00B55E3E" w:rsidRDefault="00A8221D" w:rsidP="00FB1467">
            <w:pPr>
              <w:pStyle w:val="TAL"/>
              <w:rPr>
                <w:b/>
                <w:i/>
                <w:lang w:eastAsia="en-GB"/>
              </w:rPr>
            </w:pPr>
            <w:r w:rsidRPr="00B55E3E">
              <w:rPr>
                <w:b/>
                <w:i/>
                <w:lang w:eastAsia="en-GB"/>
              </w:rPr>
              <w:t>perRAAttemptInfoList</w:t>
            </w:r>
          </w:p>
          <w:p w14:paraId="6C58A1B9" w14:textId="77777777" w:rsidR="00A8221D" w:rsidRPr="00B55E3E" w:rsidRDefault="00A8221D" w:rsidP="00FB1467">
            <w:pPr>
              <w:pStyle w:val="TAL"/>
              <w:rPr>
                <w:rFonts w:eastAsia="DengXian"/>
                <w:b/>
                <w:i/>
                <w:iCs/>
                <w:lang w:eastAsia="sv-SE"/>
              </w:rPr>
            </w:pPr>
            <w:r w:rsidRPr="00B55E3E">
              <w:rPr>
                <w:lang w:eastAsia="en-GB"/>
              </w:rPr>
              <w:t>This field provides detailed information about a random access attempt.</w:t>
            </w:r>
          </w:p>
        </w:tc>
      </w:tr>
      <w:tr w:rsidR="00A8221D" w:rsidRPr="00B55E3E" w14:paraId="57408CAF"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2338D2D3" w14:textId="77777777" w:rsidR="00A8221D" w:rsidRPr="00B55E3E" w:rsidRDefault="00A8221D" w:rsidP="00FB1467">
            <w:pPr>
              <w:pStyle w:val="TAL"/>
              <w:rPr>
                <w:rFonts w:eastAsia="DengXian"/>
                <w:b/>
                <w:i/>
                <w:lang w:eastAsia="sv-SE"/>
              </w:rPr>
            </w:pPr>
            <w:r w:rsidRPr="00B55E3E">
              <w:rPr>
                <w:rFonts w:eastAsia="DengXian"/>
                <w:b/>
                <w:i/>
                <w:lang w:eastAsia="sv-SE"/>
              </w:rPr>
              <w:t>perRACSI-RSInfoList</w:t>
            </w:r>
          </w:p>
          <w:p w14:paraId="55FC9DDA" w14:textId="77777777" w:rsidR="00A8221D" w:rsidRPr="00B55E3E" w:rsidRDefault="00A8221D" w:rsidP="00FB1467">
            <w:pPr>
              <w:pStyle w:val="TAL"/>
              <w:rPr>
                <w:b/>
                <w:i/>
                <w:szCs w:val="22"/>
                <w:lang w:eastAsia="sv-SE"/>
              </w:rPr>
            </w:pPr>
            <w:r w:rsidRPr="00B55E3E">
              <w:rPr>
                <w:rFonts w:eastAsia="DengXian"/>
                <w:lang w:eastAsia="sv-SE"/>
              </w:rPr>
              <w:t>This field provides detailed information about the successive random access attempts associated to the same CSI-RS.</w:t>
            </w:r>
          </w:p>
        </w:tc>
      </w:tr>
      <w:tr w:rsidR="00A8221D" w:rsidRPr="00B55E3E" w14:paraId="3B746620"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62620344" w14:textId="77777777" w:rsidR="00A8221D" w:rsidRPr="00B55E3E" w:rsidRDefault="00A8221D" w:rsidP="00FB1467">
            <w:pPr>
              <w:pStyle w:val="TAL"/>
              <w:rPr>
                <w:rFonts w:eastAsia="DengXian"/>
                <w:b/>
                <w:i/>
                <w:lang w:eastAsia="sv-SE"/>
              </w:rPr>
            </w:pPr>
            <w:r w:rsidRPr="00B55E3E">
              <w:rPr>
                <w:rFonts w:eastAsia="DengXian"/>
                <w:b/>
                <w:i/>
                <w:lang w:eastAsia="sv-SE"/>
              </w:rPr>
              <w:t>perRASSBInfoList</w:t>
            </w:r>
          </w:p>
          <w:p w14:paraId="652444E8" w14:textId="77777777" w:rsidR="00A8221D" w:rsidRPr="00B55E3E" w:rsidRDefault="00A8221D" w:rsidP="00FB1467">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A8221D" w:rsidRPr="00B55E3E" w14:paraId="73BFB457" w14:textId="77777777" w:rsidTr="00FB1467">
        <w:tc>
          <w:tcPr>
            <w:tcW w:w="14178" w:type="dxa"/>
            <w:tcBorders>
              <w:top w:val="single" w:sz="4" w:space="0" w:color="auto"/>
              <w:left w:val="single" w:sz="4" w:space="0" w:color="auto"/>
              <w:bottom w:val="single" w:sz="4" w:space="0" w:color="auto"/>
              <w:right w:val="single" w:sz="4" w:space="0" w:color="auto"/>
            </w:tcBorders>
          </w:tcPr>
          <w:p w14:paraId="7B7EBE66" w14:textId="77777777" w:rsidR="00A8221D" w:rsidRPr="00B55E3E" w:rsidRDefault="00A8221D" w:rsidP="00FB1467">
            <w:pPr>
              <w:pStyle w:val="TAL"/>
              <w:rPr>
                <w:b/>
                <w:i/>
                <w:lang w:eastAsia="sv-SE"/>
              </w:rPr>
            </w:pPr>
            <w:r w:rsidRPr="00B55E3E">
              <w:rPr>
                <w:b/>
                <w:i/>
                <w:lang w:eastAsia="sv-SE"/>
              </w:rPr>
              <w:t>ra-InformationCommon</w:t>
            </w:r>
          </w:p>
          <w:p w14:paraId="485B5B05" w14:textId="77777777" w:rsidR="00A8221D" w:rsidRPr="00B55E3E" w:rsidRDefault="00A8221D" w:rsidP="00FB1467">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A8221D" w:rsidRPr="00B55E3E" w14:paraId="39AD664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C767288" w14:textId="77777777" w:rsidR="00A8221D" w:rsidRPr="00B55E3E" w:rsidRDefault="00A8221D" w:rsidP="00FB1467">
            <w:pPr>
              <w:pStyle w:val="TAL"/>
              <w:rPr>
                <w:b/>
                <w:i/>
                <w:lang w:eastAsia="sv-SE"/>
              </w:rPr>
            </w:pPr>
            <w:r w:rsidRPr="00B55E3E">
              <w:rPr>
                <w:b/>
                <w:i/>
                <w:lang w:eastAsia="sv-SE"/>
              </w:rPr>
              <w:t>raPurpose</w:t>
            </w:r>
          </w:p>
          <w:p w14:paraId="071487E1"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RA scenario for which the RA report entry is triggered. The RA accesses associated to Initial access from RRC_IDLE, RRC re-establishment procedure, 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Pr="00B55E3E">
              <w:rPr>
                <w:rFonts w:cs="Arial"/>
                <w:lang w:eastAsia="sv-SE"/>
              </w:rPr>
              <w:t xml:space="preserve">successful </w:t>
            </w:r>
            <w:r w:rsidRPr="00B55E3E">
              <w:rPr>
                <w:lang w:eastAsia="zh-CN"/>
              </w:rPr>
              <w:t xml:space="preserve">beam failure recovery </w:t>
            </w:r>
            <w:r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Pr="00B55E3E">
              <w:rPr>
                <w:rFonts w:cs="Arial"/>
                <w:lang w:eastAsia="sv-SE"/>
              </w:rPr>
              <w:t>if the RA procedure is initiated</w:t>
            </w:r>
            <w:r w:rsidRPr="00B55E3E">
              <w:rPr>
                <w:lang w:eastAsia="ko-KR"/>
              </w:rPr>
              <w:t xml:space="preserve"> 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Pr="00B55E3E">
              <w:t xml:space="preserve"> The indicator </w:t>
            </w:r>
            <w:r w:rsidRPr="00B55E3E">
              <w:rPr>
                <w:i/>
              </w:rPr>
              <w:t>msg3RequestForOtherSI</w:t>
            </w:r>
            <w:r w:rsidRPr="00B55E3E">
              <w:t xml:space="preserve"> is used in case of MSG3 based SI request. The field can also be used for the SCG-related RA-Report when the </w:t>
            </w:r>
            <w:r w:rsidRPr="00B55E3E">
              <w:rPr>
                <w:i/>
                <w:iCs/>
              </w:rPr>
              <w:t>raPurpose</w:t>
            </w:r>
            <w:r w:rsidRPr="00B55E3E">
              <w:t xml:space="preserve"> is set to </w:t>
            </w:r>
            <w:r w:rsidRPr="00B55E3E">
              <w:rPr>
                <w:i/>
                <w:iCs/>
              </w:rPr>
              <w:t>beamFailureRecovery</w:t>
            </w:r>
            <w:r w:rsidRPr="00B55E3E">
              <w:t xml:space="preserve">, </w:t>
            </w:r>
            <w:r w:rsidRPr="00B55E3E">
              <w:rPr>
                <w:i/>
                <w:iCs/>
              </w:rPr>
              <w:t>reconfigurationWithSync</w:t>
            </w:r>
            <w:r w:rsidRPr="00B55E3E">
              <w:t xml:space="preserve">, </w:t>
            </w:r>
            <w:r w:rsidRPr="00B55E3E">
              <w:rPr>
                <w:i/>
                <w:iCs/>
              </w:rPr>
              <w:t>ulUnSynchronized</w:t>
            </w:r>
            <w:r w:rsidRPr="00B55E3E">
              <w:t xml:space="preserve">, </w:t>
            </w:r>
            <w:r w:rsidRPr="00B55E3E">
              <w:rPr>
                <w:i/>
                <w:iCs/>
              </w:rPr>
              <w:t>schedulingRequestFailure</w:t>
            </w:r>
            <w:r w:rsidRPr="00B55E3E">
              <w:t xml:space="preserve"> and </w:t>
            </w:r>
            <w:r w:rsidRPr="00B55E3E">
              <w:rPr>
                <w:i/>
                <w:iCs/>
              </w:rPr>
              <w:t>noPUCCHResourceAvailable</w:t>
            </w:r>
            <w:r w:rsidRPr="00B55E3E">
              <w:t>.</w:t>
            </w:r>
          </w:p>
        </w:tc>
      </w:tr>
      <w:tr w:rsidR="00A8221D" w:rsidRPr="00B55E3E" w14:paraId="3FC1C77C" w14:textId="77777777" w:rsidTr="00FB1467">
        <w:tc>
          <w:tcPr>
            <w:tcW w:w="14178" w:type="dxa"/>
            <w:tcBorders>
              <w:top w:val="single" w:sz="4" w:space="0" w:color="auto"/>
              <w:left w:val="single" w:sz="4" w:space="0" w:color="auto"/>
              <w:bottom w:val="single" w:sz="4" w:space="0" w:color="auto"/>
              <w:right w:val="single" w:sz="4" w:space="0" w:color="auto"/>
            </w:tcBorders>
          </w:tcPr>
          <w:p w14:paraId="4C38A933" w14:textId="77777777" w:rsidR="00A8221D" w:rsidRPr="00B55E3E" w:rsidRDefault="00A8221D" w:rsidP="00FB1467">
            <w:pPr>
              <w:pStyle w:val="TAL"/>
              <w:rPr>
                <w:b/>
                <w:i/>
                <w:lang w:eastAsia="sv-SE"/>
              </w:rPr>
            </w:pPr>
            <w:r w:rsidRPr="00B55E3E">
              <w:rPr>
                <w:b/>
                <w:i/>
                <w:lang w:eastAsia="sv-SE"/>
              </w:rPr>
              <w:t>spCellID</w:t>
            </w:r>
          </w:p>
          <w:p w14:paraId="34BFDE59"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A8221D" w:rsidRPr="00B55E3E" w14:paraId="141F62B8"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080EC102" w14:textId="77777777" w:rsidR="00A8221D" w:rsidRPr="00B55E3E" w:rsidRDefault="00A8221D" w:rsidP="00FB1467">
            <w:pPr>
              <w:pStyle w:val="TAL"/>
              <w:rPr>
                <w:b/>
                <w:i/>
                <w:lang w:eastAsia="sv-SE"/>
              </w:rPr>
            </w:pPr>
            <w:r w:rsidRPr="00B55E3E">
              <w:rPr>
                <w:b/>
                <w:i/>
                <w:lang w:eastAsia="sv-SE"/>
              </w:rPr>
              <w:t>ssb-Index</w:t>
            </w:r>
          </w:p>
          <w:p w14:paraId="390F1EDA" w14:textId="77777777" w:rsidR="00A8221D" w:rsidRPr="00B55E3E" w:rsidRDefault="00A8221D" w:rsidP="00FB1467">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A8221D" w:rsidRPr="00B55E3E" w14:paraId="7CBD9444"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31AF84D" w14:textId="77777777" w:rsidR="00A8221D" w:rsidRPr="00B55E3E" w:rsidRDefault="00A8221D" w:rsidP="00FB1467">
            <w:pPr>
              <w:pStyle w:val="TAL"/>
              <w:rPr>
                <w:b/>
                <w:i/>
                <w:lang w:eastAsia="sv-SE"/>
              </w:rPr>
            </w:pPr>
            <w:r w:rsidRPr="00B55E3E">
              <w:rPr>
                <w:b/>
                <w:i/>
                <w:lang w:eastAsia="sv-SE"/>
              </w:rPr>
              <w:t>ssbsForSI-Acquisition</w:t>
            </w:r>
          </w:p>
          <w:p w14:paraId="0CB45215" w14:textId="77777777" w:rsidR="00A8221D" w:rsidRPr="00B55E3E" w:rsidRDefault="00A8221D" w:rsidP="00FB1467">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0FEDEE17"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3897AF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5D3A5B9" w14:textId="77777777" w:rsidR="00A8221D" w:rsidRPr="00B55E3E" w:rsidRDefault="00A8221D" w:rsidP="00FB1467">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A8221D" w:rsidRPr="00B55E3E" w14:paraId="7DD8474C" w14:textId="77777777" w:rsidTr="00FB1467">
        <w:tc>
          <w:tcPr>
            <w:tcW w:w="14175" w:type="dxa"/>
            <w:tcBorders>
              <w:top w:val="single" w:sz="4" w:space="0" w:color="auto"/>
              <w:left w:val="single" w:sz="4" w:space="0" w:color="auto"/>
              <w:bottom w:val="single" w:sz="4" w:space="0" w:color="auto"/>
              <w:right w:val="single" w:sz="4" w:space="0" w:color="auto"/>
            </w:tcBorders>
          </w:tcPr>
          <w:p w14:paraId="1C3FC1AF" w14:textId="77777777" w:rsidR="00A8221D" w:rsidRPr="00B55E3E" w:rsidRDefault="00A8221D" w:rsidP="00FB1467">
            <w:pPr>
              <w:pStyle w:val="TAL"/>
              <w:rPr>
                <w:b/>
                <w:i/>
              </w:rPr>
            </w:pPr>
            <w:r w:rsidRPr="00B55E3E">
              <w:rPr>
                <w:b/>
                <w:i/>
              </w:rPr>
              <w:t>choCandidateCellList</w:t>
            </w:r>
          </w:p>
          <w:p w14:paraId="54F60986" w14:textId="77777777" w:rsidR="00A8221D" w:rsidRPr="00B55E3E" w:rsidRDefault="00A8221D" w:rsidP="00FB1467">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A8221D" w:rsidRPr="00B55E3E" w14:paraId="4CFD9A8B" w14:textId="77777777" w:rsidTr="00FB1467">
        <w:tc>
          <w:tcPr>
            <w:tcW w:w="14175" w:type="dxa"/>
            <w:tcBorders>
              <w:top w:val="single" w:sz="4" w:space="0" w:color="auto"/>
              <w:left w:val="single" w:sz="4" w:space="0" w:color="auto"/>
              <w:bottom w:val="single" w:sz="4" w:space="0" w:color="auto"/>
              <w:right w:val="single" w:sz="4" w:space="0" w:color="auto"/>
            </w:tcBorders>
          </w:tcPr>
          <w:p w14:paraId="6D3424D8" w14:textId="77777777" w:rsidR="00A8221D" w:rsidRPr="00B55E3E" w:rsidRDefault="00A8221D" w:rsidP="00FB1467">
            <w:pPr>
              <w:pStyle w:val="TAL"/>
              <w:rPr>
                <w:b/>
                <w:i/>
              </w:rPr>
            </w:pPr>
            <w:r w:rsidRPr="00B55E3E">
              <w:rPr>
                <w:b/>
                <w:i/>
              </w:rPr>
              <w:t>choCellId</w:t>
            </w:r>
          </w:p>
          <w:p w14:paraId="04766497" w14:textId="77777777" w:rsidR="00A8221D" w:rsidRPr="00B55E3E" w:rsidRDefault="00A8221D" w:rsidP="00FB1467">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A8221D" w:rsidRPr="00B55E3E" w14:paraId="5DD947F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81EAE59" w14:textId="77777777" w:rsidR="00A8221D" w:rsidRPr="00B55E3E" w:rsidRDefault="00A8221D" w:rsidP="00FB1467">
            <w:pPr>
              <w:pStyle w:val="TAL"/>
              <w:rPr>
                <w:b/>
                <w:i/>
                <w:lang w:eastAsia="sv-SE"/>
              </w:rPr>
            </w:pPr>
            <w:r w:rsidRPr="00B55E3E">
              <w:rPr>
                <w:b/>
                <w:i/>
                <w:lang w:eastAsia="sv-SE"/>
              </w:rPr>
              <w:t>connectionFailureType</w:t>
            </w:r>
          </w:p>
          <w:p w14:paraId="0C135CBC"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A8221D" w:rsidRPr="00B55E3E" w14:paraId="029C6C4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3AA2332" w14:textId="77777777" w:rsidR="00A8221D" w:rsidRPr="00B55E3E" w:rsidRDefault="00A8221D" w:rsidP="00FB1467">
            <w:pPr>
              <w:pStyle w:val="TAL"/>
              <w:rPr>
                <w:b/>
                <w:i/>
                <w:lang w:eastAsia="sv-SE"/>
              </w:rPr>
            </w:pPr>
            <w:r w:rsidRPr="00B55E3E">
              <w:rPr>
                <w:b/>
                <w:i/>
                <w:lang w:eastAsia="sv-SE"/>
              </w:rPr>
              <w:t>csi-rsRLMConfigBitmap</w:t>
            </w:r>
            <w:r w:rsidRPr="00B55E3E">
              <w:rPr>
                <w:rFonts w:ascii="SimSun" w:eastAsia="SimSun" w:hAnsi="SimSun" w:cs="SimSun"/>
                <w:b/>
                <w:i/>
              </w:rPr>
              <w:t>,</w:t>
            </w:r>
            <w:r w:rsidRPr="00B55E3E">
              <w:rPr>
                <w:b/>
                <w:i/>
                <w:lang w:eastAsia="sv-SE"/>
              </w:rPr>
              <w:t>csi-rsRLMConfigBitmap-v1650</w:t>
            </w:r>
          </w:p>
          <w:p w14:paraId="611520E9" w14:textId="77777777" w:rsidR="00A8221D" w:rsidRPr="00B55E3E" w:rsidRDefault="00A8221D" w:rsidP="00FB1467">
            <w:pPr>
              <w:pStyle w:val="TAL"/>
              <w:rPr>
                <w:b/>
                <w:i/>
                <w:lang w:eastAsia="sv-SE"/>
              </w:rPr>
            </w:pPr>
            <w:r w:rsidRPr="00B55E3E">
              <w:rPr>
                <w:lang w:eastAsia="sv-SE"/>
              </w:rPr>
              <w:t>T</w:t>
            </w:r>
            <w:r w:rsidRPr="00B55E3E">
              <w:rPr>
                <w:lang w:eastAsia="en-GB"/>
              </w:rPr>
              <w:t>hese fie</w:t>
            </w:r>
            <w:r w:rsidRPr="00B55E3E">
              <w:rPr>
                <w:lang w:eastAsia="sv-SE"/>
              </w:rPr>
              <w:t>l</w:t>
            </w:r>
            <w:r w:rsidRPr="00B55E3E">
              <w:rPr>
                <w:lang w:eastAsia="en-GB"/>
              </w:rPr>
              <w:t xml:space="preserve">ds are used to indicate the CSI-RS indexes configured in the </w:t>
            </w:r>
            <w:r w:rsidRPr="00B55E3E">
              <w:rPr>
                <w:lang w:eastAsia="sv-SE"/>
              </w:rPr>
              <w:t xml:space="preserve">RLM configurations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 xml:space="preserve">csi-rsRLMConfigBitmap-v1650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0AF0BE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5F2AD45" w14:textId="77777777" w:rsidR="00A8221D" w:rsidRPr="00B55E3E" w:rsidRDefault="00A8221D" w:rsidP="00FB1467">
            <w:pPr>
              <w:pStyle w:val="TAL"/>
              <w:rPr>
                <w:b/>
                <w:i/>
                <w:lang w:eastAsia="en-GB"/>
              </w:rPr>
            </w:pPr>
            <w:r w:rsidRPr="00B55E3E">
              <w:rPr>
                <w:b/>
                <w:i/>
                <w:lang w:eastAsia="en-GB"/>
              </w:rPr>
              <w:t>c-RNTI</w:t>
            </w:r>
          </w:p>
          <w:p w14:paraId="09EE02DE" w14:textId="77777777" w:rsidR="00A8221D" w:rsidRPr="00B55E3E" w:rsidRDefault="00A8221D" w:rsidP="00FB1467">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A8221D" w:rsidRPr="00B55E3E" w14:paraId="781BD6A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0BA329B" w14:textId="77777777" w:rsidR="00A8221D" w:rsidRPr="00B55E3E" w:rsidRDefault="00A8221D" w:rsidP="00FB1467">
            <w:pPr>
              <w:pStyle w:val="TAL"/>
              <w:rPr>
                <w:b/>
                <w:i/>
                <w:lang w:eastAsia="en-GB"/>
              </w:rPr>
            </w:pPr>
            <w:r w:rsidRPr="00B55E3E">
              <w:rPr>
                <w:b/>
                <w:i/>
                <w:lang w:eastAsia="en-GB"/>
              </w:rPr>
              <w:t>failedPCellId</w:t>
            </w:r>
          </w:p>
          <w:p w14:paraId="12343682" w14:textId="77777777" w:rsidR="00A8221D" w:rsidRPr="00B55E3E" w:rsidRDefault="00A8221D" w:rsidP="00FB1467">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A8221D" w:rsidRPr="00B55E3E" w14:paraId="45A965F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0735DC" w14:textId="77777777" w:rsidR="00A8221D" w:rsidRPr="00B55E3E" w:rsidRDefault="00A8221D" w:rsidP="00FB1467">
            <w:pPr>
              <w:pStyle w:val="TAL"/>
              <w:rPr>
                <w:b/>
                <w:i/>
                <w:lang w:eastAsia="en-GB"/>
              </w:rPr>
            </w:pPr>
            <w:r w:rsidRPr="00B55E3E">
              <w:rPr>
                <w:b/>
                <w:i/>
                <w:lang w:eastAsia="en-GB"/>
              </w:rPr>
              <w:t>failedPCellId-EUTRA</w:t>
            </w:r>
          </w:p>
          <w:p w14:paraId="32AA2DBC" w14:textId="77777777" w:rsidR="00A8221D" w:rsidRPr="00B55E3E" w:rsidRDefault="00A8221D" w:rsidP="00FB1467">
            <w:pPr>
              <w:pStyle w:val="TAL"/>
              <w:rPr>
                <w:b/>
                <w:i/>
                <w:lang w:eastAsia="en-GB"/>
              </w:rPr>
            </w:pPr>
            <w:r w:rsidRPr="00B55E3E">
              <w:rPr>
                <w:lang w:eastAsia="en-GB"/>
              </w:rPr>
              <w:t>This field is used to indicate the PCell in which RLF is detected or the source PCell of the failed handover in an E-UTRA RLF report.</w:t>
            </w:r>
          </w:p>
        </w:tc>
      </w:tr>
      <w:tr w:rsidR="00A8221D" w:rsidRPr="00B55E3E" w14:paraId="3EC8F1BC" w14:textId="77777777" w:rsidTr="00FB1467">
        <w:tc>
          <w:tcPr>
            <w:tcW w:w="14175" w:type="dxa"/>
            <w:tcBorders>
              <w:top w:val="single" w:sz="4" w:space="0" w:color="auto"/>
              <w:left w:val="single" w:sz="4" w:space="0" w:color="auto"/>
              <w:bottom w:val="single" w:sz="4" w:space="0" w:color="auto"/>
              <w:right w:val="single" w:sz="4" w:space="0" w:color="auto"/>
            </w:tcBorders>
          </w:tcPr>
          <w:p w14:paraId="0EB9279F" w14:textId="77777777" w:rsidR="00A8221D" w:rsidRPr="00B55E3E" w:rsidRDefault="00A8221D" w:rsidP="00FB1467">
            <w:pPr>
              <w:pStyle w:val="TAL"/>
              <w:rPr>
                <w:b/>
                <w:i/>
                <w:lang w:eastAsia="ko-KR"/>
              </w:rPr>
            </w:pPr>
            <w:r w:rsidRPr="00B55E3E">
              <w:rPr>
                <w:b/>
                <w:i/>
                <w:lang w:eastAsia="ko-KR"/>
              </w:rPr>
              <w:t>lastHO-Type</w:t>
            </w:r>
          </w:p>
          <w:p w14:paraId="7031BA67" w14:textId="77777777" w:rsidR="00A8221D" w:rsidRPr="00B55E3E" w:rsidRDefault="00A8221D" w:rsidP="00FB1467">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A8221D" w:rsidRPr="00B55E3E" w14:paraId="167F7A9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DEE9DED" w14:textId="77777777" w:rsidR="00A8221D" w:rsidRPr="00B55E3E" w:rsidRDefault="00A8221D" w:rsidP="00FB1467">
            <w:pPr>
              <w:pStyle w:val="TAL"/>
              <w:rPr>
                <w:b/>
                <w:i/>
                <w:lang w:eastAsia="ko-KR"/>
              </w:rPr>
            </w:pPr>
            <w:r w:rsidRPr="00B55E3E">
              <w:rPr>
                <w:b/>
                <w:i/>
                <w:lang w:eastAsia="ko-KR"/>
              </w:rPr>
              <w:t>measResultListEUTRA</w:t>
            </w:r>
          </w:p>
          <w:p w14:paraId="062D64C5" w14:textId="77777777" w:rsidR="00A8221D" w:rsidRPr="00B55E3E" w:rsidRDefault="00A8221D" w:rsidP="00FB1467">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A8221D" w:rsidRPr="00B55E3E" w14:paraId="059782F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38F907C" w14:textId="77777777" w:rsidR="00A8221D" w:rsidRPr="00B55E3E" w:rsidRDefault="00A8221D" w:rsidP="00FB1467">
            <w:pPr>
              <w:pStyle w:val="TAL"/>
              <w:rPr>
                <w:b/>
                <w:i/>
                <w:lang w:eastAsia="ko-KR"/>
              </w:rPr>
            </w:pPr>
            <w:r w:rsidRPr="00B55E3E">
              <w:rPr>
                <w:b/>
                <w:i/>
                <w:lang w:eastAsia="ko-KR"/>
              </w:rPr>
              <w:t>measResultListNR</w:t>
            </w:r>
          </w:p>
          <w:p w14:paraId="25A6A869" w14:textId="77777777" w:rsidR="00A8221D" w:rsidRPr="00B55E3E" w:rsidRDefault="00A8221D" w:rsidP="00FB1467">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A8221D" w:rsidRPr="00B55E3E" w14:paraId="45A7185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086ECE8" w14:textId="77777777" w:rsidR="00A8221D" w:rsidRPr="00B55E3E" w:rsidRDefault="00A8221D" w:rsidP="00FB1467">
            <w:pPr>
              <w:pStyle w:val="TAL"/>
              <w:rPr>
                <w:b/>
                <w:i/>
                <w:lang w:eastAsia="ko-KR"/>
              </w:rPr>
            </w:pPr>
            <w:r w:rsidRPr="00B55E3E">
              <w:rPr>
                <w:b/>
                <w:i/>
                <w:lang w:eastAsia="ko-KR"/>
              </w:rPr>
              <w:t>measResultLastServCell</w:t>
            </w:r>
          </w:p>
          <w:p w14:paraId="733B5133" w14:textId="77777777" w:rsidR="00A8221D" w:rsidRPr="00B55E3E" w:rsidRDefault="00A8221D" w:rsidP="00FB1467">
            <w:pPr>
              <w:pStyle w:val="TAL"/>
              <w:rPr>
                <w:b/>
                <w:i/>
                <w:szCs w:val="22"/>
                <w:lang w:eastAsia="sv-SE"/>
              </w:rPr>
            </w:pPr>
            <w:r w:rsidRPr="00B55E3E">
              <w:rPr>
                <w:bCs/>
                <w:iCs/>
                <w:lang w:eastAsia="ko-KR"/>
              </w:rPr>
              <w:t>This field refers to the log measurement results taken in the PCell upon detecting radio link failure or the source PCell upon handover failure.</w:t>
            </w:r>
          </w:p>
        </w:tc>
      </w:tr>
      <w:tr w:rsidR="00A8221D" w:rsidRPr="00B55E3E" w14:paraId="29EDA7F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65CF94D" w14:textId="77777777" w:rsidR="00A8221D" w:rsidRPr="00B55E3E" w:rsidRDefault="00A8221D" w:rsidP="00FB1467">
            <w:pPr>
              <w:pStyle w:val="TAL"/>
              <w:rPr>
                <w:b/>
                <w:i/>
                <w:lang w:eastAsia="ko-KR"/>
              </w:rPr>
            </w:pPr>
            <w:r w:rsidRPr="00B55E3E">
              <w:rPr>
                <w:b/>
                <w:i/>
                <w:lang w:eastAsia="ko-KR"/>
              </w:rPr>
              <w:t>measResult-RLF-Report-EUTRA</w:t>
            </w:r>
          </w:p>
          <w:p w14:paraId="27D4CDF3" w14:textId="77777777" w:rsidR="00A8221D" w:rsidRPr="00B55E3E" w:rsidRDefault="00A8221D" w:rsidP="00FB1467">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A8221D" w:rsidRPr="00B55E3E" w14:paraId="093B0402" w14:textId="77777777" w:rsidTr="00FB1467">
        <w:tc>
          <w:tcPr>
            <w:tcW w:w="14175" w:type="dxa"/>
            <w:tcBorders>
              <w:top w:val="single" w:sz="4" w:space="0" w:color="auto"/>
              <w:left w:val="single" w:sz="4" w:space="0" w:color="auto"/>
              <w:bottom w:val="single" w:sz="4" w:space="0" w:color="auto"/>
              <w:right w:val="single" w:sz="4" w:space="0" w:color="auto"/>
            </w:tcBorders>
          </w:tcPr>
          <w:p w14:paraId="1D525E0B" w14:textId="77777777" w:rsidR="00A8221D" w:rsidRPr="00B55E3E" w:rsidRDefault="00A8221D" w:rsidP="00FB1467">
            <w:pPr>
              <w:pStyle w:val="TAL"/>
              <w:rPr>
                <w:b/>
                <w:i/>
                <w:lang w:eastAsia="ko-KR"/>
              </w:rPr>
            </w:pPr>
            <w:r w:rsidRPr="00B55E3E">
              <w:rPr>
                <w:b/>
                <w:i/>
                <w:lang w:eastAsia="ko-KR"/>
              </w:rPr>
              <w:t>measResult-RLF-Report-EUTRA-v1690</w:t>
            </w:r>
          </w:p>
          <w:p w14:paraId="7BEE8A42" w14:textId="77777777" w:rsidR="00A8221D" w:rsidRPr="00B55E3E" w:rsidRDefault="00A8221D" w:rsidP="00FB1467">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A8221D" w:rsidRPr="00B55E3E" w14:paraId="5DFA086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8158849" w14:textId="77777777" w:rsidR="00A8221D" w:rsidRPr="00B55E3E" w:rsidRDefault="00A8221D" w:rsidP="00FB1467">
            <w:pPr>
              <w:pStyle w:val="TAL"/>
              <w:rPr>
                <w:b/>
                <w:i/>
                <w:lang w:eastAsia="ko-KR"/>
              </w:rPr>
            </w:pPr>
            <w:r w:rsidRPr="00B55E3E">
              <w:rPr>
                <w:b/>
                <w:i/>
                <w:lang w:eastAsia="ko-KR"/>
              </w:rPr>
              <w:t>noSuitableCellFound</w:t>
            </w:r>
          </w:p>
          <w:p w14:paraId="2D1A1DE8" w14:textId="77777777" w:rsidR="00A8221D" w:rsidRPr="00B55E3E" w:rsidRDefault="00A8221D" w:rsidP="00FB1467">
            <w:pPr>
              <w:pStyle w:val="TAL"/>
              <w:rPr>
                <w:b/>
                <w:i/>
                <w:lang w:eastAsia="ko-KR"/>
              </w:rPr>
            </w:pPr>
            <w:r w:rsidRPr="00B55E3E">
              <w:rPr>
                <w:bCs/>
                <w:iCs/>
                <w:lang w:eastAsia="ko-KR"/>
              </w:rPr>
              <w:t>This field is set by the UE when the T311 expires.</w:t>
            </w:r>
          </w:p>
        </w:tc>
      </w:tr>
      <w:tr w:rsidR="00A8221D" w:rsidRPr="00B55E3E" w14:paraId="04F4C41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C2116F5" w14:textId="77777777" w:rsidR="00A8221D" w:rsidRPr="00B55E3E" w:rsidRDefault="00A8221D" w:rsidP="00FB1467">
            <w:pPr>
              <w:pStyle w:val="TAL"/>
              <w:rPr>
                <w:b/>
                <w:i/>
                <w:lang w:eastAsia="en-GB"/>
              </w:rPr>
            </w:pPr>
            <w:r w:rsidRPr="00B55E3E">
              <w:rPr>
                <w:b/>
                <w:i/>
                <w:lang w:eastAsia="en-GB"/>
              </w:rPr>
              <w:t>previousPCellId</w:t>
            </w:r>
          </w:p>
          <w:p w14:paraId="7C7A900A" w14:textId="77777777" w:rsidR="00A8221D" w:rsidRPr="00B55E3E" w:rsidRDefault="00A8221D" w:rsidP="00FB1467">
            <w:pPr>
              <w:pStyle w:val="TAL"/>
              <w:rPr>
                <w:b/>
                <w:i/>
                <w:szCs w:val="22"/>
                <w:lang w:eastAsia="sv-SE"/>
              </w:rPr>
            </w:pPr>
            <w:r w:rsidRPr="00B55E3E">
              <w:rPr>
                <w:lang w:eastAsia="en-GB"/>
              </w:rPr>
              <w:t xml:space="preserve">This field is used to indicate the source PCell of the last handover (source PCell when the last 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A8221D" w:rsidRPr="00B55E3E" w14:paraId="5D761EBA" w14:textId="77777777" w:rsidTr="00FB1467">
        <w:tc>
          <w:tcPr>
            <w:tcW w:w="14175" w:type="dxa"/>
            <w:tcBorders>
              <w:top w:val="single" w:sz="4" w:space="0" w:color="auto"/>
              <w:left w:val="single" w:sz="4" w:space="0" w:color="auto"/>
              <w:bottom w:val="single" w:sz="4" w:space="0" w:color="auto"/>
              <w:right w:val="single" w:sz="4" w:space="0" w:color="auto"/>
            </w:tcBorders>
          </w:tcPr>
          <w:p w14:paraId="3D12CADE" w14:textId="77777777" w:rsidR="00A8221D" w:rsidRPr="00B55E3E" w:rsidRDefault="00A8221D" w:rsidP="00FB1467">
            <w:pPr>
              <w:pStyle w:val="TAL"/>
              <w:rPr>
                <w:b/>
                <w:i/>
                <w:lang w:eastAsia="sv-SE"/>
              </w:rPr>
            </w:pPr>
            <w:r w:rsidRPr="00B55E3E">
              <w:rPr>
                <w:b/>
                <w:i/>
                <w:lang w:eastAsia="sv-SE"/>
              </w:rPr>
              <w:t>ra-InformationCommon</w:t>
            </w:r>
          </w:p>
          <w:p w14:paraId="14FD88CF" w14:textId="77777777" w:rsidR="00A8221D" w:rsidRPr="00B55E3E" w:rsidRDefault="00A8221D" w:rsidP="00FB1467">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A8221D" w:rsidRPr="00B55E3E" w14:paraId="27D9E1B5" w14:textId="77777777" w:rsidTr="00FB1467">
        <w:tc>
          <w:tcPr>
            <w:tcW w:w="14175" w:type="dxa"/>
            <w:tcBorders>
              <w:top w:val="single" w:sz="4" w:space="0" w:color="auto"/>
              <w:left w:val="single" w:sz="4" w:space="0" w:color="auto"/>
              <w:bottom w:val="single" w:sz="4" w:space="0" w:color="auto"/>
              <w:right w:val="single" w:sz="4" w:space="0" w:color="auto"/>
            </w:tcBorders>
          </w:tcPr>
          <w:p w14:paraId="1785A1E2" w14:textId="77777777" w:rsidR="00A8221D" w:rsidRPr="00B55E3E" w:rsidRDefault="00A8221D" w:rsidP="00FB1467">
            <w:pPr>
              <w:pStyle w:val="TAL"/>
              <w:rPr>
                <w:b/>
                <w:i/>
                <w:lang w:eastAsia="en-GB"/>
              </w:rPr>
            </w:pPr>
            <w:r w:rsidRPr="00B55E3E">
              <w:rPr>
                <w:b/>
                <w:i/>
                <w:lang w:eastAsia="en-GB"/>
              </w:rPr>
              <w:lastRenderedPageBreak/>
              <w:t>reconnectCellId</w:t>
            </w:r>
          </w:p>
          <w:p w14:paraId="7CA02C8C" w14:textId="77777777" w:rsidR="00A8221D" w:rsidRPr="00B55E3E" w:rsidRDefault="00A8221D" w:rsidP="00FB1467">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A8221D" w:rsidRPr="00B55E3E" w14:paraId="793B190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CB4B77D" w14:textId="77777777" w:rsidR="00A8221D" w:rsidRPr="00B55E3E" w:rsidRDefault="00A8221D" w:rsidP="00FB1467">
            <w:pPr>
              <w:pStyle w:val="TAL"/>
              <w:rPr>
                <w:b/>
                <w:i/>
                <w:lang w:eastAsia="sv-SE"/>
              </w:rPr>
            </w:pPr>
            <w:r w:rsidRPr="00B55E3E">
              <w:rPr>
                <w:b/>
                <w:i/>
                <w:lang w:eastAsia="sv-SE"/>
              </w:rPr>
              <w:t>reestablishmentCellId</w:t>
            </w:r>
          </w:p>
          <w:p w14:paraId="6BF03556" w14:textId="77777777" w:rsidR="00A8221D" w:rsidRPr="00B55E3E" w:rsidRDefault="00A8221D" w:rsidP="00FB1467">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cell in which the re-establishment attempt was made </w:t>
            </w:r>
            <w:r w:rsidRPr="00B55E3E">
              <w:rPr>
                <w:lang w:eastAsia="sv-SE"/>
              </w:rPr>
              <w:t>after connection failure.</w:t>
            </w:r>
          </w:p>
        </w:tc>
      </w:tr>
      <w:tr w:rsidR="00A8221D" w:rsidRPr="00B55E3E" w14:paraId="43BDACD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B3D0ED1" w14:textId="77777777" w:rsidR="00A8221D" w:rsidRPr="00B55E3E" w:rsidRDefault="00A8221D" w:rsidP="00FB1467">
            <w:pPr>
              <w:pStyle w:val="TAL"/>
              <w:rPr>
                <w:b/>
                <w:i/>
                <w:lang w:eastAsia="sv-SE"/>
              </w:rPr>
            </w:pPr>
            <w:r w:rsidRPr="00B55E3E">
              <w:rPr>
                <w:b/>
                <w:i/>
                <w:lang w:eastAsia="sv-SE"/>
              </w:rPr>
              <w:t>rlf-Cause</w:t>
            </w:r>
          </w:p>
          <w:p w14:paraId="206E54F3" w14:textId="77777777" w:rsidR="00A8221D" w:rsidRPr="00B55E3E" w:rsidRDefault="00A8221D" w:rsidP="00FB1467">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xml:space="preserve">'), the UE is allowed to set this field to any value, except for the case in which </w:t>
            </w:r>
            <w:r w:rsidRPr="00B55E3E">
              <w:t>a radio link failure was detected in the source PCell while performing a DAPS handover.</w:t>
            </w:r>
            <w:r w:rsidRPr="00B55E3E">
              <w:rPr>
                <w:lang w:eastAsia="sv-SE"/>
              </w:rPr>
              <w:t>.</w:t>
            </w:r>
          </w:p>
        </w:tc>
      </w:tr>
      <w:tr w:rsidR="00A8221D" w:rsidRPr="00B55E3E" w14:paraId="15718A6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E9CA7A5" w14:textId="77777777" w:rsidR="00A8221D" w:rsidRPr="00B55E3E" w:rsidRDefault="00A8221D" w:rsidP="00FB1467">
            <w:pPr>
              <w:pStyle w:val="TAL"/>
              <w:rPr>
                <w:b/>
                <w:i/>
                <w:lang w:eastAsia="sv-SE"/>
              </w:rPr>
            </w:pPr>
            <w:r w:rsidRPr="00B55E3E">
              <w:rPr>
                <w:b/>
                <w:i/>
                <w:lang w:eastAsia="sv-SE"/>
              </w:rPr>
              <w:t>ssbRLMConfigBitmap</w:t>
            </w:r>
          </w:p>
          <w:p w14:paraId="3AD8423A"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configured in the </w:t>
            </w:r>
            <w:r w:rsidRPr="00B55E3E">
              <w:rPr>
                <w:lang w:eastAsia="sv-SE"/>
              </w:rPr>
              <w:t xml:space="preserve">RLM configurations for the active BWP when the UE declares RLF or HOF.The first/leftmost bit corresponds to SSB index 0, the second bit corresponds to SSB index 1. This field is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5A08BAF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FD686E0" w14:textId="77777777" w:rsidR="00A8221D" w:rsidRPr="00B55E3E" w:rsidRDefault="00A8221D" w:rsidP="00FB1467">
            <w:pPr>
              <w:pStyle w:val="TAL"/>
              <w:rPr>
                <w:b/>
                <w:i/>
                <w:lang w:eastAsia="sv-SE"/>
              </w:rPr>
            </w:pPr>
            <w:r w:rsidRPr="00B55E3E">
              <w:rPr>
                <w:b/>
                <w:i/>
                <w:lang w:eastAsia="sv-SE"/>
              </w:rPr>
              <w:t>timeConnFailure</w:t>
            </w:r>
          </w:p>
          <w:p w14:paraId="24011ED6"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Pr="00B55E3E">
              <w:rPr>
                <w:lang w:eastAsia="sv-SE"/>
              </w:rPr>
              <w:t>execution</w:t>
            </w:r>
            <w:r w:rsidRPr="00B55E3E">
              <w:rPr>
                <w:lang w:eastAsia="en-GB"/>
              </w:rPr>
              <w:t xml:space="preserve"> until connection failure.</w:t>
            </w:r>
            <w:r w:rsidRPr="00B55E3E">
              <w:rPr>
                <w:lang w:eastAsia="sv-SE"/>
              </w:rPr>
              <w:t xml:space="preserve"> Actual value = field value * 100ms. The maximum value 1023 means 102.3s or longer.</w:t>
            </w:r>
          </w:p>
        </w:tc>
      </w:tr>
      <w:tr w:rsidR="00A8221D" w:rsidRPr="00B55E3E" w14:paraId="51DE1E46" w14:textId="77777777" w:rsidTr="00FB1467">
        <w:tc>
          <w:tcPr>
            <w:tcW w:w="14175" w:type="dxa"/>
            <w:tcBorders>
              <w:top w:val="single" w:sz="4" w:space="0" w:color="auto"/>
              <w:left w:val="single" w:sz="4" w:space="0" w:color="auto"/>
              <w:bottom w:val="single" w:sz="4" w:space="0" w:color="auto"/>
              <w:right w:val="single" w:sz="4" w:space="0" w:color="auto"/>
            </w:tcBorders>
          </w:tcPr>
          <w:p w14:paraId="1BF8F9DC" w14:textId="77777777" w:rsidR="00A8221D" w:rsidRPr="00B55E3E" w:rsidRDefault="00A8221D" w:rsidP="00FB1467">
            <w:pPr>
              <w:pStyle w:val="TAL"/>
              <w:rPr>
                <w:b/>
                <w:i/>
              </w:rPr>
            </w:pPr>
            <w:r w:rsidRPr="00B55E3E">
              <w:rPr>
                <w:b/>
                <w:i/>
              </w:rPr>
              <w:t>timeConnSourceDAPS-Failure</w:t>
            </w:r>
          </w:p>
          <w:p w14:paraId="399630E2" w14:textId="77777777" w:rsidR="00A8221D" w:rsidRPr="00B55E3E" w:rsidRDefault="00A8221D" w:rsidP="00FB1467">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A8221D" w:rsidRPr="00B55E3E" w14:paraId="0CE6E12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13C4AE8" w14:textId="77777777" w:rsidR="00A8221D" w:rsidRPr="00B55E3E" w:rsidRDefault="00A8221D" w:rsidP="00FB1467">
            <w:pPr>
              <w:pStyle w:val="TAL"/>
              <w:rPr>
                <w:b/>
                <w:i/>
                <w:lang w:eastAsia="sv-SE"/>
              </w:rPr>
            </w:pPr>
            <w:r w:rsidRPr="00B55E3E">
              <w:rPr>
                <w:b/>
                <w:i/>
                <w:lang w:eastAsia="sv-SE"/>
              </w:rPr>
              <w:t>timeSinceFailure</w:t>
            </w:r>
          </w:p>
          <w:p w14:paraId="11127A34"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8221D" w:rsidRPr="00B55E3E" w14:paraId="71B8EADA" w14:textId="77777777" w:rsidTr="00FB1467">
        <w:tc>
          <w:tcPr>
            <w:tcW w:w="14175" w:type="dxa"/>
            <w:tcBorders>
              <w:top w:val="single" w:sz="4" w:space="0" w:color="auto"/>
              <w:left w:val="single" w:sz="4" w:space="0" w:color="auto"/>
              <w:bottom w:val="single" w:sz="4" w:space="0" w:color="auto"/>
              <w:right w:val="single" w:sz="4" w:space="0" w:color="auto"/>
            </w:tcBorders>
          </w:tcPr>
          <w:p w14:paraId="10585ADB" w14:textId="77777777" w:rsidR="00A8221D" w:rsidRPr="00B55E3E" w:rsidRDefault="00A8221D" w:rsidP="00FB1467">
            <w:pPr>
              <w:pStyle w:val="TAH"/>
              <w:jc w:val="left"/>
              <w:rPr>
                <w:i/>
              </w:rPr>
            </w:pPr>
            <w:r w:rsidRPr="00B55E3E">
              <w:rPr>
                <w:i/>
                <w:lang w:eastAsia="sv-SE"/>
              </w:rPr>
              <w:t>timeSinceCHO-Reconfig</w:t>
            </w:r>
          </w:p>
          <w:p w14:paraId="28A23430" w14:textId="77777777" w:rsidR="00A8221D" w:rsidRPr="00B55E3E" w:rsidRDefault="00A8221D" w:rsidP="00FB1467">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A8221D" w:rsidRPr="00B55E3E" w14:paraId="52AAC3E5" w14:textId="77777777" w:rsidTr="00FB1467">
        <w:tc>
          <w:tcPr>
            <w:tcW w:w="14175" w:type="dxa"/>
            <w:tcBorders>
              <w:top w:val="single" w:sz="4" w:space="0" w:color="auto"/>
              <w:left w:val="single" w:sz="4" w:space="0" w:color="auto"/>
              <w:bottom w:val="single" w:sz="4" w:space="0" w:color="auto"/>
              <w:right w:val="single" w:sz="4" w:space="0" w:color="auto"/>
            </w:tcBorders>
          </w:tcPr>
          <w:p w14:paraId="5E16B018" w14:textId="77777777" w:rsidR="00A8221D" w:rsidRPr="00B55E3E" w:rsidRDefault="00A8221D" w:rsidP="00FB1467">
            <w:pPr>
              <w:pStyle w:val="TAL"/>
              <w:rPr>
                <w:b/>
                <w:i/>
              </w:rPr>
            </w:pPr>
            <w:r w:rsidRPr="00B55E3E">
              <w:rPr>
                <w:b/>
                <w:i/>
              </w:rPr>
              <w:t>timeUntilReconnection</w:t>
            </w:r>
          </w:p>
          <w:p w14:paraId="276E6F26" w14:textId="77777777" w:rsidR="00A8221D" w:rsidRPr="00B55E3E" w:rsidRDefault="00A8221D" w:rsidP="00FB1467">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 after failing to perform reestablishment.</w:t>
            </w:r>
            <w:r w:rsidRPr="00B55E3E">
              <w:t xml:space="preserve"> </w:t>
            </w:r>
            <w:r w:rsidRPr="00B55E3E">
              <w:rPr>
                <w:bCs/>
                <w:iCs/>
                <w:lang w:eastAsia="ko-KR"/>
              </w:rPr>
              <w:t>Value in seconds. The maximum value 172800 means 172800s or longer.</w:t>
            </w:r>
          </w:p>
        </w:tc>
      </w:tr>
    </w:tbl>
    <w:p w14:paraId="7C29FFC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607A47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2468275" w14:textId="77777777" w:rsidR="00A8221D" w:rsidRPr="00B55E3E" w:rsidRDefault="00A8221D" w:rsidP="00FB1467">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A8221D" w:rsidRPr="00B55E3E" w14:paraId="0578491D" w14:textId="77777777" w:rsidTr="00FB1467">
        <w:tc>
          <w:tcPr>
            <w:tcW w:w="14175" w:type="dxa"/>
            <w:tcBorders>
              <w:top w:val="single" w:sz="4" w:space="0" w:color="auto"/>
              <w:left w:val="single" w:sz="4" w:space="0" w:color="auto"/>
              <w:bottom w:val="single" w:sz="4" w:space="0" w:color="auto"/>
              <w:right w:val="single" w:sz="4" w:space="0" w:color="auto"/>
            </w:tcBorders>
          </w:tcPr>
          <w:p w14:paraId="3E3C1FC0" w14:textId="77777777" w:rsidR="00A8221D" w:rsidRPr="00B55E3E" w:rsidRDefault="00A8221D" w:rsidP="00FB1467">
            <w:pPr>
              <w:pStyle w:val="TAL"/>
              <w:rPr>
                <w:b/>
                <w:i/>
              </w:rPr>
            </w:pPr>
            <w:r w:rsidRPr="00B55E3E">
              <w:rPr>
                <w:b/>
                <w:i/>
              </w:rPr>
              <w:t>c-RNTI</w:t>
            </w:r>
          </w:p>
          <w:p w14:paraId="239AD208" w14:textId="77777777" w:rsidR="00A8221D" w:rsidRPr="00B55E3E" w:rsidRDefault="00A8221D" w:rsidP="00FB1467">
            <w:pPr>
              <w:pStyle w:val="TAL"/>
              <w:rPr>
                <w:b/>
                <w:i/>
              </w:rPr>
            </w:pPr>
            <w:r w:rsidRPr="00B55E3E">
              <w:rPr>
                <w:lang w:eastAsia="en-GB"/>
              </w:rPr>
              <w:t>This field indicates the C-RNTI assigned by the target PCell of the handover for which the successful HO report was generated</w:t>
            </w:r>
            <w:r w:rsidRPr="00B55E3E">
              <w:t>.</w:t>
            </w:r>
          </w:p>
        </w:tc>
      </w:tr>
      <w:tr w:rsidR="00A8221D" w:rsidRPr="00B55E3E" w14:paraId="10782081" w14:textId="77777777" w:rsidTr="00FB1467">
        <w:tc>
          <w:tcPr>
            <w:tcW w:w="14175" w:type="dxa"/>
            <w:tcBorders>
              <w:top w:val="single" w:sz="4" w:space="0" w:color="auto"/>
              <w:left w:val="single" w:sz="4" w:space="0" w:color="auto"/>
              <w:bottom w:val="single" w:sz="4" w:space="0" w:color="auto"/>
              <w:right w:val="single" w:sz="4" w:space="0" w:color="auto"/>
            </w:tcBorders>
          </w:tcPr>
          <w:p w14:paraId="72998698" w14:textId="77777777" w:rsidR="00A8221D" w:rsidRPr="00B55E3E" w:rsidRDefault="00A8221D" w:rsidP="00FB1467">
            <w:pPr>
              <w:pStyle w:val="TAL"/>
              <w:rPr>
                <w:b/>
                <w:bCs/>
                <w:i/>
                <w:iCs/>
                <w:lang w:eastAsia="ko-KR"/>
              </w:rPr>
            </w:pPr>
            <w:r w:rsidRPr="00B55E3E">
              <w:rPr>
                <w:b/>
                <w:bCs/>
                <w:i/>
                <w:iCs/>
                <w:lang w:eastAsia="ko-KR"/>
              </w:rPr>
              <w:t>measResultListNR</w:t>
            </w:r>
          </w:p>
          <w:p w14:paraId="06CD63BE" w14:textId="77777777" w:rsidR="00A8221D" w:rsidRPr="00B55E3E" w:rsidRDefault="00A8221D" w:rsidP="00FB1467">
            <w:pPr>
              <w:pStyle w:val="TAL"/>
            </w:pPr>
            <w:r w:rsidRPr="00B55E3E">
              <w:rPr>
                <w:bCs/>
                <w:iCs/>
                <w:lang w:eastAsia="ko-KR"/>
              </w:rPr>
              <w:t>This field refers to the last measurement results taken in the neighboring NR Cells when a successful handover is executed.</w:t>
            </w:r>
          </w:p>
        </w:tc>
      </w:tr>
      <w:tr w:rsidR="00A8221D" w:rsidRPr="00B55E3E" w14:paraId="42D56511" w14:textId="77777777" w:rsidTr="00FB1467">
        <w:tc>
          <w:tcPr>
            <w:tcW w:w="14175" w:type="dxa"/>
            <w:tcBorders>
              <w:top w:val="single" w:sz="4" w:space="0" w:color="auto"/>
              <w:left w:val="single" w:sz="4" w:space="0" w:color="auto"/>
              <w:bottom w:val="single" w:sz="4" w:space="0" w:color="auto"/>
              <w:right w:val="single" w:sz="4" w:space="0" w:color="auto"/>
            </w:tcBorders>
          </w:tcPr>
          <w:p w14:paraId="6B83BC58" w14:textId="77777777" w:rsidR="00A8221D" w:rsidRPr="00B55E3E" w:rsidRDefault="00A8221D" w:rsidP="00FB1467">
            <w:pPr>
              <w:pStyle w:val="TAH"/>
              <w:jc w:val="left"/>
              <w:rPr>
                <w:i/>
                <w:iCs/>
                <w:lang w:eastAsia="ko-KR"/>
              </w:rPr>
            </w:pPr>
            <w:r w:rsidRPr="00B55E3E">
              <w:rPr>
                <w:i/>
                <w:iCs/>
                <w:lang w:eastAsia="ko-KR"/>
              </w:rPr>
              <w:t>rlf-InSourceDAPS</w:t>
            </w:r>
          </w:p>
          <w:p w14:paraId="37DD60C0" w14:textId="77777777" w:rsidR="00A8221D" w:rsidRPr="00B55E3E" w:rsidRDefault="00A8221D" w:rsidP="00FB1467">
            <w:pPr>
              <w:pStyle w:val="TAL"/>
              <w:rPr>
                <w:i/>
                <w:iCs/>
                <w:lang w:eastAsia="ko-KR"/>
              </w:rPr>
            </w:pPr>
            <w:r w:rsidRPr="00B55E3E">
              <w:rPr>
                <w:lang w:eastAsia="en-GB"/>
              </w:rPr>
              <w:t>This field indicates whether a radio link failure occurred at the source cell while T304 was running.</w:t>
            </w:r>
          </w:p>
        </w:tc>
      </w:tr>
      <w:tr w:rsidR="00A8221D" w:rsidRPr="00B55E3E" w14:paraId="1DF4C9C6" w14:textId="77777777" w:rsidTr="00FB1467">
        <w:tc>
          <w:tcPr>
            <w:tcW w:w="14175" w:type="dxa"/>
            <w:tcBorders>
              <w:top w:val="single" w:sz="4" w:space="0" w:color="auto"/>
              <w:left w:val="single" w:sz="4" w:space="0" w:color="auto"/>
              <w:bottom w:val="single" w:sz="4" w:space="0" w:color="auto"/>
              <w:right w:val="single" w:sz="4" w:space="0" w:color="auto"/>
            </w:tcBorders>
          </w:tcPr>
          <w:p w14:paraId="0F930350" w14:textId="77777777" w:rsidR="00A8221D" w:rsidRPr="00B55E3E" w:rsidRDefault="00A8221D" w:rsidP="00FB1467">
            <w:pPr>
              <w:pStyle w:val="TAL"/>
              <w:rPr>
                <w:b/>
                <w:i/>
              </w:rPr>
            </w:pPr>
            <w:r w:rsidRPr="00B55E3E">
              <w:rPr>
                <w:b/>
                <w:i/>
              </w:rPr>
              <w:t>shr-Cause</w:t>
            </w:r>
          </w:p>
          <w:p w14:paraId="15F2C824" w14:textId="77777777" w:rsidR="00A8221D" w:rsidRPr="00B55E3E" w:rsidRDefault="00A8221D" w:rsidP="00FB1467">
            <w:pPr>
              <w:pStyle w:val="TAL"/>
              <w:rPr>
                <w:b/>
                <w:i/>
              </w:rPr>
            </w:pPr>
            <w:r w:rsidRPr="00B55E3E">
              <w:rPr>
                <w:lang w:eastAsia="en-GB"/>
              </w:rPr>
              <w:t xml:space="preserve">This field is used to indicate </w:t>
            </w:r>
            <w:r w:rsidRPr="00B55E3E">
              <w:t>the cause of the successful HO report.</w:t>
            </w:r>
          </w:p>
        </w:tc>
      </w:tr>
      <w:tr w:rsidR="00A8221D" w:rsidRPr="00B55E3E" w14:paraId="15187751" w14:textId="77777777" w:rsidTr="00FB1467">
        <w:tc>
          <w:tcPr>
            <w:tcW w:w="14175" w:type="dxa"/>
            <w:tcBorders>
              <w:top w:val="single" w:sz="4" w:space="0" w:color="auto"/>
              <w:left w:val="single" w:sz="4" w:space="0" w:color="auto"/>
              <w:bottom w:val="single" w:sz="4" w:space="0" w:color="auto"/>
              <w:right w:val="single" w:sz="4" w:space="0" w:color="auto"/>
            </w:tcBorders>
          </w:tcPr>
          <w:p w14:paraId="52ED695A" w14:textId="77777777" w:rsidR="00A8221D" w:rsidRPr="00B55E3E" w:rsidRDefault="00A8221D" w:rsidP="00FB1467">
            <w:pPr>
              <w:pStyle w:val="TAL"/>
              <w:rPr>
                <w:b/>
                <w:i/>
              </w:rPr>
            </w:pPr>
            <w:r w:rsidRPr="00B55E3E">
              <w:rPr>
                <w:b/>
                <w:i/>
              </w:rPr>
              <w:t>sourceCellMeas</w:t>
            </w:r>
          </w:p>
          <w:p w14:paraId="78EF72EA" w14:textId="77777777" w:rsidR="00A8221D" w:rsidRPr="00B55E3E" w:rsidRDefault="00A8221D" w:rsidP="00FB1467">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3831F301" w14:textId="77777777" w:rsidTr="00FB1467">
        <w:tc>
          <w:tcPr>
            <w:tcW w:w="14175" w:type="dxa"/>
            <w:tcBorders>
              <w:top w:val="single" w:sz="4" w:space="0" w:color="auto"/>
              <w:left w:val="single" w:sz="4" w:space="0" w:color="auto"/>
              <w:bottom w:val="single" w:sz="4" w:space="0" w:color="auto"/>
              <w:right w:val="single" w:sz="4" w:space="0" w:color="auto"/>
            </w:tcBorders>
          </w:tcPr>
          <w:p w14:paraId="66A61F16" w14:textId="77777777" w:rsidR="00A8221D" w:rsidRPr="00B55E3E" w:rsidRDefault="00A8221D" w:rsidP="00FB1467">
            <w:pPr>
              <w:pStyle w:val="TAL"/>
              <w:rPr>
                <w:b/>
                <w:i/>
              </w:rPr>
            </w:pPr>
            <w:r w:rsidRPr="00B55E3E">
              <w:rPr>
                <w:b/>
                <w:i/>
              </w:rPr>
              <w:t>sourcePCellId</w:t>
            </w:r>
          </w:p>
          <w:p w14:paraId="0E0385D5" w14:textId="77777777" w:rsidR="00A8221D" w:rsidRPr="00B55E3E" w:rsidRDefault="00A8221D" w:rsidP="00FB1467">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A8221D" w:rsidRPr="00B55E3E" w14:paraId="72902B77" w14:textId="77777777" w:rsidTr="00FB1467">
        <w:tc>
          <w:tcPr>
            <w:tcW w:w="14175" w:type="dxa"/>
            <w:tcBorders>
              <w:top w:val="single" w:sz="4" w:space="0" w:color="auto"/>
              <w:left w:val="single" w:sz="4" w:space="0" w:color="auto"/>
              <w:bottom w:val="single" w:sz="4" w:space="0" w:color="auto"/>
              <w:right w:val="single" w:sz="4" w:space="0" w:color="auto"/>
            </w:tcBorders>
          </w:tcPr>
          <w:p w14:paraId="6F4430CC" w14:textId="77777777" w:rsidR="00A8221D" w:rsidRPr="00B55E3E" w:rsidRDefault="00A8221D" w:rsidP="00FB1467">
            <w:pPr>
              <w:pStyle w:val="TAL"/>
              <w:rPr>
                <w:b/>
                <w:i/>
              </w:rPr>
            </w:pPr>
            <w:r w:rsidRPr="00B55E3E">
              <w:rPr>
                <w:b/>
                <w:i/>
              </w:rPr>
              <w:t>targetCellId</w:t>
            </w:r>
          </w:p>
          <w:p w14:paraId="2610EE3C" w14:textId="77777777" w:rsidR="00A8221D" w:rsidRPr="00B55E3E" w:rsidRDefault="00A8221D" w:rsidP="00FB1467">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A8221D" w:rsidRPr="00B55E3E" w14:paraId="1115FB11" w14:textId="77777777" w:rsidTr="00FB1467">
        <w:tc>
          <w:tcPr>
            <w:tcW w:w="14175" w:type="dxa"/>
            <w:tcBorders>
              <w:top w:val="single" w:sz="4" w:space="0" w:color="auto"/>
              <w:left w:val="single" w:sz="4" w:space="0" w:color="auto"/>
              <w:bottom w:val="single" w:sz="4" w:space="0" w:color="auto"/>
              <w:right w:val="single" w:sz="4" w:space="0" w:color="auto"/>
            </w:tcBorders>
          </w:tcPr>
          <w:p w14:paraId="1FE072DD" w14:textId="77777777" w:rsidR="00A8221D" w:rsidRPr="00B55E3E" w:rsidRDefault="00A8221D" w:rsidP="00FB1467">
            <w:pPr>
              <w:pStyle w:val="TAL"/>
              <w:rPr>
                <w:b/>
                <w:i/>
              </w:rPr>
            </w:pPr>
            <w:r w:rsidRPr="00B55E3E">
              <w:rPr>
                <w:b/>
                <w:i/>
              </w:rPr>
              <w:t>targetCellMeas</w:t>
            </w:r>
          </w:p>
          <w:p w14:paraId="00A33ADE" w14:textId="77777777" w:rsidR="00A8221D" w:rsidRPr="00B55E3E" w:rsidRDefault="00A8221D" w:rsidP="00FB1467">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26B2B19F" w14:textId="77777777" w:rsidTr="00FB1467">
        <w:tc>
          <w:tcPr>
            <w:tcW w:w="14175" w:type="dxa"/>
            <w:tcBorders>
              <w:top w:val="single" w:sz="4" w:space="0" w:color="auto"/>
              <w:left w:val="single" w:sz="4" w:space="0" w:color="auto"/>
              <w:bottom w:val="single" w:sz="4" w:space="0" w:color="auto"/>
              <w:right w:val="single" w:sz="4" w:space="0" w:color="auto"/>
            </w:tcBorders>
          </w:tcPr>
          <w:p w14:paraId="134D794C" w14:textId="77777777" w:rsidR="00A8221D" w:rsidRPr="00B55E3E" w:rsidRDefault="00A8221D" w:rsidP="00FB1467">
            <w:pPr>
              <w:pStyle w:val="TAL"/>
              <w:rPr>
                <w:bCs/>
                <w:i/>
                <w:iCs/>
              </w:rPr>
            </w:pPr>
            <w:r w:rsidRPr="00B55E3E">
              <w:rPr>
                <w:b/>
                <w:bCs/>
                <w:i/>
                <w:iCs/>
                <w:lang w:eastAsia="sv-SE"/>
              </w:rPr>
              <w:t>timeSinceCHO-Reconfig</w:t>
            </w:r>
          </w:p>
          <w:p w14:paraId="1E33077B" w14:textId="77777777" w:rsidR="00A8221D" w:rsidRPr="00B55E3E" w:rsidRDefault="00A8221D" w:rsidP="00FB1467">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A8221D" w:rsidRPr="00B55E3E" w14:paraId="57FA4977" w14:textId="77777777" w:rsidTr="00FB1467">
        <w:tc>
          <w:tcPr>
            <w:tcW w:w="14175" w:type="dxa"/>
            <w:tcBorders>
              <w:top w:val="single" w:sz="4" w:space="0" w:color="auto"/>
              <w:left w:val="single" w:sz="4" w:space="0" w:color="auto"/>
              <w:bottom w:val="single" w:sz="4" w:space="0" w:color="auto"/>
              <w:right w:val="single" w:sz="4" w:space="0" w:color="auto"/>
            </w:tcBorders>
          </w:tcPr>
          <w:p w14:paraId="3054D7DF" w14:textId="77777777" w:rsidR="00A8221D" w:rsidRPr="00B55E3E" w:rsidRDefault="00A8221D" w:rsidP="00FB1467">
            <w:pPr>
              <w:pStyle w:val="TAL"/>
              <w:rPr>
                <w:b/>
                <w:i/>
              </w:rPr>
            </w:pPr>
            <w:r w:rsidRPr="00B55E3E">
              <w:rPr>
                <w:b/>
                <w:i/>
              </w:rPr>
              <w:t>upInterruptionTimeAtHO</w:t>
            </w:r>
          </w:p>
          <w:p w14:paraId="41EA638F" w14:textId="77777777" w:rsidR="00A8221D" w:rsidRPr="00B55E3E" w:rsidRDefault="00A8221D" w:rsidP="00FB1467">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37E13A97" w14:textId="77777777" w:rsidR="00A8221D" w:rsidRPr="00B55E3E" w:rsidRDefault="00A8221D" w:rsidP="00A8221D"/>
    <w:p w14:paraId="56917CF5" w14:textId="77777777" w:rsidR="00A8221D" w:rsidRPr="00B55E3E" w:rsidRDefault="00A8221D" w:rsidP="00A8221D">
      <w:pPr>
        <w:pStyle w:val="Heading4"/>
      </w:pPr>
      <w:bookmarkStart w:id="1256" w:name="_Toc115428917"/>
      <w:r w:rsidRPr="00B55E3E">
        <w:t>–</w:t>
      </w:r>
      <w:r w:rsidRPr="00B55E3E">
        <w:tab/>
      </w:r>
      <w:r w:rsidRPr="00B55E3E">
        <w:rPr>
          <w:i/>
        </w:rPr>
        <w:t>UEPositioningAssistanceInfo</w:t>
      </w:r>
      <w:bookmarkEnd w:id="1256"/>
    </w:p>
    <w:p w14:paraId="2673B57F" w14:textId="77777777" w:rsidR="00A8221D" w:rsidRPr="00B55E3E" w:rsidRDefault="00A8221D" w:rsidP="00A8221D">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40069198" w14:textId="77777777" w:rsidR="00A8221D" w:rsidRPr="00B55E3E" w:rsidRDefault="00A8221D" w:rsidP="00A8221D">
      <w:pPr>
        <w:pStyle w:val="B1"/>
      </w:pPr>
      <w:r w:rsidRPr="00B55E3E">
        <w:t>Signalling radio bearer: SRB1</w:t>
      </w:r>
    </w:p>
    <w:p w14:paraId="570C407F" w14:textId="77777777" w:rsidR="00A8221D" w:rsidRPr="00B55E3E" w:rsidRDefault="00A8221D" w:rsidP="00A8221D">
      <w:pPr>
        <w:pStyle w:val="B1"/>
      </w:pPr>
      <w:r w:rsidRPr="00B55E3E">
        <w:t>RLC-SAP: AM</w:t>
      </w:r>
    </w:p>
    <w:p w14:paraId="0C131E88" w14:textId="77777777" w:rsidR="00A8221D" w:rsidRPr="00B55E3E" w:rsidRDefault="00A8221D" w:rsidP="00A8221D">
      <w:pPr>
        <w:pStyle w:val="B1"/>
      </w:pPr>
      <w:r w:rsidRPr="00B55E3E">
        <w:t>Logical channel: DCCH</w:t>
      </w:r>
    </w:p>
    <w:p w14:paraId="54870B71" w14:textId="77777777" w:rsidR="00A8221D" w:rsidRPr="00B55E3E" w:rsidRDefault="00A8221D" w:rsidP="00A8221D">
      <w:pPr>
        <w:pStyle w:val="B1"/>
      </w:pPr>
      <w:r w:rsidRPr="00B55E3E">
        <w:t>Direction: UE to Network</w:t>
      </w:r>
    </w:p>
    <w:p w14:paraId="5BCEC531" w14:textId="77777777" w:rsidR="00A8221D" w:rsidRPr="00B55E3E" w:rsidRDefault="00A8221D" w:rsidP="00A8221D">
      <w:pPr>
        <w:pStyle w:val="TH"/>
        <w:rPr>
          <w:bCs/>
          <w:i/>
          <w:iCs/>
        </w:rPr>
      </w:pPr>
      <w:r w:rsidRPr="00B55E3E">
        <w:rPr>
          <w:bCs/>
          <w:i/>
          <w:iCs/>
        </w:rPr>
        <w:t>UEPositioningAssistanceInfo</w:t>
      </w:r>
      <w:r w:rsidRPr="00B55E3E">
        <w:rPr>
          <w:i/>
        </w:rPr>
        <w:t xml:space="preserve"> </w:t>
      </w:r>
      <w:r w:rsidRPr="00B55E3E">
        <w:rPr>
          <w:bCs/>
          <w:i/>
          <w:iCs/>
        </w:rPr>
        <w:t>message</w:t>
      </w:r>
    </w:p>
    <w:p w14:paraId="266FCC28" w14:textId="77777777" w:rsidR="00A8221D" w:rsidRPr="00B55E3E" w:rsidRDefault="00A8221D" w:rsidP="00A8221D">
      <w:pPr>
        <w:pStyle w:val="PL"/>
        <w:rPr>
          <w:color w:val="808080"/>
        </w:rPr>
      </w:pPr>
      <w:r w:rsidRPr="00B55E3E">
        <w:rPr>
          <w:color w:val="808080"/>
        </w:rPr>
        <w:t>-- ASN1START</w:t>
      </w:r>
    </w:p>
    <w:p w14:paraId="29F7EED4" w14:textId="77777777" w:rsidR="00A8221D" w:rsidRPr="00B55E3E" w:rsidRDefault="00A8221D" w:rsidP="00A8221D">
      <w:pPr>
        <w:pStyle w:val="PL"/>
        <w:rPr>
          <w:color w:val="808080"/>
        </w:rPr>
      </w:pPr>
      <w:r w:rsidRPr="00B55E3E">
        <w:rPr>
          <w:color w:val="808080"/>
        </w:rPr>
        <w:t>-- TAG-UEPOSITIONINGASSISTANCEINFO-START</w:t>
      </w:r>
    </w:p>
    <w:p w14:paraId="2791FBC1" w14:textId="77777777" w:rsidR="00A8221D" w:rsidRPr="00B55E3E" w:rsidRDefault="00A8221D" w:rsidP="00A8221D">
      <w:pPr>
        <w:pStyle w:val="PL"/>
      </w:pPr>
    </w:p>
    <w:p w14:paraId="2673F28E" w14:textId="77777777" w:rsidR="00A8221D" w:rsidRPr="00B55E3E" w:rsidRDefault="00A8221D" w:rsidP="00A8221D">
      <w:pPr>
        <w:pStyle w:val="PL"/>
      </w:pPr>
      <w:r w:rsidRPr="00B55E3E">
        <w:t xml:space="preserve">UEPositioningAssistanceInfo-r17 ::= </w:t>
      </w:r>
      <w:r w:rsidRPr="00B55E3E">
        <w:rPr>
          <w:color w:val="993366"/>
        </w:rPr>
        <w:t>SEQUENCE</w:t>
      </w:r>
      <w:r w:rsidRPr="00B55E3E">
        <w:t xml:space="preserve"> {</w:t>
      </w:r>
    </w:p>
    <w:p w14:paraId="492D0A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FF6C7F3" w14:textId="77777777" w:rsidR="00A8221D" w:rsidRPr="00B55E3E" w:rsidRDefault="00A8221D" w:rsidP="00A8221D">
      <w:pPr>
        <w:pStyle w:val="PL"/>
      </w:pPr>
      <w:r w:rsidRPr="00B55E3E">
        <w:lastRenderedPageBreak/>
        <w:t xml:space="preserve">        uePositioningAssistanceInfo-r17     UEPositioningAssistanceInfo-r17-IEs,</w:t>
      </w:r>
    </w:p>
    <w:p w14:paraId="19619DE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0F28A18" w14:textId="77777777" w:rsidR="00A8221D" w:rsidRPr="00B55E3E" w:rsidRDefault="00A8221D" w:rsidP="00A8221D">
      <w:pPr>
        <w:pStyle w:val="PL"/>
      </w:pPr>
      <w:r w:rsidRPr="00B55E3E">
        <w:t xml:space="preserve">    }</w:t>
      </w:r>
    </w:p>
    <w:p w14:paraId="03A88DE5" w14:textId="77777777" w:rsidR="00A8221D" w:rsidRPr="00B55E3E" w:rsidRDefault="00A8221D" w:rsidP="00A8221D">
      <w:pPr>
        <w:pStyle w:val="PL"/>
      </w:pPr>
      <w:r w:rsidRPr="00B55E3E">
        <w:t>}</w:t>
      </w:r>
    </w:p>
    <w:p w14:paraId="74582F21" w14:textId="77777777" w:rsidR="00A8221D" w:rsidRPr="00B55E3E" w:rsidRDefault="00A8221D" w:rsidP="00A8221D">
      <w:pPr>
        <w:pStyle w:val="PL"/>
      </w:pPr>
    </w:p>
    <w:p w14:paraId="7614F3E1" w14:textId="77777777" w:rsidR="00A8221D" w:rsidRPr="00B55E3E" w:rsidRDefault="00A8221D" w:rsidP="00A8221D">
      <w:pPr>
        <w:pStyle w:val="PL"/>
      </w:pPr>
      <w:r w:rsidRPr="00B55E3E">
        <w:t xml:space="preserve">UEPositioningAssistanceInfo-r17-IEs ::= </w:t>
      </w:r>
      <w:r w:rsidRPr="00B55E3E">
        <w:rPr>
          <w:color w:val="993366"/>
        </w:rPr>
        <w:t>SEQUENCE</w:t>
      </w:r>
      <w:r w:rsidRPr="00B55E3E">
        <w:t xml:space="preserve"> {</w:t>
      </w:r>
    </w:p>
    <w:p w14:paraId="1CDCF859" w14:textId="77777777" w:rsidR="00A8221D" w:rsidRPr="00B55E3E" w:rsidRDefault="00A8221D" w:rsidP="00A8221D">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Pr="00B55E3E">
        <w:rPr>
          <w:rFonts w:eastAsia="DengXian"/>
          <w:color w:val="993366"/>
        </w:rPr>
        <w:t>OPTIONAL</w:t>
      </w:r>
      <w:r w:rsidRPr="00B55E3E">
        <w:rPr>
          <w:rFonts w:eastAsia="DengXian"/>
        </w:rPr>
        <w:t>,</w:t>
      </w:r>
    </w:p>
    <w:p w14:paraId="643040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2E1E97" w14:textId="77777777" w:rsidR="00A8221D" w:rsidRPr="00B55E3E" w:rsidRDefault="00A8221D" w:rsidP="00A8221D">
      <w:pPr>
        <w:pStyle w:val="PL"/>
      </w:pPr>
      <w:r w:rsidRPr="00B55E3E">
        <w:t xml:space="preserve">    nonCriticalExtension                    UEPositioningAssistanceInfo-v1720-IEs </w:t>
      </w:r>
      <w:r w:rsidRPr="00B55E3E">
        <w:rPr>
          <w:color w:val="993366"/>
        </w:rPr>
        <w:t>OPTIONAL</w:t>
      </w:r>
    </w:p>
    <w:p w14:paraId="4658565B" w14:textId="77777777" w:rsidR="00A8221D" w:rsidRPr="00B55E3E" w:rsidRDefault="00A8221D" w:rsidP="00A8221D">
      <w:pPr>
        <w:pStyle w:val="PL"/>
      </w:pPr>
      <w:r w:rsidRPr="00B55E3E">
        <w:t>}</w:t>
      </w:r>
    </w:p>
    <w:p w14:paraId="45F5B02F" w14:textId="77777777" w:rsidR="00A8221D" w:rsidRPr="00B55E3E" w:rsidRDefault="00A8221D" w:rsidP="00A8221D">
      <w:pPr>
        <w:pStyle w:val="PL"/>
      </w:pPr>
    </w:p>
    <w:p w14:paraId="7D74CDB7" w14:textId="77777777" w:rsidR="00A8221D" w:rsidRPr="00B55E3E" w:rsidRDefault="00A8221D" w:rsidP="00A8221D">
      <w:pPr>
        <w:pStyle w:val="PL"/>
      </w:pPr>
      <w:r w:rsidRPr="00B55E3E">
        <w:t xml:space="preserve">UEPositioningAssistanceInfo-v1720-IEs::=    </w:t>
      </w:r>
      <w:r w:rsidRPr="00B55E3E">
        <w:rPr>
          <w:color w:val="993366"/>
        </w:rPr>
        <w:t>SEQUENCE</w:t>
      </w:r>
      <w:r w:rsidRPr="00B55E3E">
        <w:t xml:space="preserve"> {</w:t>
      </w:r>
    </w:p>
    <w:p w14:paraId="0504F319" w14:textId="77777777" w:rsidR="00A8221D" w:rsidRPr="00B55E3E" w:rsidRDefault="00A8221D" w:rsidP="00A8221D">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29EEC540" w14:textId="77777777" w:rsidR="00A8221D" w:rsidRPr="00B55E3E" w:rsidRDefault="00A8221D" w:rsidP="00A8221D">
      <w:pPr>
        <w:pStyle w:val="PL"/>
      </w:pPr>
      <w:r w:rsidRPr="00B55E3E">
        <w:t xml:space="preserve">                                                            tc64, tc72, tc80}                                      </w:t>
      </w:r>
      <w:r w:rsidRPr="00B55E3E">
        <w:rPr>
          <w:color w:val="993366"/>
        </w:rPr>
        <w:t>OPTIONAL</w:t>
      </w:r>
      <w:r w:rsidRPr="00B55E3E">
        <w:t>,</w:t>
      </w:r>
    </w:p>
    <w:p w14:paraId="4811E07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0DC5818" w14:textId="77777777" w:rsidR="00A8221D" w:rsidRPr="00B55E3E" w:rsidRDefault="00A8221D" w:rsidP="00A8221D">
      <w:pPr>
        <w:pStyle w:val="PL"/>
      </w:pPr>
      <w:r w:rsidRPr="00B55E3E">
        <w:t>}</w:t>
      </w:r>
    </w:p>
    <w:p w14:paraId="502C7306" w14:textId="77777777" w:rsidR="00A8221D" w:rsidRPr="00B55E3E" w:rsidRDefault="00A8221D" w:rsidP="00A8221D">
      <w:pPr>
        <w:pStyle w:val="PL"/>
      </w:pPr>
    </w:p>
    <w:p w14:paraId="54459302" w14:textId="77777777" w:rsidR="00A8221D" w:rsidRPr="00B55E3E" w:rsidRDefault="00A8221D" w:rsidP="00A8221D">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7" w:name="_Hlk95214035"/>
      <w:r w:rsidRPr="00B55E3E">
        <w:t>maxNrOfTxTEGReport-r17</w:t>
      </w:r>
      <w:bookmarkEnd w:id="1257"/>
      <w:r w:rsidRPr="00B55E3E">
        <w:t>))</w:t>
      </w:r>
      <w:r w:rsidRPr="00B55E3E">
        <w:rPr>
          <w:color w:val="993366"/>
        </w:rPr>
        <w:t xml:space="preserve"> OF</w:t>
      </w:r>
      <w:r w:rsidRPr="00B55E3E">
        <w:t xml:space="preserve"> UE-TxTEG-Association-r17</w:t>
      </w:r>
    </w:p>
    <w:p w14:paraId="0C2587CD" w14:textId="77777777" w:rsidR="00A8221D" w:rsidRPr="00B55E3E" w:rsidRDefault="00A8221D" w:rsidP="00A8221D">
      <w:pPr>
        <w:pStyle w:val="PL"/>
      </w:pPr>
    </w:p>
    <w:p w14:paraId="16D76F4F" w14:textId="77777777" w:rsidR="00A8221D" w:rsidRPr="00B55E3E" w:rsidRDefault="00A8221D" w:rsidP="00A8221D">
      <w:pPr>
        <w:pStyle w:val="PL"/>
      </w:pPr>
      <w:r w:rsidRPr="00B55E3E">
        <w:t xml:space="preserve">UE-TxTEG-Association-r17 ::=        </w:t>
      </w:r>
      <w:r w:rsidRPr="00B55E3E">
        <w:rPr>
          <w:color w:val="993366"/>
        </w:rPr>
        <w:t>SEQUENCE</w:t>
      </w:r>
      <w:r w:rsidRPr="00B55E3E">
        <w:t xml:space="preserve"> {</w:t>
      </w:r>
    </w:p>
    <w:p w14:paraId="61D5E724" w14:textId="77777777" w:rsidR="00A8221D" w:rsidRPr="00B55E3E" w:rsidRDefault="00A8221D" w:rsidP="00A8221D">
      <w:pPr>
        <w:pStyle w:val="PL"/>
      </w:pPr>
      <w:r w:rsidRPr="00B55E3E">
        <w:t xml:space="preserve">    ue-TxTEG-ID-r17                     </w:t>
      </w:r>
      <w:r w:rsidRPr="00B55E3E">
        <w:rPr>
          <w:color w:val="993366"/>
        </w:rPr>
        <w:t>INTEGER</w:t>
      </w:r>
      <w:r w:rsidRPr="00B55E3E">
        <w:t xml:space="preserve"> (0..maxNrOfTxTEG-ID-1-r17),</w:t>
      </w:r>
    </w:p>
    <w:p w14:paraId="661127D1" w14:textId="77777777" w:rsidR="00A8221D" w:rsidRPr="00B55E3E" w:rsidRDefault="00A8221D" w:rsidP="00A8221D">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3B3171AA" w14:textId="77777777" w:rsidR="00A8221D" w:rsidRPr="00B55E3E" w:rsidRDefault="00A8221D" w:rsidP="00A8221D">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72E26072" w14:textId="77777777" w:rsidR="00A8221D" w:rsidRPr="00B55E3E" w:rsidRDefault="00A8221D" w:rsidP="00A8221D">
      <w:pPr>
        <w:pStyle w:val="PL"/>
      </w:pPr>
      <w:r w:rsidRPr="00B55E3E">
        <w:t xml:space="preserve">    servCellId-r17                      ServCellIndex                            </w:t>
      </w:r>
      <w:r w:rsidRPr="00B55E3E">
        <w:rPr>
          <w:color w:val="993366"/>
        </w:rPr>
        <w:t>OPTIONAL</w:t>
      </w:r>
    </w:p>
    <w:p w14:paraId="719ADF83" w14:textId="77777777" w:rsidR="00A8221D" w:rsidRPr="00B55E3E" w:rsidRDefault="00A8221D" w:rsidP="00A8221D">
      <w:pPr>
        <w:pStyle w:val="PL"/>
      </w:pPr>
      <w:r w:rsidRPr="00B55E3E">
        <w:t>}</w:t>
      </w:r>
    </w:p>
    <w:p w14:paraId="5D7D8638" w14:textId="77777777" w:rsidR="00A8221D" w:rsidRPr="00B55E3E" w:rsidRDefault="00A8221D" w:rsidP="00A8221D">
      <w:pPr>
        <w:pStyle w:val="PL"/>
      </w:pPr>
    </w:p>
    <w:p w14:paraId="33930642" w14:textId="77777777" w:rsidR="00A8221D" w:rsidRPr="00B55E3E" w:rsidRDefault="00A8221D" w:rsidP="00A8221D">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2A63EBBE" w14:textId="77777777" w:rsidR="00A8221D" w:rsidRPr="00B55E3E" w:rsidRDefault="00A8221D" w:rsidP="00A8221D">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5657A2BA" w14:textId="77777777" w:rsidR="00A8221D" w:rsidRPr="00B55E3E" w:rsidRDefault="00A8221D" w:rsidP="00A8221D">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7B0A9714" w14:textId="77777777" w:rsidR="00A8221D" w:rsidRPr="00B55E3E" w:rsidRDefault="00A8221D" w:rsidP="00A8221D">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6052CE7A" w14:textId="77777777" w:rsidR="00A8221D" w:rsidRPr="00B55E3E" w:rsidRDefault="00A8221D" w:rsidP="00A8221D">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63C81408" w14:textId="77777777" w:rsidR="00A8221D" w:rsidRPr="00B55E3E" w:rsidRDefault="00A8221D" w:rsidP="00A8221D">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0DB55E76" w14:textId="77777777" w:rsidR="00A8221D" w:rsidRPr="00B55E3E" w:rsidRDefault="00A8221D" w:rsidP="00A8221D">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01F58965" w14:textId="77777777" w:rsidR="00A8221D" w:rsidRPr="00B55E3E" w:rsidRDefault="00A8221D" w:rsidP="00A8221D">
      <w:pPr>
        <w:pStyle w:val="PL"/>
      </w:pPr>
      <w:r w:rsidRPr="00B55E3E">
        <w:t xml:space="preserve">    },</w:t>
      </w:r>
    </w:p>
    <w:p w14:paraId="43A4A7D5" w14:textId="77777777" w:rsidR="00A8221D" w:rsidRPr="00B55E3E" w:rsidRDefault="00A8221D" w:rsidP="00A8221D">
      <w:pPr>
        <w:pStyle w:val="PL"/>
      </w:pPr>
      <w:r w:rsidRPr="00B55E3E">
        <w:t xml:space="preserve">    ...</w:t>
      </w:r>
    </w:p>
    <w:p w14:paraId="1EC75C71" w14:textId="77777777" w:rsidR="00A8221D" w:rsidRPr="00B55E3E" w:rsidRDefault="00A8221D" w:rsidP="00A8221D">
      <w:pPr>
        <w:pStyle w:val="PL"/>
      </w:pPr>
      <w:r w:rsidRPr="00B55E3E">
        <w:t>}</w:t>
      </w:r>
    </w:p>
    <w:p w14:paraId="61321F29" w14:textId="77777777" w:rsidR="00A8221D" w:rsidRPr="00B55E3E" w:rsidRDefault="00A8221D" w:rsidP="00A8221D">
      <w:pPr>
        <w:pStyle w:val="PL"/>
        <w:rPr>
          <w:rFonts w:eastAsia="DengXian"/>
        </w:rPr>
      </w:pPr>
    </w:p>
    <w:p w14:paraId="5AE24601" w14:textId="77777777" w:rsidR="00A8221D" w:rsidRPr="00B55E3E" w:rsidRDefault="00A8221D" w:rsidP="00A8221D">
      <w:pPr>
        <w:pStyle w:val="PL"/>
        <w:rPr>
          <w:color w:val="808080"/>
        </w:rPr>
      </w:pPr>
      <w:r w:rsidRPr="00B55E3E">
        <w:rPr>
          <w:color w:val="808080"/>
        </w:rPr>
        <w:t>-- TAG-UEPOSITIONINGASSISTANCEINFO-STOP</w:t>
      </w:r>
    </w:p>
    <w:p w14:paraId="35A47399" w14:textId="77777777" w:rsidR="00A8221D" w:rsidRPr="00B55E3E" w:rsidRDefault="00A8221D" w:rsidP="00A8221D">
      <w:pPr>
        <w:pStyle w:val="PL"/>
        <w:rPr>
          <w:color w:val="808080"/>
        </w:rPr>
      </w:pPr>
      <w:r w:rsidRPr="00B55E3E">
        <w:rPr>
          <w:color w:val="808080"/>
        </w:rPr>
        <w:t>-- ASN1STOP</w:t>
      </w:r>
    </w:p>
    <w:p w14:paraId="00F3894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ACE9138" w14:textId="77777777" w:rsidTr="00FB146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9E53FD5" w14:textId="77777777" w:rsidR="00A8221D" w:rsidRPr="00B55E3E" w:rsidRDefault="00A8221D" w:rsidP="00FB1467">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A8221D" w:rsidRPr="00B55E3E" w14:paraId="707E94A9"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tcPr>
          <w:p w14:paraId="31A5D139" w14:textId="77777777" w:rsidR="00A8221D" w:rsidRPr="00B55E3E" w:rsidRDefault="00A8221D" w:rsidP="00FB1467">
            <w:pPr>
              <w:pStyle w:val="TAL"/>
              <w:rPr>
                <w:szCs w:val="22"/>
                <w:lang w:eastAsia="sv-SE"/>
              </w:rPr>
            </w:pPr>
            <w:r w:rsidRPr="00B55E3E">
              <w:rPr>
                <w:b/>
                <w:i/>
              </w:rPr>
              <w:t>nr-TimeStamp</w:t>
            </w:r>
          </w:p>
          <w:p w14:paraId="4158388F" w14:textId="77777777" w:rsidR="00A8221D" w:rsidRPr="00B55E3E" w:rsidRDefault="00A8221D" w:rsidP="00FB1467">
            <w:pPr>
              <w:pStyle w:val="TAL"/>
              <w:rPr>
                <w:b/>
                <w:i/>
              </w:rPr>
            </w:pPr>
            <w:r w:rsidRPr="00B55E3E">
              <w:rPr>
                <w:noProof/>
                <w:lang w:eastAsia="zh-CN"/>
              </w:rPr>
              <w:t>This field specifies the latest time instance at which the association is valid prior to the reporting.</w:t>
            </w:r>
          </w:p>
        </w:tc>
      </w:tr>
      <w:tr w:rsidR="00A8221D" w:rsidRPr="00B55E3E" w14:paraId="2E58D962"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tcPr>
          <w:p w14:paraId="4319FD4C" w14:textId="77777777" w:rsidR="00A8221D" w:rsidRPr="00B55E3E" w:rsidRDefault="00A8221D" w:rsidP="00FB1467">
            <w:pPr>
              <w:pStyle w:val="TAL"/>
              <w:rPr>
                <w:szCs w:val="22"/>
                <w:lang w:eastAsia="sv-SE"/>
              </w:rPr>
            </w:pPr>
            <w:r w:rsidRPr="00B55E3E">
              <w:rPr>
                <w:b/>
                <w:i/>
              </w:rPr>
              <w:t>servCellID</w:t>
            </w:r>
          </w:p>
          <w:p w14:paraId="571727A5" w14:textId="77777777" w:rsidR="00A8221D" w:rsidRPr="00B55E3E" w:rsidRDefault="00A8221D" w:rsidP="00FB146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A8221D" w:rsidRPr="00B55E3E" w14:paraId="44A06D7D"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2198426B" w14:textId="77777777" w:rsidR="00A8221D" w:rsidRPr="00B55E3E" w:rsidRDefault="00A8221D" w:rsidP="00FB1467">
            <w:pPr>
              <w:pStyle w:val="TAL"/>
              <w:rPr>
                <w:szCs w:val="22"/>
                <w:lang w:eastAsia="sv-SE"/>
              </w:rPr>
            </w:pPr>
            <w:r w:rsidRPr="00B55E3E">
              <w:rPr>
                <w:b/>
                <w:i/>
              </w:rPr>
              <w:t>ue-TxTEG-ID</w:t>
            </w:r>
          </w:p>
          <w:p w14:paraId="6938D717" w14:textId="77777777" w:rsidR="00A8221D" w:rsidRPr="00B55E3E" w:rsidRDefault="00A8221D" w:rsidP="00FB1467">
            <w:pPr>
              <w:pStyle w:val="TAL"/>
              <w:rPr>
                <w:b/>
                <w:i/>
                <w:szCs w:val="22"/>
                <w:lang w:eastAsia="sv-SE"/>
              </w:rPr>
            </w:pPr>
            <w:r w:rsidRPr="00B55E3E">
              <w:rPr>
                <w:szCs w:val="22"/>
                <w:lang w:eastAsia="sv-SE"/>
              </w:rPr>
              <w:t>Identifies the ID of UE Tx TEG.</w:t>
            </w:r>
          </w:p>
        </w:tc>
      </w:tr>
      <w:tr w:rsidR="00A8221D" w:rsidRPr="00B55E3E" w14:paraId="792EA09B"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9952FF9" w14:textId="77777777" w:rsidR="00A8221D" w:rsidRPr="00B55E3E" w:rsidRDefault="00A8221D" w:rsidP="00FB1467">
            <w:pPr>
              <w:pStyle w:val="TAL"/>
              <w:rPr>
                <w:b/>
                <w:i/>
              </w:rPr>
            </w:pPr>
            <w:r w:rsidRPr="00B55E3E">
              <w:rPr>
                <w:b/>
                <w:i/>
              </w:rPr>
              <w:t>ue-TxTEG-TimingErrorMarginValue</w:t>
            </w:r>
          </w:p>
          <w:p w14:paraId="4B5E3BF2" w14:textId="77777777" w:rsidR="00A8221D" w:rsidRPr="00B55E3E" w:rsidRDefault="00A8221D" w:rsidP="00FB146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CD45784" w14:textId="77777777" w:rsidR="00A8221D" w:rsidRPr="00B55E3E" w:rsidRDefault="00A8221D" w:rsidP="00A8221D"/>
    <w:p w14:paraId="492E2A82" w14:textId="77777777" w:rsidR="00A8221D" w:rsidRPr="00B55E3E" w:rsidRDefault="00A8221D" w:rsidP="00A8221D">
      <w:pPr>
        <w:pStyle w:val="Heading4"/>
      </w:pPr>
      <w:bookmarkStart w:id="1258" w:name="_Toc60777133"/>
      <w:bookmarkStart w:id="1259" w:name="_Toc115428918"/>
      <w:r w:rsidRPr="00B55E3E">
        <w:t>–</w:t>
      </w:r>
      <w:r w:rsidRPr="00B55E3E">
        <w:tab/>
      </w:r>
      <w:r w:rsidRPr="00B55E3E">
        <w:rPr>
          <w:i/>
        </w:rPr>
        <w:t>ULDedicatedMessageSegment</w:t>
      </w:r>
      <w:bookmarkEnd w:id="1258"/>
      <w:bookmarkEnd w:id="1259"/>
    </w:p>
    <w:p w14:paraId="0B21A8FA" w14:textId="77777777" w:rsidR="00A8221D" w:rsidRPr="00B55E3E" w:rsidRDefault="00A8221D" w:rsidP="00A8221D">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or </w:t>
      </w:r>
      <w:r w:rsidRPr="00B55E3E">
        <w:rPr>
          <w:i/>
          <w:lang w:eastAsia="en-US"/>
        </w:rPr>
        <w:t>MeasurementReportAppLayer</w:t>
      </w:r>
      <w:r w:rsidRPr="00B55E3E">
        <w:rPr>
          <w:lang w:eastAsia="en-US"/>
        </w:rPr>
        <w:t xml:space="preserve"> message. SRB1 is used at transfer of segments of </w:t>
      </w:r>
      <w:r w:rsidRPr="00B55E3E">
        <w:rPr>
          <w:i/>
          <w:lang w:eastAsia="en-US"/>
        </w:rPr>
        <w:t>UECapabilityInformation</w:t>
      </w:r>
      <w:r w:rsidRPr="00B55E3E">
        <w:rPr>
          <w:lang w:eastAsia="en-US"/>
        </w:rPr>
        <w:t xml:space="preserve"> and SRB4 is used at transfer of segments of </w:t>
      </w:r>
      <w:r w:rsidRPr="00B55E3E">
        <w:rPr>
          <w:i/>
          <w:lang w:eastAsia="en-US"/>
        </w:rPr>
        <w:t>MeasurementReportAppLayer</w:t>
      </w:r>
      <w:r w:rsidRPr="00B55E3E">
        <w:rPr>
          <w:lang w:eastAsia="en-US"/>
        </w:rPr>
        <w:t>.</w:t>
      </w:r>
    </w:p>
    <w:p w14:paraId="255C39F1" w14:textId="77777777" w:rsidR="00A8221D" w:rsidRPr="00B55E3E" w:rsidRDefault="00A8221D" w:rsidP="00A8221D">
      <w:pPr>
        <w:pStyle w:val="B1"/>
      </w:pPr>
      <w:r w:rsidRPr="00B55E3E">
        <w:t>Signalling radio bearer: SRB1 or SRB4</w:t>
      </w:r>
    </w:p>
    <w:p w14:paraId="5E279217" w14:textId="77777777" w:rsidR="00A8221D" w:rsidRPr="00B55E3E" w:rsidRDefault="00A8221D" w:rsidP="00A8221D">
      <w:pPr>
        <w:pStyle w:val="B1"/>
      </w:pPr>
      <w:r w:rsidRPr="00B55E3E">
        <w:t>RLC-SAP: AM</w:t>
      </w:r>
    </w:p>
    <w:p w14:paraId="2F1C5765" w14:textId="77777777" w:rsidR="00A8221D" w:rsidRPr="00B55E3E" w:rsidRDefault="00A8221D" w:rsidP="00A8221D">
      <w:pPr>
        <w:pStyle w:val="B1"/>
      </w:pPr>
      <w:r w:rsidRPr="00B55E3E">
        <w:t>Logical channel: DCCH</w:t>
      </w:r>
    </w:p>
    <w:p w14:paraId="6D518BC4" w14:textId="77777777" w:rsidR="00A8221D" w:rsidRPr="00B55E3E" w:rsidRDefault="00A8221D" w:rsidP="00A8221D">
      <w:pPr>
        <w:pStyle w:val="B1"/>
      </w:pPr>
      <w:r w:rsidRPr="00B55E3E">
        <w:t>Direction: UE to Network</w:t>
      </w:r>
    </w:p>
    <w:p w14:paraId="6C6BC261" w14:textId="77777777" w:rsidR="00A8221D" w:rsidRPr="00B55E3E" w:rsidRDefault="00A8221D" w:rsidP="00A8221D">
      <w:pPr>
        <w:pStyle w:val="TH"/>
        <w:rPr>
          <w:bCs/>
          <w:i/>
          <w:iCs/>
        </w:rPr>
      </w:pPr>
      <w:r w:rsidRPr="00B55E3E">
        <w:rPr>
          <w:bCs/>
          <w:i/>
          <w:iCs/>
        </w:rPr>
        <w:t>UL</w:t>
      </w:r>
      <w:r w:rsidRPr="00B55E3E">
        <w:rPr>
          <w:i/>
        </w:rPr>
        <w:t xml:space="preserve">DedicatedMessageSegment </w:t>
      </w:r>
      <w:r w:rsidRPr="00B55E3E">
        <w:rPr>
          <w:bCs/>
          <w:i/>
          <w:iCs/>
        </w:rPr>
        <w:t>message</w:t>
      </w:r>
    </w:p>
    <w:p w14:paraId="7D0CFDE4" w14:textId="77777777" w:rsidR="00A8221D" w:rsidRPr="00B55E3E" w:rsidRDefault="00A8221D" w:rsidP="00A8221D">
      <w:pPr>
        <w:pStyle w:val="PL"/>
        <w:rPr>
          <w:color w:val="808080"/>
        </w:rPr>
      </w:pPr>
      <w:r w:rsidRPr="00B55E3E">
        <w:rPr>
          <w:color w:val="808080"/>
        </w:rPr>
        <w:t>-- ASN1START</w:t>
      </w:r>
    </w:p>
    <w:p w14:paraId="7675215D" w14:textId="77777777" w:rsidR="00A8221D" w:rsidRPr="00B55E3E" w:rsidRDefault="00A8221D" w:rsidP="00A8221D">
      <w:pPr>
        <w:pStyle w:val="PL"/>
        <w:rPr>
          <w:color w:val="808080"/>
        </w:rPr>
      </w:pPr>
      <w:r w:rsidRPr="00B55E3E">
        <w:rPr>
          <w:color w:val="808080"/>
        </w:rPr>
        <w:t>-- TAG-ULDEDICATEDMESSAGESEGMENT-START</w:t>
      </w:r>
    </w:p>
    <w:p w14:paraId="068DF1A3" w14:textId="77777777" w:rsidR="00A8221D" w:rsidRPr="00B55E3E" w:rsidRDefault="00A8221D" w:rsidP="00A8221D">
      <w:pPr>
        <w:pStyle w:val="PL"/>
      </w:pPr>
    </w:p>
    <w:p w14:paraId="0E7BAFA4" w14:textId="77777777" w:rsidR="00A8221D" w:rsidRPr="00B55E3E" w:rsidRDefault="00A8221D" w:rsidP="00A8221D">
      <w:pPr>
        <w:pStyle w:val="PL"/>
      </w:pPr>
      <w:r w:rsidRPr="00B55E3E">
        <w:t xml:space="preserve">ULDedicatedMessageSegment-r16 ::=       </w:t>
      </w:r>
      <w:r w:rsidRPr="00B55E3E">
        <w:rPr>
          <w:color w:val="993366"/>
        </w:rPr>
        <w:t>SEQUENCE</w:t>
      </w:r>
      <w:r w:rsidRPr="00B55E3E">
        <w:t xml:space="preserve"> {</w:t>
      </w:r>
    </w:p>
    <w:p w14:paraId="3A0DED9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3615B01" w14:textId="77777777" w:rsidR="00A8221D" w:rsidRPr="00B55E3E" w:rsidRDefault="00A8221D" w:rsidP="00A8221D">
      <w:pPr>
        <w:pStyle w:val="PL"/>
      </w:pPr>
      <w:r w:rsidRPr="00B55E3E">
        <w:t xml:space="preserve">        ulDedicatedMessageSegment-r16           ULDedicatedMessageSegment-r16-IEs,</w:t>
      </w:r>
    </w:p>
    <w:p w14:paraId="08ED0D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2532CD" w14:textId="77777777" w:rsidR="00A8221D" w:rsidRPr="00B55E3E" w:rsidRDefault="00A8221D" w:rsidP="00A8221D">
      <w:pPr>
        <w:pStyle w:val="PL"/>
      </w:pPr>
      <w:r w:rsidRPr="00B55E3E">
        <w:t xml:space="preserve">    }</w:t>
      </w:r>
    </w:p>
    <w:p w14:paraId="731A896F" w14:textId="77777777" w:rsidR="00A8221D" w:rsidRPr="00B55E3E" w:rsidRDefault="00A8221D" w:rsidP="00A8221D">
      <w:pPr>
        <w:pStyle w:val="PL"/>
      </w:pPr>
      <w:r w:rsidRPr="00B55E3E">
        <w:t>}</w:t>
      </w:r>
    </w:p>
    <w:p w14:paraId="5C17528C" w14:textId="77777777" w:rsidR="00A8221D" w:rsidRPr="00B55E3E" w:rsidRDefault="00A8221D" w:rsidP="00A8221D">
      <w:pPr>
        <w:pStyle w:val="PL"/>
      </w:pPr>
    </w:p>
    <w:p w14:paraId="05C69C01" w14:textId="77777777" w:rsidR="00A8221D" w:rsidRPr="00B55E3E" w:rsidRDefault="00A8221D" w:rsidP="00A8221D">
      <w:pPr>
        <w:pStyle w:val="PL"/>
      </w:pPr>
      <w:r w:rsidRPr="00B55E3E">
        <w:t xml:space="preserve">ULDedicatedMessageSegment-r16-IEs ::=     </w:t>
      </w:r>
      <w:r w:rsidRPr="00B55E3E">
        <w:rPr>
          <w:color w:val="993366"/>
        </w:rPr>
        <w:t>SEQUENCE</w:t>
      </w:r>
      <w:r w:rsidRPr="00B55E3E">
        <w:t xml:space="preserve"> {</w:t>
      </w:r>
    </w:p>
    <w:p w14:paraId="2F5B8F5B"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15),</w:t>
      </w:r>
    </w:p>
    <w:p w14:paraId="66976A5A"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D7E5CC"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4A979A8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10EC1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53DF22A" w14:textId="77777777" w:rsidR="00A8221D" w:rsidRPr="00B55E3E" w:rsidRDefault="00A8221D" w:rsidP="00A8221D">
      <w:pPr>
        <w:pStyle w:val="PL"/>
      </w:pPr>
      <w:r w:rsidRPr="00B55E3E">
        <w:t>}</w:t>
      </w:r>
    </w:p>
    <w:p w14:paraId="14801DDC" w14:textId="77777777" w:rsidR="00A8221D" w:rsidRPr="00B55E3E" w:rsidRDefault="00A8221D" w:rsidP="00A8221D">
      <w:pPr>
        <w:pStyle w:val="PL"/>
      </w:pPr>
    </w:p>
    <w:p w14:paraId="12064A48" w14:textId="77777777" w:rsidR="00A8221D" w:rsidRPr="00B55E3E" w:rsidRDefault="00A8221D" w:rsidP="00A8221D">
      <w:pPr>
        <w:pStyle w:val="PL"/>
        <w:rPr>
          <w:color w:val="808080"/>
        </w:rPr>
      </w:pPr>
      <w:r w:rsidRPr="00B55E3E">
        <w:rPr>
          <w:color w:val="808080"/>
        </w:rPr>
        <w:t>-- TAG-ULDEDICATEDMESSAGESEGMENT-STOP</w:t>
      </w:r>
    </w:p>
    <w:p w14:paraId="165C58F7" w14:textId="77777777" w:rsidR="00A8221D" w:rsidRPr="00B55E3E" w:rsidRDefault="00A8221D" w:rsidP="00A8221D">
      <w:pPr>
        <w:pStyle w:val="PL"/>
        <w:rPr>
          <w:color w:val="808080"/>
        </w:rPr>
      </w:pPr>
      <w:r w:rsidRPr="00B55E3E">
        <w:rPr>
          <w:color w:val="808080"/>
        </w:rPr>
        <w:t>-- ASN1STOP</w:t>
      </w:r>
    </w:p>
    <w:p w14:paraId="6FCDC70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5AFC7B8" w14:textId="77777777" w:rsidTr="00FB146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44596CCD" w14:textId="77777777" w:rsidR="00A8221D" w:rsidRPr="00B55E3E" w:rsidRDefault="00A8221D" w:rsidP="00FB1467">
            <w:pPr>
              <w:pStyle w:val="TAH"/>
              <w:rPr>
                <w:szCs w:val="22"/>
                <w:lang w:eastAsia="sv-SE"/>
              </w:rPr>
            </w:pPr>
            <w:r w:rsidRPr="00B55E3E">
              <w:rPr>
                <w:i/>
                <w:szCs w:val="22"/>
                <w:lang w:eastAsia="sv-SE"/>
              </w:rPr>
              <w:lastRenderedPageBreak/>
              <w:t xml:space="preserve">ULDedicatedMessageSegment </w:t>
            </w:r>
            <w:r w:rsidRPr="00B55E3E">
              <w:rPr>
                <w:szCs w:val="22"/>
                <w:lang w:eastAsia="sv-SE"/>
              </w:rPr>
              <w:t>field descriptions</w:t>
            </w:r>
          </w:p>
        </w:tc>
      </w:tr>
      <w:tr w:rsidR="00A8221D" w:rsidRPr="00B55E3E" w14:paraId="657F3151" w14:textId="77777777" w:rsidTr="00FB146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38DB01E" w14:textId="77777777" w:rsidR="00A8221D" w:rsidRPr="00B55E3E" w:rsidRDefault="00A8221D" w:rsidP="00FB1467">
            <w:pPr>
              <w:pStyle w:val="TAL"/>
              <w:rPr>
                <w:szCs w:val="22"/>
                <w:lang w:eastAsia="sv-SE"/>
              </w:rPr>
            </w:pPr>
            <w:r w:rsidRPr="00B55E3E">
              <w:rPr>
                <w:b/>
                <w:i/>
                <w:szCs w:val="22"/>
                <w:lang w:eastAsia="sv-SE"/>
              </w:rPr>
              <w:t>segmentNumber</w:t>
            </w:r>
          </w:p>
          <w:p w14:paraId="5DAA334E" w14:textId="77777777" w:rsidR="00A8221D" w:rsidRPr="00B55E3E" w:rsidRDefault="00A8221D" w:rsidP="00FB1467">
            <w:pPr>
              <w:pStyle w:val="TAL"/>
              <w:rPr>
                <w:szCs w:val="22"/>
                <w:lang w:eastAsia="sv-SE"/>
              </w:rPr>
            </w:pPr>
            <w:r w:rsidRPr="00B55E3E">
              <w:rPr>
                <w:szCs w:val="22"/>
                <w:lang w:eastAsia="sv-SE"/>
              </w:rPr>
              <w:t xml:space="preserve">Identifies the sequence number of a segment within the encoded UL DCCH message. </w:t>
            </w:r>
          </w:p>
        </w:tc>
      </w:tr>
      <w:tr w:rsidR="00A8221D" w:rsidRPr="00B55E3E" w14:paraId="620D2077" w14:textId="77777777" w:rsidTr="00FB146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B93E58A" w14:textId="77777777" w:rsidR="00A8221D" w:rsidRPr="00B55E3E" w:rsidRDefault="00A8221D" w:rsidP="00FB1467">
            <w:pPr>
              <w:pStyle w:val="TAL"/>
              <w:rPr>
                <w:b/>
                <w:i/>
                <w:szCs w:val="22"/>
                <w:lang w:eastAsia="sv-SE"/>
              </w:rPr>
            </w:pPr>
            <w:r w:rsidRPr="00B55E3E">
              <w:rPr>
                <w:b/>
                <w:i/>
                <w:szCs w:val="22"/>
                <w:lang w:eastAsia="sv-SE"/>
              </w:rPr>
              <w:t>rrc-MessageSegmentContainer</w:t>
            </w:r>
          </w:p>
          <w:p w14:paraId="53D9B54D" w14:textId="77777777" w:rsidR="00A8221D" w:rsidRPr="00B55E3E" w:rsidRDefault="00A8221D" w:rsidP="00FB1467">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A8221D" w:rsidRPr="00B55E3E" w14:paraId="5D5747E7" w14:textId="77777777" w:rsidTr="00FB146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CA358BD" w14:textId="77777777" w:rsidR="00A8221D" w:rsidRPr="00B55E3E" w:rsidRDefault="00A8221D" w:rsidP="00FB1467">
            <w:pPr>
              <w:pStyle w:val="TAL"/>
              <w:rPr>
                <w:b/>
                <w:i/>
                <w:szCs w:val="22"/>
              </w:rPr>
            </w:pPr>
            <w:r w:rsidRPr="00B55E3E">
              <w:rPr>
                <w:b/>
                <w:i/>
                <w:szCs w:val="22"/>
              </w:rPr>
              <w:t>rrc-MessageSegmentType</w:t>
            </w:r>
          </w:p>
          <w:p w14:paraId="11900688" w14:textId="77777777" w:rsidR="00A8221D" w:rsidRPr="00B55E3E" w:rsidRDefault="00A8221D" w:rsidP="00FB1467">
            <w:pPr>
              <w:pStyle w:val="TAL"/>
              <w:rPr>
                <w:b/>
                <w:i/>
                <w:szCs w:val="22"/>
                <w:lang w:eastAsia="sv-SE"/>
              </w:rPr>
            </w:pPr>
            <w:r w:rsidRPr="00B55E3E">
              <w:rPr>
                <w:szCs w:val="22"/>
                <w:lang w:eastAsia="sv-SE"/>
              </w:rPr>
              <w:t>Indicates whether the included UL DCCH message segment is the last segment or not.</w:t>
            </w:r>
          </w:p>
        </w:tc>
      </w:tr>
    </w:tbl>
    <w:p w14:paraId="786E411B" w14:textId="77777777" w:rsidR="00A8221D" w:rsidRPr="00B55E3E" w:rsidRDefault="00A8221D" w:rsidP="00A8221D"/>
    <w:p w14:paraId="38C4A0FF" w14:textId="77777777" w:rsidR="00A8221D" w:rsidRPr="00B55E3E" w:rsidRDefault="00A8221D" w:rsidP="00A8221D">
      <w:pPr>
        <w:pStyle w:val="Heading4"/>
      </w:pPr>
      <w:bookmarkStart w:id="1260" w:name="_Toc60777134"/>
      <w:bookmarkStart w:id="1261" w:name="_Toc115428919"/>
      <w:r w:rsidRPr="00B55E3E">
        <w:t>–</w:t>
      </w:r>
      <w:r w:rsidRPr="00B55E3E">
        <w:tab/>
      </w:r>
      <w:r w:rsidRPr="00B55E3E">
        <w:rPr>
          <w:i/>
        </w:rPr>
        <w:t>ULInformationTransfer</w:t>
      </w:r>
      <w:bookmarkEnd w:id="1260"/>
      <w:bookmarkEnd w:id="1261"/>
    </w:p>
    <w:p w14:paraId="6A611799" w14:textId="77777777" w:rsidR="00A8221D" w:rsidRPr="00B55E3E" w:rsidRDefault="00A8221D" w:rsidP="00A8221D">
      <w:r w:rsidRPr="00B55E3E">
        <w:t xml:space="preserve">The </w:t>
      </w:r>
      <w:r w:rsidRPr="00B55E3E">
        <w:rPr>
          <w:i/>
        </w:rPr>
        <w:t>ULInformationTransfer</w:t>
      </w:r>
      <w:r w:rsidRPr="00B55E3E">
        <w:t xml:space="preserve"> message is used for the uplink transfer of NAS or non-3GPP dedicated information, or IAB-DU specific F1-C related information.</w:t>
      </w:r>
    </w:p>
    <w:p w14:paraId="29D334EE" w14:textId="77777777" w:rsidR="00A8221D" w:rsidRPr="00B55E3E" w:rsidRDefault="00A8221D" w:rsidP="00A8221D">
      <w:pPr>
        <w:pStyle w:val="B1"/>
      </w:pPr>
      <w:r w:rsidRPr="00B55E3E">
        <w:t xml:space="preserve">Signalling radio bearer: SRB2 or SRB1 (only if SRB2 not established yet). If SRB2 is suspended, the UE does not send this message until SRB2 is resumed. If only </w:t>
      </w:r>
      <w:r w:rsidRPr="00B55E3E">
        <w:rPr>
          <w:i/>
          <w:iCs/>
        </w:rPr>
        <w:t>dedicatedInfoF1c</w:t>
      </w:r>
      <w:r w:rsidRPr="00B55E3E">
        <w:t xml:space="preserve"> is included, SRB2 is used.</w:t>
      </w:r>
    </w:p>
    <w:p w14:paraId="26A25AF7" w14:textId="77777777" w:rsidR="00A8221D" w:rsidRPr="00B55E3E" w:rsidRDefault="00A8221D" w:rsidP="00A8221D">
      <w:pPr>
        <w:pStyle w:val="B1"/>
      </w:pPr>
      <w:r w:rsidRPr="00B55E3E">
        <w:t>RLC-SAP: AM</w:t>
      </w:r>
    </w:p>
    <w:p w14:paraId="3D887AAA" w14:textId="77777777" w:rsidR="00A8221D" w:rsidRPr="00B55E3E" w:rsidRDefault="00A8221D" w:rsidP="00A8221D">
      <w:pPr>
        <w:pStyle w:val="B1"/>
      </w:pPr>
      <w:r w:rsidRPr="00B55E3E">
        <w:t>Logical channel: DCCH</w:t>
      </w:r>
    </w:p>
    <w:p w14:paraId="37D6A9CB" w14:textId="77777777" w:rsidR="00A8221D" w:rsidRPr="00B55E3E" w:rsidRDefault="00A8221D" w:rsidP="00A8221D">
      <w:pPr>
        <w:pStyle w:val="B1"/>
      </w:pPr>
      <w:r w:rsidRPr="00B55E3E">
        <w:t>Direction: UE to network</w:t>
      </w:r>
    </w:p>
    <w:p w14:paraId="413CA903" w14:textId="77777777" w:rsidR="00A8221D" w:rsidRPr="00B55E3E" w:rsidRDefault="00A8221D" w:rsidP="00A8221D">
      <w:pPr>
        <w:pStyle w:val="TH"/>
        <w:rPr>
          <w:bCs/>
          <w:i/>
          <w:iCs/>
        </w:rPr>
      </w:pPr>
      <w:r w:rsidRPr="00B55E3E">
        <w:rPr>
          <w:bCs/>
          <w:i/>
          <w:iCs/>
        </w:rPr>
        <w:t>ULInformationTransfer message</w:t>
      </w:r>
    </w:p>
    <w:p w14:paraId="4F2CB0E1" w14:textId="77777777" w:rsidR="00A8221D" w:rsidRPr="00B55E3E" w:rsidRDefault="00A8221D" w:rsidP="00A8221D">
      <w:pPr>
        <w:pStyle w:val="PL"/>
        <w:rPr>
          <w:color w:val="808080"/>
        </w:rPr>
      </w:pPr>
      <w:r w:rsidRPr="00B55E3E">
        <w:rPr>
          <w:color w:val="808080"/>
        </w:rPr>
        <w:t>-- ASN1START</w:t>
      </w:r>
    </w:p>
    <w:p w14:paraId="008A8AF3" w14:textId="77777777" w:rsidR="00A8221D" w:rsidRPr="00B55E3E" w:rsidRDefault="00A8221D" w:rsidP="00A8221D">
      <w:pPr>
        <w:pStyle w:val="PL"/>
        <w:rPr>
          <w:color w:val="808080"/>
        </w:rPr>
      </w:pPr>
      <w:r w:rsidRPr="00B55E3E">
        <w:rPr>
          <w:color w:val="808080"/>
        </w:rPr>
        <w:t>-- TAG-ULINFORMATIONTRANSFER-START</w:t>
      </w:r>
    </w:p>
    <w:p w14:paraId="5E012C45" w14:textId="77777777" w:rsidR="00A8221D" w:rsidRPr="00B55E3E" w:rsidRDefault="00A8221D" w:rsidP="00A8221D">
      <w:pPr>
        <w:pStyle w:val="PL"/>
      </w:pPr>
    </w:p>
    <w:p w14:paraId="6E0C4269" w14:textId="77777777" w:rsidR="00A8221D" w:rsidRPr="00B55E3E" w:rsidRDefault="00A8221D" w:rsidP="00A8221D">
      <w:pPr>
        <w:pStyle w:val="PL"/>
      </w:pPr>
      <w:r w:rsidRPr="00B55E3E">
        <w:t xml:space="preserve">ULInformationTransfer ::=           </w:t>
      </w:r>
      <w:r w:rsidRPr="00B55E3E">
        <w:rPr>
          <w:color w:val="993366"/>
        </w:rPr>
        <w:t>SEQUENCE</w:t>
      </w:r>
      <w:r w:rsidRPr="00B55E3E">
        <w:t xml:space="preserve"> {</w:t>
      </w:r>
    </w:p>
    <w:p w14:paraId="675C984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4B9A03" w14:textId="77777777" w:rsidR="00A8221D" w:rsidRPr="00B55E3E" w:rsidRDefault="00A8221D" w:rsidP="00A8221D">
      <w:pPr>
        <w:pStyle w:val="PL"/>
      </w:pPr>
      <w:r w:rsidRPr="00B55E3E">
        <w:t xml:space="preserve">        ulInformationTransfer               ULInformationTransfer-IEs,</w:t>
      </w:r>
    </w:p>
    <w:p w14:paraId="7D604F5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2D085CF" w14:textId="77777777" w:rsidR="00A8221D" w:rsidRPr="00B55E3E" w:rsidRDefault="00A8221D" w:rsidP="00A8221D">
      <w:pPr>
        <w:pStyle w:val="PL"/>
      </w:pPr>
      <w:r w:rsidRPr="00B55E3E">
        <w:t xml:space="preserve">    }</w:t>
      </w:r>
    </w:p>
    <w:p w14:paraId="44AA41DF" w14:textId="77777777" w:rsidR="00A8221D" w:rsidRPr="00B55E3E" w:rsidRDefault="00A8221D" w:rsidP="00A8221D">
      <w:pPr>
        <w:pStyle w:val="PL"/>
      </w:pPr>
      <w:r w:rsidRPr="00B55E3E">
        <w:t>}</w:t>
      </w:r>
    </w:p>
    <w:p w14:paraId="52ADE299" w14:textId="77777777" w:rsidR="00A8221D" w:rsidRPr="00B55E3E" w:rsidRDefault="00A8221D" w:rsidP="00A8221D">
      <w:pPr>
        <w:pStyle w:val="PL"/>
      </w:pPr>
    </w:p>
    <w:p w14:paraId="73DAF892" w14:textId="77777777" w:rsidR="00A8221D" w:rsidRPr="00B55E3E" w:rsidRDefault="00A8221D" w:rsidP="00A8221D">
      <w:pPr>
        <w:pStyle w:val="PL"/>
      </w:pPr>
      <w:r w:rsidRPr="00B55E3E">
        <w:t xml:space="preserve">ULInformationTransfer-IEs ::=       </w:t>
      </w:r>
      <w:r w:rsidRPr="00B55E3E">
        <w:rPr>
          <w:color w:val="993366"/>
        </w:rPr>
        <w:t>SEQUENCE</w:t>
      </w:r>
      <w:r w:rsidRPr="00B55E3E">
        <w:t xml:space="preserve"> {</w:t>
      </w:r>
    </w:p>
    <w:p w14:paraId="327EF5F2"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4BAE16F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B3B13B" w14:textId="77777777" w:rsidR="00A8221D" w:rsidRPr="00B55E3E" w:rsidRDefault="00A8221D" w:rsidP="00A8221D">
      <w:pPr>
        <w:pStyle w:val="PL"/>
      </w:pPr>
      <w:r w:rsidRPr="00B55E3E">
        <w:t xml:space="preserve">    nonCriticalExtension                ULInformationTransfer-v1700-IEs     </w:t>
      </w:r>
      <w:r w:rsidRPr="00B55E3E">
        <w:rPr>
          <w:color w:val="993366"/>
        </w:rPr>
        <w:t>OPTIONAL</w:t>
      </w:r>
    </w:p>
    <w:p w14:paraId="38A32AC8" w14:textId="77777777" w:rsidR="00A8221D" w:rsidRPr="00B55E3E" w:rsidRDefault="00A8221D" w:rsidP="00A8221D">
      <w:pPr>
        <w:pStyle w:val="PL"/>
      </w:pPr>
      <w:r w:rsidRPr="00B55E3E">
        <w:t>}</w:t>
      </w:r>
    </w:p>
    <w:p w14:paraId="66AD085B" w14:textId="77777777" w:rsidR="00A8221D" w:rsidRPr="00B55E3E" w:rsidRDefault="00A8221D" w:rsidP="00A8221D">
      <w:pPr>
        <w:pStyle w:val="PL"/>
      </w:pPr>
    </w:p>
    <w:p w14:paraId="172672C3" w14:textId="77777777" w:rsidR="00A8221D" w:rsidRPr="00B55E3E" w:rsidRDefault="00A8221D" w:rsidP="00A8221D">
      <w:pPr>
        <w:pStyle w:val="PL"/>
      </w:pPr>
      <w:r w:rsidRPr="00B55E3E">
        <w:t xml:space="preserve">ULInformationTransfer-v1700-IEs ::=       </w:t>
      </w:r>
      <w:r w:rsidRPr="00B55E3E">
        <w:rPr>
          <w:color w:val="993366"/>
        </w:rPr>
        <w:t>SEQUENCE</w:t>
      </w:r>
      <w:r w:rsidRPr="00B55E3E">
        <w:t xml:space="preserve"> {</w:t>
      </w:r>
    </w:p>
    <w:p w14:paraId="390D654D" w14:textId="77777777" w:rsidR="00A8221D" w:rsidRPr="00B55E3E" w:rsidRDefault="00A8221D" w:rsidP="00A8221D">
      <w:pPr>
        <w:pStyle w:val="PL"/>
      </w:pPr>
      <w:r w:rsidRPr="00B55E3E">
        <w:t xml:space="preserve">    dedicatedInfoF1c-r17                      DedicatedInfoF1c-r17                </w:t>
      </w:r>
      <w:r w:rsidRPr="00B55E3E">
        <w:rPr>
          <w:color w:val="993366"/>
        </w:rPr>
        <w:t>OPTIONAL</w:t>
      </w:r>
      <w:r w:rsidRPr="00B55E3E">
        <w:t>,</w:t>
      </w:r>
    </w:p>
    <w:p w14:paraId="51F4193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C78D99B" w14:textId="77777777" w:rsidR="00A8221D" w:rsidRPr="00B55E3E" w:rsidRDefault="00A8221D" w:rsidP="00A8221D">
      <w:pPr>
        <w:pStyle w:val="PL"/>
      </w:pPr>
      <w:r w:rsidRPr="00B55E3E">
        <w:t>}</w:t>
      </w:r>
    </w:p>
    <w:p w14:paraId="6340DBBC" w14:textId="77777777" w:rsidR="00A8221D" w:rsidRPr="00B55E3E" w:rsidRDefault="00A8221D" w:rsidP="00A8221D">
      <w:pPr>
        <w:pStyle w:val="PL"/>
      </w:pPr>
    </w:p>
    <w:p w14:paraId="4A3A9FA0" w14:textId="77777777" w:rsidR="00A8221D" w:rsidRPr="00B55E3E" w:rsidRDefault="00A8221D" w:rsidP="00A8221D">
      <w:pPr>
        <w:pStyle w:val="PL"/>
        <w:rPr>
          <w:color w:val="808080"/>
        </w:rPr>
      </w:pPr>
      <w:r w:rsidRPr="00B55E3E">
        <w:rPr>
          <w:color w:val="808080"/>
        </w:rPr>
        <w:t>-- TAG-ULINFORMATIONTRANSFER-STOP</w:t>
      </w:r>
    </w:p>
    <w:p w14:paraId="460A9F48" w14:textId="77777777" w:rsidR="00A8221D" w:rsidRPr="00B55E3E" w:rsidRDefault="00A8221D" w:rsidP="00A8221D">
      <w:pPr>
        <w:pStyle w:val="PL"/>
        <w:rPr>
          <w:color w:val="808080"/>
        </w:rPr>
      </w:pPr>
      <w:r w:rsidRPr="00B55E3E">
        <w:rPr>
          <w:color w:val="808080"/>
        </w:rPr>
        <w:t>-- ASN1STOP</w:t>
      </w:r>
    </w:p>
    <w:p w14:paraId="208D650D" w14:textId="77777777" w:rsidR="00A8221D" w:rsidRPr="00B55E3E" w:rsidRDefault="00A8221D" w:rsidP="00A8221D">
      <w:pPr>
        <w:rPr>
          <w:rFonts w:eastAsia="MS Mincho"/>
          <w:noProof/>
        </w:rPr>
      </w:pPr>
    </w:p>
    <w:p w14:paraId="6B6A59AB" w14:textId="77777777" w:rsidR="00A8221D" w:rsidRPr="00B55E3E" w:rsidRDefault="00A8221D" w:rsidP="00A8221D">
      <w:pPr>
        <w:pStyle w:val="Heading4"/>
        <w:rPr>
          <w:rFonts w:eastAsia="SimSun"/>
        </w:rPr>
      </w:pPr>
      <w:bookmarkStart w:id="1262" w:name="_Toc60777135"/>
      <w:bookmarkStart w:id="1263" w:name="_Toc115428920"/>
      <w:r w:rsidRPr="00B55E3E">
        <w:rPr>
          <w:rFonts w:eastAsia="SimSun"/>
        </w:rPr>
        <w:t>–</w:t>
      </w:r>
      <w:r w:rsidRPr="00B55E3E">
        <w:rPr>
          <w:rFonts w:eastAsia="SimSun"/>
        </w:rPr>
        <w:tab/>
      </w:r>
      <w:r w:rsidRPr="00B55E3E">
        <w:rPr>
          <w:rFonts w:eastAsia="SimSun"/>
          <w:i/>
          <w:iCs/>
          <w:noProof/>
        </w:rPr>
        <w:t>ULInformationTransferIRAT</w:t>
      </w:r>
      <w:bookmarkEnd w:id="1262"/>
      <w:bookmarkEnd w:id="1263"/>
    </w:p>
    <w:p w14:paraId="69FEECEE" w14:textId="77777777" w:rsidR="00A8221D" w:rsidRPr="00B55E3E" w:rsidRDefault="00A8221D" w:rsidP="00A8221D">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3D45161" w14:textId="77777777" w:rsidR="00A8221D" w:rsidRPr="00B55E3E" w:rsidRDefault="00A8221D" w:rsidP="00A8221D">
      <w:pPr>
        <w:pStyle w:val="B1"/>
        <w:rPr>
          <w:rFonts w:eastAsia="SimSun"/>
        </w:rPr>
      </w:pPr>
      <w:r w:rsidRPr="00B55E3E">
        <w:rPr>
          <w:rFonts w:eastAsia="SimSun"/>
        </w:rPr>
        <w:t>Signalling radio bearer: SRB1</w:t>
      </w:r>
    </w:p>
    <w:p w14:paraId="3342FE29" w14:textId="77777777" w:rsidR="00A8221D" w:rsidRPr="00B55E3E" w:rsidRDefault="00A8221D" w:rsidP="00A8221D">
      <w:pPr>
        <w:pStyle w:val="B1"/>
        <w:rPr>
          <w:rFonts w:eastAsia="SimSun"/>
        </w:rPr>
      </w:pPr>
      <w:r w:rsidRPr="00B55E3E">
        <w:rPr>
          <w:rFonts w:eastAsia="SimSun"/>
        </w:rPr>
        <w:t>RLC-SAP: AM</w:t>
      </w:r>
    </w:p>
    <w:p w14:paraId="2C1D318E" w14:textId="77777777" w:rsidR="00A8221D" w:rsidRPr="00B55E3E" w:rsidRDefault="00A8221D" w:rsidP="00A8221D">
      <w:pPr>
        <w:pStyle w:val="B1"/>
        <w:rPr>
          <w:rFonts w:eastAsia="SimSun"/>
        </w:rPr>
      </w:pPr>
      <w:r w:rsidRPr="00B55E3E">
        <w:rPr>
          <w:rFonts w:eastAsia="SimSun"/>
        </w:rPr>
        <w:t>Logical channel: DCCH</w:t>
      </w:r>
    </w:p>
    <w:p w14:paraId="7702D313" w14:textId="77777777" w:rsidR="00A8221D" w:rsidRPr="00B55E3E" w:rsidRDefault="00A8221D" w:rsidP="00A8221D">
      <w:pPr>
        <w:pStyle w:val="B1"/>
        <w:rPr>
          <w:rFonts w:eastAsia="SimSun"/>
        </w:rPr>
      </w:pPr>
      <w:r w:rsidRPr="00B55E3E">
        <w:rPr>
          <w:rFonts w:eastAsia="SimSun"/>
        </w:rPr>
        <w:t>Direction: UE to network</w:t>
      </w:r>
    </w:p>
    <w:p w14:paraId="42686C79" w14:textId="77777777" w:rsidR="00A8221D" w:rsidRPr="00B55E3E" w:rsidRDefault="00A8221D" w:rsidP="00A8221D">
      <w:pPr>
        <w:pStyle w:val="TH"/>
        <w:rPr>
          <w:rFonts w:eastAsia="SimSun"/>
        </w:rPr>
      </w:pPr>
      <w:r w:rsidRPr="00B55E3E">
        <w:rPr>
          <w:rFonts w:eastAsia="SimSun"/>
          <w:i/>
          <w:iCs/>
          <w:noProof/>
        </w:rPr>
        <w:t>ULInformationTransferIRAT</w:t>
      </w:r>
      <w:r w:rsidRPr="00B55E3E">
        <w:rPr>
          <w:rFonts w:eastAsia="SimSun"/>
          <w:noProof/>
        </w:rPr>
        <w:t xml:space="preserve"> message</w:t>
      </w:r>
    </w:p>
    <w:p w14:paraId="3B163F70" w14:textId="77777777" w:rsidR="00A8221D" w:rsidRPr="00B55E3E" w:rsidRDefault="00A8221D" w:rsidP="00A8221D">
      <w:pPr>
        <w:pStyle w:val="PL"/>
        <w:rPr>
          <w:rFonts w:eastAsia="SimSun"/>
          <w:color w:val="808080"/>
        </w:rPr>
      </w:pPr>
      <w:r w:rsidRPr="00B55E3E">
        <w:rPr>
          <w:rFonts w:eastAsia="SimSun"/>
          <w:color w:val="808080"/>
        </w:rPr>
        <w:t>-- ASN1START</w:t>
      </w:r>
    </w:p>
    <w:p w14:paraId="5F8C9197" w14:textId="77777777" w:rsidR="00A8221D" w:rsidRPr="00B55E3E" w:rsidRDefault="00A8221D" w:rsidP="00A8221D">
      <w:pPr>
        <w:pStyle w:val="PL"/>
        <w:rPr>
          <w:color w:val="808080"/>
        </w:rPr>
      </w:pPr>
      <w:r w:rsidRPr="00B55E3E">
        <w:rPr>
          <w:color w:val="808080"/>
        </w:rPr>
        <w:t>-- TAG-ULINFORMATIONTRANSFERIRAT-START</w:t>
      </w:r>
    </w:p>
    <w:p w14:paraId="2EBA28E5" w14:textId="77777777" w:rsidR="00A8221D" w:rsidRPr="00B55E3E" w:rsidRDefault="00A8221D" w:rsidP="00A8221D">
      <w:pPr>
        <w:pStyle w:val="PL"/>
        <w:rPr>
          <w:rFonts w:eastAsia="SimSun"/>
        </w:rPr>
      </w:pPr>
    </w:p>
    <w:p w14:paraId="36BFA745" w14:textId="77777777" w:rsidR="00A8221D" w:rsidRPr="00B55E3E" w:rsidRDefault="00A8221D" w:rsidP="00A8221D">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7180BFE1" w14:textId="77777777" w:rsidR="00A8221D" w:rsidRPr="00B55E3E" w:rsidRDefault="00A8221D" w:rsidP="00A8221D">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734E1551" w14:textId="77777777" w:rsidR="00A8221D" w:rsidRPr="00B55E3E" w:rsidRDefault="00A8221D" w:rsidP="00A8221D">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1594CAED" w14:textId="77777777" w:rsidR="00A8221D" w:rsidRPr="00B55E3E" w:rsidRDefault="00A8221D" w:rsidP="00A8221D">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08399B60" w14:textId="77777777" w:rsidR="00A8221D" w:rsidRPr="00B55E3E" w:rsidRDefault="00A8221D" w:rsidP="00A8221D">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50A6AF9" w14:textId="77777777" w:rsidR="00A8221D" w:rsidRPr="00B55E3E" w:rsidRDefault="00A8221D" w:rsidP="00A8221D">
      <w:pPr>
        <w:pStyle w:val="PL"/>
        <w:rPr>
          <w:rFonts w:eastAsia="SimSun"/>
        </w:rPr>
      </w:pPr>
      <w:r w:rsidRPr="00B55E3E">
        <w:rPr>
          <w:rFonts w:eastAsia="SimSun"/>
        </w:rPr>
        <w:t xml:space="preserve">        },</w:t>
      </w:r>
    </w:p>
    <w:p w14:paraId="1BB695AC" w14:textId="77777777" w:rsidR="00A8221D" w:rsidRPr="00B55E3E" w:rsidRDefault="00A8221D" w:rsidP="00A8221D">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46989856" w14:textId="77777777" w:rsidR="00A8221D" w:rsidRPr="00B55E3E" w:rsidRDefault="00A8221D" w:rsidP="00A8221D">
      <w:pPr>
        <w:pStyle w:val="PL"/>
        <w:rPr>
          <w:rFonts w:eastAsia="SimSun"/>
        </w:rPr>
      </w:pPr>
      <w:r w:rsidRPr="00B55E3E">
        <w:rPr>
          <w:rFonts w:eastAsia="SimSun"/>
        </w:rPr>
        <w:t xml:space="preserve">    }</w:t>
      </w:r>
    </w:p>
    <w:p w14:paraId="67190590" w14:textId="77777777" w:rsidR="00A8221D" w:rsidRPr="00B55E3E" w:rsidRDefault="00A8221D" w:rsidP="00A8221D">
      <w:pPr>
        <w:pStyle w:val="PL"/>
        <w:rPr>
          <w:rFonts w:eastAsia="SimSun"/>
        </w:rPr>
      </w:pPr>
      <w:r w:rsidRPr="00B55E3E">
        <w:rPr>
          <w:rFonts w:eastAsia="SimSun"/>
        </w:rPr>
        <w:t>}</w:t>
      </w:r>
    </w:p>
    <w:p w14:paraId="45F75BD9" w14:textId="77777777" w:rsidR="00A8221D" w:rsidRPr="00B55E3E" w:rsidRDefault="00A8221D" w:rsidP="00A8221D">
      <w:pPr>
        <w:pStyle w:val="PL"/>
        <w:rPr>
          <w:rFonts w:eastAsia="SimSun"/>
        </w:rPr>
      </w:pPr>
    </w:p>
    <w:p w14:paraId="3D8B7B4F" w14:textId="77777777" w:rsidR="00A8221D" w:rsidRPr="00B55E3E" w:rsidRDefault="00A8221D" w:rsidP="00A8221D">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2B06599F" w14:textId="77777777" w:rsidR="00A8221D" w:rsidRPr="00B55E3E" w:rsidRDefault="00A8221D" w:rsidP="00A8221D">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2DA8ED06" w14:textId="77777777" w:rsidR="00A8221D" w:rsidRPr="00B55E3E" w:rsidRDefault="00A8221D" w:rsidP="00A8221D">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4499C4DD" w14:textId="77777777" w:rsidR="00A8221D" w:rsidRPr="00B55E3E" w:rsidRDefault="00A8221D" w:rsidP="00A8221D">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5A222947" w14:textId="77777777" w:rsidR="00A8221D" w:rsidRPr="00B55E3E" w:rsidRDefault="00A8221D" w:rsidP="00A8221D">
      <w:pPr>
        <w:pStyle w:val="PL"/>
        <w:rPr>
          <w:rFonts w:eastAsia="SimSun"/>
        </w:rPr>
      </w:pPr>
      <w:r w:rsidRPr="00B55E3E">
        <w:rPr>
          <w:rFonts w:eastAsia="SimSun"/>
        </w:rPr>
        <w:t>}</w:t>
      </w:r>
    </w:p>
    <w:p w14:paraId="6B965E35" w14:textId="77777777" w:rsidR="00A8221D" w:rsidRPr="00B55E3E" w:rsidRDefault="00A8221D" w:rsidP="00A8221D">
      <w:pPr>
        <w:pStyle w:val="PL"/>
        <w:rPr>
          <w:rFonts w:eastAsia="SimSun"/>
        </w:rPr>
      </w:pPr>
    </w:p>
    <w:p w14:paraId="02A91A28" w14:textId="77777777" w:rsidR="00A8221D" w:rsidRPr="00B55E3E" w:rsidRDefault="00A8221D" w:rsidP="00A8221D">
      <w:pPr>
        <w:pStyle w:val="PL"/>
        <w:rPr>
          <w:color w:val="808080"/>
        </w:rPr>
      </w:pPr>
      <w:r w:rsidRPr="00B55E3E">
        <w:rPr>
          <w:color w:val="808080"/>
        </w:rPr>
        <w:t>-- TAG-ULINFORMATIONTRANSFERIRAT-STOP</w:t>
      </w:r>
    </w:p>
    <w:p w14:paraId="2C5D3099" w14:textId="77777777" w:rsidR="00A8221D" w:rsidRPr="00B55E3E" w:rsidRDefault="00A8221D" w:rsidP="00A8221D">
      <w:pPr>
        <w:pStyle w:val="PL"/>
        <w:rPr>
          <w:rFonts w:eastAsia="SimSun"/>
          <w:color w:val="808080"/>
        </w:rPr>
      </w:pPr>
      <w:r w:rsidRPr="00B55E3E">
        <w:rPr>
          <w:rFonts w:eastAsia="SimSun"/>
          <w:color w:val="808080"/>
        </w:rPr>
        <w:t>-- ASN1STOP</w:t>
      </w:r>
    </w:p>
    <w:p w14:paraId="0E1E1CAD" w14:textId="77777777" w:rsidR="00A8221D" w:rsidRPr="00B55E3E" w:rsidRDefault="00A8221D" w:rsidP="00A8221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8221D" w:rsidRPr="00B55E3E" w14:paraId="6B4D9A00" w14:textId="77777777" w:rsidTr="00FB146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3EE114" w14:textId="77777777" w:rsidR="00A8221D" w:rsidRPr="00B55E3E" w:rsidRDefault="00A8221D" w:rsidP="00FB1467">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A8221D" w:rsidRPr="00B55E3E" w14:paraId="33BD4C6A" w14:textId="77777777" w:rsidTr="00FB146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B19D4C2" w14:textId="77777777" w:rsidR="00A8221D" w:rsidRPr="00B55E3E" w:rsidRDefault="00A8221D" w:rsidP="00FB1467">
            <w:pPr>
              <w:pStyle w:val="TAL"/>
              <w:rPr>
                <w:rFonts w:eastAsia="SimSun"/>
                <w:b/>
                <w:bCs/>
                <w:i/>
                <w:iCs/>
                <w:noProof/>
                <w:lang w:eastAsia="en-GB"/>
              </w:rPr>
            </w:pPr>
            <w:r w:rsidRPr="00B55E3E">
              <w:rPr>
                <w:rFonts w:eastAsia="SimSun"/>
                <w:b/>
                <w:bCs/>
                <w:i/>
                <w:iCs/>
                <w:noProof/>
                <w:lang w:eastAsia="en-GB"/>
              </w:rPr>
              <w:t>ul-DCCH-MessageEUTRA</w:t>
            </w:r>
          </w:p>
          <w:p w14:paraId="4903D98A" w14:textId="77777777" w:rsidR="00A8221D" w:rsidRPr="00B55E3E" w:rsidRDefault="00A8221D" w:rsidP="00FB1467">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00294AB7" w14:textId="77777777" w:rsidR="00A8221D" w:rsidRPr="00B55E3E" w:rsidRDefault="00A8221D" w:rsidP="00A8221D">
      <w:pPr>
        <w:rPr>
          <w:noProof/>
        </w:rPr>
      </w:pPr>
    </w:p>
    <w:p w14:paraId="4B23F78A" w14:textId="77777777" w:rsidR="00A8221D" w:rsidRPr="00B55E3E" w:rsidRDefault="00A8221D" w:rsidP="00A8221D">
      <w:pPr>
        <w:pStyle w:val="Heading4"/>
        <w:rPr>
          <w:i/>
          <w:iCs/>
        </w:rPr>
      </w:pPr>
      <w:bookmarkStart w:id="1264" w:name="_Toc60777136"/>
      <w:bookmarkStart w:id="1265" w:name="_Toc115428921"/>
      <w:r w:rsidRPr="00B55E3E">
        <w:rPr>
          <w:i/>
          <w:iCs/>
        </w:rPr>
        <w:lastRenderedPageBreak/>
        <w:t>–</w:t>
      </w:r>
      <w:r w:rsidRPr="00B55E3E">
        <w:rPr>
          <w:i/>
          <w:iCs/>
        </w:rPr>
        <w:tab/>
      </w:r>
      <w:r w:rsidRPr="00B55E3E">
        <w:rPr>
          <w:i/>
          <w:iCs/>
          <w:noProof/>
        </w:rPr>
        <w:t>ULInformationTransferMRDC</w:t>
      </w:r>
      <w:bookmarkEnd w:id="1264"/>
      <w:bookmarkEnd w:id="1265"/>
    </w:p>
    <w:p w14:paraId="3DDC57A7" w14:textId="77777777" w:rsidR="00A8221D" w:rsidRPr="00B55E3E" w:rsidRDefault="00A8221D" w:rsidP="00A8221D">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or the NR or E-UTRA RRC</w:t>
      </w:r>
      <w:r w:rsidRPr="00B55E3E">
        <w:rPr>
          <w:i/>
        </w:rPr>
        <w:t xml:space="preserve"> MCGFailureInformation</w:t>
      </w:r>
      <w:r w:rsidRPr="00B55E3E">
        <w:t xml:space="preserve"> message).</w:t>
      </w:r>
    </w:p>
    <w:p w14:paraId="491B86D2" w14:textId="77777777" w:rsidR="00A8221D" w:rsidRPr="00B55E3E" w:rsidRDefault="00A8221D" w:rsidP="00A8221D">
      <w:pPr>
        <w:pStyle w:val="B1"/>
      </w:pPr>
      <w:r w:rsidRPr="00B55E3E">
        <w:t>Signalling radio bearer: SRB1, SRB3</w:t>
      </w:r>
    </w:p>
    <w:p w14:paraId="4010085F" w14:textId="77777777" w:rsidR="00A8221D" w:rsidRPr="00B55E3E" w:rsidRDefault="00A8221D" w:rsidP="00A8221D">
      <w:pPr>
        <w:pStyle w:val="B1"/>
      </w:pPr>
      <w:r w:rsidRPr="00B55E3E">
        <w:t>RLC-SAP: AM</w:t>
      </w:r>
    </w:p>
    <w:p w14:paraId="421DF56F" w14:textId="77777777" w:rsidR="00A8221D" w:rsidRPr="00B55E3E" w:rsidRDefault="00A8221D" w:rsidP="00A8221D">
      <w:pPr>
        <w:pStyle w:val="B1"/>
      </w:pPr>
      <w:r w:rsidRPr="00B55E3E">
        <w:t>Logical channel: DCCH</w:t>
      </w:r>
    </w:p>
    <w:p w14:paraId="125D83C3" w14:textId="77777777" w:rsidR="00A8221D" w:rsidRPr="00B55E3E" w:rsidRDefault="00A8221D" w:rsidP="00A8221D">
      <w:pPr>
        <w:pStyle w:val="B1"/>
      </w:pPr>
      <w:r w:rsidRPr="00B55E3E">
        <w:t>Direction: UE to Network</w:t>
      </w:r>
    </w:p>
    <w:p w14:paraId="28947A8D" w14:textId="77777777" w:rsidR="00A8221D" w:rsidRPr="00B55E3E" w:rsidRDefault="00A8221D" w:rsidP="00A8221D">
      <w:pPr>
        <w:pStyle w:val="TH"/>
        <w:rPr>
          <w:rFonts w:cs="Arial"/>
          <w:bCs/>
          <w:i/>
          <w:iCs/>
        </w:rPr>
      </w:pPr>
      <w:r w:rsidRPr="00B55E3E">
        <w:rPr>
          <w:bCs/>
          <w:i/>
          <w:iCs/>
        </w:rPr>
        <w:t>ULInformationTransferMRDC</w:t>
      </w:r>
      <w:r w:rsidRPr="00B55E3E">
        <w:rPr>
          <w:rFonts w:cs="Arial"/>
          <w:bCs/>
          <w:i/>
          <w:iCs/>
          <w:noProof/>
        </w:rPr>
        <w:t xml:space="preserve"> message</w:t>
      </w:r>
    </w:p>
    <w:p w14:paraId="632E3B3A" w14:textId="77777777" w:rsidR="00A8221D" w:rsidRPr="00B55E3E" w:rsidRDefault="00A8221D" w:rsidP="00A8221D">
      <w:pPr>
        <w:pStyle w:val="PL"/>
        <w:rPr>
          <w:color w:val="808080"/>
        </w:rPr>
      </w:pPr>
      <w:r w:rsidRPr="00B55E3E">
        <w:rPr>
          <w:color w:val="808080"/>
        </w:rPr>
        <w:t>-- ASN1START</w:t>
      </w:r>
    </w:p>
    <w:p w14:paraId="7FA30F43" w14:textId="77777777" w:rsidR="00A8221D" w:rsidRPr="00B55E3E" w:rsidRDefault="00A8221D" w:rsidP="00A8221D">
      <w:pPr>
        <w:pStyle w:val="PL"/>
        <w:rPr>
          <w:color w:val="808080"/>
        </w:rPr>
      </w:pPr>
      <w:r w:rsidRPr="00B55E3E">
        <w:rPr>
          <w:color w:val="808080"/>
        </w:rPr>
        <w:t>-- TAG-ULINFORMATIONTRANSFERMRDC-START</w:t>
      </w:r>
    </w:p>
    <w:p w14:paraId="2D8D6C76" w14:textId="77777777" w:rsidR="00A8221D" w:rsidRPr="00B55E3E" w:rsidRDefault="00A8221D" w:rsidP="00A8221D">
      <w:pPr>
        <w:pStyle w:val="PL"/>
      </w:pPr>
    </w:p>
    <w:p w14:paraId="2586ACBB" w14:textId="77777777" w:rsidR="00A8221D" w:rsidRPr="00B55E3E" w:rsidRDefault="00A8221D" w:rsidP="00A8221D">
      <w:pPr>
        <w:pStyle w:val="PL"/>
      </w:pPr>
      <w:r w:rsidRPr="00B55E3E">
        <w:t xml:space="preserve">ULInformationTransferMRDC ::=               </w:t>
      </w:r>
      <w:r w:rsidRPr="00B55E3E">
        <w:rPr>
          <w:color w:val="993366"/>
        </w:rPr>
        <w:t>SEQUENCE</w:t>
      </w:r>
      <w:r w:rsidRPr="00B55E3E">
        <w:t xml:space="preserve"> {</w:t>
      </w:r>
    </w:p>
    <w:p w14:paraId="3A9D4ED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FE542F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9473A40" w14:textId="77777777" w:rsidR="00A8221D" w:rsidRPr="00B55E3E" w:rsidRDefault="00A8221D" w:rsidP="00A8221D">
      <w:pPr>
        <w:pStyle w:val="PL"/>
      </w:pPr>
      <w:r w:rsidRPr="00B55E3E">
        <w:t xml:space="preserve">            ulInformationTransferMRDC                   ULInformationTransferMRDC-IEs,</w:t>
      </w:r>
    </w:p>
    <w:p w14:paraId="1C92836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BC75A83" w14:textId="77777777" w:rsidR="00A8221D" w:rsidRPr="00B55E3E" w:rsidRDefault="00A8221D" w:rsidP="00A8221D">
      <w:pPr>
        <w:pStyle w:val="PL"/>
      </w:pPr>
      <w:r w:rsidRPr="00B55E3E">
        <w:t xml:space="preserve">        },</w:t>
      </w:r>
    </w:p>
    <w:p w14:paraId="69E81C7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89A03DD" w14:textId="77777777" w:rsidR="00A8221D" w:rsidRPr="00B55E3E" w:rsidRDefault="00A8221D" w:rsidP="00A8221D">
      <w:pPr>
        <w:pStyle w:val="PL"/>
      </w:pPr>
      <w:r w:rsidRPr="00B55E3E">
        <w:t xml:space="preserve">    }</w:t>
      </w:r>
    </w:p>
    <w:p w14:paraId="1792F2F4" w14:textId="77777777" w:rsidR="00A8221D" w:rsidRPr="00B55E3E" w:rsidRDefault="00A8221D" w:rsidP="00A8221D">
      <w:pPr>
        <w:pStyle w:val="PL"/>
      </w:pPr>
      <w:r w:rsidRPr="00B55E3E">
        <w:t>}</w:t>
      </w:r>
    </w:p>
    <w:p w14:paraId="7B7F40EC" w14:textId="77777777" w:rsidR="00A8221D" w:rsidRPr="00B55E3E" w:rsidRDefault="00A8221D" w:rsidP="00A8221D">
      <w:pPr>
        <w:pStyle w:val="PL"/>
      </w:pPr>
    </w:p>
    <w:p w14:paraId="5BEA861C" w14:textId="77777777" w:rsidR="00A8221D" w:rsidRPr="00B55E3E" w:rsidRDefault="00A8221D" w:rsidP="00A8221D">
      <w:pPr>
        <w:pStyle w:val="PL"/>
      </w:pPr>
      <w:r w:rsidRPr="00B55E3E">
        <w:t xml:space="preserve">ULInformationTransferMRDC-IEs::=           </w:t>
      </w:r>
      <w:r w:rsidRPr="00B55E3E">
        <w:rPr>
          <w:color w:val="993366"/>
        </w:rPr>
        <w:t>SEQUENCE</w:t>
      </w:r>
      <w:r w:rsidRPr="00B55E3E">
        <w:t xml:space="preserve"> {</w:t>
      </w:r>
    </w:p>
    <w:p w14:paraId="4F27BB0F" w14:textId="77777777" w:rsidR="00A8221D" w:rsidRPr="00B55E3E" w:rsidRDefault="00A8221D" w:rsidP="00A8221D">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4014F4" w14:textId="77777777" w:rsidR="00A8221D" w:rsidRPr="00B55E3E" w:rsidRDefault="00A8221D" w:rsidP="00A8221D">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F709A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EB988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2462751" w14:textId="77777777" w:rsidR="00A8221D" w:rsidRPr="00B55E3E" w:rsidRDefault="00A8221D" w:rsidP="00A8221D">
      <w:pPr>
        <w:pStyle w:val="PL"/>
      </w:pPr>
      <w:r w:rsidRPr="00B55E3E">
        <w:t>}</w:t>
      </w:r>
    </w:p>
    <w:p w14:paraId="785F0678" w14:textId="77777777" w:rsidR="00A8221D" w:rsidRPr="00B55E3E" w:rsidRDefault="00A8221D" w:rsidP="00A8221D">
      <w:pPr>
        <w:pStyle w:val="PL"/>
      </w:pPr>
    </w:p>
    <w:p w14:paraId="708824B3" w14:textId="77777777" w:rsidR="00A8221D" w:rsidRPr="00B55E3E" w:rsidRDefault="00A8221D" w:rsidP="00A8221D">
      <w:pPr>
        <w:pStyle w:val="PL"/>
        <w:rPr>
          <w:color w:val="808080"/>
        </w:rPr>
      </w:pPr>
      <w:r w:rsidRPr="00B55E3E">
        <w:rPr>
          <w:color w:val="808080"/>
        </w:rPr>
        <w:t>-- TAG-ULINFORMATIONTRANSFERMRDC-STOP</w:t>
      </w:r>
    </w:p>
    <w:p w14:paraId="31F4D1A7" w14:textId="77777777" w:rsidR="00A8221D" w:rsidRPr="00B55E3E" w:rsidRDefault="00A8221D" w:rsidP="00A8221D">
      <w:pPr>
        <w:pStyle w:val="PL"/>
        <w:rPr>
          <w:rFonts w:cs="Courier New"/>
          <w:color w:val="808080"/>
        </w:rPr>
      </w:pPr>
      <w:r w:rsidRPr="00B55E3E">
        <w:rPr>
          <w:color w:val="808080"/>
        </w:rPr>
        <w:t>-- ASN1STOP</w:t>
      </w:r>
    </w:p>
    <w:p w14:paraId="181BB96E"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6A9073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5688E" w14:textId="77777777" w:rsidR="00A8221D" w:rsidRPr="00B55E3E" w:rsidRDefault="00A8221D" w:rsidP="00FB1467">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A8221D" w:rsidRPr="00B55E3E" w14:paraId="6D990D5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87D8E0" w14:textId="77777777" w:rsidR="00A8221D" w:rsidRPr="00B55E3E" w:rsidRDefault="00A8221D" w:rsidP="00FB1467">
            <w:pPr>
              <w:pStyle w:val="TAL"/>
              <w:rPr>
                <w:b/>
                <w:bCs/>
                <w:i/>
                <w:noProof/>
                <w:lang w:eastAsia="en-GB"/>
              </w:rPr>
            </w:pPr>
            <w:r w:rsidRPr="00B55E3E">
              <w:rPr>
                <w:b/>
                <w:bCs/>
                <w:i/>
                <w:noProof/>
                <w:lang w:eastAsia="en-GB"/>
              </w:rPr>
              <w:t>ul-DCCH-MessageNR</w:t>
            </w:r>
          </w:p>
          <w:p w14:paraId="2F97CCD0" w14:textId="77777777" w:rsidR="00A8221D" w:rsidRPr="00B55E3E" w:rsidRDefault="00A8221D" w:rsidP="00FB1467">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Pr="00B55E3E">
              <w:rPr>
                <w:lang w:eastAsia="en-GB"/>
              </w:rPr>
              <w:t xml:space="preserve"> </w:t>
            </w:r>
            <w:r w:rsidRPr="00B55E3E">
              <w:rPr>
                <w:i/>
                <w:lang w:eastAsia="en-GB"/>
              </w:rPr>
              <w:t>FailureInformation</w:t>
            </w:r>
            <w:r w:rsidRPr="00B55E3E">
              <w:rPr>
                <w:iCs/>
                <w:lang w:eastAsia="en-GB"/>
              </w:rPr>
              <w:t xml:space="preserve">, and </w:t>
            </w:r>
            <w:r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A8221D" w:rsidRPr="00B55E3E" w14:paraId="044A240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0E0C0" w14:textId="77777777" w:rsidR="00A8221D" w:rsidRPr="00B55E3E" w:rsidRDefault="00A8221D" w:rsidP="00FB1467">
            <w:pPr>
              <w:pStyle w:val="TAL"/>
              <w:rPr>
                <w:b/>
                <w:bCs/>
                <w:i/>
                <w:noProof/>
                <w:lang w:eastAsia="en-GB"/>
              </w:rPr>
            </w:pPr>
            <w:r w:rsidRPr="00B55E3E">
              <w:rPr>
                <w:b/>
                <w:bCs/>
                <w:i/>
                <w:noProof/>
                <w:lang w:eastAsia="en-GB"/>
              </w:rPr>
              <w:t>ul-DCCH-MessageEUTRA</w:t>
            </w:r>
          </w:p>
          <w:p w14:paraId="6DDAF732" w14:textId="77777777" w:rsidR="00A8221D" w:rsidRPr="00B55E3E" w:rsidRDefault="00A8221D" w:rsidP="00FB1467">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2B5461D4" w14:textId="77777777" w:rsidR="00A8221D" w:rsidRPr="00B55E3E" w:rsidRDefault="00A8221D" w:rsidP="00A8221D"/>
    <w:p w14:paraId="5F39DA94" w14:textId="77777777" w:rsidR="00A8221D" w:rsidRPr="00B55E3E" w:rsidRDefault="00A8221D" w:rsidP="00A8221D">
      <w:pPr>
        <w:pStyle w:val="Heading2"/>
      </w:pPr>
      <w:bookmarkStart w:id="1266" w:name="_Toc60777137"/>
      <w:bookmarkStart w:id="1267" w:name="_Toc115428922"/>
      <w:r w:rsidRPr="00B55E3E">
        <w:lastRenderedPageBreak/>
        <w:t>6.3</w:t>
      </w:r>
      <w:r w:rsidRPr="00B55E3E">
        <w:tab/>
        <w:t>RRC information elements</w:t>
      </w:r>
      <w:bookmarkEnd w:id="1266"/>
      <w:bookmarkEnd w:id="1267"/>
    </w:p>
    <w:p w14:paraId="4983546E" w14:textId="77777777" w:rsidR="00A8221D" w:rsidRPr="00B55E3E" w:rsidRDefault="00A8221D" w:rsidP="00A8221D">
      <w:pPr>
        <w:pStyle w:val="Heading3"/>
      </w:pPr>
      <w:bookmarkStart w:id="1268" w:name="_Toc60777138"/>
      <w:bookmarkStart w:id="1269" w:name="_Toc115428923"/>
      <w:r w:rsidRPr="00B55E3E">
        <w:t>6.3.0</w:t>
      </w:r>
      <w:r w:rsidRPr="00B55E3E">
        <w:tab/>
        <w:t>Parameterized types</w:t>
      </w:r>
      <w:bookmarkEnd w:id="1268"/>
      <w:bookmarkEnd w:id="1269"/>
    </w:p>
    <w:p w14:paraId="4E4AD2AE" w14:textId="77777777" w:rsidR="00A8221D" w:rsidRPr="00B55E3E" w:rsidRDefault="00A8221D" w:rsidP="00A8221D">
      <w:pPr>
        <w:pStyle w:val="Heading4"/>
      </w:pPr>
      <w:bookmarkStart w:id="1270" w:name="_Toc60777139"/>
      <w:bookmarkStart w:id="1271" w:name="_Toc115428924"/>
      <w:r w:rsidRPr="00B55E3E">
        <w:t>–</w:t>
      </w:r>
      <w:r w:rsidRPr="00B55E3E">
        <w:tab/>
      </w:r>
      <w:r w:rsidRPr="00B55E3E">
        <w:rPr>
          <w:i/>
        </w:rPr>
        <w:t>SetupRelease</w:t>
      </w:r>
      <w:bookmarkEnd w:id="1270"/>
      <w:bookmarkEnd w:id="1271"/>
    </w:p>
    <w:p w14:paraId="27814B6F" w14:textId="77777777" w:rsidR="00A8221D" w:rsidRPr="00B55E3E" w:rsidRDefault="00A8221D" w:rsidP="00A8221D">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26379C38" w14:textId="77777777" w:rsidR="00A8221D" w:rsidRPr="00B55E3E" w:rsidRDefault="00A8221D" w:rsidP="00A8221D">
      <w:pPr>
        <w:pStyle w:val="PL"/>
        <w:rPr>
          <w:color w:val="808080"/>
        </w:rPr>
      </w:pPr>
      <w:r w:rsidRPr="00B55E3E">
        <w:rPr>
          <w:color w:val="808080"/>
        </w:rPr>
        <w:t>-- ASN1START</w:t>
      </w:r>
    </w:p>
    <w:p w14:paraId="3E70E157" w14:textId="77777777" w:rsidR="00A8221D" w:rsidRPr="00B55E3E" w:rsidRDefault="00A8221D" w:rsidP="00A8221D">
      <w:pPr>
        <w:pStyle w:val="PL"/>
        <w:rPr>
          <w:color w:val="808080"/>
        </w:rPr>
      </w:pPr>
      <w:r w:rsidRPr="00B55E3E">
        <w:rPr>
          <w:color w:val="808080"/>
        </w:rPr>
        <w:t>-- TAG-SETUPRELEASE-START</w:t>
      </w:r>
    </w:p>
    <w:p w14:paraId="0B81AE03" w14:textId="77777777" w:rsidR="00A8221D" w:rsidRPr="00B55E3E" w:rsidRDefault="00A8221D" w:rsidP="00A8221D">
      <w:pPr>
        <w:pStyle w:val="PL"/>
      </w:pPr>
    </w:p>
    <w:p w14:paraId="08FD4FAE" w14:textId="77777777" w:rsidR="00A8221D" w:rsidRPr="00B55E3E" w:rsidRDefault="00A8221D" w:rsidP="00A8221D">
      <w:pPr>
        <w:pStyle w:val="PL"/>
      </w:pPr>
      <w:r w:rsidRPr="00B55E3E">
        <w:t xml:space="preserve">SetupRelease { ElementTypeParam } ::= </w:t>
      </w:r>
      <w:r w:rsidRPr="00B55E3E">
        <w:rPr>
          <w:color w:val="993366"/>
        </w:rPr>
        <w:t>CHOICE</w:t>
      </w:r>
      <w:r w:rsidRPr="00B55E3E">
        <w:t xml:space="preserve"> {</w:t>
      </w:r>
    </w:p>
    <w:p w14:paraId="78E68E97" w14:textId="77777777" w:rsidR="00A8221D" w:rsidRPr="00B55E3E" w:rsidRDefault="00A8221D" w:rsidP="00A8221D">
      <w:pPr>
        <w:pStyle w:val="PL"/>
      </w:pPr>
      <w:r w:rsidRPr="00B55E3E">
        <w:t xml:space="preserve">    release         </w:t>
      </w:r>
      <w:r w:rsidRPr="00B55E3E">
        <w:rPr>
          <w:color w:val="993366"/>
        </w:rPr>
        <w:t>NULL</w:t>
      </w:r>
      <w:r w:rsidRPr="00B55E3E">
        <w:t>,</w:t>
      </w:r>
    </w:p>
    <w:p w14:paraId="3FF92287" w14:textId="77777777" w:rsidR="00A8221D" w:rsidRPr="00B55E3E" w:rsidRDefault="00A8221D" w:rsidP="00A8221D">
      <w:pPr>
        <w:pStyle w:val="PL"/>
      </w:pPr>
      <w:r w:rsidRPr="00B55E3E">
        <w:t xml:space="preserve">    setup           ElementTypeParam</w:t>
      </w:r>
    </w:p>
    <w:p w14:paraId="53AE6FA1" w14:textId="77777777" w:rsidR="00A8221D" w:rsidRPr="00B55E3E" w:rsidRDefault="00A8221D" w:rsidP="00A8221D">
      <w:pPr>
        <w:pStyle w:val="PL"/>
      </w:pPr>
      <w:r w:rsidRPr="00B55E3E">
        <w:t>}</w:t>
      </w:r>
    </w:p>
    <w:p w14:paraId="65FD647A" w14:textId="77777777" w:rsidR="00A8221D" w:rsidRPr="00B55E3E" w:rsidRDefault="00A8221D" w:rsidP="00A8221D">
      <w:pPr>
        <w:pStyle w:val="PL"/>
      </w:pPr>
    </w:p>
    <w:p w14:paraId="4504993A" w14:textId="77777777" w:rsidR="00A8221D" w:rsidRPr="00B55E3E" w:rsidRDefault="00A8221D" w:rsidP="00A8221D">
      <w:pPr>
        <w:pStyle w:val="PL"/>
        <w:rPr>
          <w:color w:val="808080"/>
        </w:rPr>
      </w:pPr>
      <w:r w:rsidRPr="00B55E3E">
        <w:rPr>
          <w:color w:val="808080"/>
        </w:rPr>
        <w:t>-- TAG-SETUPRELEASE-STOP</w:t>
      </w:r>
    </w:p>
    <w:p w14:paraId="5C77180A" w14:textId="77777777" w:rsidR="00A8221D" w:rsidRPr="00B55E3E" w:rsidRDefault="00A8221D" w:rsidP="00A8221D">
      <w:pPr>
        <w:pStyle w:val="PL"/>
        <w:rPr>
          <w:color w:val="808080"/>
        </w:rPr>
      </w:pPr>
      <w:r w:rsidRPr="00B55E3E">
        <w:rPr>
          <w:color w:val="808080"/>
        </w:rPr>
        <w:t>-- ASN1STOP</w:t>
      </w:r>
    </w:p>
    <w:p w14:paraId="5FE22CE5" w14:textId="77777777" w:rsidR="00A8221D" w:rsidRPr="00B55E3E" w:rsidRDefault="00A8221D" w:rsidP="00A8221D"/>
    <w:p w14:paraId="02E1314D" w14:textId="77777777" w:rsidR="00A8221D" w:rsidRPr="00B55E3E" w:rsidRDefault="00A8221D" w:rsidP="00A8221D">
      <w:pPr>
        <w:pStyle w:val="Heading3"/>
      </w:pPr>
      <w:bookmarkStart w:id="1272" w:name="_Toc60777140"/>
      <w:bookmarkStart w:id="1273" w:name="_Toc115428925"/>
      <w:r w:rsidRPr="00B55E3E">
        <w:t>6.3.1</w:t>
      </w:r>
      <w:r w:rsidRPr="00B55E3E">
        <w:tab/>
        <w:t>System information blocks</w:t>
      </w:r>
      <w:bookmarkEnd w:id="1272"/>
      <w:bookmarkEnd w:id="1273"/>
    </w:p>
    <w:p w14:paraId="142CFDDD" w14:textId="77777777" w:rsidR="00A8221D" w:rsidRPr="00B55E3E" w:rsidRDefault="00A8221D" w:rsidP="00A8221D">
      <w:pPr>
        <w:pStyle w:val="Heading4"/>
        <w:rPr>
          <w:rFonts w:eastAsia="SimSun"/>
          <w:i/>
        </w:rPr>
      </w:pPr>
      <w:bookmarkStart w:id="1274" w:name="_Toc60777141"/>
      <w:bookmarkStart w:id="1275" w:name="_Toc115428926"/>
      <w:r w:rsidRPr="00B55E3E">
        <w:rPr>
          <w:rFonts w:eastAsia="SimSun"/>
        </w:rPr>
        <w:t>–</w:t>
      </w:r>
      <w:r w:rsidRPr="00B55E3E">
        <w:rPr>
          <w:rFonts w:eastAsia="SimSun"/>
        </w:rPr>
        <w:tab/>
      </w:r>
      <w:r w:rsidRPr="00B55E3E">
        <w:rPr>
          <w:rFonts w:eastAsia="SimSun"/>
          <w:i/>
        </w:rPr>
        <w:t>SIB2</w:t>
      </w:r>
      <w:bookmarkEnd w:id="1274"/>
      <w:bookmarkEnd w:id="1275"/>
    </w:p>
    <w:p w14:paraId="1D13C52E" w14:textId="77777777" w:rsidR="00A8221D" w:rsidRPr="00B55E3E" w:rsidRDefault="00A8221D" w:rsidP="00A8221D">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80418A" w14:textId="77777777" w:rsidR="00A8221D" w:rsidRPr="00B55E3E" w:rsidRDefault="00A8221D" w:rsidP="00A8221D">
      <w:pPr>
        <w:pStyle w:val="TH"/>
        <w:rPr>
          <w:bCs/>
          <w:i/>
          <w:iCs/>
        </w:rPr>
      </w:pPr>
      <w:r w:rsidRPr="00B55E3E">
        <w:rPr>
          <w:bCs/>
          <w:i/>
          <w:iCs/>
          <w:noProof/>
        </w:rPr>
        <w:t xml:space="preserve">SIB2 </w:t>
      </w:r>
      <w:r w:rsidRPr="00B55E3E">
        <w:rPr>
          <w:bCs/>
          <w:iCs/>
          <w:noProof/>
        </w:rPr>
        <w:t>information element</w:t>
      </w:r>
    </w:p>
    <w:p w14:paraId="455F1E14" w14:textId="77777777" w:rsidR="00A8221D" w:rsidRPr="00B55E3E" w:rsidRDefault="00A8221D" w:rsidP="00A8221D">
      <w:pPr>
        <w:pStyle w:val="PL"/>
        <w:rPr>
          <w:color w:val="808080"/>
        </w:rPr>
      </w:pPr>
      <w:r w:rsidRPr="00B55E3E">
        <w:rPr>
          <w:color w:val="808080"/>
        </w:rPr>
        <w:t>-- ASN1START</w:t>
      </w:r>
    </w:p>
    <w:p w14:paraId="6D11C206" w14:textId="77777777" w:rsidR="00A8221D" w:rsidRPr="00B55E3E" w:rsidRDefault="00A8221D" w:rsidP="00A8221D">
      <w:pPr>
        <w:pStyle w:val="PL"/>
        <w:rPr>
          <w:color w:val="808080"/>
        </w:rPr>
      </w:pPr>
      <w:r w:rsidRPr="00B55E3E">
        <w:rPr>
          <w:color w:val="808080"/>
        </w:rPr>
        <w:t>-- TAG-SIB2-START</w:t>
      </w:r>
    </w:p>
    <w:p w14:paraId="5D4D5B6F" w14:textId="77777777" w:rsidR="00A8221D" w:rsidRPr="00B55E3E" w:rsidRDefault="00A8221D" w:rsidP="00A8221D">
      <w:pPr>
        <w:pStyle w:val="PL"/>
      </w:pPr>
    </w:p>
    <w:p w14:paraId="7BB9A9E1" w14:textId="77777777" w:rsidR="00A8221D" w:rsidRPr="00B55E3E" w:rsidRDefault="00A8221D" w:rsidP="00A8221D">
      <w:pPr>
        <w:pStyle w:val="PL"/>
      </w:pPr>
      <w:r w:rsidRPr="00B55E3E">
        <w:t xml:space="preserve">SIB2 ::=                            </w:t>
      </w:r>
      <w:r w:rsidRPr="00B55E3E">
        <w:rPr>
          <w:color w:val="993366"/>
        </w:rPr>
        <w:t>SEQUENCE</w:t>
      </w:r>
      <w:r w:rsidRPr="00B55E3E">
        <w:t xml:space="preserve"> {</w:t>
      </w:r>
    </w:p>
    <w:p w14:paraId="1CB726E9" w14:textId="77777777" w:rsidR="00A8221D" w:rsidRPr="00B55E3E" w:rsidRDefault="00A8221D" w:rsidP="00A8221D">
      <w:pPr>
        <w:pStyle w:val="PL"/>
      </w:pPr>
      <w:r w:rsidRPr="00B55E3E">
        <w:t xml:space="preserve">    cellReselectionInfoCommon           </w:t>
      </w:r>
      <w:r w:rsidRPr="00B55E3E">
        <w:rPr>
          <w:color w:val="993366"/>
        </w:rPr>
        <w:t>SEQUENCE</w:t>
      </w:r>
      <w:r w:rsidRPr="00B55E3E">
        <w:t xml:space="preserve"> {</w:t>
      </w:r>
    </w:p>
    <w:p w14:paraId="395C6A06"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295C368E"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51A5BF46" w14:textId="77777777" w:rsidR="00A8221D" w:rsidRPr="00B55E3E" w:rsidRDefault="00A8221D" w:rsidP="00A8221D">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5EA7CA87" w14:textId="77777777" w:rsidR="00A8221D" w:rsidRPr="00B55E3E" w:rsidRDefault="00A8221D" w:rsidP="00A8221D">
      <w:pPr>
        <w:pStyle w:val="PL"/>
      </w:pPr>
      <w:r w:rsidRPr="00B55E3E">
        <w:t xml:space="preserve">        q-Hyst                              </w:t>
      </w:r>
      <w:r w:rsidRPr="00B55E3E">
        <w:rPr>
          <w:color w:val="993366"/>
        </w:rPr>
        <w:t>ENUMERATED</w:t>
      </w:r>
      <w:r w:rsidRPr="00B55E3E">
        <w:t xml:space="preserve"> {</w:t>
      </w:r>
    </w:p>
    <w:p w14:paraId="66117EAC" w14:textId="77777777" w:rsidR="00A8221D" w:rsidRPr="00B55E3E" w:rsidRDefault="00A8221D" w:rsidP="00A8221D">
      <w:pPr>
        <w:pStyle w:val="PL"/>
      </w:pPr>
      <w:r w:rsidRPr="00B55E3E">
        <w:t xml:space="preserve">                                                dB0, dB1, dB2, dB3, dB4, dB5, dB6, dB8, dB10,</w:t>
      </w:r>
    </w:p>
    <w:p w14:paraId="48358053" w14:textId="77777777" w:rsidR="00A8221D" w:rsidRPr="00B55E3E" w:rsidRDefault="00A8221D" w:rsidP="00A8221D">
      <w:pPr>
        <w:pStyle w:val="PL"/>
      </w:pPr>
      <w:r w:rsidRPr="00B55E3E">
        <w:t xml:space="preserve">                                                dB12, dB14, dB16, dB18, dB20, dB22, dB24},</w:t>
      </w:r>
    </w:p>
    <w:p w14:paraId="4788C2F3" w14:textId="77777777" w:rsidR="00A8221D" w:rsidRPr="00B55E3E" w:rsidRDefault="00A8221D" w:rsidP="00A8221D">
      <w:pPr>
        <w:pStyle w:val="PL"/>
      </w:pPr>
      <w:r w:rsidRPr="00B55E3E">
        <w:t xml:space="preserve">        speedStateReselectionPars           </w:t>
      </w:r>
      <w:r w:rsidRPr="00B55E3E">
        <w:rPr>
          <w:color w:val="993366"/>
        </w:rPr>
        <w:t>SEQUENCE</w:t>
      </w:r>
      <w:r w:rsidRPr="00B55E3E">
        <w:t xml:space="preserve"> {</w:t>
      </w:r>
    </w:p>
    <w:p w14:paraId="64ABB31A" w14:textId="77777777" w:rsidR="00A8221D" w:rsidRPr="00B55E3E" w:rsidRDefault="00A8221D" w:rsidP="00A8221D">
      <w:pPr>
        <w:pStyle w:val="PL"/>
      </w:pPr>
      <w:r w:rsidRPr="00B55E3E">
        <w:t xml:space="preserve">            mobilityStateParameters             MobilityStateParameters,</w:t>
      </w:r>
    </w:p>
    <w:p w14:paraId="2A02C995" w14:textId="77777777" w:rsidR="00A8221D" w:rsidRPr="00B55E3E" w:rsidRDefault="00A8221D" w:rsidP="00A8221D">
      <w:pPr>
        <w:pStyle w:val="PL"/>
      </w:pPr>
      <w:r w:rsidRPr="00B55E3E">
        <w:t xml:space="preserve">            q-HystSF                        </w:t>
      </w:r>
      <w:r w:rsidRPr="00B55E3E">
        <w:rPr>
          <w:color w:val="993366"/>
        </w:rPr>
        <w:t>SEQUENCE</w:t>
      </w:r>
      <w:r w:rsidRPr="00B55E3E">
        <w:t xml:space="preserve"> {</w:t>
      </w:r>
    </w:p>
    <w:p w14:paraId="47FC2A80" w14:textId="77777777" w:rsidR="00A8221D" w:rsidRPr="00B55E3E" w:rsidRDefault="00A8221D" w:rsidP="00A8221D">
      <w:pPr>
        <w:pStyle w:val="PL"/>
      </w:pPr>
      <w:r w:rsidRPr="00B55E3E">
        <w:t xml:space="preserve">                sf-Medium                       </w:t>
      </w:r>
      <w:r w:rsidRPr="00B55E3E">
        <w:rPr>
          <w:color w:val="993366"/>
        </w:rPr>
        <w:t>ENUMERATED</w:t>
      </w:r>
      <w:r w:rsidRPr="00B55E3E">
        <w:t xml:space="preserve"> {dB-6, dB-4, dB-2, dB0},</w:t>
      </w:r>
    </w:p>
    <w:p w14:paraId="2FF75461" w14:textId="77777777" w:rsidR="00A8221D" w:rsidRPr="00B55E3E" w:rsidRDefault="00A8221D" w:rsidP="00A8221D">
      <w:pPr>
        <w:pStyle w:val="PL"/>
      </w:pPr>
      <w:r w:rsidRPr="00B55E3E">
        <w:lastRenderedPageBreak/>
        <w:t xml:space="preserve">                sf-High                         </w:t>
      </w:r>
      <w:r w:rsidRPr="00B55E3E">
        <w:rPr>
          <w:color w:val="993366"/>
        </w:rPr>
        <w:t>ENUMERATED</w:t>
      </w:r>
      <w:r w:rsidRPr="00B55E3E">
        <w:t xml:space="preserve"> {dB-6, dB-4, dB-2, dB0}</w:t>
      </w:r>
    </w:p>
    <w:p w14:paraId="3E6CEBF3" w14:textId="77777777" w:rsidR="00A8221D" w:rsidRPr="00B55E3E" w:rsidRDefault="00A8221D" w:rsidP="00A8221D">
      <w:pPr>
        <w:pStyle w:val="PL"/>
      </w:pPr>
      <w:r w:rsidRPr="00B55E3E">
        <w:t xml:space="preserve">            }</w:t>
      </w:r>
    </w:p>
    <w:p w14:paraId="73A4938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BBCA279" w14:textId="77777777" w:rsidR="00A8221D" w:rsidRPr="00B55E3E" w:rsidRDefault="00A8221D" w:rsidP="00A8221D">
      <w:pPr>
        <w:pStyle w:val="PL"/>
      </w:pPr>
      <w:r w:rsidRPr="00B55E3E">
        <w:t xml:space="preserve">    ...</w:t>
      </w:r>
    </w:p>
    <w:p w14:paraId="5EB1BC52" w14:textId="77777777" w:rsidR="00A8221D" w:rsidRPr="00B55E3E" w:rsidRDefault="00A8221D" w:rsidP="00A8221D">
      <w:pPr>
        <w:pStyle w:val="PL"/>
      </w:pPr>
      <w:r w:rsidRPr="00B55E3E">
        <w:t xml:space="preserve">    },</w:t>
      </w:r>
    </w:p>
    <w:p w14:paraId="639270C0" w14:textId="77777777" w:rsidR="00A8221D" w:rsidRPr="00B55E3E" w:rsidRDefault="00A8221D" w:rsidP="00A8221D">
      <w:pPr>
        <w:pStyle w:val="PL"/>
      </w:pPr>
      <w:r w:rsidRPr="00B55E3E">
        <w:t xml:space="preserve">    cellReselectionServingFreqInfo      </w:t>
      </w:r>
      <w:r w:rsidRPr="00B55E3E">
        <w:rPr>
          <w:color w:val="993366"/>
        </w:rPr>
        <w:t>SEQUENCE</w:t>
      </w:r>
      <w:r w:rsidRPr="00B55E3E">
        <w:t xml:space="preserve"> {</w:t>
      </w:r>
    </w:p>
    <w:p w14:paraId="03FC6339" w14:textId="77777777" w:rsidR="00A8221D" w:rsidRPr="00B55E3E" w:rsidRDefault="00A8221D" w:rsidP="00A8221D">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047743A6" w14:textId="77777777" w:rsidR="00A8221D" w:rsidRPr="00B55E3E" w:rsidRDefault="00A8221D" w:rsidP="00A8221D">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6E6AE4C9" w14:textId="77777777" w:rsidR="00A8221D" w:rsidRPr="00B55E3E" w:rsidRDefault="00A8221D" w:rsidP="00A8221D">
      <w:pPr>
        <w:pStyle w:val="PL"/>
      </w:pPr>
      <w:r w:rsidRPr="00B55E3E">
        <w:t xml:space="preserve">        threshServingLowP                   ReselectionThreshold,</w:t>
      </w:r>
    </w:p>
    <w:p w14:paraId="15D7D6AD" w14:textId="77777777" w:rsidR="00A8221D" w:rsidRPr="00B55E3E" w:rsidRDefault="00A8221D" w:rsidP="00A8221D">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145374CE" w14:textId="77777777" w:rsidR="00A8221D" w:rsidRPr="00B55E3E" w:rsidRDefault="00A8221D" w:rsidP="00A8221D">
      <w:pPr>
        <w:pStyle w:val="PL"/>
      </w:pPr>
      <w:r w:rsidRPr="00B55E3E">
        <w:t xml:space="preserve">        cellReselectionPriority             CellReselectionPriority,</w:t>
      </w:r>
    </w:p>
    <w:p w14:paraId="60B4C106"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115DFA3E" w14:textId="77777777" w:rsidR="00A8221D" w:rsidRPr="00B55E3E" w:rsidRDefault="00A8221D" w:rsidP="00A8221D">
      <w:pPr>
        <w:pStyle w:val="PL"/>
      </w:pPr>
      <w:r w:rsidRPr="00B55E3E">
        <w:t xml:space="preserve">        ...</w:t>
      </w:r>
    </w:p>
    <w:p w14:paraId="5D55E80D" w14:textId="77777777" w:rsidR="00A8221D" w:rsidRPr="00B55E3E" w:rsidRDefault="00A8221D" w:rsidP="00A8221D">
      <w:pPr>
        <w:pStyle w:val="PL"/>
      </w:pPr>
      <w:r w:rsidRPr="00B55E3E">
        <w:t xml:space="preserve">    },</w:t>
      </w:r>
    </w:p>
    <w:p w14:paraId="43B41829" w14:textId="77777777" w:rsidR="00A8221D" w:rsidRPr="00B55E3E" w:rsidRDefault="00A8221D" w:rsidP="00A8221D">
      <w:pPr>
        <w:pStyle w:val="PL"/>
      </w:pPr>
      <w:r w:rsidRPr="00B55E3E">
        <w:t xml:space="preserve">    intraFreqCellReselectionInfo        </w:t>
      </w:r>
      <w:r w:rsidRPr="00B55E3E">
        <w:rPr>
          <w:color w:val="993366"/>
        </w:rPr>
        <w:t>SEQUENCE</w:t>
      </w:r>
      <w:r w:rsidRPr="00B55E3E">
        <w:t xml:space="preserve"> {</w:t>
      </w:r>
    </w:p>
    <w:p w14:paraId="6F0FA3C6" w14:textId="77777777" w:rsidR="00A8221D" w:rsidRPr="00B55E3E" w:rsidRDefault="00A8221D" w:rsidP="00A8221D">
      <w:pPr>
        <w:pStyle w:val="PL"/>
      </w:pPr>
      <w:r w:rsidRPr="00B55E3E">
        <w:t xml:space="preserve">        q-RxLevMin                          Q-RxLevMin,</w:t>
      </w:r>
    </w:p>
    <w:p w14:paraId="460ADCB0"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29C12C39"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72CA49D7" w14:textId="77777777" w:rsidR="00A8221D" w:rsidRPr="00B55E3E" w:rsidRDefault="00A8221D" w:rsidP="00A8221D">
      <w:pPr>
        <w:pStyle w:val="PL"/>
      </w:pPr>
      <w:r w:rsidRPr="00B55E3E">
        <w:t xml:space="preserve">        s-IntraSearchP                      ReselectionThreshold,</w:t>
      </w:r>
    </w:p>
    <w:p w14:paraId="557FB3B7" w14:textId="77777777" w:rsidR="00A8221D" w:rsidRPr="00B55E3E" w:rsidRDefault="00A8221D" w:rsidP="00A8221D">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1F1E6201" w14:textId="77777777" w:rsidR="00A8221D" w:rsidRPr="00B55E3E" w:rsidRDefault="00A8221D" w:rsidP="00A8221D">
      <w:pPr>
        <w:pStyle w:val="PL"/>
      </w:pPr>
      <w:r w:rsidRPr="00B55E3E">
        <w:t xml:space="preserve">        t-ReselectionNR                     T-Reselection,</w:t>
      </w:r>
    </w:p>
    <w:p w14:paraId="6BA270C4"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51CCF614"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F09463E"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61D87E5B"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9744DFD"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0DE0B017"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FD01946"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D669819" w14:textId="77777777" w:rsidR="00A8221D" w:rsidRPr="00B55E3E" w:rsidRDefault="00A8221D" w:rsidP="00A8221D">
      <w:pPr>
        <w:pStyle w:val="PL"/>
      </w:pPr>
      <w:r w:rsidRPr="00B55E3E">
        <w:t xml:space="preserve">        ...,</w:t>
      </w:r>
    </w:p>
    <w:p w14:paraId="13E5F916" w14:textId="77777777" w:rsidR="00A8221D" w:rsidRPr="00B55E3E" w:rsidRDefault="00A8221D" w:rsidP="00A8221D">
      <w:pPr>
        <w:pStyle w:val="PL"/>
      </w:pPr>
      <w:r w:rsidRPr="00B55E3E">
        <w:t xml:space="preserve">        [[</w:t>
      </w:r>
    </w:p>
    <w:p w14:paraId="78917A29"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0086771" w14:textId="77777777" w:rsidR="00A8221D" w:rsidRPr="00B55E3E" w:rsidRDefault="00A8221D" w:rsidP="00A8221D">
      <w:pPr>
        <w:pStyle w:val="PL"/>
      </w:pPr>
      <w:r w:rsidRPr="00B55E3E">
        <w:t xml:space="preserve">        ]],</w:t>
      </w:r>
    </w:p>
    <w:p w14:paraId="5D7506EE" w14:textId="77777777" w:rsidR="00A8221D" w:rsidRPr="00B55E3E" w:rsidRDefault="00A8221D" w:rsidP="00A8221D">
      <w:pPr>
        <w:pStyle w:val="PL"/>
      </w:pPr>
      <w:r w:rsidRPr="00B55E3E">
        <w:t xml:space="preserve">        [[</w:t>
      </w:r>
    </w:p>
    <w:p w14:paraId="6D97D118" w14:textId="77777777" w:rsidR="00A8221D" w:rsidRPr="00B55E3E" w:rsidRDefault="00A8221D" w:rsidP="00A8221D">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743D7E20"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761C8DEE" w14:textId="77777777" w:rsidR="00A8221D" w:rsidRPr="00B55E3E" w:rsidRDefault="00A8221D" w:rsidP="00A8221D">
      <w:pPr>
        <w:pStyle w:val="PL"/>
      </w:pPr>
      <w:r w:rsidRPr="00B55E3E">
        <w:t xml:space="preserve">        ]],</w:t>
      </w:r>
    </w:p>
    <w:p w14:paraId="407DCA7D" w14:textId="77777777" w:rsidR="00A8221D" w:rsidRPr="00B55E3E" w:rsidRDefault="00A8221D" w:rsidP="00A8221D">
      <w:pPr>
        <w:pStyle w:val="PL"/>
      </w:pPr>
      <w:r w:rsidRPr="00B55E3E">
        <w:t xml:space="preserve">        [[</w:t>
      </w:r>
    </w:p>
    <w:p w14:paraId="34CDEDF6"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B2EB3F5" w14:textId="77777777" w:rsidR="00A8221D" w:rsidRPr="00B55E3E" w:rsidRDefault="00A8221D" w:rsidP="00A8221D">
      <w:pPr>
        <w:pStyle w:val="PL"/>
      </w:pPr>
      <w:r w:rsidRPr="00B55E3E">
        <w:t xml:space="preserve">        ]],</w:t>
      </w:r>
    </w:p>
    <w:p w14:paraId="29BAA3AF" w14:textId="77777777" w:rsidR="00A8221D" w:rsidRPr="00B55E3E" w:rsidRDefault="00A8221D" w:rsidP="00A8221D">
      <w:pPr>
        <w:pStyle w:val="PL"/>
      </w:pPr>
      <w:r w:rsidRPr="00B55E3E">
        <w:t xml:space="preserve">        [[</w:t>
      </w:r>
    </w:p>
    <w:p w14:paraId="782636B4"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D0D9831" w14:textId="77777777" w:rsidR="00A8221D" w:rsidRPr="00B55E3E" w:rsidRDefault="00A8221D" w:rsidP="00A8221D">
      <w:pPr>
        <w:pStyle w:val="PL"/>
      </w:pPr>
      <w:r w:rsidRPr="00B55E3E">
        <w:t xml:space="preserve">        ]]</w:t>
      </w:r>
    </w:p>
    <w:p w14:paraId="3D9472EE" w14:textId="77777777" w:rsidR="00A8221D" w:rsidRPr="00B55E3E" w:rsidRDefault="00A8221D" w:rsidP="00A8221D">
      <w:pPr>
        <w:pStyle w:val="PL"/>
      </w:pPr>
      <w:r w:rsidRPr="00B55E3E">
        <w:t xml:space="preserve">    },</w:t>
      </w:r>
    </w:p>
    <w:p w14:paraId="0309FA4B" w14:textId="77777777" w:rsidR="00A8221D" w:rsidRPr="00B55E3E" w:rsidRDefault="00A8221D" w:rsidP="00A8221D">
      <w:pPr>
        <w:pStyle w:val="PL"/>
      </w:pPr>
      <w:r w:rsidRPr="00B55E3E">
        <w:t xml:space="preserve">    ...,</w:t>
      </w:r>
    </w:p>
    <w:p w14:paraId="30D3BCF4" w14:textId="77777777" w:rsidR="00A8221D" w:rsidRPr="00B55E3E" w:rsidRDefault="00A8221D" w:rsidP="00A8221D">
      <w:pPr>
        <w:pStyle w:val="PL"/>
      </w:pPr>
      <w:r w:rsidRPr="00B55E3E">
        <w:t xml:space="preserve">    [[</w:t>
      </w:r>
    </w:p>
    <w:p w14:paraId="4604AED7" w14:textId="77777777" w:rsidR="00A8221D" w:rsidRPr="00B55E3E" w:rsidRDefault="00A8221D" w:rsidP="00A8221D">
      <w:pPr>
        <w:pStyle w:val="PL"/>
      </w:pPr>
      <w:r w:rsidRPr="00B55E3E">
        <w:t xml:space="preserve">    relaxedMeasurement-r16              </w:t>
      </w:r>
      <w:r w:rsidRPr="00B55E3E">
        <w:rPr>
          <w:color w:val="993366"/>
        </w:rPr>
        <w:t>SEQUENCE</w:t>
      </w:r>
      <w:r w:rsidRPr="00B55E3E">
        <w:t xml:space="preserve"> {</w:t>
      </w:r>
    </w:p>
    <w:p w14:paraId="3CB4428D" w14:textId="77777777" w:rsidR="00A8221D" w:rsidRPr="00B55E3E" w:rsidRDefault="00A8221D" w:rsidP="00A8221D">
      <w:pPr>
        <w:pStyle w:val="PL"/>
      </w:pPr>
      <w:r w:rsidRPr="00B55E3E">
        <w:t xml:space="preserve">        lowMobilityEvaluation-r16           </w:t>
      </w:r>
      <w:r w:rsidRPr="00B55E3E">
        <w:rPr>
          <w:color w:val="993366"/>
        </w:rPr>
        <w:t>SEQUENCE</w:t>
      </w:r>
      <w:r w:rsidRPr="00B55E3E">
        <w:t xml:space="preserve"> {</w:t>
      </w:r>
    </w:p>
    <w:p w14:paraId="6A69E9E5" w14:textId="77777777" w:rsidR="00A8221D" w:rsidRPr="00B55E3E" w:rsidRDefault="00A8221D" w:rsidP="00A8221D">
      <w:pPr>
        <w:pStyle w:val="PL"/>
      </w:pPr>
      <w:r w:rsidRPr="00B55E3E">
        <w:t xml:space="preserve">            s-SearchDeltaP-r16                  </w:t>
      </w:r>
      <w:r w:rsidRPr="00B55E3E">
        <w:rPr>
          <w:color w:val="993366"/>
        </w:rPr>
        <w:t>ENUMERATED</w:t>
      </w:r>
      <w:r w:rsidRPr="00B55E3E">
        <w:t xml:space="preserve"> {</w:t>
      </w:r>
    </w:p>
    <w:p w14:paraId="7C3EEBC0" w14:textId="77777777" w:rsidR="00A8221D" w:rsidRPr="00B55E3E" w:rsidRDefault="00A8221D" w:rsidP="00A8221D">
      <w:pPr>
        <w:pStyle w:val="PL"/>
      </w:pPr>
      <w:r w:rsidRPr="00B55E3E">
        <w:t xml:space="preserve">                                                    dB3, dB6, dB9, dB12, dB15,</w:t>
      </w:r>
    </w:p>
    <w:p w14:paraId="14E724BB" w14:textId="77777777" w:rsidR="00A8221D" w:rsidRPr="00B55E3E" w:rsidRDefault="00A8221D" w:rsidP="00A8221D">
      <w:pPr>
        <w:pStyle w:val="PL"/>
      </w:pPr>
      <w:r w:rsidRPr="00B55E3E">
        <w:t xml:space="preserve">                                                    spare3, spare2, spare1},</w:t>
      </w:r>
    </w:p>
    <w:p w14:paraId="0278D6B4" w14:textId="77777777" w:rsidR="00A8221D" w:rsidRPr="00B55E3E" w:rsidRDefault="00A8221D" w:rsidP="00A8221D">
      <w:pPr>
        <w:pStyle w:val="PL"/>
      </w:pPr>
      <w:r w:rsidRPr="00B55E3E">
        <w:t xml:space="preserve">            t-SearchDeltaP-r16                  </w:t>
      </w:r>
      <w:r w:rsidRPr="00B55E3E">
        <w:rPr>
          <w:color w:val="993366"/>
        </w:rPr>
        <w:t>ENUMERATED</w:t>
      </w:r>
      <w:r w:rsidRPr="00B55E3E">
        <w:t xml:space="preserve"> {</w:t>
      </w:r>
    </w:p>
    <w:p w14:paraId="70D176C7" w14:textId="77777777" w:rsidR="00A8221D" w:rsidRPr="00B55E3E" w:rsidRDefault="00A8221D" w:rsidP="00A8221D">
      <w:pPr>
        <w:pStyle w:val="PL"/>
      </w:pPr>
      <w:r w:rsidRPr="00B55E3E">
        <w:t xml:space="preserve">                                                    s5, s10, s20, s30, s60, s120, s180,</w:t>
      </w:r>
    </w:p>
    <w:p w14:paraId="2EC6A3C3" w14:textId="77777777" w:rsidR="00A8221D" w:rsidRPr="00B55E3E" w:rsidRDefault="00A8221D" w:rsidP="00A8221D">
      <w:pPr>
        <w:pStyle w:val="PL"/>
      </w:pPr>
      <w:r w:rsidRPr="00B55E3E">
        <w:lastRenderedPageBreak/>
        <w:t xml:space="preserve">                                                    s240, s300, spare7, spare6, spare5,</w:t>
      </w:r>
    </w:p>
    <w:p w14:paraId="158536CD" w14:textId="77777777" w:rsidR="00A8221D" w:rsidRPr="00B55E3E" w:rsidRDefault="00A8221D" w:rsidP="00A8221D">
      <w:pPr>
        <w:pStyle w:val="PL"/>
      </w:pPr>
      <w:r w:rsidRPr="00B55E3E">
        <w:t xml:space="preserve">                                                    spare4, spare3, spare2, spare1}</w:t>
      </w:r>
    </w:p>
    <w:p w14:paraId="32940A7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62A00B" w14:textId="77777777" w:rsidR="00A8221D" w:rsidRPr="00B55E3E" w:rsidRDefault="00A8221D" w:rsidP="00A8221D">
      <w:pPr>
        <w:pStyle w:val="PL"/>
      </w:pPr>
      <w:r w:rsidRPr="00B55E3E">
        <w:t xml:space="preserve">        cellEdgeEvaluation-r16              </w:t>
      </w:r>
      <w:r w:rsidRPr="00B55E3E">
        <w:rPr>
          <w:color w:val="993366"/>
        </w:rPr>
        <w:t>SEQUENCE</w:t>
      </w:r>
      <w:r w:rsidRPr="00B55E3E">
        <w:t xml:space="preserve"> {</w:t>
      </w:r>
    </w:p>
    <w:p w14:paraId="06A2A8E8" w14:textId="77777777" w:rsidR="00A8221D" w:rsidRPr="00B55E3E" w:rsidRDefault="00A8221D" w:rsidP="00A8221D">
      <w:pPr>
        <w:pStyle w:val="PL"/>
      </w:pPr>
      <w:r w:rsidRPr="00B55E3E">
        <w:t xml:space="preserve">            s-SearchThresholdP-r16              ReselectionThreshold,</w:t>
      </w:r>
    </w:p>
    <w:p w14:paraId="293676C4" w14:textId="77777777" w:rsidR="00A8221D" w:rsidRPr="00B55E3E" w:rsidRDefault="00A8221D" w:rsidP="00A8221D">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297716A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AD7350" w14:textId="77777777" w:rsidR="00A8221D" w:rsidRPr="00B55E3E" w:rsidRDefault="00A8221D" w:rsidP="00A8221D">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2DB20F" w14:textId="77777777" w:rsidR="00A8221D" w:rsidRPr="00B55E3E" w:rsidRDefault="00A8221D" w:rsidP="00A8221D">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14B5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8F56D6" w14:textId="77777777" w:rsidR="00A8221D" w:rsidRPr="00B55E3E" w:rsidRDefault="00A8221D" w:rsidP="00A8221D">
      <w:pPr>
        <w:pStyle w:val="PL"/>
      </w:pPr>
      <w:r w:rsidRPr="00B55E3E">
        <w:t xml:space="preserve">    ]],</w:t>
      </w:r>
    </w:p>
    <w:p w14:paraId="40030FA8" w14:textId="77777777" w:rsidR="00A8221D" w:rsidRPr="00B55E3E" w:rsidRDefault="00A8221D" w:rsidP="00A8221D">
      <w:pPr>
        <w:pStyle w:val="PL"/>
      </w:pPr>
      <w:r w:rsidRPr="00B55E3E">
        <w:t xml:space="preserve">    [[</w:t>
      </w:r>
    </w:p>
    <w:p w14:paraId="507C778C" w14:textId="77777777" w:rsidR="00A8221D" w:rsidRPr="00B55E3E" w:rsidRDefault="00A8221D" w:rsidP="00A8221D">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Pr="00B55E3E">
        <w:t xml:space="preserve">,       </w:t>
      </w:r>
      <w:r w:rsidRPr="00B55E3E">
        <w:rPr>
          <w:color w:val="808080"/>
        </w:rPr>
        <w:t>-- Cond HSDN</w:t>
      </w:r>
    </w:p>
    <w:p w14:paraId="520315B1" w14:textId="77777777" w:rsidR="00A8221D" w:rsidRPr="00B55E3E" w:rsidRDefault="00A8221D" w:rsidP="00A8221D">
      <w:pPr>
        <w:pStyle w:val="PL"/>
      </w:pPr>
      <w:r w:rsidRPr="00B55E3E">
        <w:t xml:space="preserve">    relaxedMeasurement-r17                  </w:t>
      </w:r>
      <w:r w:rsidRPr="00B55E3E">
        <w:rPr>
          <w:color w:val="993366"/>
        </w:rPr>
        <w:t>SEQUENCE</w:t>
      </w:r>
      <w:r w:rsidRPr="00B55E3E">
        <w:t xml:space="preserve"> {</w:t>
      </w:r>
    </w:p>
    <w:p w14:paraId="5B640D5A" w14:textId="77777777" w:rsidR="00A8221D" w:rsidRPr="00B55E3E" w:rsidRDefault="00A8221D" w:rsidP="00A8221D">
      <w:pPr>
        <w:pStyle w:val="PL"/>
      </w:pPr>
      <w:r w:rsidRPr="00B55E3E">
        <w:t xml:space="preserve">        stationaryMobilityEvaluation-r17        </w:t>
      </w:r>
      <w:r w:rsidRPr="00B55E3E">
        <w:rPr>
          <w:color w:val="993366"/>
        </w:rPr>
        <w:t>SEQUENCE</w:t>
      </w:r>
      <w:r w:rsidRPr="00B55E3E">
        <w:t xml:space="preserve"> {</w:t>
      </w:r>
    </w:p>
    <w:p w14:paraId="28611EAC"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30E27252"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7A48725A" w14:textId="77777777" w:rsidR="00A8221D" w:rsidRPr="00B55E3E" w:rsidRDefault="00A8221D" w:rsidP="00A8221D">
      <w:pPr>
        <w:pStyle w:val="PL"/>
      </w:pPr>
      <w:r w:rsidRPr="00B55E3E">
        <w:t xml:space="preserve">                                                                spare4, spare3, spare2, spare1}</w:t>
      </w:r>
    </w:p>
    <w:p w14:paraId="4857DA3C" w14:textId="77777777" w:rsidR="00A8221D" w:rsidRPr="00B55E3E" w:rsidRDefault="00A8221D" w:rsidP="00A8221D">
      <w:pPr>
        <w:pStyle w:val="PL"/>
      </w:pPr>
      <w:r w:rsidRPr="00B55E3E">
        <w:t xml:space="preserve">        },</w:t>
      </w:r>
    </w:p>
    <w:p w14:paraId="6D5C0D3B" w14:textId="77777777" w:rsidR="00A8221D" w:rsidRPr="00B55E3E" w:rsidRDefault="00A8221D" w:rsidP="00A8221D">
      <w:pPr>
        <w:pStyle w:val="PL"/>
      </w:pPr>
      <w:r w:rsidRPr="00B55E3E">
        <w:t xml:space="preserve">        cellEdgeEvaluationWhileStationary-r17   </w:t>
      </w:r>
      <w:r w:rsidRPr="00B55E3E">
        <w:rPr>
          <w:color w:val="993366"/>
        </w:rPr>
        <w:t>SEQUENCE</w:t>
      </w:r>
      <w:r w:rsidRPr="00B55E3E">
        <w:t xml:space="preserve"> {</w:t>
      </w:r>
    </w:p>
    <w:p w14:paraId="7F747DAD" w14:textId="77777777" w:rsidR="00A8221D" w:rsidRPr="00B55E3E" w:rsidRDefault="00A8221D" w:rsidP="00A8221D">
      <w:pPr>
        <w:pStyle w:val="PL"/>
      </w:pPr>
      <w:r w:rsidRPr="00B55E3E">
        <w:t xml:space="preserve">            s-SearchThresholdP2-r17                 ReselectionThreshold,</w:t>
      </w:r>
    </w:p>
    <w:p w14:paraId="33064FC2" w14:textId="77777777" w:rsidR="00A8221D" w:rsidRPr="00B55E3E" w:rsidRDefault="00A8221D" w:rsidP="00A8221D">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142E8D5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F0D722" w14:textId="77777777" w:rsidR="00A8221D" w:rsidRPr="00B55E3E" w:rsidRDefault="00A8221D" w:rsidP="00A8221D">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A7A2AB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C56F85" w14:textId="77777777" w:rsidR="00A8221D" w:rsidRPr="00B55E3E" w:rsidRDefault="00A8221D" w:rsidP="00A8221D">
      <w:pPr>
        <w:pStyle w:val="PL"/>
      </w:pPr>
      <w:r w:rsidRPr="00B55E3E">
        <w:t xml:space="preserve">    ]]</w:t>
      </w:r>
    </w:p>
    <w:p w14:paraId="50540E44" w14:textId="77777777" w:rsidR="00A8221D" w:rsidRPr="00B55E3E" w:rsidRDefault="00A8221D" w:rsidP="00A8221D">
      <w:pPr>
        <w:pStyle w:val="PL"/>
      </w:pPr>
      <w:r w:rsidRPr="00B55E3E">
        <w:t>}</w:t>
      </w:r>
    </w:p>
    <w:p w14:paraId="43B43572" w14:textId="77777777" w:rsidR="00A8221D" w:rsidRPr="00B55E3E" w:rsidRDefault="00A8221D" w:rsidP="00A8221D">
      <w:pPr>
        <w:pStyle w:val="PL"/>
      </w:pPr>
    </w:p>
    <w:p w14:paraId="73734215" w14:textId="77777777" w:rsidR="00A8221D" w:rsidRPr="00B55E3E" w:rsidRDefault="00A8221D" w:rsidP="00A8221D">
      <w:pPr>
        <w:pStyle w:val="PL"/>
      </w:pPr>
      <w:r w:rsidRPr="00B55E3E">
        <w:t>RangeToBestCell    ::= Q-OffsetRange</w:t>
      </w:r>
    </w:p>
    <w:p w14:paraId="27BB2082" w14:textId="77777777" w:rsidR="00A8221D" w:rsidRPr="00B55E3E" w:rsidRDefault="00A8221D" w:rsidP="00A8221D">
      <w:pPr>
        <w:pStyle w:val="PL"/>
      </w:pPr>
    </w:p>
    <w:p w14:paraId="50DADEE3" w14:textId="77777777" w:rsidR="00A8221D" w:rsidRPr="00B55E3E" w:rsidRDefault="00A8221D" w:rsidP="00A8221D">
      <w:pPr>
        <w:pStyle w:val="PL"/>
        <w:rPr>
          <w:color w:val="808080"/>
        </w:rPr>
      </w:pPr>
      <w:r w:rsidRPr="00B55E3E">
        <w:rPr>
          <w:color w:val="808080"/>
        </w:rPr>
        <w:t>-- TAG-SIB2-STOP</w:t>
      </w:r>
    </w:p>
    <w:p w14:paraId="77A58520" w14:textId="77777777" w:rsidR="00A8221D" w:rsidRPr="00B55E3E" w:rsidRDefault="00A8221D" w:rsidP="00A8221D">
      <w:pPr>
        <w:pStyle w:val="PL"/>
        <w:rPr>
          <w:color w:val="808080"/>
        </w:rPr>
      </w:pPr>
      <w:r w:rsidRPr="00B55E3E">
        <w:rPr>
          <w:color w:val="808080"/>
        </w:rPr>
        <w:t>-- ASN1STOP</w:t>
      </w:r>
    </w:p>
    <w:p w14:paraId="23F11496"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45A13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F90FC" w14:textId="77777777" w:rsidR="00A8221D" w:rsidRPr="00B55E3E" w:rsidRDefault="00A8221D" w:rsidP="00FB1467">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A8221D" w:rsidRPr="00B55E3E" w14:paraId="0B876CE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05F54" w14:textId="77777777" w:rsidR="00A8221D" w:rsidRPr="00B55E3E" w:rsidRDefault="00A8221D" w:rsidP="00FB1467">
            <w:pPr>
              <w:pStyle w:val="TAL"/>
              <w:rPr>
                <w:b/>
                <w:bCs/>
                <w:i/>
                <w:noProof/>
                <w:lang w:eastAsia="en-GB"/>
              </w:rPr>
            </w:pPr>
            <w:r w:rsidRPr="00B55E3E">
              <w:rPr>
                <w:b/>
                <w:bCs/>
                <w:i/>
                <w:noProof/>
                <w:lang w:eastAsia="en-GB"/>
              </w:rPr>
              <w:t>absThreshSS-BlocksConsolidation</w:t>
            </w:r>
          </w:p>
          <w:p w14:paraId="0975E965" w14:textId="77777777" w:rsidR="00A8221D" w:rsidRPr="00B55E3E" w:rsidRDefault="00A8221D" w:rsidP="00FB1467">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7DD9B4E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ACADD" w14:textId="77777777" w:rsidR="00A8221D" w:rsidRPr="00B55E3E" w:rsidRDefault="00A8221D" w:rsidP="00FB1467">
            <w:pPr>
              <w:pStyle w:val="TAL"/>
              <w:rPr>
                <w:b/>
                <w:bCs/>
                <w:i/>
                <w:noProof/>
                <w:lang w:eastAsia="en-GB"/>
              </w:rPr>
            </w:pPr>
            <w:r w:rsidRPr="00B55E3E">
              <w:rPr>
                <w:b/>
                <w:bCs/>
                <w:i/>
                <w:noProof/>
                <w:lang w:eastAsia="en-GB"/>
              </w:rPr>
              <w:t>cellEdgeEvaluation</w:t>
            </w:r>
          </w:p>
          <w:p w14:paraId="4CF56969" w14:textId="77777777" w:rsidR="00A8221D" w:rsidRPr="00B55E3E" w:rsidRDefault="00A8221D" w:rsidP="00FB1467">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A8221D" w:rsidRPr="00B55E3E" w14:paraId="481441F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3FE51B2" w14:textId="77777777" w:rsidR="00A8221D" w:rsidRPr="00B55E3E" w:rsidRDefault="00A8221D" w:rsidP="00FB1467">
            <w:pPr>
              <w:pStyle w:val="TAL"/>
              <w:rPr>
                <w:b/>
                <w:bCs/>
                <w:i/>
                <w:lang w:eastAsia="en-GB"/>
              </w:rPr>
            </w:pPr>
            <w:r w:rsidRPr="00B55E3E">
              <w:rPr>
                <w:b/>
                <w:bCs/>
                <w:i/>
                <w:lang w:eastAsia="en-GB"/>
              </w:rPr>
              <w:t>cellEdgeEvaluationWhileStationary</w:t>
            </w:r>
          </w:p>
          <w:p w14:paraId="6E90E7A9" w14:textId="77777777" w:rsidR="00A8221D" w:rsidRPr="00B55E3E" w:rsidRDefault="00A8221D" w:rsidP="00FB1467">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4)</w:t>
            </w:r>
            <w:r w:rsidRPr="00B55E3E">
              <w:rPr>
                <w:bCs/>
                <w:lang w:eastAsia="zh-CN"/>
              </w:rPr>
              <w:t>.</w:t>
            </w:r>
          </w:p>
        </w:tc>
      </w:tr>
      <w:tr w:rsidR="00A8221D" w:rsidRPr="00B55E3E" w14:paraId="67FF15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C339F6F" w14:textId="77777777" w:rsidR="00A8221D" w:rsidRPr="00B55E3E" w:rsidRDefault="00A8221D" w:rsidP="00FB1467">
            <w:pPr>
              <w:pStyle w:val="TAL"/>
              <w:rPr>
                <w:b/>
                <w:bCs/>
                <w:i/>
                <w:noProof/>
                <w:lang w:eastAsia="en-GB"/>
              </w:rPr>
            </w:pPr>
            <w:r w:rsidRPr="00B55E3E">
              <w:rPr>
                <w:b/>
                <w:bCs/>
                <w:i/>
                <w:noProof/>
                <w:lang w:eastAsia="en-GB"/>
              </w:rPr>
              <w:t>cellEquivalentSize</w:t>
            </w:r>
          </w:p>
          <w:p w14:paraId="73784514" w14:textId="77777777" w:rsidR="00A8221D" w:rsidRPr="00B55E3E" w:rsidRDefault="00A8221D" w:rsidP="00FB1467">
            <w:pPr>
              <w:pStyle w:val="TAL"/>
              <w:rPr>
                <w:iCs/>
                <w:noProof/>
                <w:lang w:eastAsia="en-GB"/>
              </w:rPr>
            </w:pPr>
            <w:r w:rsidRPr="00B55E3E">
              <w:rPr>
                <w:iCs/>
                <w:noProof/>
                <w:lang w:eastAsia="en-GB"/>
              </w:rPr>
              <w:t>The number of cell count used for mobility state estimation for this cell as specified in TS 38.304 [20].</w:t>
            </w:r>
          </w:p>
        </w:tc>
      </w:tr>
      <w:tr w:rsidR="00A8221D" w:rsidRPr="00B55E3E" w14:paraId="2B12A60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0D44A" w14:textId="77777777" w:rsidR="00A8221D" w:rsidRPr="00B55E3E" w:rsidRDefault="00A8221D" w:rsidP="00FB1467">
            <w:pPr>
              <w:pStyle w:val="TAL"/>
              <w:rPr>
                <w:b/>
                <w:bCs/>
                <w:i/>
                <w:noProof/>
                <w:lang w:eastAsia="en-GB"/>
              </w:rPr>
            </w:pPr>
            <w:r w:rsidRPr="00B55E3E">
              <w:rPr>
                <w:b/>
                <w:bCs/>
                <w:i/>
                <w:noProof/>
                <w:lang w:eastAsia="en-GB"/>
              </w:rPr>
              <w:t>cellReselectionInfoCommon</w:t>
            </w:r>
          </w:p>
          <w:p w14:paraId="150CE750" w14:textId="77777777" w:rsidR="00A8221D" w:rsidRPr="00B55E3E" w:rsidRDefault="00A8221D" w:rsidP="00FB1467">
            <w:pPr>
              <w:pStyle w:val="TAL"/>
              <w:rPr>
                <w:lang w:eastAsia="en-GB"/>
              </w:rPr>
            </w:pPr>
            <w:r w:rsidRPr="00B55E3E">
              <w:rPr>
                <w:lang w:eastAsia="en-GB"/>
              </w:rPr>
              <w:t>Cell re-selection information common for intra-frequency, inter-frequency and/ or inter-RAT cell re-selection.</w:t>
            </w:r>
          </w:p>
        </w:tc>
      </w:tr>
      <w:tr w:rsidR="00A8221D" w:rsidRPr="00B55E3E" w14:paraId="2F87F1A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783CB4" w14:textId="77777777" w:rsidR="00A8221D" w:rsidRPr="00B55E3E" w:rsidRDefault="00A8221D" w:rsidP="00FB1467">
            <w:pPr>
              <w:pStyle w:val="TAL"/>
              <w:rPr>
                <w:b/>
                <w:bCs/>
                <w:i/>
                <w:noProof/>
                <w:lang w:eastAsia="en-GB"/>
              </w:rPr>
            </w:pPr>
            <w:r w:rsidRPr="00B55E3E">
              <w:rPr>
                <w:b/>
                <w:bCs/>
                <w:i/>
                <w:noProof/>
                <w:lang w:eastAsia="en-GB"/>
              </w:rPr>
              <w:t>cellReselectionServingFreqInfo</w:t>
            </w:r>
          </w:p>
          <w:p w14:paraId="70BD76EA" w14:textId="77777777" w:rsidR="00A8221D" w:rsidRPr="00B55E3E" w:rsidRDefault="00A8221D" w:rsidP="00FB1467">
            <w:pPr>
              <w:pStyle w:val="TAL"/>
              <w:rPr>
                <w:lang w:eastAsia="en-GB"/>
              </w:rPr>
            </w:pPr>
            <w:r w:rsidRPr="00B55E3E">
              <w:rPr>
                <w:lang w:eastAsia="en-GB"/>
              </w:rPr>
              <w:t>Information common for non-intra-frequency cell re-selection i.e. cell re-selection to inter-frequency and inter-RAT cells.</w:t>
            </w:r>
          </w:p>
        </w:tc>
      </w:tr>
      <w:tr w:rsidR="00A8221D" w:rsidRPr="00B55E3E" w14:paraId="150F6E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D4F9806" w14:textId="77777777" w:rsidR="00A8221D" w:rsidRPr="00B55E3E" w:rsidRDefault="00A8221D" w:rsidP="00FB1467">
            <w:pPr>
              <w:pStyle w:val="TAL"/>
              <w:rPr>
                <w:b/>
                <w:bCs/>
                <w:i/>
                <w:noProof/>
                <w:lang w:eastAsia="en-GB"/>
              </w:rPr>
            </w:pPr>
            <w:r w:rsidRPr="00B55E3E">
              <w:rPr>
                <w:b/>
                <w:bCs/>
                <w:i/>
                <w:noProof/>
                <w:lang w:eastAsia="en-GB"/>
              </w:rPr>
              <w:t>combineRelaxedMeasCondition</w:t>
            </w:r>
          </w:p>
          <w:p w14:paraId="4187E2AA" w14:textId="77777777" w:rsidR="00A8221D" w:rsidRPr="00B55E3E" w:rsidRDefault="00A8221D" w:rsidP="00FB1467">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8221D" w:rsidRPr="00B55E3E" w14:paraId="6F3009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C0916F7" w14:textId="77777777" w:rsidR="00A8221D" w:rsidRPr="00B55E3E" w:rsidRDefault="00A8221D" w:rsidP="00FB1467">
            <w:pPr>
              <w:pStyle w:val="TAL"/>
              <w:rPr>
                <w:b/>
                <w:bCs/>
                <w:i/>
                <w:noProof/>
                <w:lang w:eastAsia="en-GB"/>
              </w:rPr>
            </w:pPr>
            <w:r w:rsidRPr="00B55E3E">
              <w:rPr>
                <w:b/>
                <w:bCs/>
                <w:i/>
                <w:noProof/>
                <w:lang w:eastAsia="en-GB"/>
              </w:rPr>
              <w:t>combineRelaxedMeasCondition2</w:t>
            </w:r>
          </w:p>
          <w:p w14:paraId="53C2B1E9" w14:textId="77777777" w:rsidR="00A8221D" w:rsidRPr="00B55E3E" w:rsidRDefault="00A8221D" w:rsidP="00FB1467">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8221D" w:rsidRPr="00B55E3E" w14:paraId="6EB06D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DC14D" w14:textId="77777777" w:rsidR="00A8221D" w:rsidRPr="00B55E3E" w:rsidRDefault="00A8221D" w:rsidP="00FB1467">
            <w:pPr>
              <w:pStyle w:val="TAL"/>
              <w:rPr>
                <w:b/>
                <w:bCs/>
                <w:i/>
                <w:iCs/>
                <w:lang w:eastAsia="sv-SE"/>
              </w:rPr>
            </w:pPr>
            <w:r w:rsidRPr="00B55E3E">
              <w:rPr>
                <w:b/>
                <w:bCs/>
                <w:i/>
                <w:iCs/>
                <w:lang w:eastAsia="sv-SE"/>
              </w:rPr>
              <w:t>deriveSSB-IndexFromCell</w:t>
            </w:r>
          </w:p>
          <w:p w14:paraId="5C1D64CA" w14:textId="77777777" w:rsidR="00A8221D" w:rsidRPr="00B55E3E" w:rsidRDefault="00A8221D" w:rsidP="00FB1467">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A8221D" w:rsidRPr="00B55E3E" w14:paraId="0646646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98D15" w14:textId="77777777" w:rsidR="00A8221D" w:rsidRPr="00B55E3E" w:rsidRDefault="00A8221D" w:rsidP="00FB1467">
            <w:pPr>
              <w:pStyle w:val="TAL"/>
              <w:rPr>
                <w:b/>
                <w:bCs/>
                <w:i/>
                <w:noProof/>
                <w:lang w:eastAsia="en-GB"/>
              </w:rPr>
            </w:pPr>
            <w:r w:rsidRPr="00B55E3E">
              <w:rPr>
                <w:b/>
                <w:bCs/>
                <w:i/>
                <w:noProof/>
                <w:lang w:eastAsia="en-GB"/>
              </w:rPr>
              <w:t>frequencyBandList</w:t>
            </w:r>
          </w:p>
          <w:p w14:paraId="495613E7" w14:textId="77777777" w:rsidR="00A8221D" w:rsidRPr="00B55E3E" w:rsidRDefault="00A8221D" w:rsidP="00FB1467">
            <w:pPr>
              <w:pStyle w:val="TAL"/>
              <w:rPr>
                <w:bCs/>
                <w:noProof/>
                <w:lang w:eastAsia="en-GB"/>
              </w:rPr>
            </w:pPr>
            <w:r w:rsidRPr="00B55E3E">
              <w:rPr>
                <w:bCs/>
                <w:noProof/>
                <w:lang w:eastAsia="en-GB"/>
              </w:rPr>
              <w:t>Indicates the list of frequency bands for which the NR cell reselection parameters apply. The UE behaviour in case the field is absent is described in clause 5.2.2.4.3.</w:t>
            </w:r>
          </w:p>
        </w:tc>
      </w:tr>
      <w:tr w:rsidR="00A8221D" w:rsidRPr="00B55E3E" w14:paraId="00EB6DD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5ABE9" w14:textId="77777777" w:rsidR="00A8221D" w:rsidRPr="00B55E3E" w:rsidRDefault="00A8221D" w:rsidP="00FB1467">
            <w:pPr>
              <w:pStyle w:val="TAL"/>
              <w:rPr>
                <w:b/>
                <w:bCs/>
                <w:i/>
                <w:noProof/>
                <w:lang w:eastAsia="en-GB"/>
              </w:rPr>
            </w:pPr>
            <w:r w:rsidRPr="00B55E3E">
              <w:rPr>
                <w:b/>
                <w:bCs/>
                <w:i/>
                <w:noProof/>
                <w:lang w:eastAsia="en-GB"/>
              </w:rPr>
              <w:t>highPriorityMeasRelax</w:t>
            </w:r>
          </w:p>
          <w:p w14:paraId="0420FF36" w14:textId="77777777" w:rsidR="00A8221D" w:rsidRPr="00B55E3E" w:rsidRDefault="00A8221D" w:rsidP="00FB1467">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unless both low mobility and not at cell edge criteria are fulfilled (see TS 38.133 [14], clauses 4.2.2.7, 4.2.2.10 and 4.2.2.11).</w:t>
            </w:r>
          </w:p>
        </w:tc>
      </w:tr>
      <w:tr w:rsidR="00A8221D" w:rsidRPr="00B55E3E" w14:paraId="1CAC3CE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E2C0C7" w14:textId="77777777" w:rsidR="00A8221D" w:rsidRPr="00B55E3E" w:rsidRDefault="00A8221D" w:rsidP="00FB1467">
            <w:pPr>
              <w:pStyle w:val="TAL"/>
              <w:rPr>
                <w:b/>
                <w:bCs/>
                <w:i/>
                <w:noProof/>
                <w:lang w:eastAsia="en-GB"/>
              </w:rPr>
            </w:pPr>
            <w:r w:rsidRPr="00B55E3E">
              <w:rPr>
                <w:b/>
                <w:bCs/>
                <w:i/>
                <w:noProof/>
                <w:lang w:eastAsia="en-GB"/>
              </w:rPr>
              <w:t>intraFreqCellReselectionInfo</w:t>
            </w:r>
          </w:p>
          <w:p w14:paraId="300A780C" w14:textId="77777777" w:rsidR="00A8221D" w:rsidRPr="00B55E3E" w:rsidRDefault="00A8221D" w:rsidP="00FB1467">
            <w:pPr>
              <w:pStyle w:val="TAL"/>
              <w:rPr>
                <w:lang w:eastAsia="en-GB"/>
              </w:rPr>
            </w:pPr>
            <w:r w:rsidRPr="00B55E3E">
              <w:rPr>
                <w:lang w:eastAsia="en-GB"/>
              </w:rPr>
              <w:t>Cell re-selection information common for intra-frequency cells.</w:t>
            </w:r>
          </w:p>
        </w:tc>
      </w:tr>
      <w:tr w:rsidR="00A8221D" w:rsidRPr="00B55E3E" w14:paraId="6619F7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A1E67" w14:textId="77777777" w:rsidR="00A8221D" w:rsidRPr="00B55E3E" w:rsidRDefault="00A8221D" w:rsidP="00FB1467">
            <w:pPr>
              <w:pStyle w:val="TAL"/>
              <w:rPr>
                <w:b/>
                <w:bCs/>
                <w:i/>
                <w:noProof/>
                <w:lang w:eastAsia="en-GB"/>
              </w:rPr>
            </w:pPr>
            <w:r w:rsidRPr="00B55E3E">
              <w:rPr>
                <w:b/>
                <w:bCs/>
                <w:i/>
                <w:noProof/>
                <w:lang w:eastAsia="en-GB"/>
              </w:rPr>
              <w:t>lowMobilityEvaluation</w:t>
            </w:r>
          </w:p>
          <w:p w14:paraId="175D01C7" w14:textId="77777777" w:rsidR="00A8221D" w:rsidRPr="00B55E3E" w:rsidRDefault="00A8221D" w:rsidP="00FB1467">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A8221D" w:rsidRPr="00B55E3E" w14:paraId="334CC8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B4E11" w14:textId="77777777" w:rsidR="00A8221D" w:rsidRPr="00B55E3E" w:rsidRDefault="00A8221D" w:rsidP="00FB1467">
            <w:pPr>
              <w:pStyle w:val="TAL"/>
              <w:rPr>
                <w:b/>
                <w:bCs/>
                <w:i/>
                <w:noProof/>
                <w:lang w:eastAsia="en-GB"/>
              </w:rPr>
            </w:pPr>
            <w:r w:rsidRPr="00B55E3E">
              <w:rPr>
                <w:b/>
                <w:bCs/>
                <w:i/>
                <w:noProof/>
                <w:lang w:eastAsia="en-GB"/>
              </w:rPr>
              <w:t>nrofSS-BlocksToAverage</w:t>
            </w:r>
          </w:p>
          <w:p w14:paraId="515E8CCF" w14:textId="77777777" w:rsidR="00A8221D" w:rsidRPr="00B55E3E" w:rsidRDefault="00A8221D" w:rsidP="00FB1467">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3EFF677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888E6" w14:textId="77777777" w:rsidR="00A8221D" w:rsidRPr="00B55E3E" w:rsidRDefault="00A8221D" w:rsidP="00FB1467">
            <w:pPr>
              <w:pStyle w:val="TAL"/>
              <w:rPr>
                <w:b/>
                <w:bCs/>
                <w:i/>
                <w:noProof/>
                <w:lang w:eastAsia="en-GB"/>
              </w:rPr>
            </w:pPr>
            <w:r w:rsidRPr="00B55E3E">
              <w:rPr>
                <w:b/>
                <w:bCs/>
                <w:i/>
                <w:noProof/>
                <w:lang w:eastAsia="en-GB"/>
              </w:rPr>
              <w:t>p-Max</w:t>
            </w:r>
          </w:p>
          <w:p w14:paraId="7968A7EF" w14:textId="77777777" w:rsidR="00A8221D" w:rsidRPr="00B55E3E" w:rsidRDefault="00A8221D" w:rsidP="00FB1467">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1E6DB21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24DB9" w14:textId="77777777" w:rsidR="00A8221D" w:rsidRPr="00B55E3E" w:rsidRDefault="00A8221D" w:rsidP="00FB1467">
            <w:pPr>
              <w:pStyle w:val="TAL"/>
              <w:rPr>
                <w:b/>
                <w:bCs/>
                <w:i/>
                <w:noProof/>
                <w:lang w:eastAsia="en-GB"/>
              </w:rPr>
            </w:pPr>
            <w:r w:rsidRPr="00B55E3E">
              <w:rPr>
                <w:b/>
                <w:bCs/>
                <w:i/>
                <w:noProof/>
                <w:lang w:eastAsia="en-GB"/>
              </w:rPr>
              <w:t>q-Hyst</w:t>
            </w:r>
          </w:p>
          <w:p w14:paraId="0FDCA334" w14:textId="77777777" w:rsidR="00A8221D" w:rsidRPr="00B55E3E" w:rsidRDefault="00A8221D" w:rsidP="00FB1467">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A8221D" w:rsidRPr="00B55E3E" w14:paraId="775F6D9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52E82" w14:textId="77777777" w:rsidR="00A8221D" w:rsidRPr="00B55E3E" w:rsidRDefault="00A8221D" w:rsidP="00FB1467">
            <w:pPr>
              <w:pStyle w:val="TAL"/>
              <w:rPr>
                <w:b/>
                <w:bCs/>
                <w:i/>
                <w:noProof/>
                <w:lang w:eastAsia="en-GB"/>
              </w:rPr>
            </w:pPr>
            <w:r w:rsidRPr="00B55E3E">
              <w:rPr>
                <w:b/>
                <w:bCs/>
                <w:i/>
                <w:noProof/>
                <w:lang w:eastAsia="en-GB"/>
              </w:rPr>
              <w:t>q-HystSF</w:t>
            </w:r>
          </w:p>
          <w:p w14:paraId="6BE6267D" w14:textId="77777777" w:rsidR="00A8221D" w:rsidRPr="00B55E3E" w:rsidRDefault="00A8221D" w:rsidP="00FB1467">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A8221D" w:rsidRPr="00B55E3E" w14:paraId="33C0B19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C0E27" w14:textId="77777777" w:rsidR="00A8221D" w:rsidRPr="00B55E3E" w:rsidRDefault="00A8221D" w:rsidP="00FB1467">
            <w:pPr>
              <w:pStyle w:val="TAL"/>
              <w:rPr>
                <w:b/>
                <w:bCs/>
                <w:i/>
                <w:noProof/>
                <w:lang w:eastAsia="en-GB"/>
              </w:rPr>
            </w:pPr>
            <w:r w:rsidRPr="00B55E3E">
              <w:rPr>
                <w:b/>
                <w:bCs/>
                <w:i/>
                <w:noProof/>
                <w:lang w:eastAsia="en-GB"/>
              </w:rPr>
              <w:lastRenderedPageBreak/>
              <w:t>q-QualMin</w:t>
            </w:r>
          </w:p>
          <w:p w14:paraId="3AB7AEFB"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A8221D" w:rsidRPr="00B55E3E" w14:paraId="0D3E6918"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69E8F7" w14:textId="77777777" w:rsidR="00A8221D" w:rsidRPr="00B55E3E" w:rsidRDefault="00A8221D" w:rsidP="00FB1467">
            <w:pPr>
              <w:pStyle w:val="TAL"/>
              <w:rPr>
                <w:b/>
                <w:bCs/>
                <w:i/>
                <w:noProof/>
                <w:lang w:eastAsia="en-GB"/>
              </w:rPr>
            </w:pPr>
            <w:r w:rsidRPr="00B55E3E">
              <w:rPr>
                <w:b/>
                <w:bCs/>
                <w:i/>
                <w:noProof/>
                <w:lang w:eastAsia="en-GB"/>
              </w:rPr>
              <w:t>q-RxLevMin</w:t>
            </w:r>
          </w:p>
          <w:p w14:paraId="341B0FEB"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04B993B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52631C" w14:textId="77777777" w:rsidR="00A8221D" w:rsidRPr="00B55E3E" w:rsidRDefault="00A8221D" w:rsidP="00FB1467">
            <w:pPr>
              <w:pStyle w:val="TAL"/>
              <w:rPr>
                <w:b/>
                <w:bCs/>
                <w:i/>
                <w:noProof/>
                <w:lang w:eastAsia="en-GB"/>
              </w:rPr>
            </w:pPr>
            <w:r w:rsidRPr="00B55E3E">
              <w:rPr>
                <w:b/>
                <w:bCs/>
                <w:i/>
                <w:noProof/>
                <w:lang w:eastAsia="en-GB"/>
              </w:rPr>
              <w:t>q-RxLevMinSUL</w:t>
            </w:r>
          </w:p>
          <w:p w14:paraId="29B0F527"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41B255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39B75" w14:textId="77777777" w:rsidR="00A8221D" w:rsidRPr="00B55E3E" w:rsidRDefault="00A8221D" w:rsidP="00FB1467">
            <w:pPr>
              <w:pStyle w:val="TAL"/>
              <w:rPr>
                <w:b/>
                <w:bCs/>
                <w:i/>
                <w:iCs/>
                <w:lang w:eastAsia="sv-SE"/>
              </w:rPr>
            </w:pPr>
            <w:r w:rsidRPr="00B55E3E">
              <w:rPr>
                <w:b/>
                <w:bCs/>
                <w:i/>
                <w:iCs/>
                <w:lang w:eastAsia="sv-SE"/>
              </w:rPr>
              <w:t>rangeToBestCell</w:t>
            </w:r>
          </w:p>
          <w:p w14:paraId="2E4FAD26" w14:textId="77777777" w:rsidR="00A8221D" w:rsidRPr="00B55E3E" w:rsidRDefault="00A8221D" w:rsidP="00FB1467">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A8221D" w:rsidRPr="00B55E3E" w14:paraId="238F62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959916" w14:textId="77777777" w:rsidR="00A8221D" w:rsidRPr="00B55E3E" w:rsidRDefault="00A8221D" w:rsidP="00FB1467">
            <w:pPr>
              <w:pStyle w:val="TAL"/>
              <w:rPr>
                <w:b/>
                <w:bCs/>
                <w:i/>
                <w:iCs/>
                <w:lang w:eastAsia="sv-SE"/>
              </w:rPr>
            </w:pPr>
            <w:r w:rsidRPr="00B55E3E">
              <w:rPr>
                <w:b/>
                <w:bCs/>
                <w:i/>
                <w:iCs/>
                <w:lang w:eastAsia="sv-SE"/>
              </w:rPr>
              <w:t>relaxedMeasurement</w:t>
            </w:r>
          </w:p>
          <w:p w14:paraId="131EE6F8" w14:textId="77777777" w:rsidR="00A8221D" w:rsidRPr="00B55E3E" w:rsidRDefault="00A8221D" w:rsidP="00FB1467">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A8221D" w:rsidRPr="00B55E3E" w14:paraId="16C60DE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120B6" w14:textId="77777777" w:rsidR="00A8221D" w:rsidRPr="00B55E3E" w:rsidRDefault="00A8221D" w:rsidP="00FB1467">
            <w:pPr>
              <w:pStyle w:val="TAL"/>
              <w:rPr>
                <w:b/>
                <w:bCs/>
                <w:i/>
                <w:noProof/>
                <w:lang w:eastAsia="en-GB"/>
              </w:rPr>
            </w:pPr>
            <w:r w:rsidRPr="00B55E3E">
              <w:rPr>
                <w:b/>
                <w:bCs/>
                <w:i/>
                <w:noProof/>
                <w:lang w:eastAsia="en-GB"/>
              </w:rPr>
              <w:t>s-IntraSearchP</w:t>
            </w:r>
          </w:p>
          <w:p w14:paraId="47E0D131"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A8221D" w:rsidRPr="00B55E3E" w14:paraId="21AE179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14817" w14:textId="77777777" w:rsidR="00A8221D" w:rsidRPr="00B55E3E" w:rsidRDefault="00A8221D" w:rsidP="00FB1467">
            <w:pPr>
              <w:pStyle w:val="TAL"/>
              <w:rPr>
                <w:b/>
                <w:bCs/>
                <w:i/>
                <w:noProof/>
                <w:lang w:eastAsia="en-GB"/>
              </w:rPr>
            </w:pPr>
            <w:r w:rsidRPr="00B55E3E">
              <w:rPr>
                <w:b/>
                <w:bCs/>
                <w:i/>
                <w:noProof/>
                <w:lang w:eastAsia="en-GB"/>
              </w:rPr>
              <w:t>s-IntraSearchQ</w:t>
            </w:r>
          </w:p>
          <w:p w14:paraId="7D077205"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A8221D" w:rsidRPr="00B55E3E" w14:paraId="30784D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CBB361" w14:textId="77777777" w:rsidR="00A8221D" w:rsidRPr="00B55E3E" w:rsidRDefault="00A8221D" w:rsidP="00FB1467">
            <w:pPr>
              <w:pStyle w:val="TAL"/>
              <w:rPr>
                <w:b/>
                <w:bCs/>
                <w:i/>
                <w:noProof/>
                <w:lang w:eastAsia="en-GB"/>
              </w:rPr>
            </w:pPr>
            <w:r w:rsidRPr="00B55E3E">
              <w:rPr>
                <w:b/>
                <w:bCs/>
                <w:i/>
                <w:noProof/>
                <w:lang w:eastAsia="en-GB"/>
              </w:rPr>
              <w:t>s-NonIntraSearchP</w:t>
            </w:r>
          </w:p>
          <w:p w14:paraId="57AD5A91"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A8221D" w:rsidRPr="00B55E3E" w14:paraId="4B07CFA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9FB36" w14:textId="77777777" w:rsidR="00A8221D" w:rsidRPr="00B55E3E" w:rsidRDefault="00A8221D" w:rsidP="00FB1467">
            <w:pPr>
              <w:pStyle w:val="TAL"/>
              <w:rPr>
                <w:b/>
                <w:bCs/>
                <w:i/>
                <w:noProof/>
                <w:lang w:eastAsia="en-GB"/>
              </w:rPr>
            </w:pPr>
            <w:r w:rsidRPr="00B55E3E">
              <w:rPr>
                <w:b/>
                <w:bCs/>
                <w:i/>
                <w:noProof/>
                <w:lang w:eastAsia="en-GB"/>
              </w:rPr>
              <w:t>s-NonIntraSearchQ</w:t>
            </w:r>
          </w:p>
          <w:p w14:paraId="3B371405" w14:textId="77777777" w:rsidR="00A8221D" w:rsidRPr="00B55E3E" w:rsidRDefault="00A8221D" w:rsidP="00FB1467">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A8221D" w:rsidRPr="00B55E3E" w14:paraId="1B3939F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5BFE4" w14:textId="77777777" w:rsidR="00A8221D" w:rsidRPr="00B55E3E" w:rsidRDefault="00A8221D" w:rsidP="00FB1467">
            <w:pPr>
              <w:pStyle w:val="TAL"/>
              <w:rPr>
                <w:b/>
                <w:i/>
                <w:noProof/>
                <w:lang w:eastAsia="sv-SE"/>
              </w:rPr>
            </w:pPr>
            <w:r w:rsidRPr="00B55E3E">
              <w:rPr>
                <w:b/>
                <w:i/>
                <w:noProof/>
                <w:lang w:eastAsia="sv-SE"/>
              </w:rPr>
              <w:t>s-SearchDeltaP</w:t>
            </w:r>
          </w:p>
          <w:p w14:paraId="288F443A" w14:textId="77777777" w:rsidR="00A8221D" w:rsidRPr="00B55E3E" w:rsidRDefault="00A8221D" w:rsidP="00FB1467">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A8221D" w:rsidRPr="00B55E3E" w14:paraId="03CFD0D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D718AD9" w14:textId="77777777" w:rsidR="00A8221D" w:rsidRPr="00B55E3E" w:rsidRDefault="00A8221D" w:rsidP="00FB1467">
            <w:pPr>
              <w:pStyle w:val="TAL"/>
              <w:rPr>
                <w:b/>
                <w:i/>
                <w:lang w:eastAsia="sv-SE"/>
              </w:rPr>
            </w:pPr>
            <w:r w:rsidRPr="00B55E3E">
              <w:rPr>
                <w:b/>
                <w:i/>
                <w:lang w:eastAsia="sv-SE"/>
              </w:rPr>
              <w:t>s-SearchDeltaP-Stationary</w:t>
            </w:r>
          </w:p>
          <w:p w14:paraId="07E8AA09" w14:textId="77777777" w:rsidR="00A8221D" w:rsidRPr="00B55E3E" w:rsidRDefault="00A8221D" w:rsidP="00FB1467">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2</w:t>
            </w:r>
            <w:r w:rsidRPr="00B55E3E">
              <w:rPr>
                <w:lang w:eastAsia="sv-SE"/>
              </w:rPr>
              <w:t xml:space="preserve"> corresponds to 2 dB, </w:t>
            </w:r>
            <w:r w:rsidRPr="00B55E3E">
              <w:rPr>
                <w:i/>
                <w:iCs/>
                <w:lang w:eastAsia="sv-SE"/>
              </w:rPr>
              <w:t>dB3</w:t>
            </w:r>
            <w:r w:rsidRPr="00B55E3E">
              <w:rPr>
                <w:lang w:eastAsia="sv-SE"/>
              </w:rPr>
              <w:t xml:space="preserve"> corresponds to 3 dB and so on.</w:t>
            </w:r>
          </w:p>
        </w:tc>
      </w:tr>
      <w:tr w:rsidR="00A8221D" w:rsidRPr="00B55E3E" w14:paraId="7A8743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8BC370" w14:textId="77777777" w:rsidR="00A8221D" w:rsidRPr="00B55E3E" w:rsidRDefault="00A8221D" w:rsidP="00FB1467">
            <w:pPr>
              <w:pStyle w:val="TAL"/>
              <w:rPr>
                <w:b/>
                <w:i/>
                <w:noProof/>
                <w:lang w:eastAsia="sv-SE"/>
              </w:rPr>
            </w:pPr>
            <w:r w:rsidRPr="00B55E3E">
              <w:rPr>
                <w:b/>
                <w:i/>
                <w:noProof/>
                <w:lang w:eastAsia="sv-SE"/>
              </w:rPr>
              <w:t>s-SearchThresholdP</w:t>
            </w:r>
            <w:r w:rsidRPr="00B55E3E">
              <w:rPr>
                <w:b/>
                <w:i/>
                <w:lang w:eastAsia="sv-SE"/>
              </w:rPr>
              <w:t>, s-SearchThresholdP2</w:t>
            </w:r>
          </w:p>
          <w:p w14:paraId="4AD578C7" w14:textId="77777777" w:rsidR="00A8221D" w:rsidRPr="00B55E3E" w:rsidRDefault="00A8221D" w:rsidP="00FB1467">
            <w:pPr>
              <w:pStyle w:val="TAL"/>
              <w:rPr>
                <w:noProof/>
                <w:lang w:eastAsia="sv-SE"/>
              </w:rPr>
            </w:pPr>
            <w:r w:rsidRPr="00B55E3E">
              <w:rPr>
                <w:lang w:eastAsia="sv-SE"/>
              </w:rPr>
              <w:t>Parameters "S</w:t>
            </w:r>
            <w:r w:rsidRPr="00B55E3E">
              <w:rPr>
                <w:vertAlign w:val="subscript"/>
                <w:lang w:eastAsia="sv-SE"/>
              </w:rPr>
              <w:t>SearchThresholdP</w:t>
            </w:r>
            <w:r w:rsidRPr="00B55E3E">
              <w:rPr>
                <w:lang w:eastAsia="sv-SE"/>
              </w:rPr>
              <w:t>" and "S</w:t>
            </w:r>
            <w:r w:rsidRPr="00B55E3E">
              <w:rPr>
                <w:vertAlign w:val="subscript"/>
                <w:lang w:eastAsia="sv-SE"/>
              </w:rPr>
              <w:t>SearchThresholdP2</w:t>
            </w:r>
            <w:r w:rsidRPr="00B55E3E">
              <w:rPr>
                <w:lang w:eastAsia="sv-SE"/>
              </w:rPr>
              <w:t>" in TS 38.304 [20].</w:t>
            </w:r>
            <w:r w:rsidRPr="00B55E3E">
              <w:t xml:space="preserve"> The network configures </w:t>
            </w:r>
            <w:r w:rsidRPr="00B55E3E">
              <w:rPr>
                <w:i/>
              </w:rPr>
              <w:t>s-SearchThresholdP</w:t>
            </w:r>
            <w:r w:rsidRPr="00B55E3E">
              <w:t xml:space="preserve"> and </w:t>
            </w:r>
            <w:r w:rsidRPr="00B55E3E">
              <w:rPr>
                <w:i/>
                <w:iCs/>
              </w:rPr>
              <w:t>s-</w:t>
            </w:r>
            <w:r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A8221D" w:rsidRPr="00B55E3E" w14:paraId="769C4D1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27FF7" w14:textId="77777777" w:rsidR="00A8221D" w:rsidRPr="00B55E3E" w:rsidRDefault="00A8221D" w:rsidP="00FB1467">
            <w:pPr>
              <w:pStyle w:val="TAL"/>
              <w:rPr>
                <w:b/>
                <w:i/>
                <w:noProof/>
                <w:lang w:eastAsia="sv-SE"/>
              </w:rPr>
            </w:pPr>
            <w:r w:rsidRPr="00B55E3E">
              <w:rPr>
                <w:b/>
                <w:i/>
                <w:noProof/>
                <w:lang w:eastAsia="sv-SE"/>
              </w:rPr>
              <w:t>s-SearchThresholdQ</w:t>
            </w:r>
            <w:r w:rsidRPr="00B55E3E">
              <w:rPr>
                <w:b/>
                <w:i/>
                <w:lang w:eastAsia="sv-SE"/>
              </w:rPr>
              <w:t>, s-SearchThresholdQ2</w:t>
            </w:r>
          </w:p>
          <w:p w14:paraId="7093F148" w14:textId="77777777" w:rsidR="00A8221D" w:rsidRPr="00B55E3E" w:rsidRDefault="00A8221D" w:rsidP="00FB1467">
            <w:pPr>
              <w:pStyle w:val="TAL"/>
              <w:rPr>
                <w:noProof/>
                <w:lang w:eastAsia="sv-SE"/>
              </w:rPr>
            </w:pPr>
            <w:r w:rsidRPr="00B55E3E">
              <w:rPr>
                <w:lang w:eastAsia="sv-SE"/>
              </w:rPr>
              <w:t>Parameters "S</w:t>
            </w:r>
            <w:r w:rsidRPr="00B55E3E">
              <w:rPr>
                <w:vertAlign w:val="subscript"/>
                <w:lang w:eastAsia="sv-SE"/>
              </w:rPr>
              <w:t>SearchThresholdQ</w:t>
            </w:r>
            <w:r w:rsidRPr="00B55E3E">
              <w:rPr>
                <w:lang w:eastAsia="sv-SE"/>
              </w:rPr>
              <w:t>" and "S</w:t>
            </w:r>
            <w:r w:rsidRPr="00B55E3E">
              <w:rPr>
                <w:vertAlign w:val="subscript"/>
                <w:lang w:eastAsia="sv-SE"/>
              </w:rPr>
              <w:t>SearchThresholdQ2</w:t>
            </w:r>
            <w:r w:rsidRPr="00B55E3E">
              <w:rPr>
                <w:lang w:eastAsia="sv-SE"/>
              </w:rPr>
              <w:t>" in TS 38.304 [20].</w:t>
            </w:r>
            <w:r w:rsidRPr="00B55E3E">
              <w:t xml:space="preserve"> The network configures </w:t>
            </w:r>
            <w:r w:rsidRPr="00B55E3E">
              <w:rPr>
                <w:i/>
              </w:rPr>
              <w:t>s-SearchThresholdQ</w:t>
            </w:r>
            <w:r w:rsidRPr="00B55E3E">
              <w:t xml:space="preserve"> and </w:t>
            </w:r>
            <w:r w:rsidRPr="00B55E3E">
              <w:rPr>
                <w:i/>
              </w:rPr>
              <w:t>s-SearchThresholdQ2</w:t>
            </w:r>
            <w:r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A8221D" w:rsidRPr="00B55E3E" w14:paraId="3507984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667F6" w14:textId="77777777" w:rsidR="00A8221D" w:rsidRPr="00B55E3E" w:rsidRDefault="00A8221D" w:rsidP="00FB1467">
            <w:pPr>
              <w:pStyle w:val="TAL"/>
              <w:rPr>
                <w:b/>
                <w:bCs/>
                <w:i/>
                <w:iCs/>
                <w:noProof/>
                <w:lang w:eastAsia="sv-SE"/>
              </w:rPr>
            </w:pPr>
            <w:r w:rsidRPr="00B55E3E">
              <w:rPr>
                <w:b/>
                <w:bCs/>
                <w:i/>
                <w:iCs/>
                <w:noProof/>
                <w:lang w:eastAsia="sv-SE"/>
              </w:rPr>
              <w:t>smtc</w:t>
            </w:r>
          </w:p>
          <w:p w14:paraId="590F24E7" w14:textId="77777777" w:rsidR="00A8221D" w:rsidRPr="00B55E3E" w:rsidRDefault="00A8221D" w:rsidP="00FB1467">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B55E3E">
              <w:rPr>
                <w:i/>
                <w:iCs/>
                <w:szCs w:val="22"/>
                <w:lang w:eastAsia="sv-SE"/>
              </w:rPr>
              <w:t>o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xml:space="preserve">) is based on the assumption that service link propagation delay difference between the serving cell and neighbour cells equals to 0 ms, and UE can adjust the actual </w:t>
            </w:r>
            <w:r w:rsidRPr="00B55E3E">
              <w:rPr>
                <w:i/>
                <w:iCs/>
                <w:szCs w:val="22"/>
                <w:lang w:eastAsia="sv-SE"/>
              </w:rPr>
              <w:t>offset</w:t>
            </w:r>
            <w:r w:rsidRPr="00B55E3E">
              <w:rPr>
                <w:szCs w:val="22"/>
                <w:lang w:eastAsia="sv-SE"/>
              </w:rPr>
              <w:t xml:space="preserve"> based on the actual propagation delay difference.</w:t>
            </w:r>
          </w:p>
        </w:tc>
      </w:tr>
      <w:tr w:rsidR="00A8221D" w:rsidRPr="00B55E3E" w14:paraId="3430D84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96D8C" w14:textId="77777777" w:rsidR="00A8221D" w:rsidRPr="00B55E3E" w:rsidRDefault="00A8221D" w:rsidP="00FB1467">
            <w:pPr>
              <w:pStyle w:val="TAL"/>
              <w:rPr>
                <w:b/>
                <w:bCs/>
                <w:i/>
                <w:iCs/>
                <w:noProof/>
                <w:lang w:eastAsia="sv-SE"/>
              </w:rPr>
            </w:pPr>
            <w:r w:rsidRPr="00B55E3E">
              <w:rPr>
                <w:b/>
                <w:bCs/>
                <w:i/>
                <w:iCs/>
                <w:noProof/>
                <w:lang w:eastAsia="sv-SE"/>
              </w:rPr>
              <w:t>smtc2-LP</w:t>
            </w:r>
          </w:p>
          <w:p w14:paraId="0A9C95F0" w14:textId="77777777" w:rsidR="00A8221D" w:rsidRPr="00B55E3E" w:rsidRDefault="00A8221D" w:rsidP="00FB1467">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A8221D" w:rsidRPr="00B55E3E" w14:paraId="7970A7FB"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0E4F4B4" w14:textId="77777777" w:rsidR="00A8221D" w:rsidRPr="00B55E3E" w:rsidRDefault="00A8221D" w:rsidP="00FB1467">
            <w:pPr>
              <w:pStyle w:val="TAL"/>
              <w:rPr>
                <w:b/>
                <w:i/>
                <w:szCs w:val="22"/>
                <w:lang w:eastAsia="en-GB"/>
              </w:rPr>
            </w:pPr>
            <w:r w:rsidRPr="00B55E3E">
              <w:rPr>
                <w:b/>
                <w:i/>
                <w:szCs w:val="22"/>
                <w:lang w:eastAsia="en-GB"/>
              </w:rPr>
              <w:t>smtc4list</w:t>
            </w:r>
          </w:p>
          <w:p w14:paraId="7A8C74FB" w14:textId="77777777" w:rsidR="00A8221D" w:rsidRPr="00B55E3E" w:rsidRDefault="00A8221D" w:rsidP="00FB146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770405B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E9507A" w14:textId="77777777" w:rsidR="00A8221D" w:rsidRPr="00B55E3E" w:rsidRDefault="00A8221D" w:rsidP="00FB1467">
            <w:pPr>
              <w:pStyle w:val="TAL"/>
              <w:rPr>
                <w:b/>
                <w:bCs/>
                <w:i/>
                <w:iCs/>
              </w:rPr>
            </w:pPr>
            <w:r w:rsidRPr="00B55E3E">
              <w:rPr>
                <w:b/>
                <w:bCs/>
                <w:i/>
                <w:iCs/>
              </w:rPr>
              <w:t>ssb-PositionQCL-Common</w:t>
            </w:r>
          </w:p>
          <w:p w14:paraId="1EC141BF" w14:textId="77777777" w:rsidR="00A8221D" w:rsidRPr="00B55E3E" w:rsidRDefault="00A8221D" w:rsidP="00FB1467">
            <w:pPr>
              <w:pStyle w:val="TAL"/>
              <w:rPr>
                <w:iCs/>
                <w:noProof/>
                <w:lang w:eastAsia="sv-SE"/>
              </w:rPr>
            </w:pPr>
            <w:r w:rsidRPr="00B55E3E">
              <w:rPr>
                <w:lang w:eastAsia="sv-SE"/>
              </w:rPr>
              <w:t>Indicates the QCL relation between SS/PBCH blocks for intra-frequency neighbor cells as specified in TS 38.213 [13], clause 4.1.</w:t>
            </w:r>
          </w:p>
        </w:tc>
      </w:tr>
      <w:tr w:rsidR="00A8221D" w:rsidRPr="00B55E3E" w14:paraId="0EDDCDF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D1D31" w14:textId="77777777" w:rsidR="00A8221D" w:rsidRPr="00B55E3E" w:rsidRDefault="00A8221D" w:rsidP="00FB1467">
            <w:pPr>
              <w:pStyle w:val="TAL"/>
              <w:rPr>
                <w:b/>
                <w:bCs/>
                <w:i/>
                <w:iCs/>
                <w:lang w:eastAsia="sv-SE"/>
              </w:rPr>
            </w:pPr>
            <w:r w:rsidRPr="00B55E3E">
              <w:rPr>
                <w:b/>
                <w:bCs/>
                <w:i/>
                <w:iCs/>
                <w:lang w:eastAsia="sv-SE"/>
              </w:rPr>
              <w:lastRenderedPageBreak/>
              <w:t>ssb-ToMeasure</w:t>
            </w:r>
          </w:p>
          <w:p w14:paraId="3F35D29E" w14:textId="77777777" w:rsidR="00A8221D" w:rsidRPr="00B55E3E" w:rsidRDefault="00A8221D" w:rsidP="00FB1467">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2C2330F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E326885" w14:textId="77777777" w:rsidR="00A8221D" w:rsidRPr="00B55E3E" w:rsidRDefault="00A8221D" w:rsidP="00FB1467">
            <w:pPr>
              <w:pStyle w:val="TAL"/>
              <w:rPr>
                <w:b/>
                <w:bCs/>
                <w:i/>
                <w:iCs/>
                <w:lang w:eastAsia="sv-SE"/>
              </w:rPr>
            </w:pPr>
            <w:r w:rsidRPr="00B55E3E">
              <w:rPr>
                <w:b/>
                <w:bCs/>
                <w:i/>
                <w:iCs/>
                <w:lang w:eastAsia="sv-SE"/>
              </w:rPr>
              <w:t>stationaryMobilityEvaluation</w:t>
            </w:r>
          </w:p>
          <w:p w14:paraId="1EE0AB95" w14:textId="77777777" w:rsidR="00A8221D" w:rsidRPr="00B55E3E" w:rsidRDefault="00A8221D" w:rsidP="00FB1467">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0)</w:t>
            </w:r>
            <w:r w:rsidRPr="00B55E3E">
              <w:rPr>
                <w:bCs/>
                <w:lang w:eastAsia="zh-CN"/>
              </w:rPr>
              <w:t>.</w:t>
            </w:r>
          </w:p>
        </w:tc>
      </w:tr>
      <w:tr w:rsidR="00A8221D" w:rsidRPr="00B55E3E" w14:paraId="05EA50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8822" w14:textId="77777777" w:rsidR="00A8221D" w:rsidRPr="00B55E3E" w:rsidRDefault="00A8221D" w:rsidP="00FB1467">
            <w:pPr>
              <w:pStyle w:val="TAL"/>
              <w:rPr>
                <w:b/>
                <w:bCs/>
                <w:i/>
                <w:noProof/>
                <w:lang w:eastAsia="en-GB"/>
              </w:rPr>
            </w:pPr>
            <w:r w:rsidRPr="00B55E3E">
              <w:rPr>
                <w:b/>
                <w:bCs/>
                <w:i/>
                <w:noProof/>
                <w:lang w:eastAsia="en-GB"/>
              </w:rPr>
              <w:t>t-ReselectionNR</w:t>
            </w:r>
          </w:p>
          <w:p w14:paraId="3788607C" w14:textId="77777777" w:rsidR="00A8221D" w:rsidRPr="00B55E3E" w:rsidRDefault="00A8221D" w:rsidP="00FB1467">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765652B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3492A" w14:textId="77777777" w:rsidR="00A8221D" w:rsidRPr="00B55E3E" w:rsidRDefault="00A8221D" w:rsidP="00FB1467">
            <w:pPr>
              <w:pStyle w:val="TAL"/>
              <w:rPr>
                <w:b/>
                <w:bCs/>
                <w:i/>
                <w:noProof/>
                <w:lang w:eastAsia="en-GB"/>
              </w:rPr>
            </w:pPr>
            <w:r w:rsidRPr="00B55E3E">
              <w:rPr>
                <w:b/>
                <w:bCs/>
                <w:i/>
                <w:noProof/>
                <w:lang w:eastAsia="en-GB"/>
              </w:rPr>
              <w:t>t-ReselectionNR-SF</w:t>
            </w:r>
          </w:p>
          <w:p w14:paraId="29BA9797" w14:textId="77777777" w:rsidR="00A8221D" w:rsidRPr="00B55E3E" w:rsidRDefault="00A8221D" w:rsidP="00FB1467">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A8221D" w:rsidRPr="00B55E3E" w14:paraId="0E9F2F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F6482" w14:textId="77777777" w:rsidR="00A8221D" w:rsidRPr="00B55E3E" w:rsidRDefault="00A8221D" w:rsidP="00FB1467">
            <w:pPr>
              <w:pStyle w:val="TAL"/>
              <w:rPr>
                <w:b/>
                <w:bCs/>
                <w:i/>
                <w:noProof/>
                <w:lang w:eastAsia="en-GB"/>
              </w:rPr>
            </w:pPr>
            <w:r w:rsidRPr="00B55E3E">
              <w:rPr>
                <w:b/>
                <w:bCs/>
                <w:i/>
                <w:noProof/>
                <w:lang w:eastAsia="en-GB"/>
              </w:rPr>
              <w:t>threshServingLowP</w:t>
            </w:r>
          </w:p>
          <w:p w14:paraId="2BAFB428"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0F5FAF3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BF6100B" w14:textId="77777777" w:rsidR="00A8221D" w:rsidRPr="00B55E3E" w:rsidRDefault="00A8221D" w:rsidP="00FB1467">
            <w:pPr>
              <w:pStyle w:val="TAL"/>
              <w:rPr>
                <w:b/>
                <w:bCs/>
                <w:i/>
                <w:noProof/>
                <w:lang w:eastAsia="en-GB"/>
              </w:rPr>
            </w:pPr>
            <w:r w:rsidRPr="00B55E3E">
              <w:rPr>
                <w:b/>
                <w:bCs/>
                <w:i/>
                <w:noProof/>
                <w:lang w:eastAsia="en-GB"/>
              </w:rPr>
              <w:t>threshServingLowQ</w:t>
            </w:r>
          </w:p>
          <w:p w14:paraId="79D22EF0"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395BAD50"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D0A3F8" w14:textId="77777777" w:rsidR="00A8221D" w:rsidRPr="00B55E3E" w:rsidRDefault="00A8221D" w:rsidP="00FB1467">
            <w:pPr>
              <w:pStyle w:val="TAL"/>
              <w:rPr>
                <w:b/>
                <w:bCs/>
                <w:i/>
                <w:noProof/>
                <w:lang w:eastAsia="en-GB"/>
              </w:rPr>
            </w:pPr>
            <w:r w:rsidRPr="00B55E3E">
              <w:rPr>
                <w:b/>
                <w:bCs/>
                <w:i/>
                <w:noProof/>
                <w:lang w:eastAsia="en-GB"/>
              </w:rPr>
              <w:t>t-SearchDeltaP</w:t>
            </w:r>
          </w:p>
          <w:p w14:paraId="332F51A3" w14:textId="77777777" w:rsidR="00A8221D" w:rsidRPr="00B55E3E" w:rsidRDefault="00A8221D" w:rsidP="00FB1467">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A8221D" w:rsidRPr="00B55E3E" w14:paraId="00587DA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149A67" w14:textId="77777777" w:rsidR="00A8221D" w:rsidRPr="00B55E3E" w:rsidRDefault="00A8221D" w:rsidP="00FB1467">
            <w:pPr>
              <w:pStyle w:val="TAL"/>
              <w:rPr>
                <w:b/>
                <w:bCs/>
                <w:i/>
                <w:lang w:eastAsia="en-GB"/>
              </w:rPr>
            </w:pPr>
            <w:r w:rsidRPr="00B55E3E">
              <w:rPr>
                <w:b/>
                <w:bCs/>
                <w:i/>
                <w:lang w:eastAsia="en-GB"/>
              </w:rPr>
              <w:t>t-SearchDeltaP-Stationary</w:t>
            </w:r>
          </w:p>
          <w:p w14:paraId="6A7407B4" w14:textId="77777777" w:rsidR="00A8221D" w:rsidRPr="00B55E3E" w:rsidRDefault="00A8221D" w:rsidP="00FB1467">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5DD838E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AB60A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B0C6863"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D7E19"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0A0DAAE0" w14:textId="77777777" w:rsidTr="00FB1467">
        <w:tc>
          <w:tcPr>
            <w:tcW w:w="4027" w:type="dxa"/>
            <w:tcBorders>
              <w:top w:val="single" w:sz="4" w:space="0" w:color="auto"/>
              <w:left w:val="single" w:sz="4" w:space="0" w:color="auto"/>
              <w:bottom w:val="single" w:sz="4" w:space="0" w:color="auto"/>
              <w:right w:val="single" w:sz="4" w:space="0" w:color="auto"/>
            </w:tcBorders>
          </w:tcPr>
          <w:p w14:paraId="4FA7726E" w14:textId="77777777" w:rsidR="00A8221D" w:rsidRPr="00B55E3E" w:rsidRDefault="00A8221D" w:rsidP="00FB1467">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5DDD3A7" w14:textId="77777777" w:rsidR="00A8221D" w:rsidRPr="00B55E3E" w:rsidRDefault="00A8221D" w:rsidP="00FB1467">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A8221D" w:rsidRPr="00B55E3E" w14:paraId="772850D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611ADB" w14:textId="77777777" w:rsidR="00A8221D" w:rsidRPr="00B55E3E" w:rsidRDefault="00A8221D" w:rsidP="00FB1467">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D502857" w14:textId="77777777" w:rsidR="00A8221D" w:rsidRPr="00B55E3E" w:rsidRDefault="00A8221D" w:rsidP="00FB1467">
            <w:pPr>
              <w:pStyle w:val="TAL"/>
            </w:pPr>
            <w:r w:rsidRPr="00B55E3E">
              <w:rPr>
                <w:szCs w:val="22"/>
              </w:rPr>
              <w:t>This field is mandatory present if this intra-frequency operates with shared spectrum channel access in FR1. Otherwise, it is absent, Need R.</w:t>
            </w:r>
          </w:p>
        </w:tc>
      </w:tr>
      <w:tr w:rsidR="00A8221D" w:rsidRPr="00B55E3E" w14:paraId="120E0CB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B253FF"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44D3C46" w14:textId="77777777" w:rsidR="00A8221D" w:rsidRPr="00B55E3E" w:rsidRDefault="00A8221D" w:rsidP="00FB1467">
            <w:pPr>
              <w:pStyle w:val="TAL"/>
              <w:rPr>
                <w:szCs w:val="22"/>
              </w:rPr>
            </w:pPr>
            <w:r w:rsidRPr="00B55E3E">
              <w:rPr>
                <w:szCs w:val="22"/>
              </w:rPr>
              <w:t>This field is optionally present if this intra-frequency operates with shared spectrum channel access in FR2-2, Need R. Otherwise, it is absent, Need R.</w:t>
            </w:r>
          </w:p>
        </w:tc>
      </w:tr>
    </w:tbl>
    <w:p w14:paraId="400AA6AA" w14:textId="77777777" w:rsidR="00A8221D" w:rsidRPr="00B55E3E" w:rsidRDefault="00A8221D" w:rsidP="00A8221D">
      <w:pPr>
        <w:rPr>
          <w:noProof/>
          <w:lang w:eastAsia="en-US"/>
        </w:rPr>
      </w:pPr>
    </w:p>
    <w:p w14:paraId="73A8ADF5" w14:textId="77777777" w:rsidR="00A8221D" w:rsidRPr="00B55E3E" w:rsidRDefault="00A8221D" w:rsidP="00A8221D">
      <w:pPr>
        <w:pStyle w:val="Heading4"/>
        <w:rPr>
          <w:rFonts w:eastAsia="SimSun"/>
          <w:i/>
        </w:rPr>
      </w:pPr>
      <w:bookmarkStart w:id="1276" w:name="_Toc60777142"/>
      <w:bookmarkStart w:id="1277" w:name="_Toc115428927"/>
      <w:r w:rsidRPr="00B55E3E">
        <w:rPr>
          <w:rFonts w:eastAsia="SimSun"/>
        </w:rPr>
        <w:t>–</w:t>
      </w:r>
      <w:r w:rsidRPr="00B55E3E">
        <w:rPr>
          <w:rFonts w:eastAsia="SimSun"/>
        </w:rPr>
        <w:tab/>
      </w:r>
      <w:r w:rsidRPr="00B55E3E">
        <w:rPr>
          <w:rFonts w:eastAsia="SimSun"/>
          <w:i/>
        </w:rPr>
        <w:t>SIB3</w:t>
      </w:r>
      <w:bookmarkEnd w:id="1276"/>
      <w:bookmarkEnd w:id="1277"/>
    </w:p>
    <w:p w14:paraId="292686EB" w14:textId="77777777" w:rsidR="00A8221D" w:rsidRPr="00B55E3E" w:rsidRDefault="00A8221D" w:rsidP="00A8221D">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The IE includes cells with specific re-selection parameters as well as exclude-listed cells.</w:t>
      </w:r>
    </w:p>
    <w:p w14:paraId="4612A309" w14:textId="77777777" w:rsidR="00A8221D" w:rsidRPr="00B55E3E" w:rsidRDefault="00A8221D" w:rsidP="00A8221D">
      <w:pPr>
        <w:pStyle w:val="TH"/>
        <w:rPr>
          <w:bCs/>
          <w:i/>
          <w:iCs/>
        </w:rPr>
      </w:pPr>
      <w:r w:rsidRPr="00B55E3E">
        <w:rPr>
          <w:bCs/>
          <w:i/>
          <w:iCs/>
          <w:noProof/>
        </w:rPr>
        <w:t xml:space="preserve">SIB3 </w:t>
      </w:r>
      <w:r w:rsidRPr="00B55E3E">
        <w:rPr>
          <w:bCs/>
          <w:iCs/>
          <w:noProof/>
        </w:rPr>
        <w:t>information element</w:t>
      </w:r>
    </w:p>
    <w:p w14:paraId="54057CEA" w14:textId="77777777" w:rsidR="00A8221D" w:rsidRPr="00B55E3E" w:rsidRDefault="00A8221D" w:rsidP="00A8221D">
      <w:pPr>
        <w:pStyle w:val="PL"/>
        <w:rPr>
          <w:color w:val="808080"/>
        </w:rPr>
      </w:pPr>
      <w:r w:rsidRPr="00B55E3E">
        <w:rPr>
          <w:color w:val="808080"/>
        </w:rPr>
        <w:t>-- ASN1START</w:t>
      </w:r>
    </w:p>
    <w:p w14:paraId="71960561" w14:textId="77777777" w:rsidR="00A8221D" w:rsidRPr="00B55E3E" w:rsidRDefault="00A8221D" w:rsidP="00A8221D">
      <w:pPr>
        <w:pStyle w:val="PL"/>
        <w:rPr>
          <w:color w:val="808080"/>
        </w:rPr>
      </w:pPr>
      <w:r w:rsidRPr="00B55E3E">
        <w:rPr>
          <w:color w:val="808080"/>
        </w:rPr>
        <w:t>-- TAG-SIB3-START</w:t>
      </w:r>
    </w:p>
    <w:p w14:paraId="23595B6B" w14:textId="77777777" w:rsidR="00A8221D" w:rsidRPr="00B55E3E" w:rsidRDefault="00A8221D" w:rsidP="00A8221D">
      <w:pPr>
        <w:pStyle w:val="PL"/>
      </w:pPr>
    </w:p>
    <w:p w14:paraId="3614D10B" w14:textId="77777777" w:rsidR="00A8221D" w:rsidRPr="00B55E3E" w:rsidRDefault="00A8221D" w:rsidP="00A8221D">
      <w:pPr>
        <w:pStyle w:val="PL"/>
      </w:pPr>
      <w:r w:rsidRPr="00B55E3E">
        <w:t xml:space="preserve">SIB3 ::=                            </w:t>
      </w:r>
      <w:r w:rsidRPr="00B55E3E">
        <w:rPr>
          <w:color w:val="993366"/>
        </w:rPr>
        <w:t>SEQUENCE</w:t>
      </w:r>
      <w:r w:rsidRPr="00B55E3E">
        <w:t xml:space="preserve"> {</w:t>
      </w:r>
    </w:p>
    <w:p w14:paraId="57A45D2D" w14:textId="77777777" w:rsidR="00A8221D" w:rsidRPr="00B55E3E" w:rsidRDefault="00A8221D" w:rsidP="00A8221D">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57975A71" w14:textId="77777777" w:rsidR="00A8221D" w:rsidRPr="00B55E3E" w:rsidRDefault="00A8221D" w:rsidP="00A8221D">
      <w:pPr>
        <w:pStyle w:val="PL"/>
        <w:rPr>
          <w:color w:val="808080"/>
        </w:rPr>
      </w:pPr>
      <w:r w:rsidRPr="00B55E3E">
        <w:t xml:space="preserve">    intraFreqExcludedCellList           IntraFreqExcludedCellList                                       </w:t>
      </w:r>
      <w:r w:rsidRPr="00B55E3E">
        <w:rPr>
          <w:color w:val="993366"/>
        </w:rPr>
        <w:t>OPTIONAL</w:t>
      </w:r>
      <w:r w:rsidRPr="00B55E3E">
        <w:t xml:space="preserve">,   </w:t>
      </w:r>
      <w:r w:rsidRPr="00B55E3E">
        <w:rPr>
          <w:color w:val="808080"/>
        </w:rPr>
        <w:t>-- Need R</w:t>
      </w:r>
    </w:p>
    <w:p w14:paraId="64758BB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C7F1168" w14:textId="77777777" w:rsidR="00A8221D" w:rsidRPr="00B55E3E" w:rsidRDefault="00A8221D" w:rsidP="00A8221D">
      <w:pPr>
        <w:pStyle w:val="PL"/>
      </w:pPr>
      <w:r w:rsidRPr="00B55E3E">
        <w:t xml:space="preserve">    ...,</w:t>
      </w:r>
    </w:p>
    <w:p w14:paraId="01CB6F4B" w14:textId="77777777" w:rsidR="00A8221D" w:rsidRPr="00B55E3E" w:rsidRDefault="00A8221D" w:rsidP="00A8221D">
      <w:pPr>
        <w:pStyle w:val="PL"/>
        <w:rPr>
          <w:rFonts w:eastAsia="Malgun Gothic"/>
        </w:rPr>
      </w:pPr>
      <w:r w:rsidRPr="00B55E3E">
        <w:rPr>
          <w:rFonts w:eastAsia="Malgun Gothic"/>
        </w:rPr>
        <w:t xml:space="preserve">    [[</w:t>
      </w:r>
    </w:p>
    <w:p w14:paraId="74793FAC" w14:textId="77777777" w:rsidR="00A8221D" w:rsidRPr="00B55E3E" w:rsidRDefault="00A8221D" w:rsidP="00A8221D">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6A8CA8DD" w14:textId="77777777" w:rsidR="00A8221D" w:rsidRPr="00B55E3E" w:rsidRDefault="00A8221D" w:rsidP="00A8221D">
      <w:pPr>
        <w:pStyle w:val="PL"/>
        <w:rPr>
          <w:color w:val="808080"/>
        </w:rPr>
      </w:pPr>
      <w:r w:rsidRPr="00B55E3E">
        <w:t xml:space="preserve">    intraFreqAllowedCellList-r16        IntraFreqAllowedCellList-r16                                    </w:t>
      </w:r>
      <w:r w:rsidRPr="00B55E3E">
        <w:rPr>
          <w:color w:val="993366"/>
        </w:rPr>
        <w:t>OPTIONAL</w:t>
      </w:r>
      <w:r w:rsidRPr="00B55E3E">
        <w:t xml:space="preserve">,   </w:t>
      </w:r>
      <w:r w:rsidRPr="00B55E3E">
        <w:rPr>
          <w:color w:val="808080"/>
        </w:rPr>
        <w:t>-- Cond SharedSpectrum2</w:t>
      </w:r>
    </w:p>
    <w:p w14:paraId="31370F1C" w14:textId="77777777" w:rsidR="00A8221D" w:rsidRPr="00B55E3E" w:rsidRDefault="00A8221D" w:rsidP="00A8221D">
      <w:pPr>
        <w:pStyle w:val="PL"/>
        <w:rPr>
          <w:color w:val="808080"/>
        </w:rPr>
      </w:pPr>
      <w:r w:rsidRPr="00B55E3E">
        <w:lastRenderedPageBreak/>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284B836F"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73FE002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7257E4C7" w14:textId="77777777" w:rsidR="00A8221D" w:rsidRPr="00B55E3E" w:rsidRDefault="00A8221D" w:rsidP="00A8221D">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Pr="00B55E3E">
        <w:rPr>
          <w:rFonts w:eastAsia="Malgun Gothic"/>
        </w:rPr>
        <w:t>,</w:t>
      </w:r>
      <w:r w:rsidRPr="00B55E3E">
        <w:t xml:space="preserve">    </w:t>
      </w:r>
      <w:r w:rsidRPr="00B55E3E">
        <w:rPr>
          <w:rFonts w:eastAsia="Malgun Gothic"/>
          <w:color w:val="808080"/>
        </w:rPr>
        <w:t>-- Need R</w:t>
      </w:r>
    </w:p>
    <w:p w14:paraId="30F08AA0" w14:textId="77777777" w:rsidR="00A8221D" w:rsidRPr="00B55E3E" w:rsidRDefault="00A8221D" w:rsidP="00A8221D">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1702D7FF"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3250A21" w14:textId="77777777" w:rsidR="00A8221D" w:rsidRPr="00B55E3E" w:rsidRDefault="00A8221D" w:rsidP="00A8221D">
      <w:pPr>
        <w:pStyle w:val="PL"/>
      </w:pPr>
      <w:r w:rsidRPr="00B55E3E">
        <w:t>}</w:t>
      </w:r>
    </w:p>
    <w:p w14:paraId="1F02928B" w14:textId="77777777" w:rsidR="00A8221D" w:rsidRPr="00B55E3E" w:rsidRDefault="00A8221D" w:rsidP="00A8221D">
      <w:pPr>
        <w:pStyle w:val="PL"/>
      </w:pPr>
    </w:p>
    <w:p w14:paraId="40BCB051" w14:textId="77777777" w:rsidR="00A8221D" w:rsidRPr="00B55E3E" w:rsidRDefault="00A8221D" w:rsidP="00A8221D">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21C4FAC1" w14:textId="77777777" w:rsidR="00A8221D" w:rsidRPr="00B55E3E" w:rsidRDefault="00A8221D" w:rsidP="00A8221D">
      <w:pPr>
        <w:pStyle w:val="PL"/>
      </w:pPr>
    </w:p>
    <w:p w14:paraId="1CD48419" w14:textId="77777777" w:rsidR="00A8221D" w:rsidRPr="00B55E3E" w:rsidRDefault="00A8221D" w:rsidP="00A8221D">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1FDC7F96" w14:textId="77777777" w:rsidR="00A8221D" w:rsidRPr="00B55E3E" w:rsidRDefault="00A8221D" w:rsidP="00A8221D">
      <w:pPr>
        <w:pStyle w:val="PL"/>
      </w:pPr>
    </w:p>
    <w:p w14:paraId="6917626D" w14:textId="77777777" w:rsidR="00A8221D" w:rsidRPr="00B55E3E" w:rsidRDefault="00A8221D" w:rsidP="00A8221D">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4127CDA2" w14:textId="77777777" w:rsidR="00A8221D" w:rsidRPr="00B55E3E" w:rsidRDefault="00A8221D" w:rsidP="00A8221D">
      <w:pPr>
        <w:pStyle w:val="PL"/>
      </w:pPr>
    </w:p>
    <w:p w14:paraId="2F08981E" w14:textId="77777777" w:rsidR="00A8221D" w:rsidRPr="00B55E3E" w:rsidRDefault="00A8221D" w:rsidP="00A8221D">
      <w:pPr>
        <w:pStyle w:val="PL"/>
      </w:pPr>
      <w:r w:rsidRPr="00B55E3E">
        <w:t xml:space="preserve">IntraFreqNeighCellInfo ::=          </w:t>
      </w:r>
      <w:r w:rsidRPr="00B55E3E">
        <w:rPr>
          <w:color w:val="993366"/>
        </w:rPr>
        <w:t>SEQUENCE</w:t>
      </w:r>
      <w:r w:rsidRPr="00B55E3E">
        <w:t xml:space="preserve"> {</w:t>
      </w:r>
    </w:p>
    <w:p w14:paraId="77C08FAF" w14:textId="77777777" w:rsidR="00A8221D" w:rsidRPr="00B55E3E" w:rsidRDefault="00A8221D" w:rsidP="00A8221D">
      <w:pPr>
        <w:pStyle w:val="PL"/>
      </w:pPr>
      <w:r w:rsidRPr="00B55E3E">
        <w:t xml:space="preserve">    physCellId                          PhysCellId,</w:t>
      </w:r>
    </w:p>
    <w:p w14:paraId="31553625" w14:textId="77777777" w:rsidR="00A8221D" w:rsidRPr="00B55E3E" w:rsidRDefault="00A8221D" w:rsidP="00A8221D">
      <w:pPr>
        <w:pStyle w:val="PL"/>
      </w:pPr>
      <w:r w:rsidRPr="00B55E3E">
        <w:t xml:space="preserve">    q-OffsetCell                        Q-OffsetRange,</w:t>
      </w:r>
    </w:p>
    <w:p w14:paraId="2D0AEFCD"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79E5475"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01ABCD5"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CCB174A" w14:textId="77777777" w:rsidR="00A8221D" w:rsidRPr="00B55E3E" w:rsidRDefault="00A8221D" w:rsidP="00A8221D">
      <w:pPr>
        <w:pStyle w:val="PL"/>
      </w:pPr>
      <w:r w:rsidRPr="00B55E3E">
        <w:t xml:space="preserve">    ...</w:t>
      </w:r>
    </w:p>
    <w:p w14:paraId="6649388A" w14:textId="77777777" w:rsidR="00A8221D" w:rsidRPr="00B55E3E" w:rsidRDefault="00A8221D" w:rsidP="00A8221D">
      <w:pPr>
        <w:pStyle w:val="PL"/>
      </w:pPr>
      <w:r w:rsidRPr="00B55E3E">
        <w:t>}</w:t>
      </w:r>
    </w:p>
    <w:p w14:paraId="220AEAFD" w14:textId="77777777" w:rsidR="00A8221D" w:rsidRPr="00B55E3E" w:rsidRDefault="00A8221D" w:rsidP="00A8221D">
      <w:pPr>
        <w:pStyle w:val="PL"/>
      </w:pPr>
    </w:p>
    <w:p w14:paraId="17E5B21F" w14:textId="77777777" w:rsidR="00A8221D" w:rsidRPr="00B55E3E" w:rsidRDefault="00A8221D" w:rsidP="00A8221D">
      <w:pPr>
        <w:pStyle w:val="PL"/>
      </w:pPr>
      <w:r w:rsidRPr="00B55E3E">
        <w:t xml:space="preserve">IntraFreqNeighCellInfo-v1610 ::=     </w:t>
      </w:r>
      <w:r w:rsidRPr="00B55E3E">
        <w:rPr>
          <w:color w:val="993366"/>
        </w:rPr>
        <w:t>SEQUENCE</w:t>
      </w:r>
      <w:r w:rsidRPr="00B55E3E">
        <w:t xml:space="preserve"> {</w:t>
      </w:r>
    </w:p>
    <w:p w14:paraId="61EF0A4E"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2A6B3146" w14:textId="77777777" w:rsidR="00A8221D" w:rsidRPr="00B55E3E" w:rsidRDefault="00A8221D" w:rsidP="00A8221D">
      <w:pPr>
        <w:pStyle w:val="PL"/>
      </w:pPr>
      <w:r w:rsidRPr="00B55E3E">
        <w:t>}</w:t>
      </w:r>
    </w:p>
    <w:p w14:paraId="6D4E0339" w14:textId="77777777" w:rsidR="00A8221D" w:rsidRPr="00B55E3E" w:rsidRDefault="00A8221D" w:rsidP="00A8221D">
      <w:pPr>
        <w:pStyle w:val="PL"/>
      </w:pPr>
    </w:p>
    <w:p w14:paraId="64DE95C5" w14:textId="77777777" w:rsidR="00A8221D" w:rsidRPr="00B55E3E" w:rsidRDefault="00A8221D" w:rsidP="00A8221D">
      <w:pPr>
        <w:pStyle w:val="PL"/>
      </w:pPr>
      <w:r w:rsidRPr="00B55E3E">
        <w:t xml:space="preserve">IntraFreqNeighCellInfo-v1710 ::=     </w:t>
      </w:r>
      <w:r w:rsidRPr="00B55E3E">
        <w:rPr>
          <w:color w:val="993366"/>
        </w:rPr>
        <w:t>SEQUENCE</w:t>
      </w:r>
      <w:r w:rsidRPr="00B55E3E">
        <w:t xml:space="preserve"> {</w:t>
      </w:r>
    </w:p>
    <w:p w14:paraId="4A248E57"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7758F65" w14:textId="77777777" w:rsidR="00A8221D" w:rsidRPr="00B55E3E" w:rsidRDefault="00A8221D" w:rsidP="00A8221D">
      <w:pPr>
        <w:pStyle w:val="PL"/>
      </w:pPr>
      <w:r w:rsidRPr="00B55E3E">
        <w:t>}</w:t>
      </w:r>
    </w:p>
    <w:p w14:paraId="740B1631" w14:textId="77777777" w:rsidR="00A8221D" w:rsidRPr="00B55E3E" w:rsidRDefault="00A8221D" w:rsidP="00A8221D">
      <w:pPr>
        <w:pStyle w:val="PL"/>
      </w:pPr>
    </w:p>
    <w:p w14:paraId="685F436B" w14:textId="77777777" w:rsidR="00A8221D" w:rsidRPr="00B55E3E" w:rsidRDefault="00A8221D" w:rsidP="00A8221D">
      <w:pPr>
        <w:pStyle w:val="PL"/>
      </w:pPr>
      <w:r w:rsidRPr="00B55E3E">
        <w:t xml:space="preserve">Intra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29AA562F" w14:textId="77777777" w:rsidR="00A8221D" w:rsidRPr="00B55E3E" w:rsidRDefault="00A8221D" w:rsidP="00A8221D">
      <w:pPr>
        <w:pStyle w:val="PL"/>
      </w:pPr>
    </w:p>
    <w:p w14:paraId="06B91BA6" w14:textId="77777777" w:rsidR="00A8221D" w:rsidRPr="00B55E3E" w:rsidRDefault="00A8221D" w:rsidP="00A8221D">
      <w:pPr>
        <w:pStyle w:val="PL"/>
      </w:pPr>
      <w:r w:rsidRPr="00B55E3E">
        <w:t xml:space="preserve">Intra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0666693A" w14:textId="77777777" w:rsidR="00A8221D" w:rsidRPr="00B55E3E" w:rsidRDefault="00A8221D" w:rsidP="00A8221D">
      <w:pPr>
        <w:pStyle w:val="PL"/>
      </w:pPr>
    </w:p>
    <w:p w14:paraId="21DF9935" w14:textId="77777777" w:rsidR="00A8221D" w:rsidRPr="00B55E3E" w:rsidRDefault="00A8221D" w:rsidP="00A8221D">
      <w:pPr>
        <w:pStyle w:val="PL"/>
      </w:pPr>
      <w:r w:rsidRPr="00B55E3E">
        <w:t xml:space="preserve">IntraFreqCAG-CellListPerPLMN-r16 ::= </w:t>
      </w:r>
      <w:r w:rsidRPr="00B55E3E">
        <w:rPr>
          <w:color w:val="993366"/>
        </w:rPr>
        <w:t>SEQUENCE</w:t>
      </w:r>
      <w:r w:rsidRPr="00B55E3E">
        <w:t xml:space="preserve"> {</w:t>
      </w:r>
    </w:p>
    <w:p w14:paraId="1A055681"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59D45AF1"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42B1C5B6" w14:textId="77777777" w:rsidR="00A8221D" w:rsidRPr="00B55E3E" w:rsidRDefault="00A8221D" w:rsidP="00A8221D">
      <w:pPr>
        <w:pStyle w:val="PL"/>
      </w:pPr>
      <w:r w:rsidRPr="00B55E3E">
        <w:t>}</w:t>
      </w:r>
    </w:p>
    <w:p w14:paraId="38FAC21E" w14:textId="77777777" w:rsidR="00A8221D" w:rsidRPr="00B55E3E" w:rsidRDefault="00A8221D" w:rsidP="00A8221D">
      <w:pPr>
        <w:pStyle w:val="PL"/>
      </w:pPr>
    </w:p>
    <w:p w14:paraId="06F5BB10" w14:textId="77777777" w:rsidR="00A8221D" w:rsidRPr="00B55E3E" w:rsidRDefault="00A8221D" w:rsidP="00A8221D">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C161734" w14:textId="77777777" w:rsidR="00A8221D" w:rsidRPr="00B55E3E" w:rsidRDefault="00A8221D" w:rsidP="00A8221D">
      <w:pPr>
        <w:pStyle w:val="PL"/>
      </w:pPr>
    </w:p>
    <w:p w14:paraId="1684D6D2" w14:textId="77777777" w:rsidR="00A8221D" w:rsidRPr="00B55E3E" w:rsidRDefault="00A8221D" w:rsidP="00A8221D">
      <w:pPr>
        <w:pStyle w:val="PL"/>
        <w:rPr>
          <w:color w:val="808080"/>
        </w:rPr>
      </w:pPr>
      <w:r w:rsidRPr="00B55E3E">
        <w:rPr>
          <w:color w:val="808080"/>
        </w:rPr>
        <w:t>-- TAG-SIB3-STOP</w:t>
      </w:r>
    </w:p>
    <w:p w14:paraId="01320139" w14:textId="77777777" w:rsidR="00A8221D" w:rsidRPr="00B55E3E" w:rsidRDefault="00A8221D" w:rsidP="00A8221D">
      <w:pPr>
        <w:pStyle w:val="PL"/>
        <w:rPr>
          <w:color w:val="808080"/>
        </w:rPr>
      </w:pPr>
      <w:r w:rsidRPr="00B55E3E">
        <w:rPr>
          <w:color w:val="808080"/>
        </w:rPr>
        <w:t>-- ASN1STOP</w:t>
      </w:r>
    </w:p>
    <w:p w14:paraId="76658D65"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FA2076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EE438B" w14:textId="77777777" w:rsidR="00A8221D" w:rsidRPr="00B55E3E" w:rsidRDefault="00A8221D" w:rsidP="00FB1467">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A8221D" w:rsidRPr="00B55E3E" w14:paraId="72BD4BF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604024B" w14:textId="77777777" w:rsidR="00A8221D" w:rsidRPr="00B55E3E" w:rsidRDefault="00A8221D" w:rsidP="00FB1467">
            <w:pPr>
              <w:pStyle w:val="TAL"/>
              <w:rPr>
                <w:b/>
                <w:bCs/>
                <w:i/>
                <w:noProof/>
                <w:lang w:eastAsia="en-GB"/>
              </w:rPr>
            </w:pPr>
            <w:r w:rsidRPr="00B55E3E">
              <w:rPr>
                <w:b/>
                <w:bCs/>
                <w:i/>
                <w:noProof/>
                <w:lang w:eastAsia="en-GB"/>
              </w:rPr>
              <w:t>intraFreqAllowedCellList</w:t>
            </w:r>
          </w:p>
          <w:p w14:paraId="22D8D057" w14:textId="77777777" w:rsidR="00A8221D" w:rsidRPr="00B55E3E" w:rsidRDefault="00A8221D" w:rsidP="00FB1467">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A8221D" w:rsidRPr="00B55E3E" w14:paraId="4AF151D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317D23D" w14:textId="77777777" w:rsidR="00A8221D" w:rsidRPr="00B55E3E" w:rsidRDefault="00A8221D" w:rsidP="00FB1467">
            <w:pPr>
              <w:pStyle w:val="TAL"/>
              <w:rPr>
                <w:b/>
                <w:bCs/>
                <w:i/>
                <w:iCs/>
                <w:noProof/>
                <w:lang w:eastAsia="en-GB"/>
              </w:rPr>
            </w:pPr>
            <w:r w:rsidRPr="00B55E3E">
              <w:rPr>
                <w:b/>
                <w:bCs/>
                <w:i/>
                <w:iCs/>
                <w:noProof/>
                <w:lang w:eastAsia="en-GB"/>
              </w:rPr>
              <w:t>intraFreqCAG-CellList</w:t>
            </w:r>
          </w:p>
          <w:p w14:paraId="23E95F14" w14:textId="77777777" w:rsidR="00A8221D" w:rsidRPr="00B55E3E" w:rsidRDefault="00A8221D" w:rsidP="00FB1467">
            <w:pPr>
              <w:pStyle w:val="TAL"/>
              <w:rPr>
                <w:b/>
                <w:bCs/>
                <w:i/>
                <w:noProof/>
                <w:lang w:eastAsia="en-GB"/>
              </w:rPr>
            </w:pPr>
            <w:r w:rsidRPr="00B55E3E">
              <w:rPr>
                <w:rFonts w:cs="Arial"/>
                <w:lang w:eastAsia="en-GB"/>
              </w:rPr>
              <w:t>List of intra-frequency neighbouring CAG cells (as defined in TS 38.304 [20]) per PLMN.</w:t>
            </w:r>
          </w:p>
        </w:tc>
      </w:tr>
      <w:tr w:rsidR="00A8221D" w:rsidRPr="00B55E3E" w14:paraId="474334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6DD7B33" w14:textId="77777777" w:rsidR="00A8221D" w:rsidRPr="00B55E3E" w:rsidRDefault="00A8221D" w:rsidP="00FB1467">
            <w:pPr>
              <w:pStyle w:val="TAL"/>
              <w:rPr>
                <w:b/>
                <w:bCs/>
                <w:i/>
                <w:noProof/>
                <w:lang w:eastAsia="en-GB"/>
              </w:rPr>
            </w:pPr>
            <w:r w:rsidRPr="00B55E3E">
              <w:rPr>
                <w:b/>
                <w:bCs/>
                <w:i/>
                <w:noProof/>
                <w:lang w:eastAsia="en-GB"/>
              </w:rPr>
              <w:t>intraFreqExcludedCellList</w:t>
            </w:r>
          </w:p>
          <w:p w14:paraId="19CC220E" w14:textId="77777777" w:rsidR="00A8221D" w:rsidRPr="00B55E3E" w:rsidRDefault="00A8221D" w:rsidP="00FB1467">
            <w:pPr>
              <w:pStyle w:val="TAL"/>
              <w:rPr>
                <w:b/>
                <w:bCs/>
                <w:i/>
                <w:noProof/>
                <w:lang w:eastAsia="en-GB"/>
              </w:rPr>
            </w:pPr>
            <w:r w:rsidRPr="00B55E3E">
              <w:rPr>
                <w:lang w:eastAsia="en-GB"/>
              </w:rPr>
              <w:t>List of exclude-listed intra-frequency neighbouring cells.</w:t>
            </w:r>
          </w:p>
        </w:tc>
      </w:tr>
      <w:tr w:rsidR="00A8221D" w:rsidRPr="00B55E3E" w14:paraId="182721C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C1C2F" w14:textId="77777777" w:rsidR="00A8221D" w:rsidRPr="00B55E3E" w:rsidRDefault="00A8221D" w:rsidP="00FB1467">
            <w:pPr>
              <w:pStyle w:val="TAL"/>
              <w:rPr>
                <w:b/>
                <w:bCs/>
                <w:i/>
                <w:noProof/>
                <w:lang w:eastAsia="en-GB"/>
              </w:rPr>
            </w:pPr>
            <w:r w:rsidRPr="00B55E3E">
              <w:rPr>
                <w:b/>
                <w:bCs/>
                <w:i/>
                <w:noProof/>
                <w:lang w:eastAsia="en-GB"/>
              </w:rPr>
              <w:t>intraFreqNeighCellList</w:t>
            </w:r>
          </w:p>
          <w:p w14:paraId="35123FD2" w14:textId="77777777" w:rsidR="00A8221D" w:rsidRPr="00B55E3E" w:rsidRDefault="00A8221D" w:rsidP="00FB1467">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A8221D" w:rsidRPr="00B55E3E" w14:paraId="73BD38E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486607" w14:textId="77777777" w:rsidR="00A8221D" w:rsidRPr="00B55E3E" w:rsidRDefault="00A8221D" w:rsidP="00FB1467">
            <w:pPr>
              <w:pStyle w:val="TAL"/>
              <w:rPr>
                <w:b/>
                <w:bCs/>
                <w:i/>
                <w:noProof/>
                <w:lang w:eastAsia="en-GB"/>
              </w:rPr>
            </w:pPr>
            <w:r w:rsidRPr="00B55E3E">
              <w:rPr>
                <w:b/>
                <w:bCs/>
                <w:i/>
                <w:noProof/>
                <w:lang w:eastAsia="en-GB"/>
              </w:rPr>
              <w:t>intraFreqNeighHSDN-CellList</w:t>
            </w:r>
          </w:p>
          <w:p w14:paraId="647EE8FE" w14:textId="77777777" w:rsidR="00A8221D" w:rsidRPr="00B55E3E" w:rsidRDefault="00A8221D" w:rsidP="00FB1467">
            <w:pPr>
              <w:pStyle w:val="TAL"/>
              <w:rPr>
                <w:iCs/>
                <w:noProof/>
                <w:lang w:eastAsia="en-GB"/>
              </w:rPr>
            </w:pPr>
            <w:r w:rsidRPr="00B55E3E">
              <w:rPr>
                <w:iCs/>
                <w:noProof/>
                <w:lang w:eastAsia="en-GB"/>
              </w:rPr>
              <w:t>List of intra-frequency neighbouring HSDN cells as specified in TS 38.304 [20].</w:t>
            </w:r>
          </w:p>
        </w:tc>
      </w:tr>
      <w:tr w:rsidR="00A8221D" w:rsidRPr="00B55E3E" w14:paraId="3E1040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DE870" w14:textId="77777777" w:rsidR="00A8221D" w:rsidRPr="00B55E3E" w:rsidRDefault="00A8221D" w:rsidP="00FB1467">
            <w:pPr>
              <w:pStyle w:val="TAL"/>
              <w:rPr>
                <w:b/>
                <w:bCs/>
                <w:i/>
                <w:noProof/>
                <w:lang w:eastAsia="en-GB"/>
              </w:rPr>
            </w:pPr>
            <w:r w:rsidRPr="00B55E3E">
              <w:rPr>
                <w:b/>
                <w:bCs/>
                <w:i/>
                <w:noProof/>
                <w:lang w:eastAsia="en-GB"/>
              </w:rPr>
              <w:t>q-OffsetCell</w:t>
            </w:r>
          </w:p>
          <w:p w14:paraId="0B0AF2C6" w14:textId="77777777" w:rsidR="00A8221D" w:rsidRPr="00B55E3E" w:rsidRDefault="00A8221D" w:rsidP="00FB1467">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1E16A28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6DBD9" w14:textId="77777777" w:rsidR="00A8221D" w:rsidRPr="00B55E3E" w:rsidRDefault="00A8221D" w:rsidP="00FB1467">
            <w:pPr>
              <w:pStyle w:val="TAL"/>
              <w:rPr>
                <w:b/>
                <w:bCs/>
                <w:i/>
                <w:lang w:eastAsia="en-GB"/>
              </w:rPr>
            </w:pPr>
            <w:r w:rsidRPr="00B55E3E">
              <w:rPr>
                <w:b/>
                <w:bCs/>
                <w:i/>
                <w:lang w:eastAsia="en-GB"/>
              </w:rPr>
              <w:t>q-QualMinOffsetCell</w:t>
            </w:r>
          </w:p>
          <w:p w14:paraId="20ACBE8B"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4371610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4F7B1" w14:textId="77777777" w:rsidR="00A8221D" w:rsidRPr="00B55E3E" w:rsidRDefault="00A8221D" w:rsidP="00FB1467">
            <w:pPr>
              <w:pStyle w:val="TAL"/>
              <w:rPr>
                <w:b/>
                <w:bCs/>
                <w:i/>
                <w:lang w:eastAsia="en-GB"/>
              </w:rPr>
            </w:pPr>
            <w:r w:rsidRPr="00B55E3E">
              <w:rPr>
                <w:b/>
                <w:bCs/>
                <w:i/>
                <w:lang w:eastAsia="en-GB"/>
              </w:rPr>
              <w:t>q-RxLevMinOffsetCell</w:t>
            </w:r>
          </w:p>
          <w:p w14:paraId="6D7F306B" w14:textId="77777777" w:rsidR="00A8221D" w:rsidRPr="00B55E3E" w:rsidRDefault="00A8221D" w:rsidP="00FB1467">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680B3D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3E93C" w14:textId="77777777" w:rsidR="00A8221D" w:rsidRPr="00B55E3E" w:rsidRDefault="00A8221D" w:rsidP="00FB1467">
            <w:pPr>
              <w:pStyle w:val="TAL"/>
              <w:rPr>
                <w:b/>
                <w:bCs/>
                <w:i/>
                <w:lang w:eastAsia="en-GB"/>
              </w:rPr>
            </w:pPr>
            <w:r w:rsidRPr="00B55E3E">
              <w:rPr>
                <w:b/>
                <w:bCs/>
                <w:i/>
                <w:lang w:eastAsia="en-GB"/>
              </w:rPr>
              <w:t>q-RxLevMinOffsetCellSUL</w:t>
            </w:r>
          </w:p>
          <w:p w14:paraId="7E379CA0" w14:textId="77777777" w:rsidR="00A8221D" w:rsidRPr="00B55E3E" w:rsidRDefault="00A8221D" w:rsidP="00FB1467">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2FCCE9A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F1EFD" w14:textId="77777777" w:rsidR="00A8221D" w:rsidRPr="00B55E3E" w:rsidRDefault="00A8221D" w:rsidP="00FB1467">
            <w:pPr>
              <w:pStyle w:val="TAL"/>
              <w:rPr>
                <w:b/>
                <w:bCs/>
                <w:i/>
                <w:iCs/>
                <w:lang w:eastAsia="sv-SE"/>
              </w:rPr>
            </w:pPr>
            <w:r w:rsidRPr="00B55E3E">
              <w:rPr>
                <w:b/>
                <w:bCs/>
                <w:i/>
                <w:iCs/>
                <w:lang w:eastAsia="sv-SE"/>
              </w:rPr>
              <w:t>ssb-PositionQCL</w:t>
            </w:r>
          </w:p>
          <w:p w14:paraId="61D47D04" w14:textId="77777777" w:rsidR="00A8221D" w:rsidRPr="00B55E3E" w:rsidRDefault="00A8221D" w:rsidP="00FB1467">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632BB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A7042D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ADFB99"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9E197"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7102104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C1C612"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7D85357" w14:textId="77777777" w:rsidR="00A8221D" w:rsidRPr="00B55E3E" w:rsidRDefault="00A8221D" w:rsidP="00FB1467">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7737BEFF" w14:textId="77777777" w:rsidR="00A8221D" w:rsidRPr="00B55E3E" w:rsidRDefault="00A8221D" w:rsidP="00A8221D"/>
    <w:p w14:paraId="30A72DDB" w14:textId="77777777" w:rsidR="00A8221D" w:rsidRPr="00B55E3E" w:rsidRDefault="00A8221D" w:rsidP="00A8221D">
      <w:pPr>
        <w:pStyle w:val="Heading4"/>
        <w:rPr>
          <w:rFonts w:eastAsia="SimSun"/>
          <w:i/>
          <w:noProof/>
        </w:rPr>
      </w:pPr>
      <w:bookmarkStart w:id="1278" w:name="_Toc60777143"/>
      <w:bookmarkStart w:id="1279" w:name="_Toc115428928"/>
      <w:r w:rsidRPr="00B55E3E">
        <w:rPr>
          <w:rFonts w:eastAsia="SimSun"/>
        </w:rPr>
        <w:t>–</w:t>
      </w:r>
      <w:r w:rsidRPr="00B55E3E">
        <w:rPr>
          <w:rFonts w:eastAsia="SimSun"/>
        </w:rPr>
        <w:tab/>
      </w:r>
      <w:r w:rsidRPr="00B55E3E">
        <w:rPr>
          <w:rFonts w:eastAsia="SimSun"/>
          <w:i/>
          <w:noProof/>
        </w:rPr>
        <w:t>SIB4</w:t>
      </w:r>
      <w:bookmarkEnd w:id="1278"/>
      <w:bookmarkEnd w:id="1279"/>
    </w:p>
    <w:p w14:paraId="1896EFB8" w14:textId="77777777" w:rsidR="00A8221D" w:rsidRPr="00B55E3E" w:rsidRDefault="00A8221D" w:rsidP="00A8221D">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177326B" w14:textId="77777777" w:rsidR="00A8221D" w:rsidRPr="00B55E3E" w:rsidRDefault="00A8221D" w:rsidP="00A8221D">
      <w:pPr>
        <w:pStyle w:val="TH"/>
        <w:rPr>
          <w:bCs/>
          <w:i/>
          <w:iCs/>
        </w:rPr>
      </w:pPr>
      <w:r w:rsidRPr="00B55E3E">
        <w:rPr>
          <w:bCs/>
          <w:i/>
          <w:iCs/>
          <w:noProof/>
        </w:rPr>
        <w:t xml:space="preserve">SIB4 </w:t>
      </w:r>
      <w:r w:rsidRPr="00B55E3E">
        <w:rPr>
          <w:bCs/>
          <w:iCs/>
          <w:noProof/>
        </w:rPr>
        <w:t>information element</w:t>
      </w:r>
    </w:p>
    <w:p w14:paraId="04D62524" w14:textId="77777777" w:rsidR="00A8221D" w:rsidRPr="00B55E3E" w:rsidRDefault="00A8221D" w:rsidP="00A8221D">
      <w:pPr>
        <w:pStyle w:val="PL"/>
        <w:rPr>
          <w:color w:val="808080"/>
        </w:rPr>
      </w:pPr>
      <w:r w:rsidRPr="00B55E3E">
        <w:rPr>
          <w:color w:val="808080"/>
        </w:rPr>
        <w:t>-- ASN1START</w:t>
      </w:r>
    </w:p>
    <w:p w14:paraId="265B89B5" w14:textId="77777777" w:rsidR="00A8221D" w:rsidRPr="00B55E3E" w:rsidRDefault="00A8221D" w:rsidP="00A8221D">
      <w:pPr>
        <w:pStyle w:val="PL"/>
        <w:rPr>
          <w:color w:val="808080"/>
        </w:rPr>
      </w:pPr>
      <w:r w:rsidRPr="00B55E3E">
        <w:rPr>
          <w:color w:val="808080"/>
        </w:rPr>
        <w:t>-- TAG-SIB4-START</w:t>
      </w:r>
    </w:p>
    <w:p w14:paraId="20BE9E00" w14:textId="77777777" w:rsidR="00A8221D" w:rsidRPr="00B55E3E" w:rsidRDefault="00A8221D" w:rsidP="00A8221D">
      <w:pPr>
        <w:pStyle w:val="PL"/>
      </w:pPr>
    </w:p>
    <w:p w14:paraId="4BC03726" w14:textId="77777777" w:rsidR="00A8221D" w:rsidRPr="00B55E3E" w:rsidRDefault="00A8221D" w:rsidP="00A8221D">
      <w:pPr>
        <w:pStyle w:val="PL"/>
      </w:pPr>
      <w:r w:rsidRPr="00B55E3E">
        <w:t xml:space="preserve">SIB4 ::=                            </w:t>
      </w:r>
      <w:r w:rsidRPr="00B55E3E">
        <w:rPr>
          <w:color w:val="993366"/>
        </w:rPr>
        <w:t>SEQUENCE</w:t>
      </w:r>
      <w:r w:rsidRPr="00B55E3E">
        <w:t xml:space="preserve"> {</w:t>
      </w:r>
    </w:p>
    <w:p w14:paraId="28107BC8" w14:textId="77777777" w:rsidR="00A8221D" w:rsidRPr="00B55E3E" w:rsidRDefault="00A8221D" w:rsidP="00A8221D">
      <w:pPr>
        <w:pStyle w:val="PL"/>
      </w:pPr>
      <w:r w:rsidRPr="00B55E3E">
        <w:t xml:space="preserve">    interFreqCarrierFreqList            InterFreqCarrierFreqList,</w:t>
      </w:r>
    </w:p>
    <w:p w14:paraId="1B696C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6F1B48" w14:textId="77777777" w:rsidR="00A8221D" w:rsidRPr="00B55E3E" w:rsidRDefault="00A8221D" w:rsidP="00A8221D">
      <w:pPr>
        <w:pStyle w:val="PL"/>
      </w:pPr>
      <w:r w:rsidRPr="00B55E3E">
        <w:t xml:space="preserve">    ...,</w:t>
      </w:r>
    </w:p>
    <w:p w14:paraId="5F76576C" w14:textId="77777777" w:rsidR="00A8221D" w:rsidRPr="00B55E3E" w:rsidRDefault="00A8221D" w:rsidP="00A8221D">
      <w:pPr>
        <w:pStyle w:val="PL"/>
      </w:pPr>
      <w:r w:rsidRPr="00B55E3E">
        <w:lastRenderedPageBreak/>
        <w:t xml:space="preserve">    [[</w:t>
      </w:r>
    </w:p>
    <w:p w14:paraId="5A04A1E6" w14:textId="77777777" w:rsidR="00A8221D" w:rsidRPr="00B55E3E" w:rsidRDefault="00A8221D" w:rsidP="00A8221D">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7EC3E252" w14:textId="77777777" w:rsidR="00A8221D" w:rsidRPr="00B55E3E" w:rsidRDefault="00A8221D" w:rsidP="00A8221D">
      <w:pPr>
        <w:pStyle w:val="PL"/>
      </w:pPr>
      <w:r w:rsidRPr="00B55E3E">
        <w:t xml:space="preserve">    ]],</w:t>
      </w:r>
    </w:p>
    <w:p w14:paraId="3BCE67F7" w14:textId="77777777" w:rsidR="00A8221D" w:rsidRPr="00B55E3E" w:rsidRDefault="00A8221D" w:rsidP="00A8221D">
      <w:pPr>
        <w:pStyle w:val="PL"/>
      </w:pPr>
      <w:r w:rsidRPr="00B55E3E">
        <w:t xml:space="preserve">    [[</w:t>
      </w:r>
    </w:p>
    <w:p w14:paraId="78773216" w14:textId="77777777" w:rsidR="00A8221D" w:rsidRPr="00B55E3E" w:rsidRDefault="00A8221D" w:rsidP="00A8221D">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0FC98183" w14:textId="77777777" w:rsidR="00A8221D" w:rsidRPr="00B55E3E" w:rsidRDefault="00A8221D" w:rsidP="00A8221D">
      <w:pPr>
        <w:pStyle w:val="PL"/>
      </w:pPr>
      <w:r w:rsidRPr="00B55E3E">
        <w:t xml:space="preserve">    ]],</w:t>
      </w:r>
    </w:p>
    <w:p w14:paraId="407A3A75" w14:textId="77777777" w:rsidR="00A8221D" w:rsidRPr="00B55E3E" w:rsidRDefault="00A8221D" w:rsidP="00A8221D">
      <w:pPr>
        <w:pStyle w:val="PL"/>
      </w:pPr>
      <w:r w:rsidRPr="00B55E3E">
        <w:t xml:space="preserve">    [[</w:t>
      </w:r>
    </w:p>
    <w:p w14:paraId="2C21795D" w14:textId="77777777" w:rsidR="00A8221D" w:rsidRPr="00B55E3E" w:rsidRDefault="00A8221D" w:rsidP="00A8221D">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1B39BCFA" w14:textId="77777777" w:rsidR="00A8221D" w:rsidRPr="00B55E3E" w:rsidRDefault="00A8221D" w:rsidP="00A8221D">
      <w:pPr>
        <w:pStyle w:val="PL"/>
      </w:pPr>
      <w:r w:rsidRPr="00B55E3E">
        <w:t xml:space="preserve">    ]]</w:t>
      </w:r>
    </w:p>
    <w:p w14:paraId="111394A5" w14:textId="77777777" w:rsidR="00A8221D" w:rsidRPr="00B55E3E" w:rsidRDefault="00A8221D" w:rsidP="00A8221D">
      <w:pPr>
        <w:pStyle w:val="PL"/>
      </w:pPr>
      <w:r w:rsidRPr="00B55E3E">
        <w:t>}</w:t>
      </w:r>
    </w:p>
    <w:p w14:paraId="373A3EE8" w14:textId="77777777" w:rsidR="00A8221D" w:rsidRPr="00B55E3E" w:rsidRDefault="00A8221D" w:rsidP="00A8221D">
      <w:pPr>
        <w:pStyle w:val="PL"/>
      </w:pPr>
    </w:p>
    <w:p w14:paraId="508C1043" w14:textId="77777777" w:rsidR="00A8221D" w:rsidRPr="00B55E3E" w:rsidRDefault="00A8221D" w:rsidP="00A8221D">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2858CD35" w14:textId="77777777" w:rsidR="00A8221D" w:rsidRPr="00B55E3E" w:rsidRDefault="00A8221D" w:rsidP="00A8221D">
      <w:pPr>
        <w:pStyle w:val="PL"/>
      </w:pPr>
    </w:p>
    <w:p w14:paraId="71C52F2F" w14:textId="77777777" w:rsidR="00A8221D" w:rsidRPr="00B55E3E" w:rsidRDefault="00A8221D" w:rsidP="00A8221D">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34B02279" w14:textId="77777777" w:rsidR="00A8221D" w:rsidRPr="00B55E3E" w:rsidRDefault="00A8221D" w:rsidP="00A8221D">
      <w:pPr>
        <w:pStyle w:val="PL"/>
      </w:pPr>
    </w:p>
    <w:p w14:paraId="6427544C" w14:textId="77777777" w:rsidR="00A8221D" w:rsidRPr="00B55E3E" w:rsidRDefault="00A8221D" w:rsidP="00A8221D">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53D9C75E" w14:textId="77777777" w:rsidR="00A8221D" w:rsidRPr="00B55E3E" w:rsidRDefault="00A8221D" w:rsidP="00A8221D">
      <w:pPr>
        <w:pStyle w:val="PL"/>
      </w:pPr>
    </w:p>
    <w:p w14:paraId="64C2403B" w14:textId="77777777" w:rsidR="00A8221D" w:rsidRPr="00B55E3E" w:rsidRDefault="00A8221D" w:rsidP="00A8221D">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B270488" w14:textId="77777777" w:rsidR="00A8221D" w:rsidRPr="00B55E3E" w:rsidRDefault="00A8221D" w:rsidP="00A8221D">
      <w:pPr>
        <w:pStyle w:val="PL"/>
      </w:pPr>
    </w:p>
    <w:p w14:paraId="72E59ADD" w14:textId="77777777" w:rsidR="00A8221D" w:rsidRPr="00B55E3E" w:rsidRDefault="00A8221D" w:rsidP="00A8221D">
      <w:pPr>
        <w:pStyle w:val="PL"/>
      </w:pPr>
      <w:r w:rsidRPr="00B55E3E">
        <w:t xml:space="preserve">InterFreqCarrierFreqInfo ::=        </w:t>
      </w:r>
      <w:r w:rsidRPr="00B55E3E">
        <w:rPr>
          <w:color w:val="993366"/>
        </w:rPr>
        <w:t>SEQUENCE</w:t>
      </w:r>
      <w:r w:rsidRPr="00B55E3E">
        <w:t xml:space="preserve"> {</w:t>
      </w:r>
    </w:p>
    <w:p w14:paraId="6D72F8BC" w14:textId="77777777" w:rsidR="00A8221D" w:rsidRPr="00B55E3E" w:rsidRDefault="00A8221D" w:rsidP="00A8221D">
      <w:pPr>
        <w:pStyle w:val="PL"/>
      </w:pPr>
      <w:r w:rsidRPr="00B55E3E">
        <w:t xml:space="preserve">    dl-CarrierFreq                      ARFCN-ValueNR,</w:t>
      </w:r>
    </w:p>
    <w:p w14:paraId="6EBD263A"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6970687E"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1865997F"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0CBE49F3"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7B279437"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386DF0E0" w14:textId="77777777" w:rsidR="00A8221D" w:rsidRPr="00B55E3E" w:rsidRDefault="00A8221D" w:rsidP="00A8221D">
      <w:pPr>
        <w:pStyle w:val="PL"/>
      </w:pPr>
      <w:r w:rsidRPr="00B55E3E">
        <w:t xml:space="preserve">    ssbSubcarrierSpacing                SubcarrierSpacing,</w:t>
      </w:r>
    </w:p>
    <w:p w14:paraId="6CBE949E"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6586A08"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8E89FD4"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3F486993" w14:textId="77777777" w:rsidR="00A8221D" w:rsidRPr="00B55E3E" w:rsidRDefault="00A8221D" w:rsidP="00A8221D">
      <w:pPr>
        <w:pStyle w:val="PL"/>
      </w:pPr>
      <w:r w:rsidRPr="00B55E3E">
        <w:t xml:space="preserve">    q-RxLevMin                          Q-RxLevMin,</w:t>
      </w:r>
    </w:p>
    <w:p w14:paraId="5806F2E9"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DA1AB90"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E3F81C3"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561F67F" w14:textId="77777777" w:rsidR="00A8221D" w:rsidRPr="00B55E3E" w:rsidRDefault="00A8221D" w:rsidP="00A8221D">
      <w:pPr>
        <w:pStyle w:val="PL"/>
      </w:pPr>
      <w:r w:rsidRPr="00B55E3E">
        <w:t xml:space="preserve">    t-ReselectionNR                     T-Reselection,</w:t>
      </w:r>
    </w:p>
    <w:p w14:paraId="5A3A4C1D"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986D68C" w14:textId="77777777" w:rsidR="00A8221D" w:rsidRPr="00B55E3E" w:rsidRDefault="00A8221D" w:rsidP="00A8221D">
      <w:pPr>
        <w:pStyle w:val="PL"/>
      </w:pPr>
      <w:r w:rsidRPr="00B55E3E">
        <w:t xml:space="preserve">    threshX-HighP                       ReselectionThreshold,</w:t>
      </w:r>
    </w:p>
    <w:p w14:paraId="14E15C74" w14:textId="77777777" w:rsidR="00A8221D" w:rsidRPr="00B55E3E" w:rsidRDefault="00A8221D" w:rsidP="00A8221D">
      <w:pPr>
        <w:pStyle w:val="PL"/>
      </w:pPr>
      <w:r w:rsidRPr="00B55E3E">
        <w:t xml:space="preserve">    threshX-LowP                        ReselectionThreshold,</w:t>
      </w:r>
    </w:p>
    <w:p w14:paraId="24A48C55"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57A86993" w14:textId="77777777" w:rsidR="00A8221D" w:rsidRPr="00B55E3E" w:rsidRDefault="00A8221D" w:rsidP="00A8221D">
      <w:pPr>
        <w:pStyle w:val="PL"/>
      </w:pPr>
      <w:r w:rsidRPr="00B55E3E">
        <w:t xml:space="preserve">        threshX-HighQ                       ReselectionThresholdQ,</w:t>
      </w:r>
    </w:p>
    <w:p w14:paraId="72E71E4A" w14:textId="77777777" w:rsidR="00A8221D" w:rsidRPr="00B55E3E" w:rsidRDefault="00A8221D" w:rsidP="00A8221D">
      <w:pPr>
        <w:pStyle w:val="PL"/>
      </w:pPr>
      <w:r w:rsidRPr="00B55E3E">
        <w:t xml:space="preserve">        threshX-LowQ                        ReselectionThresholdQ</w:t>
      </w:r>
    </w:p>
    <w:p w14:paraId="278200A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41610088"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15E3BC5"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727D0A7" w14:textId="77777777" w:rsidR="00A8221D" w:rsidRPr="00B55E3E" w:rsidRDefault="00A8221D" w:rsidP="00A8221D">
      <w:pPr>
        <w:pStyle w:val="PL"/>
      </w:pPr>
      <w:r w:rsidRPr="00B55E3E">
        <w:t xml:space="preserve">    q-OffsetFreq                        Q-OffsetRange                                               DEFAULT dB0,</w:t>
      </w:r>
    </w:p>
    <w:p w14:paraId="2D7C7993" w14:textId="77777777" w:rsidR="00A8221D" w:rsidRPr="00B55E3E" w:rsidRDefault="00A8221D" w:rsidP="00A8221D">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1B50CD41" w14:textId="77777777" w:rsidR="00A8221D" w:rsidRPr="00B55E3E" w:rsidRDefault="00A8221D" w:rsidP="00A8221D">
      <w:pPr>
        <w:pStyle w:val="PL"/>
        <w:rPr>
          <w:color w:val="808080"/>
        </w:rPr>
      </w:pPr>
      <w:r w:rsidRPr="00B55E3E">
        <w:t xml:space="preserve">    interFreqExcludedCellList           InterFreqExcludedCellList                                   </w:t>
      </w:r>
      <w:r w:rsidRPr="00B55E3E">
        <w:rPr>
          <w:color w:val="993366"/>
        </w:rPr>
        <w:t>OPTIONAL</w:t>
      </w:r>
      <w:r w:rsidRPr="00B55E3E">
        <w:t xml:space="preserve">,   </w:t>
      </w:r>
      <w:r w:rsidRPr="00B55E3E">
        <w:rPr>
          <w:color w:val="808080"/>
        </w:rPr>
        <w:t>-- Need R</w:t>
      </w:r>
    </w:p>
    <w:p w14:paraId="05DEE9B8" w14:textId="77777777" w:rsidR="00A8221D" w:rsidRPr="00B55E3E" w:rsidRDefault="00A8221D" w:rsidP="00A8221D">
      <w:pPr>
        <w:pStyle w:val="PL"/>
      </w:pPr>
      <w:r w:rsidRPr="00B55E3E">
        <w:t xml:space="preserve">    ...</w:t>
      </w:r>
    </w:p>
    <w:p w14:paraId="53B8E6AC" w14:textId="77777777" w:rsidR="00A8221D" w:rsidRPr="00B55E3E" w:rsidRDefault="00A8221D" w:rsidP="00A8221D">
      <w:pPr>
        <w:pStyle w:val="PL"/>
      </w:pPr>
      <w:r w:rsidRPr="00B55E3E">
        <w:t>}</w:t>
      </w:r>
    </w:p>
    <w:p w14:paraId="7776427A" w14:textId="77777777" w:rsidR="00A8221D" w:rsidRPr="00B55E3E" w:rsidRDefault="00A8221D" w:rsidP="00A8221D">
      <w:pPr>
        <w:pStyle w:val="PL"/>
      </w:pPr>
    </w:p>
    <w:p w14:paraId="0EE1350A" w14:textId="77777777" w:rsidR="00A8221D" w:rsidRPr="00B55E3E" w:rsidRDefault="00A8221D" w:rsidP="00A8221D">
      <w:pPr>
        <w:pStyle w:val="PL"/>
      </w:pPr>
      <w:r w:rsidRPr="00B55E3E">
        <w:t xml:space="preserve">InterFreqCarrierFreqInfo-v1610 ::=  </w:t>
      </w:r>
      <w:r w:rsidRPr="00B55E3E">
        <w:rPr>
          <w:color w:val="993366"/>
        </w:rPr>
        <w:t>SEQUENCE</w:t>
      </w:r>
      <w:r w:rsidRPr="00B55E3E">
        <w:t xml:space="preserve"> {</w:t>
      </w:r>
    </w:p>
    <w:p w14:paraId="70BC77B4" w14:textId="77777777" w:rsidR="00A8221D" w:rsidRPr="00B55E3E" w:rsidRDefault="00A8221D" w:rsidP="00A8221D">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094921A4" w14:textId="77777777" w:rsidR="00A8221D" w:rsidRPr="00B55E3E" w:rsidRDefault="00A8221D" w:rsidP="00A8221D">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559C3DC2" w14:textId="77777777" w:rsidR="00A8221D" w:rsidRPr="00B55E3E" w:rsidRDefault="00A8221D" w:rsidP="00A8221D">
      <w:pPr>
        <w:pStyle w:val="PL"/>
        <w:rPr>
          <w:color w:val="808080"/>
        </w:rPr>
      </w:pPr>
      <w:r w:rsidRPr="00B55E3E">
        <w:t xml:space="preserve">    interFreqAllowedCellList-r16        InterFreqAllowedCellList-r16                                </w:t>
      </w:r>
      <w:r w:rsidRPr="00B55E3E">
        <w:rPr>
          <w:color w:val="993366"/>
        </w:rPr>
        <w:t>OPTIONAL</w:t>
      </w:r>
      <w:r w:rsidRPr="00B55E3E">
        <w:t xml:space="preserve">,    </w:t>
      </w:r>
      <w:r w:rsidRPr="00B55E3E">
        <w:rPr>
          <w:color w:val="808080"/>
        </w:rPr>
        <w:t>-- Cond SharedSpectrum2</w:t>
      </w:r>
    </w:p>
    <w:p w14:paraId="65FA299F"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491B930D" w14:textId="77777777" w:rsidR="00A8221D" w:rsidRPr="00B55E3E" w:rsidRDefault="00A8221D" w:rsidP="00A8221D">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41E52ED7" w14:textId="77777777" w:rsidR="00A8221D" w:rsidRPr="00B55E3E" w:rsidRDefault="00A8221D" w:rsidP="00A8221D">
      <w:pPr>
        <w:pStyle w:val="PL"/>
      </w:pPr>
      <w:r w:rsidRPr="00B55E3E">
        <w:t>}</w:t>
      </w:r>
    </w:p>
    <w:p w14:paraId="1042D523" w14:textId="77777777" w:rsidR="00A8221D" w:rsidRPr="00B55E3E" w:rsidRDefault="00A8221D" w:rsidP="00A8221D">
      <w:pPr>
        <w:pStyle w:val="PL"/>
      </w:pPr>
    </w:p>
    <w:p w14:paraId="6EF749D2" w14:textId="77777777" w:rsidR="00A8221D" w:rsidRPr="00B55E3E" w:rsidRDefault="00A8221D" w:rsidP="00A8221D">
      <w:pPr>
        <w:pStyle w:val="PL"/>
      </w:pPr>
      <w:r w:rsidRPr="00B55E3E">
        <w:t xml:space="preserve">InterFreqCarrierFreqInfo-v1700 ::=  </w:t>
      </w:r>
      <w:r w:rsidRPr="00B55E3E">
        <w:rPr>
          <w:color w:val="993366"/>
        </w:rPr>
        <w:t>SEQUENCE</w:t>
      </w:r>
      <w:r w:rsidRPr="00B55E3E">
        <w:t xml:space="preserve"> {</w:t>
      </w:r>
    </w:p>
    <w:p w14:paraId="1FD800A4" w14:textId="77777777" w:rsidR="00A8221D" w:rsidRPr="00B55E3E" w:rsidRDefault="00A8221D" w:rsidP="00A8221D">
      <w:pPr>
        <w:pStyle w:val="PL"/>
        <w:rPr>
          <w:color w:val="808080"/>
        </w:rPr>
      </w:pPr>
      <w:r w:rsidRPr="00B55E3E">
        <w:t xml:space="preserve">    interFreqNeighHSDN-CellList-r17     InterFreqNeighHSDN-CellList-r17                             </w:t>
      </w:r>
      <w:r w:rsidRPr="00B55E3E">
        <w:rPr>
          <w:color w:val="993366"/>
        </w:rPr>
        <w:t>OPTIONAL</w:t>
      </w:r>
      <w:r w:rsidRPr="00B55E3E">
        <w:t xml:space="preserve">,    </w:t>
      </w:r>
      <w:r w:rsidRPr="00B55E3E">
        <w:rPr>
          <w:color w:val="808080"/>
        </w:rPr>
        <w:t>-- Need R</w:t>
      </w:r>
    </w:p>
    <w:p w14:paraId="3C9D5717"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22DA14" w14:textId="77777777" w:rsidR="00A8221D" w:rsidRPr="00B55E3E" w:rsidRDefault="00A8221D" w:rsidP="00A8221D">
      <w:pPr>
        <w:pStyle w:val="PL"/>
        <w:rPr>
          <w:color w:val="808080"/>
        </w:rPr>
      </w:pPr>
      <w:r w:rsidRPr="00B55E3E">
        <w:t xml:space="preserve">    redCapAccess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153179"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5F179A57" w14:textId="77777777" w:rsidR="00A8221D" w:rsidRPr="00B55E3E" w:rsidRDefault="00A8221D" w:rsidP="00A8221D">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2788DBF8" w14:textId="77777777" w:rsidR="00A8221D" w:rsidRPr="00B55E3E" w:rsidRDefault="00A8221D" w:rsidP="00A8221D">
      <w:pPr>
        <w:pStyle w:val="PL"/>
      </w:pPr>
      <w:r w:rsidRPr="00B55E3E">
        <w:t>}</w:t>
      </w:r>
    </w:p>
    <w:p w14:paraId="486B73D6" w14:textId="77777777" w:rsidR="00A8221D" w:rsidRPr="00B55E3E" w:rsidRDefault="00A8221D" w:rsidP="00A8221D">
      <w:pPr>
        <w:pStyle w:val="PL"/>
      </w:pPr>
    </w:p>
    <w:p w14:paraId="5D47C22A" w14:textId="77777777" w:rsidR="00A8221D" w:rsidRPr="00B55E3E" w:rsidRDefault="00A8221D" w:rsidP="00A8221D">
      <w:pPr>
        <w:pStyle w:val="PL"/>
      </w:pPr>
      <w:r w:rsidRPr="00B55E3E">
        <w:t xml:space="preserve">InterFreqCarrierFreqInfo-v1720 ::=  </w:t>
      </w:r>
      <w:r w:rsidRPr="00B55E3E">
        <w:rPr>
          <w:color w:val="993366"/>
        </w:rPr>
        <w:t>SEQUENCE</w:t>
      </w:r>
      <w:r w:rsidRPr="00B55E3E">
        <w:t xml:space="preserve"> {</w:t>
      </w:r>
    </w:p>
    <w:p w14:paraId="24F0B4E7"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4158CE1F" w14:textId="77777777" w:rsidR="00A8221D" w:rsidRPr="00B55E3E" w:rsidRDefault="00A8221D" w:rsidP="00A8221D">
      <w:pPr>
        <w:pStyle w:val="PL"/>
      </w:pPr>
      <w:r w:rsidRPr="00B55E3E">
        <w:t>}</w:t>
      </w:r>
    </w:p>
    <w:p w14:paraId="06E84AB1" w14:textId="77777777" w:rsidR="00A8221D" w:rsidRPr="00B55E3E" w:rsidRDefault="00A8221D" w:rsidP="00A8221D">
      <w:pPr>
        <w:pStyle w:val="PL"/>
      </w:pPr>
    </w:p>
    <w:p w14:paraId="18860A19" w14:textId="77777777" w:rsidR="00A8221D" w:rsidRPr="00B55E3E" w:rsidRDefault="00A8221D" w:rsidP="00A8221D">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693E117C" w14:textId="77777777" w:rsidR="00A8221D" w:rsidRPr="00B55E3E" w:rsidRDefault="00A8221D" w:rsidP="00A8221D">
      <w:pPr>
        <w:pStyle w:val="PL"/>
      </w:pPr>
    </w:p>
    <w:p w14:paraId="0D31A8ED" w14:textId="77777777" w:rsidR="00A8221D" w:rsidRPr="00B55E3E" w:rsidRDefault="00A8221D" w:rsidP="00A8221D">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452A4EA2" w14:textId="77777777" w:rsidR="00A8221D" w:rsidRPr="00B55E3E" w:rsidRDefault="00A8221D" w:rsidP="00A8221D">
      <w:pPr>
        <w:pStyle w:val="PL"/>
      </w:pPr>
    </w:p>
    <w:p w14:paraId="03178215" w14:textId="77777777" w:rsidR="00A8221D" w:rsidRPr="00B55E3E" w:rsidRDefault="00A8221D" w:rsidP="00A8221D">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37E62251" w14:textId="77777777" w:rsidR="00A8221D" w:rsidRPr="00B55E3E" w:rsidRDefault="00A8221D" w:rsidP="00A8221D">
      <w:pPr>
        <w:pStyle w:val="PL"/>
      </w:pPr>
    </w:p>
    <w:p w14:paraId="12BF4A3C" w14:textId="77777777" w:rsidR="00A8221D" w:rsidRPr="00B55E3E" w:rsidRDefault="00A8221D" w:rsidP="00A8221D">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4F8F8AE1" w14:textId="77777777" w:rsidR="00A8221D" w:rsidRPr="00B55E3E" w:rsidRDefault="00A8221D" w:rsidP="00A8221D">
      <w:pPr>
        <w:pStyle w:val="PL"/>
      </w:pPr>
    </w:p>
    <w:p w14:paraId="50CFC496" w14:textId="77777777" w:rsidR="00A8221D" w:rsidRPr="00B55E3E" w:rsidRDefault="00A8221D" w:rsidP="00A8221D">
      <w:pPr>
        <w:pStyle w:val="PL"/>
      </w:pPr>
      <w:r w:rsidRPr="00B55E3E">
        <w:t xml:space="preserve">InterFreqNeighCellInfo ::=          </w:t>
      </w:r>
      <w:r w:rsidRPr="00B55E3E">
        <w:rPr>
          <w:color w:val="993366"/>
        </w:rPr>
        <w:t>SEQUENCE</w:t>
      </w:r>
      <w:r w:rsidRPr="00B55E3E">
        <w:t xml:space="preserve"> {</w:t>
      </w:r>
    </w:p>
    <w:p w14:paraId="4DB58914" w14:textId="77777777" w:rsidR="00A8221D" w:rsidRPr="00B55E3E" w:rsidRDefault="00A8221D" w:rsidP="00A8221D">
      <w:pPr>
        <w:pStyle w:val="PL"/>
      </w:pPr>
      <w:r w:rsidRPr="00B55E3E">
        <w:t xml:space="preserve">    physCellId                          PhysCellId,</w:t>
      </w:r>
    </w:p>
    <w:p w14:paraId="4858B542" w14:textId="77777777" w:rsidR="00A8221D" w:rsidRPr="00B55E3E" w:rsidRDefault="00A8221D" w:rsidP="00A8221D">
      <w:pPr>
        <w:pStyle w:val="PL"/>
      </w:pPr>
      <w:r w:rsidRPr="00B55E3E">
        <w:t xml:space="preserve">    q-OffsetCell                        Q-OffsetRange,</w:t>
      </w:r>
    </w:p>
    <w:p w14:paraId="0E2E7B86"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8456F4A"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ACB38C9"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4E34C3" w14:textId="77777777" w:rsidR="00A8221D" w:rsidRPr="00B55E3E" w:rsidRDefault="00A8221D" w:rsidP="00A8221D">
      <w:pPr>
        <w:pStyle w:val="PL"/>
      </w:pPr>
      <w:r w:rsidRPr="00B55E3E">
        <w:t xml:space="preserve">    ...</w:t>
      </w:r>
    </w:p>
    <w:p w14:paraId="204AEA18" w14:textId="77777777" w:rsidR="00A8221D" w:rsidRPr="00B55E3E" w:rsidRDefault="00A8221D" w:rsidP="00A8221D">
      <w:pPr>
        <w:pStyle w:val="PL"/>
      </w:pPr>
      <w:r w:rsidRPr="00B55E3E">
        <w:t>}</w:t>
      </w:r>
    </w:p>
    <w:p w14:paraId="7503589B" w14:textId="77777777" w:rsidR="00A8221D" w:rsidRPr="00B55E3E" w:rsidRDefault="00A8221D" w:rsidP="00A8221D">
      <w:pPr>
        <w:pStyle w:val="PL"/>
      </w:pPr>
    </w:p>
    <w:p w14:paraId="1C6B33DD" w14:textId="77777777" w:rsidR="00A8221D" w:rsidRPr="00B55E3E" w:rsidRDefault="00A8221D" w:rsidP="00A8221D">
      <w:pPr>
        <w:pStyle w:val="PL"/>
      </w:pPr>
      <w:r w:rsidRPr="00B55E3E">
        <w:t xml:space="preserve">InterFreqNeighCellInfo-v1610 ::=    </w:t>
      </w:r>
      <w:r w:rsidRPr="00B55E3E">
        <w:rPr>
          <w:color w:val="993366"/>
        </w:rPr>
        <w:t>SEQUENCE</w:t>
      </w:r>
      <w:r w:rsidRPr="00B55E3E">
        <w:t xml:space="preserve"> {</w:t>
      </w:r>
    </w:p>
    <w:p w14:paraId="57B15B02"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9FD3EA2" w14:textId="77777777" w:rsidR="00A8221D" w:rsidRPr="00B55E3E" w:rsidRDefault="00A8221D" w:rsidP="00A8221D">
      <w:pPr>
        <w:pStyle w:val="PL"/>
      </w:pPr>
      <w:r w:rsidRPr="00B55E3E">
        <w:t>}</w:t>
      </w:r>
    </w:p>
    <w:p w14:paraId="13589DB4" w14:textId="77777777" w:rsidR="00A8221D" w:rsidRPr="00B55E3E" w:rsidRDefault="00A8221D" w:rsidP="00A8221D">
      <w:pPr>
        <w:pStyle w:val="PL"/>
      </w:pPr>
    </w:p>
    <w:p w14:paraId="49A6B57E" w14:textId="77777777" w:rsidR="00A8221D" w:rsidRPr="00B55E3E" w:rsidRDefault="00A8221D" w:rsidP="00A8221D">
      <w:pPr>
        <w:pStyle w:val="PL"/>
      </w:pPr>
      <w:r w:rsidRPr="00B55E3E">
        <w:t xml:space="preserve">InterFreqNeighCellInfo-v1710 ::=    </w:t>
      </w:r>
      <w:r w:rsidRPr="00B55E3E">
        <w:rPr>
          <w:color w:val="993366"/>
        </w:rPr>
        <w:t>SEQUENCE</w:t>
      </w:r>
      <w:r w:rsidRPr="00B55E3E">
        <w:t xml:space="preserve"> {</w:t>
      </w:r>
    </w:p>
    <w:p w14:paraId="1B8D77F8"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1D402CBA" w14:textId="77777777" w:rsidR="00A8221D" w:rsidRPr="00B55E3E" w:rsidRDefault="00A8221D" w:rsidP="00A8221D">
      <w:pPr>
        <w:pStyle w:val="PL"/>
      </w:pPr>
      <w:r w:rsidRPr="00B55E3E">
        <w:t>}</w:t>
      </w:r>
    </w:p>
    <w:p w14:paraId="4200A7EC" w14:textId="77777777" w:rsidR="00A8221D" w:rsidRPr="00B55E3E" w:rsidRDefault="00A8221D" w:rsidP="00A8221D">
      <w:pPr>
        <w:pStyle w:val="PL"/>
      </w:pPr>
    </w:p>
    <w:p w14:paraId="2E36E619" w14:textId="77777777" w:rsidR="00A8221D" w:rsidRPr="00B55E3E" w:rsidRDefault="00A8221D" w:rsidP="00A8221D">
      <w:pPr>
        <w:pStyle w:val="PL"/>
      </w:pPr>
      <w:r w:rsidRPr="00B55E3E">
        <w:t xml:space="preserve">Inter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0B260D00" w14:textId="77777777" w:rsidR="00A8221D" w:rsidRPr="00B55E3E" w:rsidRDefault="00A8221D" w:rsidP="00A8221D">
      <w:pPr>
        <w:pStyle w:val="PL"/>
      </w:pPr>
    </w:p>
    <w:p w14:paraId="4DCD6A27" w14:textId="77777777" w:rsidR="00A8221D" w:rsidRPr="00B55E3E" w:rsidRDefault="00A8221D" w:rsidP="00A8221D">
      <w:pPr>
        <w:pStyle w:val="PL"/>
      </w:pPr>
      <w:r w:rsidRPr="00B55E3E">
        <w:t xml:space="preserve">Inter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5C6E3A00" w14:textId="77777777" w:rsidR="00A8221D" w:rsidRPr="00B55E3E" w:rsidRDefault="00A8221D" w:rsidP="00A8221D">
      <w:pPr>
        <w:pStyle w:val="PL"/>
      </w:pPr>
    </w:p>
    <w:p w14:paraId="0BB3F80E" w14:textId="77777777" w:rsidR="00A8221D" w:rsidRPr="00B55E3E" w:rsidRDefault="00A8221D" w:rsidP="00A8221D">
      <w:pPr>
        <w:pStyle w:val="PL"/>
      </w:pPr>
      <w:r w:rsidRPr="00B55E3E">
        <w:t xml:space="preserve">InterFreqCAG-CellListPerPLMN-r16 ::= </w:t>
      </w:r>
      <w:r w:rsidRPr="00B55E3E">
        <w:rPr>
          <w:color w:val="993366"/>
        </w:rPr>
        <w:t>SEQUENCE</w:t>
      </w:r>
      <w:r w:rsidRPr="00B55E3E">
        <w:t xml:space="preserve"> {</w:t>
      </w:r>
    </w:p>
    <w:p w14:paraId="123FF3B3"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3A74DFDC"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30BCDFDA" w14:textId="77777777" w:rsidR="00A8221D" w:rsidRPr="00B55E3E" w:rsidRDefault="00A8221D" w:rsidP="00A8221D">
      <w:pPr>
        <w:pStyle w:val="PL"/>
      </w:pPr>
      <w:r w:rsidRPr="00B55E3E">
        <w:t>}</w:t>
      </w:r>
    </w:p>
    <w:p w14:paraId="58E47B5F" w14:textId="77777777" w:rsidR="00A8221D" w:rsidRPr="00B55E3E" w:rsidRDefault="00A8221D" w:rsidP="00A8221D">
      <w:pPr>
        <w:pStyle w:val="PL"/>
      </w:pPr>
    </w:p>
    <w:p w14:paraId="505DC8CC" w14:textId="77777777" w:rsidR="00A8221D" w:rsidRPr="00B55E3E" w:rsidRDefault="00A8221D" w:rsidP="00A8221D">
      <w:pPr>
        <w:pStyle w:val="PL"/>
        <w:rPr>
          <w:color w:val="808080"/>
        </w:rPr>
      </w:pPr>
      <w:r w:rsidRPr="00B55E3E">
        <w:rPr>
          <w:color w:val="808080"/>
        </w:rPr>
        <w:lastRenderedPageBreak/>
        <w:t>-- TAG-SIB4-STOP</w:t>
      </w:r>
    </w:p>
    <w:p w14:paraId="38ED196B" w14:textId="77777777" w:rsidR="00A8221D" w:rsidRPr="00B55E3E" w:rsidRDefault="00A8221D" w:rsidP="00A8221D">
      <w:pPr>
        <w:pStyle w:val="PL"/>
        <w:rPr>
          <w:color w:val="808080"/>
        </w:rPr>
      </w:pPr>
      <w:r w:rsidRPr="00B55E3E">
        <w:rPr>
          <w:color w:val="808080"/>
        </w:rPr>
        <w:t>-- ASN1STOP</w:t>
      </w:r>
    </w:p>
    <w:p w14:paraId="7AF4F981"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7070564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14CFB0" w14:textId="77777777" w:rsidR="00A8221D" w:rsidRPr="00B55E3E" w:rsidRDefault="00A8221D" w:rsidP="00FB1467">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A8221D" w:rsidRPr="00B55E3E" w14:paraId="7BF7966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B86C4" w14:textId="77777777" w:rsidR="00A8221D" w:rsidRPr="00B55E3E" w:rsidRDefault="00A8221D" w:rsidP="00FB1467">
            <w:pPr>
              <w:pStyle w:val="TAL"/>
              <w:rPr>
                <w:b/>
                <w:bCs/>
                <w:i/>
                <w:noProof/>
                <w:lang w:eastAsia="en-GB"/>
              </w:rPr>
            </w:pPr>
            <w:r w:rsidRPr="00B55E3E">
              <w:rPr>
                <w:b/>
                <w:bCs/>
                <w:i/>
                <w:noProof/>
                <w:lang w:eastAsia="en-GB"/>
              </w:rPr>
              <w:t>absThreshSS-BlocksConsolidation</w:t>
            </w:r>
          </w:p>
          <w:p w14:paraId="6F5DC911" w14:textId="77777777" w:rsidR="00A8221D" w:rsidRPr="00B55E3E" w:rsidRDefault="00A8221D" w:rsidP="00FB1467">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44128BB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19F65" w14:textId="77777777" w:rsidR="00A8221D" w:rsidRPr="00B55E3E" w:rsidRDefault="00A8221D" w:rsidP="00FB1467">
            <w:pPr>
              <w:pStyle w:val="TAL"/>
              <w:rPr>
                <w:b/>
                <w:bCs/>
                <w:i/>
                <w:iCs/>
                <w:lang w:eastAsia="sv-SE"/>
              </w:rPr>
            </w:pPr>
            <w:r w:rsidRPr="00B55E3E">
              <w:rPr>
                <w:b/>
                <w:bCs/>
                <w:i/>
                <w:iCs/>
                <w:lang w:eastAsia="sv-SE"/>
              </w:rPr>
              <w:t>deriveSSB-IndexFromCell</w:t>
            </w:r>
          </w:p>
          <w:p w14:paraId="2A5CC587" w14:textId="77777777" w:rsidR="00A8221D" w:rsidRPr="00B55E3E" w:rsidRDefault="00A8221D" w:rsidP="00FB1467">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A8221D" w:rsidRPr="00B55E3E" w14:paraId="0E5FB24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76DE9" w14:textId="77777777" w:rsidR="00A8221D" w:rsidRPr="00B55E3E" w:rsidRDefault="00A8221D" w:rsidP="00FB1467">
            <w:pPr>
              <w:pStyle w:val="TAL"/>
              <w:rPr>
                <w:b/>
                <w:bCs/>
                <w:i/>
                <w:iCs/>
                <w:lang w:eastAsia="sv-SE"/>
              </w:rPr>
            </w:pPr>
            <w:r w:rsidRPr="00B55E3E">
              <w:rPr>
                <w:b/>
                <w:bCs/>
                <w:i/>
                <w:iCs/>
                <w:lang w:eastAsia="sv-SE"/>
              </w:rPr>
              <w:t>dl-CarrierFreq</w:t>
            </w:r>
          </w:p>
          <w:p w14:paraId="6490497A" w14:textId="77777777" w:rsidR="00A8221D" w:rsidRPr="00B55E3E" w:rsidRDefault="00A8221D" w:rsidP="00FB1467">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A8221D" w:rsidRPr="00B55E3E" w14:paraId="738CE5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60E6E" w14:textId="77777777" w:rsidR="00A8221D" w:rsidRPr="00B55E3E" w:rsidRDefault="00A8221D" w:rsidP="00FB1467">
            <w:pPr>
              <w:pStyle w:val="TAL"/>
              <w:rPr>
                <w:b/>
                <w:bCs/>
                <w:i/>
                <w:noProof/>
                <w:lang w:eastAsia="en-GB"/>
              </w:rPr>
            </w:pPr>
            <w:r w:rsidRPr="00B55E3E">
              <w:rPr>
                <w:b/>
                <w:bCs/>
                <w:i/>
                <w:noProof/>
                <w:lang w:eastAsia="en-GB"/>
              </w:rPr>
              <w:t>frequencyBandList</w:t>
            </w:r>
          </w:p>
          <w:p w14:paraId="02A448E3" w14:textId="77777777" w:rsidR="00A8221D" w:rsidRPr="00B55E3E" w:rsidRDefault="00A8221D" w:rsidP="00FB1467">
            <w:pPr>
              <w:pStyle w:val="TAL"/>
              <w:rPr>
                <w:bCs/>
                <w:noProof/>
                <w:lang w:eastAsia="en-GB"/>
              </w:rPr>
            </w:pPr>
            <w:r w:rsidRPr="00B55E3E">
              <w:rPr>
                <w:bCs/>
                <w:noProof/>
                <w:lang w:eastAsia="en-GB"/>
              </w:rPr>
              <w:t>Indicates the list of frequency bands for which the NR cell reselection parameters apply.</w:t>
            </w:r>
          </w:p>
        </w:tc>
      </w:tr>
      <w:tr w:rsidR="00A8221D" w:rsidRPr="00B55E3E" w14:paraId="7ABA3A7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F49C8C8" w14:textId="77777777" w:rsidR="00A8221D" w:rsidRPr="00B55E3E" w:rsidRDefault="00A8221D" w:rsidP="00FB1467">
            <w:pPr>
              <w:pStyle w:val="TAL"/>
              <w:rPr>
                <w:b/>
                <w:bCs/>
                <w:i/>
                <w:iCs/>
              </w:rPr>
            </w:pPr>
            <w:r w:rsidRPr="00B55E3E">
              <w:rPr>
                <w:b/>
                <w:bCs/>
                <w:i/>
                <w:iCs/>
              </w:rPr>
              <w:t>highSpeedMeasInterFreq</w:t>
            </w:r>
          </w:p>
          <w:p w14:paraId="4CA8971E" w14:textId="77777777" w:rsidR="00A8221D" w:rsidRPr="00B55E3E" w:rsidRDefault="00A8221D" w:rsidP="00FB1467">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A8221D" w:rsidRPr="00B55E3E" w:rsidDel="00214979" w14:paraId="5DD718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5625FB1" w14:textId="77777777" w:rsidR="00A8221D" w:rsidRPr="00B55E3E" w:rsidRDefault="00A8221D" w:rsidP="00FB1467">
            <w:pPr>
              <w:pStyle w:val="TAL"/>
              <w:rPr>
                <w:b/>
                <w:bCs/>
                <w:i/>
                <w:noProof/>
                <w:lang w:eastAsia="en-GB"/>
              </w:rPr>
            </w:pPr>
            <w:r w:rsidRPr="00B55E3E">
              <w:rPr>
                <w:b/>
                <w:bCs/>
                <w:i/>
                <w:noProof/>
                <w:lang w:eastAsia="en-GB"/>
              </w:rPr>
              <w:t>interFreqAllowedCellList</w:t>
            </w:r>
          </w:p>
          <w:p w14:paraId="39FDEF6E" w14:textId="77777777" w:rsidR="00A8221D" w:rsidRPr="00B55E3E" w:rsidDel="00214979" w:rsidRDefault="00A8221D" w:rsidP="00FB1467">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A8221D" w:rsidRPr="00B55E3E" w14:paraId="3488339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FD54E36" w14:textId="77777777" w:rsidR="00A8221D" w:rsidRPr="00B55E3E" w:rsidRDefault="00A8221D" w:rsidP="00FB1467">
            <w:pPr>
              <w:pStyle w:val="TAL"/>
              <w:rPr>
                <w:b/>
                <w:bCs/>
                <w:i/>
                <w:iCs/>
                <w:noProof/>
                <w:lang w:eastAsia="en-GB"/>
              </w:rPr>
            </w:pPr>
            <w:r w:rsidRPr="00B55E3E">
              <w:rPr>
                <w:b/>
                <w:bCs/>
                <w:i/>
                <w:iCs/>
                <w:noProof/>
                <w:lang w:eastAsia="en-GB"/>
              </w:rPr>
              <w:t>interFreqCAG-CellList</w:t>
            </w:r>
          </w:p>
          <w:p w14:paraId="55262C8E" w14:textId="77777777" w:rsidR="00A8221D" w:rsidRPr="00B55E3E" w:rsidRDefault="00A8221D" w:rsidP="00FB1467">
            <w:pPr>
              <w:pStyle w:val="TAL"/>
              <w:rPr>
                <w:b/>
                <w:bCs/>
                <w:i/>
                <w:noProof/>
                <w:lang w:eastAsia="en-GB"/>
              </w:rPr>
            </w:pPr>
            <w:r w:rsidRPr="00B55E3E">
              <w:rPr>
                <w:rFonts w:cs="Arial"/>
                <w:lang w:eastAsia="en-GB"/>
              </w:rPr>
              <w:t>List of inter-frequency neighbouring CAG cells (as defined in TS 38.304 [20] per PLMN.</w:t>
            </w:r>
          </w:p>
        </w:tc>
      </w:tr>
      <w:tr w:rsidR="00A8221D" w:rsidRPr="00B55E3E" w14:paraId="60E6B2B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089FD" w14:textId="77777777" w:rsidR="00A8221D" w:rsidRPr="00B55E3E" w:rsidRDefault="00A8221D" w:rsidP="00FB1467">
            <w:pPr>
              <w:pStyle w:val="TAL"/>
              <w:rPr>
                <w:b/>
                <w:i/>
                <w:noProof/>
                <w:lang w:eastAsia="sv-SE"/>
              </w:rPr>
            </w:pPr>
            <w:r w:rsidRPr="00B55E3E">
              <w:rPr>
                <w:b/>
                <w:i/>
                <w:noProof/>
                <w:lang w:eastAsia="sv-SE"/>
              </w:rPr>
              <w:t>interFreqCarrierFreqList</w:t>
            </w:r>
          </w:p>
          <w:p w14:paraId="292A9018" w14:textId="77777777" w:rsidR="00A8221D" w:rsidRPr="00B55E3E" w:rsidRDefault="00A8221D" w:rsidP="00FB1467">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 xml:space="preserve">interFreqCarrierFreqList-v1610 </w:t>
            </w:r>
            <w:r w:rsidRPr="00B55E3E">
              <w:rPr>
                <w:iCs/>
                <w:szCs w:val="22"/>
                <w:lang w:eastAsia="sv-SE"/>
              </w:rPr>
              <w:t>or</w:t>
            </w:r>
            <w:r w:rsidRPr="00B55E3E">
              <w:rPr>
                <w:i/>
                <w:szCs w:val="22"/>
                <w:lang w:eastAsia="sv-SE"/>
              </w:rPr>
              <w:t xml:space="preserve"> /interFreqCarrierFreqList-v1700 </w:t>
            </w:r>
            <w:r w:rsidRPr="00B55E3E">
              <w:rPr>
                <w:szCs w:val="22"/>
                <w:lang w:eastAsia="sv-SE"/>
              </w:rPr>
              <w:t xml:space="preserve">are present, they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A8221D" w:rsidRPr="00B55E3E" w14:paraId="5AA5A59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D6434EA" w14:textId="77777777" w:rsidR="00A8221D" w:rsidRPr="00B55E3E" w:rsidRDefault="00A8221D" w:rsidP="00FB1467">
            <w:pPr>
              <w:pStyle w:val="TAL"/>
              <w:rPr>
                <w:b/>
                <w:bCs/>
                <w:i/>
                <w:noProof/>
                <w:lang w:eastAsia="en-GB"/>
              </w:rPr>
            </w:pPr>
            <w:r w:rsidRPr="00B55E3E">
              <w:rPr>
                <w:b/>
                <w:bCs/>
                <w:i/>
                <w:noProof/>
                <w:lang w:eastAsia="en-GB"/>
              </w:rPr>
              <w:t>interFreqExcludedCellList</w:t>
            </w:r>
          </w:p>
          <w:p w14:paraId="584E9B38" w14:textId="77777777" w:rsidR="00A8221D" w:rsidRPr="00B55E3E" w:rsidRDefault="00A8221D" w:rsidP="00FB1467">
            <w:pPr>
              <w:pStyle w:val="TAL"/>
              <w:rPr>
                <w:b/>
                <w:bCs/>
                <w:i/>
                <w:noProof/>
                <w:lang w:eastAsia="en-GB"/>
              </w:rPr>
            </w:pPr>
            <w:r w:rsidRPr="00B55E3E">
              <w:rPr>
                <w:lang w:eastAsia="en-GB"/>
              </w:rPr>
              <w:t>List of exclude-listed inter-frequency neighbouring cells.</w:t>
            </w:r>
          </w:p>
        </w:tc>
      </w:tr>
      <w:tr w:rsidR="00A8221D" w:rsidRPr="00B55E3E" w14:paraId="36A0D79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CF2B97" w14:textId="77777777" w:rsidR="00A8221D" w:rsidRPr="00B55E3E" w:rsidRDefault="00A8221D" w:rsidP="00FB1467">
            <w:pPr>
              <w:pStyle w:val="TAL"/>
              <w:rPr>
                <w:b/>
                <w:bCs/>
                <w:i/>
                <w:noProof/>
                <w:lang w:eastAsia="en-GB"/>
              </w:rPr>
            </w:pPr>
            <w:r w:rsidRPr="00B55E3E">
              <w:rPr>
                <w:b/>
                <w:bCs/>
                <w:i/>
                <w:noProof/>
                <w:lang w:eastAsia="en-GB"/>
              </w:rPr>
              <w:t>interFreqNeighCellList</w:t>
            </w:r>
          </w:p>
          <w:p w14:paraId="69C7F221" w14:textId="77777777" w:rsidR="00A8221D" w:rsidRPr="00B55E3E" w:rsidRDefault="00A8221D" w:rsidP="00FB1467">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A8221D" w:rsidRPr="00B55E3E" w14:paraId="128BB43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37CBD5C" w14:textId="77777777" w:rsidR="00A8221D" w:rsidRPr="00B55E3E" w:rsidRDefault="00A8221D" w:rsidP="00FB1467">
            <w:pPr>
              <w:pStyle w:val="TAL"/>
              <w:rPr>
                <w:b/>
                <w:bCs/>
                <w:i/>
                <w:noProof/>
                <w:lang w:eastAsia="en-GB"/>
              </w:rPr>
            </w:pPr>
            <w:r w:rsidRPr="00B55E3E">
              <w:rPr>
                <w:b/>
                <w:bCs/>
                <w:i/>
                <w:noProof/>
                <w:lang w:eastAsia="en-GB"/>
              </w:rPr>
              <w:t>interFreqNeighHSDN-CellList</w:t>
            </w:r>
          </w:p>
          <w:p w14:paraId="73796103" w14:textId="77777777" w:rsidR="00A8221D" w:rsidRPr="00B55E3E" w:rsidRDefault="00A8221D" w:rsidP="00FB1467">
            <w:pPr>
              <w:pStyle w:val="TAL"/>
              <w:rPr>
                <w:iCs/>
                <w:noProof/>
                <w:lang w:eastAsia="en-GB"/>
              </w:rPr>
            </w:pPr>
            <w:r w:rsidRPr="00B55E3E">
              <w:rPr>
                <w:iCs/>
                <w:noProof/>
                <w:lang w:eastAsia="en-GB"/>
              </w:rPr>
              <w:t>List of inter-frequency neighbouring HSDN cells as specified in TS 38.304 [20].</w:t>
            </w:r>
          </w:p>
        </w:tc>
      </w:tr>
      <w:tr w:rsidR="00A8221D" w:rsidRPr="00B55E3E" w14:paraId="4039F98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C7845" w14:textId="77777777" w:rsidR="00A8221D" w:rsidRPr="00B55E3E" w:rsidRDefault="00A8221D" w:rsidP="00FB1467">
            <w:pPr>
              <w:pStyle w:val="TAL"/>
              <w:rPr>
                <w:b/>
                <w:bCs/>
                <w:i/>
                <w:noProof/>
                <w:lang w:eastAsia="en-GB"/>
              </w:rPr>
            </w:pPr>
            <w:r w:rsidRPr="00B55E3E">
              <w:rPr>
                <w:b/>
                <w:bCs/>
                <w:i/>
                <w:noProof/>
                <w:lang w:eastAsia="en-GB"/>
              </w:rPr>
              <w:t>nrofSS-BlocksToAverage</w:t>
            </w:r>
          </w:p>
          <w:p w14:paraId="6BEEB8F1" w14:textId="77777777" w:rsidR="00A8221D" w:rsidRPr="00B55E3E" w:rsidRDefault="00A8221D" w:rsidP="00FB1467">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0C8EE46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57866" w14:textId="77777777" w:rsidR="00A8221D" w:rsidRPr="00B55E3E" w:rsidRDefault="00A8221D" w:rsidP="00FB1467">
            <w:pPr>
              <w:pStyle w:val="TAL"/>
              <w:rPr>
                <w:b/>
                <w:bCs/>
                <w:i/>
                <w:noProof/>
                <w:lang w:eastAsia="en-GB"/>
              </w:rPr>
            </w:pPr>
            <w:r w:rsidRPr="00B55E3E">
              <w:rPr>
                <w:b/>
                <w:bCs/>
                <w:i/>
                <w:noProof/>
                <w:lang w:eastAsia="en-GB"/>
              </w:rPr>
              <w:t>p-Max</w:t>
            </w:r>
          </w:p>
          <w:p w14:paraId="37888CD0" w14:textId="77777777" w:rsidR="00A8221D" w:rsidRPr="00B55E3E" w:rsidRDefault="00A8221D" w:rsidP="00FB1467">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 xml:space="preserve">.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54E1A2B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DCF8EA" w14:textId="77777777" w:rsidR="00A8221D" w:rsidRPr="00B55E3E" w:rsidRDefault="00A8221D" w:rsidP="00FB1467">
            <w:pPr>
              <w:pStyle w:val="TAL"/>
              <w:rPr>
                <w:b/>
                <w:bCs/>
                <w:i/>
                <w:noProof/>
                <w:lang w:eastAsia="en-GB"/>
              </w:rPr>
            </w:pPr>
            <w:r w:rsidRPr="00B55E3E">
              <w:rPr>
                <w:b/>
                <w:bCs/>
                <w:i/>
                <w:noProof/>
                <w:lang w:eastAsia="en-GB"/>
              </w:rPr>
              <w:t>q-OffsetCell</w:t>
            </w:r>
          </w:p>
          <w:p w14:paraId="18461D60" w14:textId="77777777" w:rsidR="00A8221D" w:rsidRPr="00B55E3E" w:rsidRDefault="00A8221D" w:rsidP="00FB1467">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66ABC1A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C6B8C" w14:textId="77777777" w:rsidR="00A8221D" w:rsidRPr="00B55E3E" w:rsidRDefault="00A8221D" w:rsidP="00FB1467">
            <w:pPr>
              <w:pStyle w:val="TAL"/>
              <w:rPr>
                <w:b/>
                <w:bCs/>
                <w:i/>
                <w:noProof/>
                <w:lang w:eastAsia="en-GB"/>
              </w:rPr>
            </w:pPr>
            <w:r w:rsidRPr="00B55E3E">
              <w:rPr>
                <w:b/>
                <w:bCs/>
                <w:i/>
                <w:noProof/>
                <w:lang w:eastAsia="en-GB"/>
              </w:rPr>
              <w:t>q-OffsetFreq</w:t>
            </w:r>
          </w:p>
          <w:p w14:paraId="1626B99F" w14:textId="77777777" w:rsidR="00A8221D" w:rsidRPr="00B55E3E" w:rsidRDefault="00A8221D" w:rsidP="00FB1467">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A8221D" w:rsidRPr="00B55E3E" w14:paraId="72551F6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3885" w14:textId="77777777" w:rsidR="00A8221D" w:rsidRPr="00B55E3E" w:rsidRDefault="00A8221D" w:rsidP="00FB1467">
            <w:pPr>
              <w:pStyle w:val="TAL"/>
              <w:rPr>
                <w:b/>
                <w:bCs/>
                <w:i/>
                <w:noProof/>
                <w:lang w:eastAsia="en-GB"/>
              </w:rPr>
            </w:pPr>
            <w:r w:rsidRPr="00B55E3E">
              <w:rPr>
                <w:b/>
                <w:bCs/>
                <w:i/>
                <w:noProof/>
                <w:lang w:eastAsia="en-GB"/>
              </w:rPr>
              <w:t>q-QualMin</w:t>
            </w:r>
          </w:p>
          <w:p w14:paraId="62F529E5" w14:textId="77777777" w:rsidR="00A8221D" w:rsidRPr="00B55E3E" w:rsidRDefault="00A8221D" w:rsidP="00FB1467">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A8221D" w:rsidRPr="00B55E3E" w14:paraId="4113E53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21A11" w14:textId="77777777" w:rsidR="00A8221D" w:rsidRPr="00B55E3E" w:rsidRDefault="00A8221D" w:rsidP="00FB1467">
            <w:pPr>
              <w:pStyle w:val="TAL"/>
              <w:rPr>
                <w:b/>
                <w:bCs/>
                <w:i/>
                <w:lang w:eastAsia="en-GB"/>
              </w:rPr>
            </w:pPr>
            <w:r w:rsidRPr="00B55E3E">
              <w:rPr>
                <w:b/>
                <w:bCs/>
                <w:i/>
                <w:lang w:eastAsia="en-GB"/>
              </w:rPr>
              <w:t>q-QualMinOffsetCell</w:t>
            </w:r>
          </w:p>
          <w:p w14:paraId="53CED6D1"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3D8ED00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C7DC4" w14:textId="77777777" w:rsidR="00A8221D" w:rsidRPr="00B55E3E" w:rsidRDefault="00A8221D" w:rsidP="00FB1467">
            <w:pPr>
              <w:pStyle w:val="TAL"/>
              <w:rPr>
                <w:b/>
                <w:bCs/>
                <w:i/>
                <w:lang w:eastAsia="en-GB"/>
              </w:rPr>
            </w:pPr>
            <w:r w:rsidRPr="00B55E3E">
              <w:rPr>
                <w:b/>
                <w:bCs/>
                <w:i/>
                <w:lang w:eastAsia="en-GB"/>
              </w:rPr>
              <w:t>q-RxLevMin</w:t>
            </w:r>
          </w:p>
          <w:p w14:paraId="18819070" w14:textId="77777777" w:rsidR="00A8221D" w:rsidRPr="00B55E3E" w:rsidRDefault="00A8221D" w:rsidP="00FB1467">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039652F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0B235" w14:textId="77777777" w:rsidR="00A8221D" w:rsidRPr="00B55E3E" w:rsidRDefault="00A8221D" w:rsidP="00FB1467">
            <w:pPr>
              <w:pStyle w:val="TAL"/>
              <w:rPr>
                <w:b/>
                <w:bCs/>
                <w:i/>
                <w:lang w:eastAsia="en-GB"/>
              </w:rPr>
            </w:pPr>
            <w:r w:rsidRPr="00B55E3E">
              <w:rPr>
                <w:b/>
                <w:bCs/>
                <w:i/>
                <w:lang w:eastAsia="en-GB"/>
              </w:rPr>
              <w:t>q-RxLevMinOffsetCell</w:t>
            </w:r>
          </w:p>
          <w:p w14:paraId="23515E2B"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EB0206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A22D" w14:textId="77777777" w:rsidR="00A8221D" w:rsidRPr="00B55E3E" w:rsidRDefault="00A8221D" w:rsidP="00FB1467">
            <w:pPr>
              <w:pStyle w:val="TAL"/>
              <w:rPr>
                <w:b/>
                <w:bCs/>
                <w:i/>
                <w:lang w:eastAsia="en-GB"/>
              </w:rPr>
            </w:pPr>
            <w:r w:rsidRPr="00B55E3E">
              <w:rPr>
                <w:b/>
                <w:bCs/>
                <w:i/>
                <w:lang w:eastAsia="en-GB"/>
              </w:rPr>
              <w:lastRenderedPageBreak/>
              <w:t>q-RxLevMinOffsetCellSUL</w:t>
            </w:r>
          </w:p>
          <w:p w14:paraId="5BCF6705"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0E047DE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D702DB" w14:textId="77777777" w:rsidR="00A8221D" w:rsidRPr="00B55E3E" w:rsidRDefault="00A8221D" w:rsidP="00FB1467">
            <w:pPr>
              <w:pStyle w:val="TAL"/>
              <w:rPr>
                <w:b/>
                <w:bCs/>
                <w:i/>
                <w:lang w:eastAsia="en-GB"/>
              </w:rPr>
            </w:pPr>
            <w:r w:rsidRPr="00B55E3E">
              <w:rPr>
                <w:b/>
                <w:bCs/>
                <w:i/>
                <w:lang w:eastAsia="en-GB"/>
              </w:rPr>
              <w:t>q-RxLevMinSUL</w:t>
            </w:r>
          </w:p>
          <w:p w14:paraId="24954854" w14:textId="77777777" w:rsidR="00A8221D" w:rsidRPr="00B55E3E" w:rsidRDefault="00A8221D" w:rsidP="00FB1467">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7E11B5C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D5EFA62" w14:textId="77777777" w:rsidR="00A8221D" w:rsidRPr="00B55E3E" w:rsidRDefault="00A8221D" w:rsidP="00FB1467">
            <w:pPr>
              <w:pStyle w:val="TAL"/>
              <w:rPr>
                <w:b/>
                <w:bCs/>
                <w:i/>
                <w:lang w:eastAsia="en-GB"/>
              </w:rPr>
            </w:pPr>
            <w:r w:rsidRPr="00B55E3E">
              <w:rPr>
                <w:b/>
                <w:bCs/>
                <w:i/>
                <w:lang w:eastAsia="en-GB"/>
              </w:rPr>
              <w:t>redCapAccessAllowed</w:t>
            </w:r>
          </w:p>
          <w:p w14:paraId="1FB857EC" w14:textId="77777777" w:rsidR="00A8221D" w:rsidRPr="00B55E3E" w:rsidRDefault="00A8221D" w:rsidP="00FB1467">
            <w:pPr>
              <w:pStyle w:val="TAL"/>
              <w:rPr>
                <w:b/>
                <w:bCs/>
                <w:i/>
                <w:lang w:eastAsia="en-GB"/>
              </w:rPr>
            </w:pPr>
            <w:r w:rsidRPr="00B55E3E">
              <w:rPr>
                <w:iCs/>
                <w:lang w:eastAsia="en-GB"/>
              </w:rPr>
              <w:t>Indicates whether RedCap UEs are allowed to access the frequency.</w:t>
            </w:r>
          </w:p>
        </w:tc>
      </w:tr>
      <w:tr w:rsidR="00A8221D" w:rsidRPr="00B55E3E" w14:paraId="39BFA2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54BD" w14:textId="77777777" w:rsidR="00A8221D" w:rsidRPr="00B55E3E" w:rsidRDefault="00A8221D" w:rsidP="00FB1467">
            <w:pPr>
              <w:pStyle w:val="TAL"/>
              <w:rPr>
                <w:b/>
                <w:bCs/>
                <w:i/>
                <w:iCs/>
                <w:noProof/>
                <w:lang w:eastAsia="sv-SE"/>
              </w:rPr>
            </w:pPr>
            <w:r w:rsidRPr="00B55E3E">
              <w:rPr>
                <w:b/>
                <w:bCs/>
                <w:i/>
                <w:iCs/>
                <w:noProof/>
                <w:lang w:eastAsia="sv-SE"/>
              </w:rPr>
              <w:t>smtc</w:t>
            </w:r>
          </w:p>
          <w:p w14:paraId="0B57936E" w14:textId="77777777" w:rsidR="00A8221D" w:rsidRPr="00B55E3E" w:rsidRDefault="00A8221D" w:rsidP="00FB1467">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 If the field is broadcast by an NTN cell, the o</w:t>
            </w:r>
            <w:r w:rsidRPr="00B55E3E">
              <w:rPr>
                <w:i/>
                <w:iCs/>
                <w:szCs w:val="22"/>
                <w:lang w:eastAsia="sv-SE"/>
              </w:rPr>
              <w:t>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is based on the assumption that service link propagation delay difference between the serving cell and neighbour cells equals to 0 ms, and UE can adjust the actual o</w:t>
            </w:r>
            <w:r w:rsidRPr="00B55E3E">
              <w:rPr>
                <w:i/>
                <w:iCs/>
                <w:szCs w:val="22"/>
                <w:lang w:eastAsia="sv-SE"/>
              </w:rPr>
              <w:t>ffset</w:t>
            </w:r>
            <w:r w:rsidRPr="00B55E3E">
              <w:rPr>
                <w:szCs w:val="22"/>
                <w:lang w:eastAsia="sv-SE"/>
              </w:rPr>
              <w:t xml:space="preserve"> based on the actual propagation delay difference.</w:t>
            </w:r>
          </w:p>
        </w:tc>
      </w:tr>
      <w:tr w:rsidR="00A8221D" w:rsidRPr="00B55E3E" w14:paraId="6F287C0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C423CD" w14:textId="77777777" w:rsidR="00A8221D" w:rsidRPr="00B55E3E" w:rsidRDefault="00A8221D" w:rsidP="00FB1467">
            <w:pPr>
              <w:pStyle w:val="TAL"/>
              <w:rPr>
                <w:b/>
                <w:bCs/>
                <w:i/>
                <w:iCs/>
                <w:noProof/>
                <w:lang w:eastAsia="sv-SE"/>
              </w:rPr>
            </w:pPr>
            <w:r w:rsidRPr="00B55E3E">
              <w:rPr>
                <w:b/>
                <w:bCs/>
                <w:i/>
                <w:iCs/>
                <w:noProof/>
                <w:lang w:eastAsia="sv-SE"/>
              </w:rPr>
              <w:t>smtc2-LP</w:t>
            </w:r>
          </w:p>
          <w:p w14:paraId="0A9E1F6E" w14:textId="77777777" w:rsidR="00A8221D" w:rsidRPr="00B55E3E" w:rsidRDefault="00A8221D" w:rsidP="00FB1467">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A8221D" w:rsidRPr="00B55E3E" w14:paraId="53DCD18F"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F2AF3CD" w14:textId="77777777" w:rsidR="00A8221D" w:rsidRPr="00B55E3E" w:rsidRDefault="00A8221D" w:rsidP="00FB1467">
            <w:pPr>
              <w:pStyle w:val="TAL"/>
              <w:rPr>
                <w:b/>
                <w:i/>
                <w:szCs w:val="22"/>
                <w:lang w:eastAsia="en-GB"/>
              </w:rPr>
            </w:pPr>
            <w:r w:rsidRPr="00B55E3E">
              <w:rPr>
                <w:b/>
                <w:i/>
                <w:szCs w:val="22"/>
                <w:lang w:eastAsia="en-GB"/>
              </w:rPr>
              <w:t>smtc4list</w:t>
            </w:r>
          </w:p>
          <w:p w14:paraId="2DD808F8" w14:textId="77777777" w:rsidR="00A8221D" w:rsidRPr="00B55E3E" w:rsidRDefault="00A8221D" w:rsidP="00FB146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32DF47E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02F04" w14:textId="77777777" w:rsidR="00A8221D" w:rsidRPr="00B55E3E" w:rsidRDefault="00A8221D" w:rsidP="00FB1467">
            <w:pPr>
              <w:pStyle w:val="TAL"/>
              <w:rPr>
                <w:b/>
                <w:bCs/>
                <w:i/>
                <w:iCs/>
                <w:lang w:eastAsia="sv-SE"/>
              </w:rPr>
            </w:pPr>
            <w:r w:rsidRPr="00B55E3E">
              <w:rPr>
                <w:b/>
                <w:bCs/>
                <w:i/>
                <w:iCs/>
                <w:lang w:eastAsia="sv-SE"/>
              </w:rPr>
              <w:t>ssb-</w:t>
            </w:r>
            <w:r w:rsidRPr="00B55E3E">
              <w:rPr>
                <w:rFonts w:cs="Arial"/>
                <w:b/>
                <w:bCs/>
                <w:i/>
                <w:lang w:eastAsia="en-GB"/>
              </w:rPr>
              <w:t>PositionQCL</w:t>
            </w:r>
          </w:p>
          <w:p w14:paraId="59F8A503" w14:textId="77777777" w:rsidR="00A8221D" w:rsidRPr="00B55E3E" w:rsidRDefault="00A8221D" w:rsidP="00FB1467">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A8221D" w:rsidRPr="00B55E3E" w14:paraId="26BB0C3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5F3EF" w14:textId="77777777" w:rsidR="00A8221D" w:rsidRPr="00B55E3E" w:rsidRDefault="00A8221D" w:rsidP="00FB1467">
            <w:pPr>
              <w:pStyle w:val="TAL"/>
              <w:rPr>
                <w:b/>
                <w:bCs/>
                <w:i/>
                <w:iCs/>
                <w:lang w:eastAsia="sv-SE"/>
              </w:rPr>
            </w:pPr>
            <w:r w:rsidRPr="00B55E3E">
              <w:rPr>
                <w:b/>
                <w:bCs/>
                <w:i/>
                <w:iCs/>
                <w:lang w:eastAsia="sv-SE"/>
              </w:rPr>
              <w:t>ssb-</w:t>
            </w:r>
            <w:r w:rsidRPr="00B55E3E">
              <w:rPr>
                <w:rFonts w:cs="Arial"/>
                <w:b/>
                <w:bCs/>
                <w:i/>
                <w:lang w:eastAsia="en-GB"/>
              </w:rPr>
              <w:t>PositionQCL-Common</w:t>
            </w:r>
          </w:p>
          <w:p w14:paraId="3CFBE633" w14:textId="77777777" w:rsidR="00A8221D" w:rsidRPr="00B55E3E" w:rsidRDefault="00A8221D" w:rsidP="00FB1467">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A8221D" w:rsidRPr="00B55E3E" w14:paraId="4C5F491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08414" w14:textId="77777777" w:rsidR="00A8221D" w:rsidRPr="00B55E3E" w:rsidRDefault="00A8221D" w:rsidP="00FB1467">
            <w:pPr>
              <w:pStyle w:val="TAL"/>
              <w:rPr>
                <w:b/>
                <w:bCs/>
                <w:i/>
                <w:iCs/>
                <w:lang w:eastAsia="sv-SE"/>
              </w:rPr>
            </w:pPr>
            <w:r w:rsidRPr="00B55E3E">
              <w:rPr>
                <w:b/>
                <w:bCs/>
                <w:i/>
                <w:iCs/>
                <w:lang w:eastAsia="sv-SE"/>
              </w:rPr>
              <w:t>ssb-ToMeasure</w:t>
            </w:r>
          </w:p>
          <w:p w14:paraId="0A67D4E7" w14:textId="77777777" w:rsidR="00A8221D" w:rsidRPr="00B55E3E" w:rsidRDefault="00A8221D" w:rsidP="00FB1467">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593549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46A92" w14:textId="77777777" w:rsidR="00A8221D" w:rsidRPr="00B55E3E" w:rsidRDefault="00A8221D" w:rsidP="00FB1467">
            <w:pPr>
              <w:pStyle w:val="TAL"/>
              <w:rPr>
                <w:b/>
                <w:bCs/>
                <w:i/>
                <w:iCs/>
                <w:lang w:eastAsia="sv-SE"/>
              </w:rPr>
            </w:pPr>
            <w:r w:rsidRPr="00B55E3E">
              <w:rPr>
                <w:b/>
                <w:bCs/>
                <w:i/>
                <w:iCs/>
                <w:lang w:eastAsia="sv-SE"/>
              </w:rPr>
              <w:t>ssbSubcarrierSpacing</w:t>
            </w:r>
          </w:p>
          <w:p w14:paraId="38F9541B" w14:textId="77777777" w:rsidR="00A8221D" w:rsidRPr="00B55E3E" w:rsidRDefault="00A8221D" w:rsidP="00FB1467">
            <w:pPr>
              <w:pStyle w:val="TAL"/>
              <w:rPr>
                <w:szCs w:val="22"/>
                <w:lang w:eastAsia="sv-SE"/>
              </w:rPr>
            </w:pPr>
            <w:r w:rsidRPr="00B55E3E">
              <w:rPr>
                <w:szCs w:val="22"/>
                <w:lang w:eastAsia="sv-SE"/>
              </w:rPr>
              <w:t>Subcarrier spacing of SSB.</w:t>
            </w:r>
          </w:p>
          <w:p w14:paraId="501C6D65" w14:textId="77777777" w:rsidR="00A8221D" w:rsidRPr="00B55E3E" w:rsidRDefault="00A8221D" w:rsidP="00FB1467">
            <w:pPr>
              <w:pStyle w:val="TAL"/>
              <w:rPr>
                <w:iCs/>
                <w:noProof/>
                <w:lang w:eastAsia="en-GB"/>
              </w:rPr>
            </w:pPr>
            <w:r w:rsidRPr="00B55E3E">
              <w:rPr>
                <w:iCs/>
                <w:noProof/>
                <w:lang w:eastAsia="en-GB"/>
              </w:rPr>
              <w:t>Only the following values are applicable depending on the used frequency:</w:t>
            </w:r>
          </w:p>
          <w:p w14:paraId="6D9D9082" w14:textId="77777777" w:rsidR="00A8221D" w:rsidRPr="00B55E3E" w:rsidRDefault="00A8221D" w:rsidP="00FB1467">
            <w:pPr>
              <w:pStyle w:val="TAL"/>
              <w:rPr>
                <w:iCs/>
                <w:noProof/>
                <w:lang w:eastAsia="en-GB"/>
              </w:rPr>
            </w:pPr>
            <w:r w:rsidRPr="00B55E3E">
              <w:rPr>
                <w:iCs/>
                <w:noProof/>
                <w:lang w:eastAsia="en-GB"/>
              </w:rPr>
              <w:t>FR1:    15 or 30 kHz</w:t>
            </w:r>
          </w:p>
          <w:p w14:paraId="50BDBCBE" w14:textId="77777777" w:rsidR="00A8221D" w:rsidRPr="00B55E3E" w:rsidRDefault="00A8221D" w:rsidP="00FB1467">
            <w:pPr>
              <w:pStyle w:val="TAL"/>
              <w:rPr>
                <w:iCs/>
                <w:noProof/>
                <w:lang w:eastAsia="en-GB"/>
              </w:rPr>
            </w:pPr>
            <w:r w:rsidRPr="00B55E3E">
              <w:rPr>
                <w:iCs/>
                <w:noProof/>
                <w:lang w:eastAsia="en-GB"/>
              </w:rPr>
              <w:t>FR2-1:  120 or 240 kHz</w:t>
            </w:r>
          </w:p>
          <w:p w14:paraId="19FEA60F" w14:textId="77777777" w:rsidR="00A8221D" w:rsidRPr="00B55E3E" w:rsidRDefault="00A8221D" w:rsidP="00FB1467">
            <w:pPr>
              <w:pStyle w:val="TAL"/>
              <w:rPr>
                <w:b/>
                <w:bCs/>
                <w:i/>
                <w:noProof/>
                <w:lang w:eastAsia="en-GB"/>
              </w:rPr>
            </w:pPr>
            <w:r w:rsidRPr="00B55E3E">
              <w:rPr>
                <w:iCs/>
                <w:noProof/>
                <w:lang w:eastAsia="en-GB"/>
              </w:rPr>
              <w:t>FR2-2:  120, 480, or 960 kHz</w:t>
            </w:r>
          </w:p>
        </w:tc>
      </w:tr>
      <w:tr w:rsidR="00A8221D" w:rsidRPr="00B55E3E" w14:paraId="498FAF8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326E5" w14:textId="77777777" w:rsidR="00A8221D" w:rsidRPr="00B55E3E" w:rsidRDefault="00A8221D" w:rsidP="00FB1467">
            <w:pPr>
              <w:pStyle w:val="TAL"/>
              <w:rPr>
                <w:b/>
                <w:bCs/>
                <w:i/>
                <w:noProof/>
                <w:lang w:eastAsia="en-GB"/>
              </w:rPr>
            </w:pPr>
            <w:r w:rsidRPr="00B55E3E">
              <w:rPr>
                <w:b/>
                <w:bCs/>
                <w:i/>
                <w:noProof/>
                <w:lang w:eastAsia="en-GB"/>
              </w:rPr>
              <w:t>threshX-HighP</w:t>
            </w:r>
          </w:p>
          <w:p w14:paraId="4D081162" w14:textId="77777777" w:rsidR="00A8221D" w:rsidRPr="00B55E3E" w:rsidRDefault="00A8221D" w:rsidP="00FB1467">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083A412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E6A9F" w14:textId="77777777" w:rsidR="00A8221D" w:rsidRPr="00B55E3E" w:rsidRDefault="00A8221D" w:rsidP="00FB1467">
            <w:pPr>
              <w:pStyle w:val="TAL"/>
              <w:rPr>
                <w:b/>
                <w:bCs/>
                <w:i/>
                <w:noProof/>
                <w:lang w:eastAsia="en-GB"/>
              </w:rPr>
            </w:pPr>
            <w:r w:rsidRPr="00B55E3E">
              <w:rPr>
                <w:b/>
                <w:bCs/>
                <w:i/>
                <w:noProof/>
                <w:lang w:eastAsia="en-GB"/>
              </w:rPr>
              <w:t>threshX-HighQ</w:t>
            </w:r>
          </w:p>
          <w:p w14:paraId="635D2AA7"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38579B1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25201" w14:textId="77777777" w:rsidR="00A8221D" w:rsidRPr="00B55E3E" w:rsidRDefault="00A8221D" w:rsidP="00FB1467">
            <w:pPr>
              <w:pStyle w:val="TAL"/>
              <w:rPr>
                <w:b/>
                <w:bCs/>
                <w:i/>
                <w:noProof/>
                <w:lang w:eastAsia="en-GB"/>
              </w:rPr>
            </w:pPr>
            <w:r w:rsidRPr="00B55E3E">
              <w:rPr>
                <w:b/>
                <w:bCs/>
                <w:i/>
                <w:noProof/>
                <w:lang w:eastAsia="en-GB"/>
              </w:rPr>
              <w:t>threshX-LowP</w:t>
            </w:r>
          </w:p>
          <w:p w14:paraId="2E70CC3A" w14:textId="77777777" w:rsidR="00A8221D" w:rsidRPr="00B55E3E" w:rsidRDefault="00A8221D" w:rsidP="00FB1467">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5F3B061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4DEC1" w14:textId="77777777" w:rsidR="00A8221D" w:rsidRPr="00B55E3E" w:rsidRDefault="00A8221D" w:rsidP="00FB1467">
            <w:pPr>
              <w:pStyle w:val="TAL"/>
              <w:rPr>
                <w:b/>
                <w:bCs/>
                <w:i/>
                <w:noProof/>
                <w:lang w:eastAsia="en-GB"/>
              </w:rPr>
            </w:pPr>
            <w:r w:rsidRPr="00B55E3E">
              <w:rPr>
                <w:b/>
                <w:bCs/>
                <w:i/>
                <w:noProof/>
                <w:lang w:eastAsia="en-GB"/>
              </w:rPr>
              <w:t>threshX-LowQ</w:t>
            </w:r>
          </w:p>
          <w:p w14:paraId="4E424417"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503E0C9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6659E" w14:textId="77777777" w:rsidR="00A8221D" w:rsidRPr="00B55E3E" w:rsidRDefault="00A8221D" w:rsidP="00FB1467">
            <w:pPr>
              <w:pStyle w:val="TAL"/>
              <w:rPr>
                <w:b/>
                <w:bCs/>
                <w:i/>
                <w:noProof/>
                <w:lang w:eastAsia="en-GB"/>
              </w:rPr>
            </w:pPr>
            <w:r w:rsidRPr="00B55E3E">
              <w:rPr>
                <w:b/>
                <w:bCs/>
                <w:i/>
                <w:noProof/>
                <w:lang w:eastAsia="en-GB"/>
              </w:rPr>
              <w:t>t-ReselectionNR</w:t>
            </w:r>
          </w:p>
          <w:p w14:paraId="51554B7E" w14:textId="77777777" w:rsidR="00A8221D" w:rsidRPr="00B55E3E" w:rsidRDefault="00A8221D" w:rsidP="00FB1467">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561FF9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60BAA" w14:textId="77777777" w:rsidR="00A8221D" w:rsidRPr="00B55E3E" w:rsidRDefault="00A8221D" w:rsidP="00FB1467">
            <w:pPr>
              <w:pStyle w:val="TAL"/>
              <w:rPr>
                <w:b/>
                <w:bCs/>
                <w:i/>
                <w:iCs/>
                <w:lang w:eastAsia="sv-SE"/>
              </w:rPr>
            </w:pPr>
            <w:r w:rsidRPr="00B55E3E">
              <w:rPr>
                <w:b/>
                <w:bCs/>
                <w:i/>
                <w:iCs/>
                <w:lang w:eastAsia="sv-SE"/>
              </w:rPr>
              <w:lastRenderedPageBreak/>
              <w:t>t-ReselectionNR-SF</w:t>
            </w:r>
          </w:p>
          <w:p w14:paraId="06AA80E8" w14:textId="77777777" w:rsidR="00A8221D" w:rsidRPr="00B55E3E" w:rsidRDefault="00A8221D" w:rsidP="00FB1467">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23AFDC4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2F243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CA367CA"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186DA"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2E5D3AB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38C8B8C" w14:textId="77777777" w:rsidR="00A8221D" w:rsidRPr="00B55E3E" w:rsidRDefault="00A8221D" w:rsidP="00FB1467">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D25D96" w14:textId="77777777" w:rsidR="00A8221D" w:rsidRPr="00B55E3E" w:rsidRDefault="00A8221D" w:rsidP="00FB1467">
            <w:pPr>
              <w:pStyle w:val="TAL"/>
              <w:rPr>
                <w:szCs w:val="22"/>
                <w:lang w:eastAsia="en-US"/>
              </w:rPr>
            </w:pPr>
            <w:r w:rsidRPr="00B55E3E">
              <w:rPr>
                <w:szCs w:val="22"/>
                <w:lang w:eastAsia="en-US"/>
              </w:rPr>
              <w:t>The field is mandatory present in SIB4.</w:t>
            </w:r>
          </w:p>
        </w:tc>
      </w:tr>
      <w:tr w:rsidR="00A8221D" w:rsidRPr="00B55E3E" w14:paraId="21196FA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A1E4EE" w14:textId="77777777" w:rsidR="00A8221D" w:rsidRPr="00B55E3E" w:rsidRDefault="00A8221D" w:rsidP="00FB1467">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2D85A9F" w14:textId="77777777" w:rsidR="00A8221D" w:rsidRPr="00B55E3E" w:rsidRDefault="00A8221D" w:rsidP="00FB1467">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A8221D" w:rsidRPr="00B55E3E" w14:paraId="1415750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7DC8CF0" w14:textId="77777777" w:rsidR="00A8221D" w:rsidRPr="00B55E3E" w:rsidRDefault="00A8221D" w:rsidP="00FB1467">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317D365" w14:textId="77777777" w:rsidR="00A8221D" w:rsidRPr="00B55E3E" w:rsidRDefault="00A8221D" w:rsidP="00FB1467">
            <w:pPr>
              <w:pStyle w:val="TAL"/>
              <w:rPr>
                <w:szCs w:val="22"/>
                <w:lang w:eastAsia="en-US"/>
              </w:rPr>
            </w:pPr>
            <w:r w:rsidRPr="00B55E3E">
              <w:rPr>
                <w:szCs w:val="22"/>
              </w:rPr>
              <w:t>This field is mandatory present if this inter-frequency operates with shared spectrum channel access. Otherwise, it is absent, Need R.</w:t>
            </w:r>
          </w:p>
        </w:tc>
      </w:tr>
      <w:tr w:rsidR="00A8221D" w:rsidRPr="00B55E3E" w14:paraId="4B551F5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6365A64"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E367C8E" w14:textId="77777777" w:rsidR="00A8221D" w:rsidRPr="00B55E3E" w:rsidRDefault="00A8221D" w:rsidP="00FB1467">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BA01896" w14:textId="77777777" w:rsidR="00A8221D" w:rsidRPr="00B55E3E" w:rsidRDefault="00A8221D" w:rsidP="00A8221D"/>
    <w:p w14:paraId="67DBED02" w14:textId="77777777" w:rsidR="00A8221D" w:rsidRPr="00B55E3E" w:rsidRDefault="00A8221D" w:rsidP="00A8221D">
      <w:pPr>
        <w:pStyle w:val="Heading4"/>
        <w:rPr>
          <w:rFonts w:eastAsia="SimSun"/>
          <w:i/>
          <w:noProof/>
        </w:rPr>
      </w:pPr>
      <w:bookmarkStart w:id="1280" w:name="_Toc60777144"/>
      <w:bookmarkStart w:id="1281" w:name="_Toc115428929"/>
      <w:r w:rsidRPr="00B55E3E">
        <w:rPr>
          <w:rFonts w:eastAsia="SimSun"/>
        </w:rPr>
        <w:t>–</w:t>
      </w:r>
      <w:r w:rsidRPr="00B55E3E">
        <w:rPr>
          <w:rFonts w:eastAsia="SimSun"/>
        </w:rPr>
        <w:tab/>
      </w:r>
      <w:r w:rsidRPr="00B55E3E">
        <w:rPr>
          <w:rFonts w:eastAsia="SimSun"/>
          <w:i/>
          <w:noProof/>
        </w:rPr>
        <w:t>SIB5</w:t>
      </w:r>
      <w:bookmarkEnd w:id="1280"/>
      <w:bookmarkEnd w:id="1281"/>
    </w:p>
    <w:p w14:paraId="7B20609B" w14:textId="77777777" w:rsidR="00A8221D" w:rsidRPr="00B55E3E" w:rsidRDefault="00A8221D" w:rsidP="00A8221D">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24271651" w14:textId="77777777" w:rsidR="00A8221D" w:rsidRPr="00B55E3E" w:rsidRDefault="00A8221D" w:rsidP="00A8221D">
      <w:pPr>
        <w:pStyle w:val="TH"/>
        <w:rPr>
          <w:bCs/>
          <w:i/>
          <w:iCs/>
        </w:rPr>
      </w:pPr>
      <w:r w:rsidRPr="00B55E3E">
        <w:rPr>
          <w:bCs/>
          <w:i/>
          <w:iCs/>
          <w:noProof/>
        </w:rPr>
        <w:t xml:space="preserve">SIB5 </w:t>
      </w:r>
      <w:r w:rsidRPr="00B55E3E">
        <w:rPr>
          <w:bCs/>
          <w:iCs/>
          <w:noProof/>
        </w:rPr>
        <w:t>information element</w:t>
      </w:r>
    </w:p>
    <w:p w14:paraId="0A8FEC95" w14:textId="77777777" w:rsidR="00A8221D" w:rsidRPr="00B55E3E" w:rsidRDefault="00A8221D" w:rsidP="00A8221D">
      <w:pPr>
        <w:pStyle w:val="PL"/>
        <w:rPr>
          <w:color w:val="808080"/>
        </w:rPr>
      </w:pPr>
      <w:r w:rsidRPr="00B55E3E">
        <w:rPr>
          <w:color w:val="808080"/>
        </w:rPr>
        <w:t>-- ASN1START</w:t>
      </w:r>
    </w:p>
    <w:p w14:paraId="4E73CAB9" w14:textId="77777777" w:rsidR="00A8221D" w:rsidRPr="00B55E3E" w:rsidRDefault="00A8221D" w:rsidP="00A8221D">
      <w:pPr>
        <w:pStyle w:val="PL"/>
        <w:rPr>
          <w:color w:val="808080"/>
        </w:rPr>
      </w:pPr>
      <w:r w:rsidRPr="00B55E3E">
        <w:rPr>
          <w:color w:val="808080"/>
        </w:rPr>
        <w:t>-- TAG-SIB5-START</w:t>
      </w:r>
    </w:p>
    <w:p w14:paraId="4B34F6B2" w14:textId="77777777" w:rsidR="00A8221D" w:rsidRPr="00B55E3E" w:rsidRDefault="00A8221D" w:rsidP="00A8221D">
      <w:pPr>
        <w:pStyle w:val="PL"/>
      </w:pPr>
    </w:p>
    <w:p w14:paraId="49E8DC30" w14:textId="77777777" w:rsidR="00A8221D" w:rsidRPr="00B55E3E" w:rsidRDefault="00A8221D" w:rsidP="00A8221D">
      <w:pPr>
        <w:pStyle w:val="PL"/>
      </w:pPr>
      <w:r w:rsidRPr="00B55E3E">
        <w:t xml:space="preserve">SIB5 ::=                            </w:t>
      </w:r>
      <w:r w:rsidRPr="00B55E3E">
        <w:rPr>
          <w:color w:val="993366"/>
        </w:rPr>
        <w:t>SEQUENCE</w:t>
      </w:r>
      <w:r w:rsidRPr="00B55E3E">
        <w:t xml:space="preserve"> {</w:t>
      </w:r>
    </w:p>
    <w:p w14:paraId="0553E8E5" w14:textId="77777777" w:rsidR="00A8221D" w:rsidRPr="00B55E3E" w:rsidRDefault="00A8221D" w:rsidP="00A8221D">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7F1A494B" w14:textId="77777777" w:rsidR="00A8221D" w:rsidRPr="00B55E3E" w:rsidRDefault="00A8221D" w:rsidP="00A8221D">
      <w:pPr>
        <w:pStyle w:val="PL"/>
      </w:pPr>
      <w:r w:rsidRPr="00B55E3E">
        <w:t xml:space="preserve">    t-ReselectionEUTRA                  T-Reselection,</w:t>
      </w:r>
    </w:p>
    <w:p w14:paraId="2E7AB39D" w14:textId="77777777" w:rsidR="00A8221D" w:rsidRPr="00B55E3E" w:rsidRDefault="00A8221D" w:rsidP="00A8221D">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3449612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2019AF" w14:textId="77777777" w:rsidR="00A8221D" w:rsidRPr="00B55E3E" w:rsidRDefault="00A8221D" w:rsidP="00A8221D">
      <w:pPr>
        <w:pStyle w:val="PL"/>
      </w:pPr>
      <w:r w:rsidRPr="00B55E3E">
        <w:t xml:space="preserve">    ...,</w:t>
      </w:r>
    </w:p>
    <w:p w14:paraId="30864197" w14:textId="77777777" w:rsidR="00A8221D" w:rsidRPr="00B55E3E" w:rsidRDefault="00A8221D" w:rsidP="00A8221D">
      <w:pPr>
        <w:pStyle w:val="PL"/>
      </w:pPr>
      <w:r w:rsidRPr="00B55E3E">
        <w:t xml:space="preserve">    [[</w:t>
      </w:r>
    </w:p>
    <w:p w14:paraId="298F10CE" w14:textId="77777777" w:rsidR="00A8221D" w:rsidRPr="00B55E3E" w:rsidRDefault="00A8221D" w:rsidP="00A8221D">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7084653B" w14:textId="77777777" w:rsidR="00A8221D" w:rsidRPr="00B55E3E" w:rsidRDefault="00A8221D" w:rsidP="00A8221D">
      <w:pPr>
        <w:pStyle w:val="PL"/>
      </w:pPr>
      <w:r w:rsidRPr="00B55E3E">
        <w:t xml:space="preserve">    ]],</w:t>
      </w:r>
    </w:p>
    <w:p w14:paraId="222C83B1" w14:textId="77777777" w:rsidR="00A8221D" w:rsidRPr="00B55E3E" w:rsidRDefault="00A8221D" w:rsidP="00A8221D">
      <w:pPr>
        <w:pStyle w:val="PL"/>
      </w:pPr>
      <w:r w:rsidRPr="00B55E3E">
        <w:t xml:space="preserve">    [[</w:t>
      </w:r>
    </w:p>
    <w:p w14:paraId="20C4EF80" w14:textId="77777777" w:rsidR="00A8221D" w:rsidRPr="00B55E3E" w:rsidRDefault="00A8221D" w:rsidP="00A8221D">
      <w:pPr>
        <w:pStyle w:val="PL"/>
        <w:rPr>
          <w:color w:val="808080"/>
        </w:rPr>
      </w:pPr>
      <w:r w:rsidRPr="00B55E3E">
        <w:t xml:space="preserve">    carrierFreqListEUTRA-v1700      CarrierFreqListEUTRA-v1700                      </w:t>
      </w:r>
      <w:r w:rsidRPr="00B55E3E">
        <w:rPr>
          <w:color w:val="993366"/>
        </w:rPr>
        <w:t>OPTIONAL</w:t>
      </w:r>
      <w:r w:rsidRPr="00B55E3E">
        <w:t xml:space="preserve">,       </w:t>
      </w:r>
      <w:r w:rsidRPr="00B55E3E">
        <w:rPr>
          <w:color w:val="808080"/>
        </w:rPr>
        <w:t>-- Need R</w:t>
      </w:r>
    </w:p>
    <w:p w14:paraId="3E24BEF1" w14:textId="77777777" w:rsidR="00A8221D" w:rsidRPr="00B55E3E" w:rsidRDefault="00A8221D" w:rsidP="00A8221D">
      <w:pPr>
        <w:pStyle w:val="PL"/>
        <w:rPr>
          <w:color w:val="808080"/>
        </w:rPr>
      </w:pPr>
      <w:r w:rsidRPr="00B55E3E">
        <w:t xml:space="preserve">    idleModeMeasVoiceFallback-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DFB4B" w14:textId="77777777" w:rsidR="00A8221D" w:rsidRPr="00B55E3E" w:rsidRDefault="00A8221D" w:rsidP="00A8221D">
      <w:pPr>
        <w:pStyle w:val="PL"/>
      </w:pPr>
      <w:r w:rsidRPr="00B55E3E">
        <w:t xml:space="preserve">    ]]</w:t>
      </w:r>
    </w:p>
    <w:p w14:paraId="6D5E3A9E" w14:textId="77777777" w:rsidR="00A8221D" w:rsidRPr="00B55E3E" w:rsidRDefault="00A8221D" w:rsidP="00A8221D">
      <w:pPr>
        <w:pStyle w:val="PL"/>
      </w:pPr>
      <w:r w:rsidRPr="00B55E3E">
        <w:t>}</w:t>
      </w:r>
    </w:p>
    <w:p w14:paraId="52FBBF73" w14:textId="77777777" w:rsidR="00A8221D" w:rsidRPr="00B55E3E" w:rsidRDefault="00A8221D" w:rsidP="00A8221D">
      <w:pPr>
        <w:pStyle w:val="PL"/>
      </w:pPr>
    </w:p>
    <w:p w14:paraId="1EEC88F4" w14:textId="77777777" w:rsidR="00A8221D" w:rsidRPr="00B55E3E" w:rsidRDefault="00A8221D" w:rsidP="00A8221D">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EBAE0" w14:textId="77777777" w:rsidR="00A8221D" w:rsidRPr="00B55E3E" w:rsidRDefault="00A8221D" w:rsidP="00A8221D">
      <w:pPr>
        <w:pStyle w:val="PL"/>
      </w:pPr>
    </w:p>
    <w:p w14:paraId="2E641318" w14:textId="77777777" w:rsidR="00A8221D" w:rsidRPr="00B55E3E" w:rsidRDefault="00A8221D" w:rsidP="00A8221D">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503D52F7" w14:textId="77777777" w:rsidR="00A8221D" w:rsidRPr="00B55E3E" w:rsidRDefault="00A8221D" w:rsidP="00A8221D">
      <w:pPr>
        <w:pStyle w:val="PL"/>
      </w:pPr>
    </w:p>
    <w:p w14:paraId="5BA4A000" w14:textId="77777777" w:rsidR="00A8221D" w:rsidRPr="00B55E3E" w:rsidRDefault="00A8221D" w:rsidP="00A8221D">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559B0AC6" w14:textId="77777777" w:rsidR="00A8221D" w:rsidRPr="00B55E3E" w:rsidRDefault="00A8221D" w:rsidP="00A8221D">
      <w:pPr>
        <w:pStyle w:val="PL"/>
      </w:pPr>
    </w:p>
    <w:p w14:paraId="37F9218D" w14:textId="77777777" w:rsidR="00A8221D" w:rsidRPr="00B55E3E" w:rsidRDefault="00A8221D" w:rsidP="00A8221D">
      <w:pPr>
        <w:pStyle w:val="PL"/>
      </w:pPr>
      <w:r w:rsidRPr="00B55E3E">
        <w:t xml:space="preserve">CarrierFreqEUTRA ::=                </w:t>
      </w:r>
      <w:r w:rsidRPr="00B55E3E">
        <w:rPr>
          <w:color w:val="993366"/>
        </w:rPr>
        <w:t>SEQUENCE</w:t>
      </w:r>
      <w:r w:rsidRPr="00B55E3E">
        <w:t xml:space="preserve"> {</w:t>
      </w:r>
    </w:p>
    <w:p w14:paraId="6B88ECF8" w14:textId="77777777" w:rsidR="00A8221D" w:rsidRPr="00B55E3E" w:rsidRDefault="00A8221D" w:rsidP="00A8221D">
      <w:pPr>
        <w:pStyle w:val="PL"/>
      </w:pPr>
      <w:r w:rsidRPr="00B55E3E">
        <w:t xml:space="preserve">    carrierFreq                         ARFCN-ValueEUTRA,</w:t>
      </w:r>
    </w:p>
    <w:p w14:paraId="7EF7E29F" w14:textId="77777777" w:rsidR="00A8221D" w:rsidRPr="00B55E3E" w:rsidRDefault="00A8221D" w:rsidP="00A8221D">
      <w:pPr>
        <w:pStyle w:val="PL"/>
        <w:rPr>
          <w:color w:val="808080"/>
        </w:rPr>
      </w:pPr>
      <w:r w:rsidRPr="00B55E3E">
        <w:lastRenderedPageBreak/>
        <w:t xml:space="preserve">    eutra-multiBandInfoList             EUTRA-MultiBandInfoList                     </w:t>
      </w:r>
      <w:r w:rsidRPr="00B55E3E">
        <w:rPr>
          <w:color w:val="993366"/>
        </w:rPr>
        <w:t>OPTIONAL</w:t>
      </w:r>
      <w:r w:rsidRPr="00B55E3E">
        <w:t xml:space="preserve">,       </w:t>
      </w:r>
      <w:r w:rsidRPr="00B55E3E">
        <w:rPr>
          <w:color w:val="808080"/>
        </w:rPr>
        <w:t>-- Need R</w:t>
      </w:r>
    </w:p>
    <w:p w14:paraId="06BDE9C6" w14:textId="77777777" w:rsidR="00A8221D" w:rsidRPr="00B55E3E" w:rsidRDefault="00A8221D" w:rsidP="00A8221D">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3EBDF5B8" w14:textId="77777777" w:rsidR="00A8221D" w:rsidRPr="00B55E3E" w:rsidRDefault="00A8221D" w:rsidP="00A8221D">
      <w:pPr>
        <w:pStyle w:val="PL"/>
        <w:rPr>
          <w:color w:val="808080"/>
        </w:rPr>
      </w:pPr>
      <w:r w:rsidRPr="00B55E3E">
        <w:t xml:space="preserve">    eutra-ExcludedCellList              EUTRA-FreqExcludedCellList                  </w:t>
      </w:r>
      <w:r w:rsidRPr="00B55E3E">
        <w:rPr>
          <w:color w:val="993366"/>
        </w:rPr>
        <w:t>OPTIONAL</w:t>
      </w:r>
      <w:r w:rsidRPr="00B55E3E">
        <w:t xml:space="preserve">,       </w:t>
      </w:r>
      <w:r w:rsidRPr="00B55E3E">
        <w:rPr>
          <w:color w:val="808080"/>
        </w:rPr>
        <w:t>-- Need R</w:t>
      </w:r>
    </w:p>
    <w:p w14:paraId="188874CE" w14:textId="77777777" w:rsidR="00A8221D" w:rsidRPr="00B55E3E" w:rsidRDefault="00A8221D" w:rsidP="00A8221D">
      <w:pPr>
        <w:pStyle w:val="PL"/>
      </w:pPr>
      <w:r w:rsidRPr="00B55E3E">
        <w:t xml:space="preserve">    allowedMeasBandwidth                EUTRA-AllowedMeasBandwidth,</w:t>
      </w:r>
    </w:p>
    <w:p w14:paraId="45F5B7F6" w14:textId="77777777" w:rsidR="00A8221D" w:rsidRPr="00B55E3E" w:rsidRDefault="00A8221D" w:rsidP="00A8221D">
      <w:pPr>
        <w:pStyle w:val="PL"/>
      </w:pPr>
      <w:r w:rsidRPr="00B55E3E">
        <w:t xml:space="preserve">    presenceAntennaPort1                EUTRA-PresenceAntennaPort1,</w:t>
      </w:r>
    </w:p>
    <w:p w14:paraId="7E9F29E3"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3B16DB4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76E72FB2" w14:textId="77777777" w:rsidR="00A8221D" w:rsidRPr="00B55E3E" w:rsidRDefault="00A8221D" w:rsidP="00A8221D">
      <w:pPr>
        <w:pStyle w:val="PL"/>
      </w:pPr>
      <w:r w:rsidRPr="00B55E3E">
        <w:t xml:space="preserve">    threshX-High                        ReselectionThreshold,</w:t>
      </w:r>
    </w:p>
    <w:p w14:paraId="1E1DB800" w14:textId="77777777" w:rsidR="00A8221D" w:rsidRPr="00B55E3E" w:rsidRDefault="00A8221D" w:rsidP="00A8221D">
      <w:pPr>
        <w:pStyle w:val="PL"/>
      </w:pPr>
      <w:r w:rsidRPr="00B55E3E">
        <w:t xml:space="preserve">    threshX-Low                         ReselectionThreshold,</w:t>
      </w:r>
    </w:p>
    <w:p w14:paraId="7528A70C" w14:textId="77777777" w:rsidR="00A8221D" w:rsidRPr="00B55E3E" w:rsidRDefault="00A8221D" w:rsidP="00A8221D">
      <w:pPr>
        <w:pStyle w:val="PL"/>
      </w:pPr>
      <w:r w:rsidRPr="00B55E3E">
        <w:t xml:space="preserve">    q-RxLevMin                          </w:t>
      </w:r>
      <w:r w:rsidRPr="00B55E3E">
        <w:rPr>
          <w:color w:val="993366"/>
        </w:rPr>
        <w:t>INTEGER</w:t>
      </w:r>
      <w:r w:rsidRPr="00B55E3E">
        <w:t xml:space="preserve"> (-70..-22),</w:t>
      </w:r>
    </w:p>
    <w:p w14:paraId="339D6967" w14:textId="77777777" w:rsidR="00A8221D" w:rsidRPr="00B55E3E" w:rsidRDefault="00A8221D" w:rsidP="00A8221D">
      <w:pPr>
        <w:pStyle w:val="PL"/>
      </w:pPr>
      <w:r w:rsidRPr="00B55E3E">
        <w:t xml:space="preserve">    q-QualMin                           </w:t>
      </w:r>
      <w:r w:rsidRPr="00B55E3E">
        <w:rPr>
          <w:color w:val="993366"/>
        </w:rPr>
        <w:t>INTEGER</w:t>
      </w:r>
      <w:r w:rsidRPr="00B55E3E">
        <w:t xml:space="preserve"> (-34..-3),</w:t>
      </w:r>
    </w:p>
    <w:p w14:paraId="38E15994" w14:textId="77777777" w:rsidR="00A8221D" w:rsidRPr="00B55E3E" w:rsidRDefault="00A8221D" w:rsidP="00A8221D">
      <w:pPr>
        <w:pStyle w:val="PL"/>
      </w:pPr>
      <w:r w:rsidRPr="00B55E3E">
        <w:t xml:space="preserve">    p-MaxEUTRA                          </w:t>
      </w:r>
      <w:r w:rsidRPr="00B55E3E">
        <w:rPr>
          <w:color w:val="993366"/>
        </w:rPr>
        <w:t>INTEGER</w:t>
      </w:r>
      <w:r w:rsidRPr="00B55E3E">
        <w:t xml:space="preserve"> (-30..33),</w:t>
      </w:r>
    </w:p>
    <w:p w14:paraId="38364F58"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168EAEE0" w14:textId="77777777" w:rsidR="00A8221D" w:rsidRPr="00B55E3E" w:rsidRDefault="00A8221D" w:rsidP="00A8221D">
      <w:pPr>
        <w:pStyle w:val="PL"/>
      </w:pPr>
      <w:r w:rsidRPr="00B55E3E">
        <w:t xml:space="preserve">        threshX-HighQ                       ReselectionThresholdQ,</w:t>
      </w:r>
    </w:p>
    <w:p w14:paraId="7AD77AEC" w14:textId="77777777" w:rsidR="00A8221D" w:rsidRPr="00B55E3E" w:rsidRDefault="00A8221D" w:rsidP="00A8221D">
      <w:pPr>
        <w:pStyle w:val="PL"/>
      </w:pPr>
      <w:r w:rsidRPr="00B55E3E">
        <w:t xml:space="preserve">        threshX-LowQ                        ReselectionThresholdQ</w:t>
      </w:r>
    </w:p>
    <w:p w14:paraId="3793AE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7A35E01" w14:textId="77777777" w:rsidR="00A8221D" w:rsidRPr="00B55E3E" w:rsidRDefault="00A8221D" w:rsidP="00A8221D">
      <w:pPr>
        <w:pStyle w:val="PL"/>
      </w:pPr>
      <w:r w:rsidRPr="00B55E3E">
        <w:t>}</w:t>
      </w:r>
    </w:p>
    <w:p w14:paraId="115A21EF" w14:textId="77777777" w:rsidR="00A8221D" w:rsidRPr="00B55E3E" w:rsidRDefault="00A8221D" w:rsidP="00A8221D">
      <w:pPr>
        <w:pStyle w:val="PL"/>
      </w:pPr>
    </w:p>
    <w:p w14:paraId="49D491EF" w14:textId="77777777" w:rsidR="00A8221D" w:rsidRPr="00B55E3E" w:rsidRDefault="00A8221D" w:rsidP="00A8221D">
      <w:pPr>
        <w:pStyle w:val="PL"/>
      </w:pPr>
      <w:r w:rsidRPr="00B55E3E">
        <w:t xml:space="preserve">CarrierFreqEUTRA-v1610 ::= </w:t>
      </w:r>
      <w:r w:rsidRPr="00B55E3E">
        <w:rPr>
          <w:color w:val="993366"/>
        </w:rPr>
        <w:t>SEQUENCE</w:t>
      </w:r>
      <w:r w:rsidRPr="00B55E3E">
        <w:t xml:space="preserve"> {</w:t>
      </w:r>
    </w:p>
    <w:p w14:paraId="7AEF5BEE" w14:textId="77777777" w:rsidR="00A8221D" w:rsidRPr="00B55E3E" w:rsidRDefault="00A8221D" w:rsidP="00A8221D">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A6BF0F" w14:textId="77777777" w:rsidR="00A8221D" w:rsidRPr="00B55E3E" w:rsidRDefault="00A8221D" w:rsidP="00A8221D">
      <w:pPr>
        <w:pStyle w:val="PL"/>
      </w:pPr>
      <w:r w:rsidRPr="00B55E3E">
        <w:t>}</w:t>
      </w:r>
    </w:p>
    <w:p w14:paraId="56FC7731" w14:textId="77777777" w:rsidR="00A8221D" w:rsidRPr="00B55E3E" w:rsidRDefault="00A8221D" w:rsidP="00A8221D">
      <w:pPr>
        <w:pStyle w:val="PL"/>
      </w:pPr>
    </w:p>
    <w:p w14:paraId="2E757D5A" w14:textId="77777777" w:rsidR="00A8221D" w:rsidRPr="00B55E3E" w:rsidRDefault="00A8221D" w:rsidP="00A8221D">
      <w:pPr>
        <w:pStyle w:val="PL"/>
      </w:pPr>
      <w:r w:rsidRPr="00B55E3E">
        <w:t xml:space="preserve">CarrierFreqEUTRA-v1700 ::=          </w:t>
      </w:r>
      <w:r w:rsidRPr="00B55E3E">
        <w:rPr>
          <w:color w:val="993366"/>
        </w:rPr>
        <w:t>SEQUENCE</w:t>
      </w:r>
      <w:r w:rsidRPr="00B55E3E">
        <w:t xml:space="preserve"> {</w:t>
      </w:r>
    </w:p>
    <w:p w14:paraId="6C56A468" w14:textId="77777777" w:rsidR="00A8221D" w:rsidRPr="00B55E3E" w:rsidRDefault="00A8221D" w:rsidP="00A8221D">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52EE2B42" w14:textId="77777777" w:rsidR="00A8221D" w:rsidRPr="00B55E3E" w:rsidRDefault="00A8221D" w:rsidP="00A8221D">
      <w:pPr>
        <w:pStyle w:val="PL"/>
      </w:pPr>
      <w:r w:rsidRPr="00B55E3E">
        <w:t>}</w:t>
      </w:r>
    </w:p>
    <w:p w14:paraId="15FE5806" w14:textId="77777777" w:rsidR="00A8221D" w:rsidRPr="00B55E3E" w:rsidRDefault="00A8221D" w:rsidP="00A8221D">
      <w:pPr>
        <w:pStyle w:val="PL"/>
      </w:pPr>
    </w:p>
    <w:p w14:paraId="598397E0" w14:textId="77777777" w:rsidR="00A8221D" w:rsidRPr="00B55E3E" w:rsidRDefault="00A8221D" w:rsidP="00A8221D">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286640F9" w14:textId="77777777" w:rsidR="00A8221D" w:rsidRPr="00B55E3E" w:rsidRDefault="00A8221D" w:rsidP="00A8221D">
      <w:pPr>
        <w:pStyle w:val="PL"/>
      </w:pPr>
    </w:p>
    <w:p w14:paraId="75D746B4" w14:textId="77777777" w:rsidR="00A8221D" w:rsidRPr="00B55E3E" w:rsidRDefault="00A8221D" w:rsidP="00A8221D">
      <w:pPr>
        <w:pStyle w:val="PL"/>
      </w:pPr>
      <w:r w:rsidRPr="00B55E3E">
        <w:t xml:space="preserve">EUTRA-FreqExcludedCellList ::=      </w:t>
      </w:r>
      <w:r w:rsidRPr="00B55E3E">
        <w:rPr>
          <w:color w:val="993366"/>
        </w:rPr>
        <w:t>SEQUENCE</w:t>
      </w:r>
      <w:r w:rsidRPr="00B55E3E">
        <w:t xml:space="preserve"> (</w:t>
      </w:r>
      <w:r w:rsidRPr="00B55E3E">
        <w:rPr>
          <w:color w:val="993366"/>
        </w:rPr>
        <w:t>SIZE</w:t>
      </w:r>
      <w:r w:rsidRPr="00B55E3E">
        <w:t xml:space="preserve"> (1..maxEUTRA-CellExcluded))</w:t>
      </w:r>
      <w:r w:rsidRPr="00B55E3E">
        <w:rPr>
          <w:color w:val="993366"/>
        </w:rPr>
        <w:t xml:space="preserve"> OF</w:t>
      </w:r>
      <w:r w:rsidRPr="00B55E3E">
        <w:t xml:space="preserve"> EUTRA-PhysCellIdRange</w:t>
      </w:r>
    </w:p>
    <w:p w14:paraId="5EC054B6" w14:textId="77777777" w:rsidR="00A8221D" w:rsidRPr="00B55E3E" w:rsidRDefault="00A8221D" w:rsidP="00A8221D">
      <w:pPr>
        <w:pStyle w:val="PL"/>
      </w:pPr>
    </w:p>
    <w:p w14:paraId="137EA48F" w14:textId="77777777" w:rsidR="00A8221D" w:rsidRPr="00B55E3E" w:rsidRDefault="00A8221D" w:rsidP="00A8221D">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7C7BBEA3" w14:textId="77777777" w:rsidR="00A8221D" w:rsidRPr="00B55E3E" w:rsidRDefault="00A8221D" w:rsidP="00A8221D">
      <w:pPr>
        <w:pStyle w:val="PL"/>
      </w:pPr>
    </w:p>
    <w:p w14:paraId="324D785D" w14:textId="77777777" w:rsidR="00A8221D" w:rsidRPr="00B55E3E" w:rsidRDefault="00A8221D" w:rsidP="00A8221D">
      <w:pPr>
        <w:pStyle w:val="PL"/>
      </w:pPr>
      <w:r w:rsidRPr="00B55E3E">
        <w:t xml:space="preserve">EUTRA-FreqNeighCellInfo ::=         </w:t>
      </w:r>
      <w:r w:rsidRPr="00B55E3E">
        <w:rPr>
          <w:color w:val="993366"/>
        </w:rPr>
        <w:t>SEQUENCE</w:t>
      </w:r>
      <w:r w:rsidRPr="00B55E3E">
        <w:t xml:space="preserve"> {</w:t>
      </w:r>
    </w:p>
    <w:p w14:paraId="610F5915" w14:textId="77777777" w:rsidR="00A8221D" w:rsidRPr="00B55E3E" w:rsidRDefault="00A8221D" w:rsidP="00A8221D">
      <w:pPr>
        <w:pStyle w:val="PL"/>
      </w:pPr>
      <w:r w:rsidRPr="00B55E3E">
        <w:t xml:space="preserve">    physCellId                          EUTRA-PhysCellId,</w:t>
      </w:r>
    </w:p>
    <w:p w14:paraId="24D9578B" w14:textId="77777777" w:rsidR="00A8221D" w:rsidRPr="00B55E3E" w:rsidRDefault="00A8221D" w:rsidP="00A8221D">
      <w:pPr>
        <w:pStyle w:val="PL"/>
      </w:pPr>
      <w:r w:rsidRPr="00B55E3E">
        <w:t xml:space="preserve">    dummy                               EUTRA-Q-OffsetRange,</w:t>
      </w:r>
    </w:p>
    <w:p w14:paraId="41002BF7"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EA36C9C"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E8A7A42" w14:textId="77777777" w:rsidR="00A8221D" w:rsidRPr="00B55E3E" w:rsidRDefault="00A8221D" w:rsidP="00A8221D">
      <w:pPr>
        <w:pStyle w:val="PL"/>
      </w:pPr>
      <w:r w:rsidRPr="00B55E3E">
        <w:t>}</w:t>
      </w:r>
    </w:p>
    <w:p w14:paraId="41810ACC" w14:textId="77777777" w:rsidR="00A8221D" w:rsidRPr="00B55E3E" w:rsidRDefault="00A8221D" w:rsidP="00A8221D">
      <w:pPr>
        <w:pStyle w:val="PL"/>
      </w:pPr>
    </w:p>
    <w:p w14:paraId="0E87FF44" w14:textId="77777777" w:rsidR="00A8221D" w:rsidRPr="00B55E3E" w:rsidRDefault="00A8221D" w:rsidP="00A8221D">
      <w:pPr>
        <w:pStyle w:val="PL"/>
        <w:rPr>
          <w:color w:val="808080"/>
        </w:rPr>
      </w:pPr>
      <w:r w:rsidRPr="00B55E3E">
        <w:rPr>
          <w:color w:val="808080"/>
        </w:rPr>
        <w:t>-- TAG-SIB5-STOP</w:t>
      </w:r>
    </w:p>
    <w:p w14:paraId="12588E4D" w14:textId="77777777" w:rsidR="00A8221D" w:rsidRPr="00B55E3E" w:rsidRDefault="00A8221D" w:rsidP="00A8221D">
      <w:pPr>
        <w:pStyle w:val="PL"/>
        <w:rPr>
          <w:color w:val="808080"/>
        </w:rPr>
      </w:pPr>
      <w:r w:rsidRPr="00B55E3E">
        <w:rPr>
          <w:color w:val="808080"/>
        </w:rPr>
        <w:t>-- ASN1STOP</w:t>
      </w:r>
    </w:p>
    <w:p w14:paraId="6A57D518"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7BF92C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6F19B" w14:textId="77777777" w:rsidR="00A8221D" w:rsidRPr="00B55E3E" w:rsidRDefault="00A8221D" w:rsidP="00FB1467">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A8221D" w:rsidRPr="00B55E3E" w14:paraId="73E6EA7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E194E" w14:textId="77777777" w:rsidR="00A8221D" w:rsidRPr="00B55E3E" w:rsidRDefault="00A8221D" w:rsidP="00FB1467">
            <w:pPr>
              <w:pStyle w:val="TAL"/>
              <w:rPr>
                <w:b/>
                <w:bCs/>
                <w:i/>
                <w:noProof/>
                <w:lang w:eastAsia="en-GB"/>
              </w:rPr>
            </w:pPr>
            <w:r w:rsidRPr="00B55E3E">
              <w:rPr>
                <w:b/>
                <w:bCs/>
                <w:i/>
                <w:noProof/>
                <w:lang w:eastAsia="en-GB"/>
              </w:rPr>
              <w:t>carrierFreqListEUTRA</w:t>
            </w:r>
          </w:p>
          <w:p w14:paraId="49CDB6B4" w14:textId="77777777" w:rsidR="00A8221D" w:rsidRPr="00B55E3E" w:rsidRDefault="00A8221D" w:rsidP="00FB1467">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A8221D" w:rsidRPr="00B55E3E" w14:paraId="74F2D79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E81BE" w14:textId="77777777" w:rsidR="00A8221D" w:rsidRPr="00B55E3E" w:rsidRDefault="00A8221D" w:rsidP="00FB1467">
            <w:pPr>
              <w:pStyle w:val="TAL"/>
              <w:rPr>
                <w:b/>
                <w:bCs/>
                <w:i/>
                <w:noProof/>
                <w:lang w:eastAsia="en-GB"/>
              </w:rPr>
            </w:pPr>
            <w:r w:rsidRPr="00B55E3E">
              <w:rPr>
                <w:b/>
                <w:bCs/>
                <w:i/>
                <w:noProof/>
                <w:lang w:eastAsia="en-GB"/>
              </w:rPr>
              <w:t>dummy</w:t>
            </w:r>
          </w:p>
          <w:p w14:paraId="3384490A" w14:textId="77777777" w:rsidR="00A8221D" w:rsidRPr="00B55E3E" w:rsidRDefault="00A8221D" w:rsidP="00FB1467">
            <w:pPr>
              <w:pStyle w:val="TAL"/>
              <w:rPr>
                <w:lang w:eastAsia="sv-SE"/>
              </w:rPr>
            </w:pPr>
            <w:r w:rsidRPr="00B55E3E">
              <w:rPr>
                <w:lang w:eastAsia="sv-SE"/>
              </w:rPr>
              <w:t>This field is not used in the specification. If received it shall be ignored by the UE.</w:t>
            </w:r>
          </w:p>
        </w:tc>
      </w:tr>
      <w:tr w:rsidR="00A8221D" w:rsidRPr="00B55E3E" w14:paraId="370E090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52587" w14:textId="77777777" w:rsidR="00A8221D" w:rsidRPr="00B55E3E" w:rsidRDefault="00A8221D" w:rsidP="00FB1467">
            <w:pPr>
              <w:pStyle w:val="TAL"/>
              <w:rPr>
                <w:b/>
                <w:bCs/>
                <w:i/>
                <w:noProof/>
                <w:lang w:eastAsia="en-GB"/>
              </w:rPr>
            </w:pPr>
            <w:r w:rsidRPr="00B55E3E">
              <w:rPr>
                <w:b/>
                <w:bCs/>
                <w:i/>
                <w:noProof/>
                <w:lang w:eastAsia="en-GB"/>
              </w:rPr>
              <w:t>eutra-ExcludedCellList</w:t>
            </w:r>
          </w:p>
          <w:p w14:paraId="2EBD8117" w14:textId="77777777" w:rsidR="00A8221D" w:rsidRPr="00B55E3E" w:rsidRDefault="00A8221D" w:rsidP="00FB1467">
            <w:pPr>
              <w:pStyle w:val="TAL"/>
              <w:rPr>
                <w:b/>
                <w:bCs/>
                <w:i/>
                <w:noProof/>
                <w:lang w:eastAsia="en-GB"/>
              </w:rPr>
            </w:pPr>
            <w:r w:rsidRPr="00B55E3E">
              <w:rPr>
                <w:lang w:eastAsia="en-GB"/>
              </w:rPr>
              <w:t>List of exclude-listed E-UTRA neighbouring cells.</w:t>
            </w:r>
          </w:p>
        </w:tc>
      </w:tr>
      <w:tr w:rsidR="00A8221D" w:rsidRPr="00B55E3E" w14:paraId="3EF6B29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7E0C51" w14:textId="77777777" w:rsidR="00A8221D" w:rsidRPr="00B55E3E" w:rsidRDefault="00A8221D" w:rsidP="00FB1467">
            <w:pPr>
              <w:pStyle w:val="TAL"/>
              <w:rPr>
                <w:b/>
                <w:bCs/>
                <w:i/>
                <w:noProof/>
                <w:lang w:eastAsia="en-GB"/>
              </w:rPr>
            </w:pPr>
            <w:r w:rsidRPr="00B55E3E">
              <w:rPr>
                <w:b/>
                <w:bCs/>
                <w:i/>
                <w:noProof/>
                <w:lang w:eastAsia="en-GB"/>
              </w:rPr>
              <w:t>eutra-FreqNeighHSDN-CellList</w:t>
            </w:r>
          </w:p>
          <w:p w14:paraId="6EAB5C09" w14:textId="77777777" w:rsidR="00A8221D" w:rsidRPr="00B55E3E" w:rsidRDefault="00A8221D" w:rsidP="00FB1467">
            <w:pPr>
              <w:pStyle w:val="TAL"/>
              <w:rPr>
                <w:iCs/>
                <w:noProof/>
                <w:lang w:eastAsia="en-GB"/>
              </w:rPr>
            </w:pPr>
            <w:r w:rsidRPr="00B55E3E">
              <w:rPr>
                <w:iCs/>
                <w:noProof/>
                <w:lang w:eastAsia="en-GB"/>
              </w:rPr>
              <w:t>List of neighbouring EUTRA HSDN cells as specified in TS 36.304 [27].</w:t>
            </w:r>
          </w:p>
        </w:tc>
      </w:tr>
      <w:tr w:rsidR="00A8221D" w:rsidRPr="00B55E3E" w14:paraId="792815C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E254C" w14:textId="77777777" w:rsidR="00A8221D" w:rsidRPr="00B55E3E" w:rsidRDefault="00A8221D" w:rsidP="00FB1467">
            <w:pPr>
              <w:pStyle w:val="TAL"/>
              <w:rPr>
                <w:b/>
                <w:bCs/>
                <w:i/>
                <w:lang w:eastAsia="en-GB"/>
              </w:rPr>
            </w:pPr>
            <w:r w:rsidRPr="00B55E3E">
              <w:rPr>
                <w:b/>
                <w:bCs/>
                <w:i/>
                <w:noProof/>
                <w:lang w:eastAsia="en-GB"/>
              </w:rPr>
              <w:t>eutra</w:t>
            </w:r>
            <w:r w:rsidRPr="00B55E3E">
              <w:rPr>
                <w:b/>
                <w:bCs/>
                <w:i/>
                <w:lang w:eastAsia="en-GB"/>
              </w:rPr>
              <w:t>-multiBandInfoList</w:t>
            </w:r>
          </w:p>
          <w:p w14:paraId="1A59914E" w14:textId="77777777" w:rsidR="00A8221D" w:rsidRPr="00B55E3E" w:rsidRDefault="00A8221D" w:rsidP="00FB1467">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A8221D" w:rsidRPr="00B55E3E" w14:paraId="7634BD0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1D784B4" w14:textId="77777777" w:rsidR="00A8221D" w:rsidRPr="00B55E3E" w:rsidRDefault="00A8221D" w:rsidP="00FB1467">
            <w:pPr>
              <w:pStyle w:val="TAL"/>
              <w:rPr>
                <w:b/>
                <w:bCs/>
                <w:i/>
                <w:noProof/>
                <w:lang w:eastAsia="en-GB"/>
              </w:rPr>
            </w:pPr>
            <w:r w:rsidRPr="00B55E3E">
              <w:rPr>
                <w:b/>
                <w:bCs/>
                <w:i/>
                <w:noProof/>
                <w:lang w:eastAsia="en-GB"/>
              </w:rPr>
              <w:t>highSpeedEUTRACarrier</w:t>
            </w:r>
          </w:p>
          <w:p w14:paraId="140A9CF9" w14:textId="77777777" w:rsidR="00A8221D" w:rsidRPr="00B55E3E" w:rsidRDefault="00A8221D" w:rsidP="00FB1467">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A8221D" w:rsidRPr="00B55E3E" w14:paraId="45D2169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0453EDD" w14:textId="77777777" w:rsidR="00A8221D" w:rsidRPr="00B55E3E" w:rsidRDefault="00A8221D" w:rsidP="00FB1467">
            <w:pPr>
              <w:pStyle w:val="TAL"/>
              <w:rPr>
                <w:b/>
                <w:bCs/>
                <w:i/>
                <w:iCs/>
                <w:noProof/>
                <w:lang w:eastAsia="en-GB"/>
              </w:rPr>
            </w:pPr>
            <w:r w:rsidRPr="00B55E3E">
              <w:rPr>
                <w:b/>
                <w:bCs/>
                <w:i/>
                <w:iCs/>
                <w:noProof/>
                <w:lang w:eastAsia="en-GB"/>
              </w:rPr>
              <w:t>idleModeMeasVoiceFallback</w:t>
            </w:r>
          </w:p>
          <w:p w14:paraId="5B898577" w14:textId="77777777" w:rsidR="00A8221D" w:rsidRPr="00B55E3E" w:rsidRDefault="00A8221D" w:rsidP="00FB1467">
            <w:pPr>
              <w:pStyle w:val="TAL"/>
              <w:rPr>
                <w:b/>
                <w:bCs/>
                <w:i/>
                <w:noProof/>
                <w:lang w:eastAsia="en-GB"/>
              </w:rPr>
            </w:pPr>
            <w:r w:rsidRPr="00B55E3E">
              <w:rPr>
                <w:lang w:eastAsia="sv-SE"/>
              </w:rPr>
              <w:t>Indicates whether E-UTRA idle/inactive measurements and reporting for EPS fallback can be used.</w:t>
            </w:r>
          </w:p>
        </w:tc>
      </w:tr>
      <w:tr w:rsidR="00A8221D" w:rsidRPr="00B55E3E" w14:paraId="0AE598F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BD49" w14:textId="77777777" w:rsidR="00A8221D" w:rsidRPr="00B55E3E" w:rsidRDefault="00A8221D" w:rsidP="00FB1467">
            <w:pPr>
              <w:pStyle w:val="TAL"/>
              <w:rPr>
                <w:b/>
                <w:bCs/>
                <w:i/>
                <w:noProof/>
                <w:lang w:eastAsia="en-GB"/>
              </w:rPr>
            </w:pPr>
            <w:r w:rsidRPr="00B55E3E">
              <w:rPr>
                <w:b/>
                <w:bCs/>
                <w:i/>
                <w:noProof/>
                <w:lang w:eastAsia="en-GB"/>
              </w:rPr>
              <w:t>p-MaxEUTRA</w:t>
            </w:r>
          </w:p>
          <w:p w14:paraId="41FC6619" w14:textId="77777777" w:rsidR="00A8221D" w:rsidRPr="00B55E3E" w:rsidRDefault="00A8221D" w:rsidP="00FB1467">
            <w:pPr>
              <w:pStyle w:val="TAL"/>
              <w:rPr>
                <w:b/>
                <w:bCs/>
                <w:i/>
                <w:noProof/>
                <w:lang w:eastAsia="en-GB"/>
              </w:rPr>
            </w:pPr>
            <w:r w:rsidRPr="00B55E3E">
              <w:rPr>
                <w:lang w:eastAsia="en-GB"/>
              </w:rPr>
              <w:t>The maximum allowed transmission power in dBm on the (uplink) carrier frequency, see TS 36.304 [27].</w:t>
            </w:r>
          </w:p>
        </w:tc>
      </w:tr>
      <w:tr w:rsidR="00A8221D" w:rsidRPr="00B55E3E" w14:paraId="3623987F" w14:textId="77777777" w:rsidTr="00FB146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52AD576" w14:textId="77777777" w:rsidR="00A8221D" w:rsidRPr="00B55E3E" w:rsidRDefault="00A8221D" w:rsidP="00FB1467">
            <w:pPr>
              <w:pStyle w:val="TAL"/>
              <w:rPr>
                <w:b/>
                <w:bCs/>
                <w:i/>
                <w:noProof/>
                <w:lang w:eastAsia="en-GB"/>
              </w:rPr>
            </w:pPr>
            <w:r w:rsidRPr="00B55E3E">
              <w:rPr>
                <w:b/>
                <w:bCs/>
                <w:i/>
                <w:noProof/>
                <w:lang w:eastAsia="en-GB"/>
              </w:rPr>
              <w:t>q-QualMin</w:t>
            </w:r>
          </w:p>
          <w:p w14:paraId="774BE881" w14:textId="77777777" w:rsidR="00A8221D" w:rsidRPr="00B55E3E" w:rsidRDefault="00A8221D" w:rsidP="00FB1467">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A8221D" w:rsidRPr="00B55E3E" w14:paraId="0BF54C59" w14:textId="77777777" w:rsidTr="00FB146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E9E0EE4" w14:textId="77777777" w:rsidR="00A8221D" w:rsidRPr="00B55E3E" w:rsidRDefault="00A8221D" w:rsidP="00FB1467">
            <w:pPr>
              <w:pStyle w:val="TAL"/>
              <w:rPr>
                <w:b/>
                <w:bCs/>
                <w:i/>
                <w:lang w:eastAsia="en-GB"/>
              </w:rPr>
            </w:pPr>
            <w:r w:rsidRPr="00B55E3E">
              <w:rPr>
                <w:b/>
                <w:bCs/>
                <w:i/>
                <w:lang w:eastAsia="en-GB"/>
              </w:rPr>
              <w:t>q-QualMinOffsetCell</w:t>
            </w:r>
          </w:p>
          <w:p w14:paraId="60ADF0A1" w14:textId="77777777" w:rsidR="00A8221D" w:rsidRPr="00B55E3E" w:rsidRDefault="00A8221D" w:rsidP="00FB1467">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A8221D" w:rsidRPr="00B55E3E" w14:paraId="479AEB4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EAF79" w14:textId="77777777" w:rsidR="00A8221D" w:rsidRPr="00B55E3E" w:rsidRDefault="00A8221D" w:rsidP="00FB1467">
            <w:pPr>
              <w:pStyle w:val="TAL"/>
              <w:rPr>
                <w:b/>
                <w:bCs/>
                <w:i/>
                <w:noProof/>
                <w:lang w:eastAsia="en-GB"/>
              </w:rPr>
            </w:pPr>
            <w:r w:rsidRPr="00B55E3E">
              <w:rPr>
                <w:b/>
                <w:bCs/>
                <w:i/>
                <w:noProof/>
                <w:lang w:eastAsia="en-GB"/>
              </w:rPr>
              <w:t>q-RxLevMin</w:t>
            </w:r>
          </w:p>
          <w:p w14:paraId="031E9731" w14:textId="77777777" w:rsidR="00A8221D" w:rsidRPr="00B55E3E" w:rsidRDefault="00A8221D" w:rsidP="00FB1467">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A8221D" w:rsidRPr="00B55E3E" w14:paraId="410BA8D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19ACE" w14:textId="77777777" w:rsidR="00A8221D" w:rsidRPr="00B55E3E" w:rsidRDefault="00A8221D" w:rsidP="00FB1467">
            <w:pPr>
              <w:pStyle w:val="TAL"/>
              <w:rPr>
                <w:b/>
                <w:bCs/>
                <w:i/>
                <w:lang w:eastAsia="en-GB"/>
              </w:rPr>
            </w:pPr>
            <w:r w:rsidRPr="00B55E3E">
              <w:rPr>
                <w:b/>
                <w:bCs/>
                <w:i/>
                <w:lang w:eastAsia="en-GB"/>
              </w:rPr>
              <w:t>q-RxLevMinOffsetCell</w:t>
            </w:r>
          </w:p>
          <w:p w14:paraId="78DC934B" w14:textId="77777777" w:rsidR="00A8221D" w:rsidRPr="00B55E3E" w:rsidRDefault="00A8221D" w:rsidP="00FB1467">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A8221D" w:rsidRPr="00B55E3E" w14:paraId="41CD99B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A39F7" w14:textId="77777777" w:rsidR="00A8221D" w:rsidRPr="00B55E3E" w:rsidRDefault="00A8221D" w:rsidP="00FB1467">
            <w:pPr>
              <w:pStyle w:val="TAL"/>
              <w:rPr>
                <w:b/>
                <w:bCs/>
                <w:i/>
                <w:noProof/>
                <w:lang w:eastAsia="en-GB"/>
              </w:rPr>
            </w:pPr>
            <w:r w:rsidRPr="00B55E3E">
              <w:rPr>
                <w:b/>
                <w:bCs/>
                <w:i/>
                <w:noProof/>
                <w:lang w:eastAsia="en-GB"/>
              </w:rPr>
              <w:t>t-ReselectionEUTRA</w:t>
            </w:r>
          </w:p>
          <w:p w14:paraId="5B6EB975" w14:textId="77777777" w:rsidR="00A8221D" w:rsidRPr="00B55E3E" w:rsidRDefault="00A8221D" w:rsidP="00FB1467">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A8221D" w:rsidRPr="00B55E3E" w14:paraId="047FF6D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FD882" w14:textId="77777777" w:rsidR="00A8221D" w:rsidRPr="00B55E3E" w:rsidRDefault="00A8221D" w:rsidP="00FB1467">
            <w:pPr>
              <w:pStyle w:val="TAL"/>
              <w:rPr>
                <w:b/>
                <w:bCs/>
                <w:i/>
                <w:noProof/>
                <w:lang w:eastAsia="en-GB"/>
              </w:rPr>
            </w:pPr>
            <w:r w:rsidRPr="00B55E3E">
              <w:rPr>
                <w:b/>
                <w:bCs/>
                <w:i/>
                <w:noProof/>
                <w:lang w:eastAsia="en-GB"/>
              </w:rPr>
              <w:t>threshX-High</w:t>
            </w:r>
          </w:p>
          <w:p w14:paraId="34719578" w14:textId="77777777" w:rsidR="00A8221D" w:rsidRPr="00B55E3E" w:rsidRDefault="00A8221D" w:rsidP="00FB1467">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472E54C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C315A" w14:textId="77777777" w:rsidR="00A8221D" w:rsidRPr="00B55E3E" w:rsidRDefault="00A8221D" w:rsidP="00FB1467">
            <w:pPr>
              <w:pStyle w:val="TAL"/>
              <w:rPr>
                <w:b/>
                <w:bCs/>
                <w:i/>
                <w:noProof/>
                <w:lang w:eastAsia="en-GB"/>
              </w:rPr>
            </w:pPr>
            <w:r w:rsidRPr="00B55E3E">
              <w:rPr>
                <w:b/>
                <w:bCs/>
                <w:i/>
                <w:noProof/>
                <w:lang w:eastAsia="en-GB"/>
              </w:rPr>
              <w:t>threshX-HighQ</w:t>
            </w:r>
          </w:p>
          <w:p w14:paraId="066E0E7C"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779F09D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75D2A" w14:textId="77777777" w:rsidR="00A8221D" w:rsidRPr="00B55E3E" w:rsidRDefault="00A8221D" w:rsidP="00FB1467">
            <w:pPr>
              <w:pStyle w:val="TAL"/>
              <w:rPr>
                <w:b/>
                <w:bCs/>
                <w:i/>
                <w:noProof/>
                <w:lang w:eastAsia="en-GB"/>
              </w:rPr>
            </w:pPr>
            <w:r w:rsidRPr="00B55E3E">
              <w:rPr>
                <w:b/>
                <w:bCs/>
                <w:i/>
                <w:noProof/>
                <w:lang w:eastAsia="en-GB"/>
              </w:rPr>
              <w:t>threshX-Low</w:t>
            </w:r>
          </w:p>
          <w:p w14:paraId="193DEC4D"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2F3E6F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A0621" w14:textId="77777777" w:rsidR="00A8221D" w:rsidRPr="00B55E3E" w:rsidRDefault="00A8221D" w:rsidP="00FB1467">
            <w:pPr>
              <w:pStyle w:val="TAL"/>
              <w:rPr>
                <w:b/>
                <w:bCs/>
                <w:i/>
                <w:noProof/>
                <w:lang w:eastAsia="en-GB"/>
              </w:rPr>
            </w:pPr>
            <w:r w:rsidRPr="00B55E3E">
              <w:rPr>
                <w:b/>
                <w:bCs/>
                <w:i/>
                <w:noProof/>
                <w:lang w:eastAsia="en-GB"/>
              </w:rPr>
              <w:t>threshX-LowQ</w:t>
            </w:r>
          </w:p>
          <w:p w14:paraId="51D9E54C"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13270DA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9E24A" w14:textId="77777777" w:rsidR="00A8221D" w:rsidRPr="00B55E3E" w:rsidRDefault="00A8221D" w:rsidP="00FB1467">
            <w:pPr>
              <w:pStyle w:val="TAL"/>
              <w:rPr>
                <w:b/>
                <w:bCs/>
                <w:i/>
                <w:iCs/>
                <w:lang w:eastAsia="en-GB"/>
              </w:rPr>
            </w:pPr>
            <w:r w:rsidRPr="00B55E3E">
              <w:rPr>
                <w:b/>
                <w:bCs/>
                <w:i/>
                <w:iCs/>
                <w:lang w:eastAsia="en-GB"/>
              </w:rPr>
              <w:t>t-ReselectionEUTRA-SF</w:t>
            </w:r>
          </w:p>
          <w:p w14:paraId="0CAAE530" w14:textId="77777777" w:rsidR="00A8221D" w:rsidRPr="00B55E3E" w:rsidRDefault="00A8221D" w:rsidP="00FB1467">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5C4451E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631CE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40703A1"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302DD"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2A2BE22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BE56ED" w14:textId="77777777" w:rsidR="00A8221D" w:rsidRPr="00B55E3E" w:rsidRDefault="00A8221D" w:rsidP="00FB1467">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419BB1B" w14:textId="77777777" w:rsidR="00A8221D" w:rsidRPr="00B55E3E" w:rsidRDefault="00A8221D" w:rsidP="00FB1467">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708F1EB2" w14:textId="77777777" w:rsidR="00A8221D" w:rsidRPr="00B55E3E" w:rsidRDefault="00A8221D" w:rsidP="00A8221D"/>
    <w:p w14:paraId="3D998588" w14:textId="77777777" w:rsidR="00A8221D" w:rsidRPr="00B55E3E" w:rsidRDefault="00A8221D" w:rsidP="00A8221D">
      <w:pPr>
        <w:pStyle w:val="Heading4"/>
        <w:rPr>
          <w:rFonts w:eastAsia="SimSun"/>
          <w:i/>
          <w:noProof/>
        </w:rPr>
      </w:pPr>
      <w:bookmarkStart w:id="1282" w:name="_Toc60777145"/>
      <w:bookmarkStart w:id="1283" w:name="_Toc115428930"/>
      <w:r w:rsidRPr="00B55E3E">
        <w:rPr>
          <w:rFonts w:eastAsia="SimSun"/>
          <w:i/>
        </w:rPr>
        <w:t>–</w:t>
      </w:r>
      <w:r w:rsidRPr="00B55E3E">
        <w:rPr>
          <w:rFonts w:eastAsia="SimSun"/>
          <w:i/>
        </w:rPr>
        <w:tab/>
      </w:r>
      <w:r w:rsidRPr="00B55E3E">
        <w:rPr>
          <w:rFonts w:eastAsia="SimSun"/>
          <w:i/>
          <w:noProof/>
        </w:rPr>
        <w:t>SIB6</w:t>
      </w:r>
      <w:bookmarkEnd w:id="1282"/>
      <w:bookmarkEnd w:id="1283"/>
    </w:p>
    <w:p w14:paraId="45A4776A" w14:textId="77777777" w:rsidR="00A8221D" w:rsidRPr="00B55E3E" w:rsidRDefault="00A8221D" w:rsidP="00A8221D">
      <w:pPr>
        <w:rPr>
          <w:rFonts w:eastAsia="SimSun"/>
        </w:rPr>
      </w:pPr>
      <w:r w:rsidRPr="00B55E3E">
        <w:rPr>
          <w:i/>
          <w:noProof/>
        </w:rPr>
        <w:t>SIB6</w:t>
      </w:r>
      <w:r w:rsidRPr="00B55E3E">
        <w:t xml:space="preserve"> contains an ETWS primary notification.</w:t>
      </w:r>
    </w:p>
    <w:p w14:paraId="51860283" w14:textId="77777777" w:rsidR="00A8221D" w:rsidRPr="00B55E3E" w:rsidRDefault="00A8221D" w:rsidP="00A8221D">
      <w:pPr>
        <w:pStyle w:val="TH"/>
        <w:rPr>
          <w:bCs/>
          <w:i/>
          <w:iCs/>
        </w:rPr>
      </w:pPr>
      <w:r w:rsidRPr="00B55E3E">
        <w:rPr>
          <w:bCs/>
          <w:i/>
          <w:iCs/>
          <w:noProof/>
        </w:rPr>
        <w:t xml:space="preserve">SIB6 </w:t>
      </w:r>
      <w:r w:rsidRPr="00B55E3E">
        <w:rPr>
          <w:bCs/>
          <w:iCs/>
          <w:noProof/>
        </w:rPr>
        <w:t>information element</w:t>
      </w:r>
    </w:p>
    <w:p w14:paraId="1D1B2FBD" w14:textId="77777777" w:rsidR="00A8221D" w:rsidRPr="00B55E3E" w:rsidRDefault="00A8221D" w:rsidP="00A8221D">
      <w:pPr>
        <w:pStyle w:val="PL"/>
        <w:rPr>
          <w:color w:val="808080"/>
        </w:rPr>
      </w:pPr>
      <w:r w:rsidRPr="00B55E3E">
        <w:rPr>
          <w:color w:val="808080"/>
        </w:rPr>
        <w:t>-- ASN1START</w:t>
      </w:r>
    </w:p>
    <w:p w14:paraId="37031876" w14:textId="77777777" w:rsidR="00A8221D" w:rsidRPr="00B55E3E" w:rsidRDefault="00A8221D" w:rsidP="00A8221D">
      <w:pPr>
        <w:pStyle w:val="PL"/>
        <w:rPr>
          <w:color w:val="808080"/>
        </w:rPr>
      </w:pPr>
      <w:r w:rsidRPr="00B55E3E">
        <w:rPr>
          <w:color w:val="808080"/>
        </w:rPr>
        <w:t>-- TAG-SIB6-START</w:t>
      </w:r>
    </w:p>
    <w:p w14:paraId="0CCE468E" w14:textId="77777777" w:rsidR="00A8221D" w:rsidRPr="00B55E3E" w:rsidRDefault="00A8221D" w:rsidP="00A8221D">
      <w:pPr>
        <w:pStyle w:val="PL"/>
      </w:pPr>
    </w:p>
    <w:p w14:paraId="60756756" w14:textId="77777777" w:rsidR="00A8221D" w:rsidRPr="00B55E3E" w:rsidRDefault="00A8221D" w:rsidP="00A8221D">
      <w:pPr>
        <w:pStyle w:val="PL"/>
      </w:pPr>
      <w:r w:rsidRPr="00B55E3E">
        <w:t xml:space="preserve">SIB6 ::=                            </w:t>
      </w:r>
      <w:r w:rsidRPr="00B55E3E">
        <w:rPr>
          <w:color w:val="993366"/>
        </w:rPr>
        <w:t>SEQUENCE</w:t>
      </w:r>
      <w:r w:rsidRPr="00B55E3E">
        <w:t xml:space="preserve"> {</w:t>
      </w:r>
    </w:p>
    <w:p w14:paraId="130A3F76"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B3156F4"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EE1943F" w14:textId="77777777" w:rsidR="00A8221D" w:rsidRPr="00B55E3E" w:rsidRDefault="00A8221D" w:rsidP="00A8221D">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012B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E5F5F8" w14:textId="77777777" w:rsidR="00A8221D" w:rsidRPr="00B55E3E" w:rsidRDefault="00A8221D" w:rsidP="00A8221D">
      <w:pPr>
        <w:pStyle w:val="PL"/>
      </w:pPr>
      <w:r w:rsidRPr="00B55E3E">
        <w:t xml:space="preserve">    ...</w:t>
      </w:r>
    </w:p>
    <w:p w14:paraId="431A0741" w14:textId="77777777" w:rsidR="00A8221D" w:rsidRPr="00B55E3E" w:rsidRDefault="00A8221D" w:rsidP="00A8221D">
      <w:pPr>
        <w:pStyle w:val="PL"/>
      </w:pPr>
      <w:r w:rsidRPr="00B55E3E">
        <w:t>}</w:t>
      </w:r>
    </w:p>
    <w:p w14:paraId="5895327C" w14:textId="77777777" w:rsidR="00A8221D" w:rsidRPr="00B55E3E" w:rsidRDefault="00A8221D" w:rsidP="00A8221D">
      <w:pPr>
        <w:pStyle w:val="PL"/>
      </w:pPr>
    </w:p>
    <w:p w14:paraId="6EBEB222" w14:textId="77777777" w:rsidR="00A8221D" w:rsidRPr="00B55E3E" w:rsidRDefault="00A8221D" w:rsidP="00A8221D">
      <w:pPr>
        <w:pStyle w:val="PL"/>
        <w:rPr>
          <w:color w:val="808080"/>
        </w:rPr>
      </w:pPr>
      <w:r w:rsidRPr="00B55E3E">
        <w:rPr>
          <w:color w:val="808080"/>
        </w:rPr>
        <w:t>-- TAG-SIB6-STOP</w:t>
      </w:r>
    </w:p>
    <w:p w14:paraId="24C4C28E" w14:textId="77777777" w:rsidR="00A8221D" w:rsidRPr="00B55E3E" w:rsidRDefault="00A8221D" w:rsidP="00A8221D">
      <w:pPr>
        <w:pStyle w:val="PL"/>
        <w:rPr>
          <w:color w:val="808080"/>
        </w:rPr>
      </w:pPr>
      <w:r w:rsidRPr="00B55E3E">
        <w:rPr>
          <w:color w:val="808080"/>
        </w:rPr>
        <w:t>-- ASN1STOP</w:t>
      </w:r>
    </w:p>
    <w:p w14:paraId="2B68935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462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E9043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A8221D" w:rsidRPr="00B55E3E" w14:paraId="2549AB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A96D5" w14:textId="77777777" w:rsidR="00A8221D" w:rsidRPr="00B55E3E" w:rsidRDefault="00A8221D" w:rsidP="00FB1467">
            <w:pPr>
              <w:pStyle w:val="TAL"/>
              <w:rPr>
                <w:rFonts w:eastAsia="SimSun"/>
                <w:szCs w:val="22"/>
                <w:lang w:eastAsia="sv-SE"/>
              </w:rPr>
            </w:pPr>
            <w:r w:rsidRPr="00B55E3E">
              <w:rPr>
                <w:rFonts w:eastAsia="SimSun"/>
                <w:b/>
                <w:i/>
                <w:szCs w:val="22"/>
                <w:lang w:eastAsia="sv-SE"/>
              </w:rPr>
              <w:t>messageIdentifier</w:t>
            </w:r>
          </w:p>
          <w:p w14:paraId="378931D6"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the source and type of ETWS notification.</w:t>
            </w:r>
          </w:p>
        </w:tc>
      </w:tr>
      <w:tr w:rsidR="00A8221D" w:rsidRPr="00B55E3E" w14:paraId="72AC89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32B536" w14:textId="77777777" w:rsidR="00A8221D" w:rsidRPr="00B55E3E" w:rsidRDefault="00A8221D" w:rsidP="00FB1467">
            <w:pPr>
              <w:pStyle w:val="TAL"/>
              <w:rPr>
                <w:rFonts w:eastAsia="SimSun"/>
                <w:szCs w:val="22"/>
                <w:lang w:eastAsia="sv-SE"/>
              </w:rPr>
            </w:pPr>
            <w:r w:rsidRPr="00B55E3E">
              <w:rPr>
                <w:rFonts w:eastAsia="SimSun"/>
                <w:b/>
                <w:i/>
                <w:szCs w:val="22"/>
                <w:lang w:eastAsia="sv-SE"/>
              </w:rPr>
              <w:t>serialNumber</w:t>
            </w:r>
          </w:p>
          <w:p w14:paraId="325E9CA7"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variations of an ETWS notification.</w:t>
            </w:r>
          </w:p>
        </w:tc>
      </w:tr>
      <w:tr w:rsidR="00A8221D" w:rsidRPr="00B55E3E" w14:paraId="51C202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FAD8D" w14:textId="77777777" w:rsidR="00A8221D" w:rsidRPr="00B55E3E" w:rsidRDefault="00A8221D" w:rsidP="00FB1467">
            <w:pPr>
              <w:pStyle w:val="TAL"/>
              <w:rPr>
                <w:rFonts w:eastAsia="SimSun"/>
                <w:szCs w:val="22"/>
                <w:lang w:eastAsia="sv-SE"/>
              </w:rPr>
            </w:pPr>
            <w:r w:rsidRPr="00B55E3E">
              <w:rPr>
                <w:rFonts w:eastAsia="SimSun"/>
                <w:b/>
                <w:i/>
                <w:szCs w:val="22"/>
                <w:lang w:eastAsia="sv-SE"/>
              </w:rPr>
              <w:t>warningType</w:t>
            </w:r>
          </w:p>
          <w:p w14:paraId="2021F508"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1AE9DD55" w14:textId="77777777" w:rsidR="00A8221D" w:rsidRPr="00B55E3E" w:rsidRDefault="00A8221D" w:rsidP="00A8221D"/>
    <w:p w14:paraId="18DCB922" w14:textId="77777777" w:rsidR="00A8221D" w:rsidRPr="00B55E3E" w:rsidRDefault="00A8221D" w:rsidP="00A8221D">
      <w:pPr>
        <w:pStyle w:val="Heading4"/>
        <w:rPr>
          <w:rFonts w:eastAsia="SimSun"/>
          <w:i/>
          <w:noProof/>
        </w:rPr>
      </w:pPr>
      <w:bookmarkStart w:id="1284" w:name="_Toc60777146"/>
      <w:bookmarkStart w:id="1285" w:name="_Toc115428931"/>
      <w:r w:rsidRPr="00B55E3E">
        <w:rPr>
          <w:rFonts w:eastAsia="SimSun"/>
          <w:i/>
        </w:rPr>
        <w:t>–</w:t>
      </w:r>
      <w:r w:rsidRPr="00B55E3E">
        <w:rPr>
          <w:rFonts w:eastAsia="SimSun"/>
          <w:i/>
        </w:rPr>
        <w:tab/>
      </w:r>
      <w:r w:rsidRPr="00B55E3E">
        <w:rPr>
          <w:rFonts w:eastAsia="SimSun"/>
          <w:i/>
          <w:noProof/>
        </w:rPr>
        <w:t>SIB7</w:t>
      </w:r>
      <w:bookmarkEnd w:id="1284"/>
      <w:bookmarkEnd w:id="1285"/>
    </w:p>
    <w:p w14:paraId="66B70A1E" w14:textId="77777777" w:rsidR="00A8221D" w:rsidRPr="00B55E3E" w:rsidRDefault="00A8221D" w:rsidP="00A8221D">
      <w:pPr>
        <w:rPr>
          <w:rFonts w:eastAsia="SimSun"/>
        </w:rPr>
      </w:pPr>
      <w:r w:rsidRPr="00B55E3E">
        <w:rPr>
          <w:i/>
          <w:noProof/>
        </w:rPr>
        <w:t>SIB7</w:t>
      </w:r>
      <w:r w:rsidRPr="00B55E3E">
        <w:t xml:space="preserve"> contains an ETWS secondary notification.</w:t>
      </w:r>
    </w:p>
    <w:p w14:paraId="170C06A7" w14:textId="77777777" w:rsidR="00A8221D" w:rsidRPr="00B55E3E" w:rsidRDefault="00A8221D" w:rsidP="00A8221D">
      <w:pPr>
        <w:pStyle w:val="TH"/>
        <w:rPr>
          <w:bCs/>
          <w:i/>
          <w:iCs/>
        </w:rPr>
      </w:pPr>
      <w:r w:rsidRPr="00B55E3E">
        <w:rPr>
          <w:bCs/>
          <w:i/>
          <w:iCs/>
          <w:noProof/>
        </w:rPr>
        <w:t xml:space="preserve">SIB7 </w:t>
      </w:r>
      <w:r w:rsidRPr="00B55E3E">
        <w:rPr>
          <w:bCs/>
          <w:iCs/>
          <w:noProof/>
        </w:rPr>
        <w:t>information element</w:t>
      </w:r>
    </w:p>
    <w:p w14:paraId="436801C5" w14:textId="77777777" w:rsidR="00A8221D" w:rsidRPr="00B55E3E" w:rsidRDefault="00A8221D" w:rsidP="00A8221D">
      <w:pPr>
        <w:pStyle w:val="PL"/>
        <w:rPr>
          <w:color w:val="808080"/>
        </w:rPr>
      </w:pPr>
      <w:r w:rsidRPr="00B55E3E">
        <w:rPr>
          <w:color w:val="808080"/>
        </w:rPr>
        <w:t>-- ASN1START</w:t>
      </w:r>
    </w:p>
    <w:p w14:paraId="0818B8E3" w14:textId="77777777" w:rsidR="00A8221D" w:rsidRPr="00B55E3E" w:rsidRDefault="00A8221D" w:rsidP="00A8221D">
      <w:pPr>
        <w:pStyle w:val="PL"/>
        <w:rPr>
          <w:color w:val="808080"/>
        </w:rPr>
      </w:pPr>
      <w:r w:rsidRPr="00B55E3E">
        <w:rPr>
          <w:color w:val="808080"/>
        </w:rPr>
        <w:t>-- TAG-SIB7-START</w:t>
      </w:r>
    </w:p>
    <w:p w14:paraId="37799988" w14:textId="77777777" w:rsidR="00A8221D" w:rsidRPr="00B55E3E" w:rsidRDefault="00A8221D" w:rsidP="00A8221D">
      <w:pPr>
        <w:pStyle w:val="PL"/>
      </w:pPr>
    </w:p>
    <w:p w14:paraId="4F03D1AB" w14:textId="77777777" w:rsidR="00A8221D" w:rsidRPr="00B55E3E" w:rsidRDefault="00A8221D" w:rsidP="00A8221D">
      <w:pPr>
        <w:pStyle w:val="PL"/>
      </w:pPr>
      <w:r w:rsidRPr="00B55E3E">
        <w:t xml:space="preserve">SIB7 ::=                            </w:t>
      </w:r>
      <w:r w:rsidRPr="00B55E3E">
        <w:rPr>
          <w:color w:val="993366"/>
        </w:rPr>
        <w:t>SEQUENCE</w:t>
      </w:r>
      <w:r w:rsidRPr="00B55E3E">
        <w:t xml:space="preserve"> {</w:t>
      </w:r>
    </w:p>
    <w:p w14:paraId="608F701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9CC6D4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8878AF" w14:textId="77777777" w:rsidR="00A8221D" w:rsidRPr="00B55E3E" w:rsidRDefault="00A8221D" w:rsidP="00A8221D">
      <w:pPr>
        <w:pStyle w:val="PL"/>
      </w:pPr>
      <w:r w:rsidRPr="00B55E3E">
        <w:lastRenderedPageBreak/>
        <w:t xml:space="preserve">    warningMessageSegmentType           </w:t>
      </w:r>
      <w:r w:rsidRPr="00B55E3E">
        <w:rPr>
          <w:color w:val="993366"/>
        </w:rPr>
        <w:t>ENUMERATED</w:t>
      </w:r>
      <w:r w:rsidRPr="00B55E3E">
        <w:t xml:space="preserve"> {notLastSegment, lastSegment},</w:t>
      </w:r>
    </w:p>
    <w:p w14:paraId="388AA738"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3A3DDA6C" w14:textId="77777777" w:rsidR="00A8221D" w:rsidRPr="00B55E3E" w:rsidRDefault="00A8221D" w:rsidP="00A8221D">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1F13B3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4E79D95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92C993" w14:textId="77777777" w:rsidR="00A8221D" w:rsidRPr="00B55E3E" w:rsidRDefault="00A8221D" w:rsidP="00A8221D">
      <w:pPr>
        <w:pStyle w:val="PL"/>
      </w:pPr>
      <w:r w:rsidRPr="00B55E3E">
        <w:t xml:space="preserve">    ...</w:t>
      </w:r>
    </w:p>
    <w:p w14:paraId="214BDB61" w14:textId="77777777" w:rsidR="00A8221D" w:rsidRPr="00B55E3E" w:rsidRDefault="00A8221D" w:rsidP="00A8221D">
      <w:pPr>
        <w:pStyle w:val="PL"/>
      </w:pPr>
      <w:r w:rsidRPr="00B55E3E">
        <w:t>}</w:t>
      </w:r>
    </w:p>
    <w:p w14:paraId="762BDCF2" w14:textId="77777777" w:rsidR="00A8221D" w:rsidRPr="00B55E3E" w:rsidRDefault="00A8221D" w:rsidP="00A8221D">
      <w:pPr>
        <w:pStyle w:val="PL"/>
      </w:pPr>
    </w:p>
    <w:p w14:paraId="0BC81F69" w14:textId="77777777" w:rsidR="00A8221D" w:rsidRPr="00B55E3E" w:rsidRDefault="00A8221D" w:rsidP="00A8221D">
      <w:pPr>
        <w:pStyle w:val="PL"/>
        <w:rPr>
          <w:color w:val="808080"/>
        </w:rPr>
      </w:pPr>
      <w:r w:rsidRPr="00B55E3E">
        <w:rPr>
          <w:color w:val="808080"/>
        </w:rPr>
        <w:t>-- TAG-SIB7-STOP</w:t>
      </w:r>
    </w:p>
    <w:p w14:paraId="1769BD6A" w14:textId="77777777" w:rsidR="00A8221D" w:rsidRPr="00B55E3E" w:rsidRDefault="00A8221D" w:rsidP="00A8221D">
      <w:pPr>
        <w:pStyle w:val="PL"/>
        <w:rPr>
          <w:color w:val="808080"/>
        </w:rPr>
      </w:pPr>
      <w:r w:rsidRPr="00B55E3E">
        <w:rPr>
          <w:color w:val="808080"/>
        </w:rPr>
        <w:t>-- ASN1STOP</w:t>
      </w:r>
    </w:p>
    <w:p w14:paraId="4E943CCF" w14:textId="77777777" w:rsidR="00A8221D" w:rsidRPr="00B55E3E" w:rsidRDefault="00A8221D" w:rsidP="00A8221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40DE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7EDBEF9" w14:textId="77777777" w:rsidR="00A8221D" w:rsidRPr="00B55E3E" w:rsidRDefault="00A8221D" w:rsidP="00FB1467">
            <w:pPr>
              <w:pStyle w:val="TAH"/>
              <w:rPr>
                <w:szCs w:val="22"/>
                <w:lang w:eastAsia="en-US"/>
              </w:rPr>
            </w:pPr>
            <w:r w:rsidRPr="00B55E3E">
              <w:rPr>
                <w:i/>
                <w:szCs w:val="22"/>
                <w:lang w:eastAsia="en-US"/>
              </w:rPr>
              <w:t xml:space="preserve">SIB7 </w:t>
            </w:r>
            <w:r w:rsidRPr="00B55E3E">
              <w:rPr>
                <w:szCs w:val="22"/>
                <w:lang w:eastAsia="en-US"/>
              </w:rPr>
              <w:t>field descriptions</w:t>
            </w:r>
          </w:p>
        </w:tc>
      </w:tr>
      <w:tr w:rsidR="00A8221D" w:rsidRPr="00B55E3E" w14:paraId="128DC00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A5640A5" w14:textId="77777777" w:rsidR="00A8221D" w:rsidRPr="00B55E3E" w:rsidRDefault="00A8221D" w:rsidP="00FB1467">
            <w:pPr>
              <w:pStyle w:val="TAL"/>
              <w:rPr>
                <w:szCs w:val="22"/>
                <w:lang w:eastAsia="en-US"/>
              </w:rPr>
            </w:pPr>
            <w:r w:rsidRPr="00B55E3E">
              <w:rPr>
                <w:b/>
                <w:i/>
                <w:szCs w:val="22"/>
                <w:lang w:eastAsia="en-US"/>
              </w:rPr>
              <w:t>dataCodingScheme</w:t>
            </w:r>
          </w:p>
          <w:p w14:paraId="29FAB8BC" w14:textId="77777777" w:rsidR="00A8221D" w:rsidRPr="00B55E3E" w:rsidRDefault="00A8221D" w:rsidP="00FB1467">
            <w:pPr>
              <w:pStyle w:val="TAL"/>
              <w:rPr>
                <w:szCs w:val="22"/>
                <w:lang w:eastAsia="en-US"/>
              </w:rPr>
            </w:pPr>
            <w:r w:rsidRPr="00B55E3E">
              <w:rPr>
                <w:szCs w:val="22"/>
                <w:lang w:eastAsia="en-US"/>
              </w:rPr>
              <w:t>Identifies the alphabet/coding and the language applied variations of an ETWS notification.</w:t>
            </w:r>
          </w:p>
        </w:tc>
      </w:tr>
      <w:tr w:rsidR="00A8221D" w:rsidRPr="00B55E3E" w14:paraId="1580F8C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30C2A60" w14:textId="77777777" w:rsidR="00A8221D" w:rsidRPr="00B55E3E" w:rsidRDefault="00A8221D" w:rsidP="00FB1467">
            <w:pPr>
              <w:pStyle w:val="TAL"/>
              <w:rPr>
                <w:szCs w:val="22"/>
                <w:lang w:eastAsia="en-US"/>
              </w:rPr>
            </w:pPr>
            <w:r w:rsidRPr="00B55E3E">
              <w:rPr>
                <w:b/>
                <w:i/>
                <w:szCs w:val="22"/>
                <w:lang w:eastAsia="en-US"/>
              </w:rPr>
              <w:t>messageIdentifier</w:t>
            </w:r>
          </w:p>
          <w:p w14:paraId="64C2854E" w14:textId="77777777" w:rsidR="00A8221D" w:rsidRPr="00B55E3E" w:rsidRDefault="00A8221D" w:rsidP="00FB1467">
            <w:pPr>
              <w:pStyle w:val="TAL"/>
              <w:rPr>
                <w:szCs w:val="22"/>
                <w:lang w:eastAsia="en-US"/>
              </w:rPr>
            </w:pPr>
            <w:r w:rsidRPr="00B55E3E">
              <w:rPr>
                <w:szCs w:val="22"/>
                <w:lang w:eastAsia="en-US"/>
              </w:rPr>
              <w:t>Identifies the source and type of ETWS notification.</w:t>
            </w:r>
          </w:p>
        </w:tc>
      </w:tr>
      <w:tr w:rsidR="00A8221D" w:rsidRPr="00B55E3E" w14:paraId="45C36B9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FD48BF0" w14:textId="77777777" w:rsidR="00A8221D" w:rsidRPr="00B55E3E" w:rsidRDefault="00A8221D" w:rsidP="00FB1467">
            <w:pPr>
              <w:pStyle w:val="TAL"/>
              <w:rPr>
                <w:szCs w:val="22"/>
                <w:lang w:eastAsia="en-US"/>
              </w:rPr>
            </w:pPr>
            <w:r w:rsidRPr="00B55E3E">
              <w:rPr>
                <w:b/>
                <w:i/>
                <w:szCs w:val="22"/>
                <w:lang w:eastAsia="en-US"/>
              </w:rPr>
              <w:t>serialNumber</w:t>
            </w:r>
          </w:p>
          <w:p w14:paraId="68093F04" w14:textId="77777777" w:rsidR="00A8221D" w:rsidRPr="00B55E3E" w:rsidRDefault="00A8221D" w:rsidP="00FB1467">
            <w:pPr>
              <w:pStyle w:val="TAL"/>
              <w:rPr>
                <w:szCs w:val="22"/>
                <w:lang w:eastAsia="en-US"/>
              </w:rPr>
            </w:pPr>
            <w:r w:rsidRPr="00B55E3E">
              <w:rPr>
                <w:szCs w:val="22"/>
                <w:lang w:eastAsia="en-US"/>
              </w:rPr>
              <w:t>Identifies variations of an ETWS notification.</w:t>
            </w:r>
          </w:p>
        </w:tc>
      </w:tr>
      <w:tr w:rsidR="00A8221D" w:rsidRPr="00B55E3E" w14:paraId="1AE27CB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502A830" w14:textId="77777777" w:rsidR="00A8221D" w:rsidRPr="00B55E3E" w:rsidRDefault="00A8221D" w:rsidP="00FB1467">
            <w:pPr>
              <w:pStyle w:val="TAL"/>
              <w:rPr>
                <w:szCs w:val="22"/>
                <w:lang w:eastAsia="en-US"/>
              </w:rPr>
            </w:pPr>
            <w:r w:rsidRPr="00B55E3E">
              <w:rPr>
                <w:b/>
                <w:i/>
                <w:szCs w:val="22"/>
                <w:lang w:eastAsia="en-US"/>
              </w:rPr>
              <w:t>warningMessageSegment</w:t>
            </w:r>
          </w:p>
          <w:p w14:paraId="01FB25B7" w14:textId="77777777" w:rsidR="00A8221D" w:rsidRPr="00B55E3E" w:rsidRDefault="00A8221D" w:rsidP="00FB1467">
            <w:pPr>
              <w:pStyle w:val="TAL"/>
              <w:rPr>
                <w:b/>
                <w:i/>
                <w:szCs w:val="22"/>
                <w:lang w:eastAsia="en-US"/>
              </w:rPr>
            </w:pPr>
            <w:r w:rsidRPr="00B55E3E">
              <w:rPr>
                <w:szCs w:val="22"/>
                <w:lang w:eastAsia="en-US"/>
              </w:rPr>
              <w:t>Carries a segment of the Warning Message Contents IE.</w:t>
            </w:r>
          </w:p>
        </w:tc>
      </w:tr>
      <w:tr w:rsidR="00A8221D" w:rsidRPr="00B55E3E" w14:paraId="5CBE5A1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DD7BB98" w14:textId="77777777" w:rsidR="00A8221D" w:rsidRPr="00B55E3E" w:rsidRDefault="00A8221D" w:rsidP="00FB1467">
            <w:pPr>
              <w:pStyle w:val="TAL"/>
              <w:rPr>
                <w:szCs w:val="22"/>
                <w:lang w:eastAsia="en-US"/>
              </w:rPr>
            </w:pPr>
            <w:r w:rsidRPr="00B55E3E">
              <w:rPr>
                <w:b/>
                <w:i/>
                <w:szCs w:val="22"/>
                <w:lang w:eastAsia="en-US"/>
              </w:rPr>
              <w:t>warningMessageSegmentNumber</w:t>
            </w:r>
          </w:p>
          <w:p w14:paraId="5844A6C3" w14:textId="77777777" w:rsidR="00A8221D" w:rsidRPr="00B55E3E" w:rsidRDefault="00A8221D" w:rsidP="00FB1467">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A8221D" w:rsidRPr="00B55E3E" w14:paraId="169B7D2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D92D044" w14:textId="77777777" w:rsidR="00A8221D" w:rsidRPr="00B55E3E" w:rsidRDefault="00A8221D" w:rsidP="00FB1467">
            <w:pPr>
              <w:pStyle w:val="TAL"/>
              <w:rPr>
                <w:szCs w:val="22"/>
                <w:lang w:eastAsia="en-US"/>
              </w:rPr>
            </w:pPr>
            <w:r w:rsidRPr="00B55E3E">
              <w:rPr>
                <w:b/>
                <w:i/>
                <w:szCs w:val="22"/>
                <w:lang w:eastAsia="en-US"/>
              </w:rPr>
              <w:t>warningMessageSegmentType</w:t>
            </w:r>
          </w:p>
          <w:p w14:paraId="544C851D" w14:textId="77777777" w:rsidR="00A8221D" w:rsidRPr="00B55E3E" w:rsidRDefault="00A8221D" w:rsidP="00FB1467">
            <w:pPr>
              <w:pStyle w:val="TAL"/>
              <w:rPr>
                <w:szCs w:val="22"/>
                <w:lang w:eastAsia="en-US"/>
              </w:rPr>
            </w:pPr>
            <w:r w:rsidRPr="00B55E3E">
              <w:rPr>
                <w:szCs w:val="22"/>
                <w:lang w:eastAsia="en-US"/>
              </w:rPr>
              <w:t>Indicates whether the included ETWS warning message segment is the last segment or not.</w:t>
            </w:r>
          </w:p>
        </w:tc>
      </w:tr>
    </w:tbl>
    <w:p w14:paraId="661D364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005C7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83E54"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BCBA4"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6C2783A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1E763A5" w14:textId="77777777" w:rsidR="00A8221D" w:rsidRPr="00B55E3E" w:rsidRDefault="00A8221D" w:rsidP="00FB1467">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4E68FCE" w14:textId="77777777" w:rsidR="00A8221D" w:rsidRPr="00B55E3E" w:rsidRDefault="00A8221D" w:rsidP="00FB1467">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42F2E294" w14:textId="77777777" w:rsidR="00A8221D" w:rsidRPr="00B55E3E" w:rsidRDefault="00A8221D" w:rsidP="00A8221D"/>
    <w:p w14:paraId="7AEB2F17" w14:textId="77777777" w:rsidR="00A8221D" w:rsidRPr="00B55E3E" w:rsidRDefault="00A8221D" w:rsidP="00A8221D">
      <w:pPr>
        <w:pStyle w:val="Heading4"/>
        <w:rPr>
          <w:rFonts w:eastAsia="SimSun"/>
          <w:i/>
          <w:noProof/>
        </w:rPr>
      </w:pPr>
      <w:bookmarkStart w:id="1286" w:name="_Toc60777147"/>
      <w:bookmarkStart w:id="1287" w:name="_Toc115428932"/>
      <w:r w:rsidRPr="00B55E3E">
        <w:rPr>
          <w:rFonts w:eastAsia="SimSun"/>
          <w:i/>
        </w:rPr>
        <w:t>–</w:t>
      </w:r>
      <w:r w:rsidRPr="00B55E3E">
        <w:rPr>
          <w:rFonts w:eastAsia="SimSun"/>
          <w:i/>
        </w:rPr>
        <w:tab/>
      </w:r>
      <w:r w:rsidRPr="00B55E3E">
        <w:rPr>
          <w:rFonts w:eastAsia="SimSun"/>
          <w:i/>
          <w:noProof/>
        </w:rPr>
        <w:t>SIB8</w:t>
      </w:r>
      <w:bookmarkEnd w:id="1286"/>
      <w:bookmarkEnd w:id="1287"/>
    </w:p>
    <w:p w14:paraId="2B7A71B4" w14:textId="77777777" w:rsidR="00A8221D" w:rsidRPr="00B55E3E" w:rsidRDefault="00A8221D" w:rsidP="00A8221D">
      <w:pPr>
        <w:rPr>
          <w:rFonts w:eastAsia="SimSun"/>
        </w:rPr>
      </w:pPr>
      <w:r w:rsidRPr="00B55E3E">
        <w:rPr>
          <w:i/>
          <w:noProof/>
        </w:rPr>
        <w:t>SIB8</w:t>
      </w:r>
      <w:r w:rsidRPr="00B55E3E">
        <w:t xml:space="preserve"> contains a CMAS notification.</w:t>
      </w:r>
    </w:p>
    <w:p w14:paraId="1368D30C" w14:textId="77777777" w:rsidR="00A8221D" w:rsidRPr="00B55E3E" w:rsidRDefault="00A8221D" w:rsidP="00A8221D">
      <w:pPr>
        <w:pStyle w:val="TH"/>
        <w:rPr>
          <w:bCs/>
          <w:i/>
          <w:iCs/>
        </w:rPr>
      </w:pPr>
      <w:r w:rsidRPr="00B55E3E">
        <w:rPr>
          <w:bCs/>
          <w:i/>
          <w:iCs/>
          <w:noProof/>
        </w:rPr>
        <w:t xml:space="preserve">SIB8 </w:t>
      </w:r>
      <w:r w:rsidRPr="00B55E3E">
        <w:rPr>
          <w:bCs/>
          <w:iCs/>
          <w:noProof/>
        </w:rPr>
        <w:t>information element</w:t>
      </w:r>
    </w:p>
    <w:p w14:paraId="37751FDE" w14:textId="77777777" w:rsidR="00A8221D" w:rsidRPr="00B55E3E" w:rsidRDefault="00A8221D" w:rsidP="00A8221D">
      <w:pPr>
        <w:pStyle w:val="PL"/>
        <w:rPr>
          <w:color w:val="808080"/>
        </w:rPr>
      </w:pPr>
      <w:r w:rsidRPr="00B55E3E">
        <w:rPr>
          <w:color w:val="808080"/>
        </w:rPr>
        <w:t>-- ASN1START</w:t>
      </w:r>
    </w:p>
    <w:p w14:paraId="23545D72" w14:textId="77777777" w:rsidR="00A8221D" w:rsidRPr="00B55E3E" w:rsidRDefault="00A8221D" w:rsidP="00A8221D">
      <w:pPr>
        <w:pStyle w:val="PL"/>
        <w:rPr>
          <w:color w:val="808080"/>
        </w:rPr>
      </w:pPr>
      <w:r w:rsidRPr="00B55E3E">
        <w:rPr>
          <w:color w:val="808080"/>
        </w:rPr>
        <w:t>-- TAG-SIB8-START</w:t>
      </w:r>
    </w:p>
    <w:p w14:paraId="76919110" w14:textId="77777777" w:rsidR="00A8221D" w:rsidRPr="00B55E3E" w:rsidRDefault="00A8221D" w:rsidP="00A8221D">
      <w:pPr>
        <w:pStyle w:val="PL"/>
      </w:pPr>
    </w:p>
    <w:p w14:paraId="49770AEC" w14:textId="77777777" w:rsidR="00A8221D" w:rsidRPr="00B55E3E" w:rsidRDefault="00A8221D" w:rsidP="00A8221D">
      <w:pPr>
        <w:pStyle w:val="PL"/>
      </w:pPr>
      <w:r w:rsidRPr="00B55E3E">
        <w:t xml:space="preserve">SIB8 ::=                        </w:t>
      </w:r>
      <w:r w:rsidRPr="00B55E3E">
        <w:rPr>
          <w:color w:val="993366"/>
        </w:rPr>
        <w:t>SEQUENCE</w:t>
      </w:r>
      <w:r w:rsidRPr="00B55E3E">
        <w:t xml:space="preserve"> {</w:t>
      </w:r>
    </w:p>
    <w:p w14:paraId="76EAE02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BA6A2B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BC4ED2"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7D28A50D"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1B50F0F7" w14:textId="77777777" w:rsidR="00A8221D" w:rsidRPr="00B55E3E" w:rsidRDefault="00A8221D" w:rsidP="00A8221D">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0B38F65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234F53CE" w14:textId="77777777" w:rsidR="00A8221D" w:rsidRPr="00B55E3E" w:rsidRDefault="00A8221D" w:rsidP="00A8221D">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54EC46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17099" w14:textId="77777777" w:rsidR="00A8221D" w:rsidRPr="00B55E3E" w:rsidRDefault="00A8221D" w:rsidP="00A8221D">
      <w:pPr>
        <w:pStyle w:val="PL"/>
      </w:pPr>
      <w:r w:rsidRPr="00B55E3E">
        <w:t xml:space="preserve">    ...</w:t>
      </w:r>
    </w:p>
    <w:p w14:paraId="62D95481" w14:textId="77777777" w:rsidR="00A8221D" w:rsidRPr="00B55E3E" w:rsidRDefault="00A8221D" w:rsidP="00A8221D">
      <w:pPr>
        <w:pStyle w:val="PL"/>
      </w:pPr>
      <w:r w:rsidRPr="00B55E3E">
        <w:t>}</w:t>
      </w:r>
    </w:p>
    <w:p w14:paraId="468BB82C" w14:textId="77777777" w:rsidR="00A8221D" w:rsidRPr="00B55E3E" w:rsidRDefault="00A8221D" w:rsidP="00A8221D">
      <w:pPr>
        <w:pStyle w:val="PL"/>
      </w:pPr>
    </w:p>
    <w:p w14:paraId="79254B9E" w14:textId="77777777" w:rsidR="00A8221D" w:rsidRPr="00B55E3E" w:rsidRDefault="00A8221D" w:rsidP="00A8221D">
      <w:pPr>
        <w:pStyle w:val="PL"/>
        <w:rPr>
          <w:color w:val="808080"/>
        </w:rPr>
      </w:pPr>
      <w:r w:rsidRPr="00B55E3E">
        <w:rPr>
          <w:color w:val="808080"/>
        </w:rPr>
        <w:t>-- TAG-SIB8-STOP</w:t>
      </w:r>
    </w:p>
    <w:p w14:paraId="26D2F239" w14:textId="77777777" w:rsidR="00A8221D" w:rsidRPr="00B55E3E" w:rsidRDefault="00A8221D" w:rsidP="00A8221D">
      <w:pPr>
        <w:pStyle w:val="PL"/>
        <w:rPr>
          <w:color w:val="808080"/>
        </w:rPr>
      </w:pPr>
      <w:r w:rsidRPr="00B55E3E">
        <w:rPr>
          <w:color w:val="808080"/>
        </w:rPr>
        <w:t>-- ASN1STOP</w:t>
      </w:r>
    </w:p>
    <w:p w14:paraId="05A33812"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A7D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AAC954" w14:textId="77777777" w:rsidR="00A8221D" w:rsidRPr="00B55E3E" w:rsidRDefault="00A8221D" w:rsidP="00FB1467">
            <w:pPr>
              <w:pStyle w:val="TAH"/>
              <w:rPr>
                <w:szCs w:val="22"/>
                <w:lang w:eastAsia="en-US"/>
              </w:rPr>
            </w:pPr>
            <w:r w:rsidRPr="00B55E3E">
              <w:rPr>
                <w:i/>
                <w:szCs w:val="22"/>
                <w:lang w:eastAsia="en-US"/>
              </w:rPr>
              <w:t xml:space="preserve">SIB8 </w:t>
            </w:r>
            <w:r w:rsidRPr="00B55E3E">
              <w:rPr>
                <w:szCs w:val="22"/>
                <w:lang w:eastAsia="en-US"/>
              </w:rPr>
              <w:t>field descriptions</w:t>
            </w:r>
          </w:p>
        </w:tc>
      </w:tr>
      <w:tr w:rsidR="00A8221D" w:rsidRPr="00B55E3E" w14:paraId="1A8C14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B12780" w14:textId="77777777" w:rsidR="00A8221D" w:rsidRPr="00B55E3E" w:rsidRDefault="00A8221D" w:rsidP="00FB1467">
            <w:pPr>
              <w:pStyle w:val="TAL"/>
              <w:rPr>
                <w:szCs w:val="22"/>
                <w:lang w:eastAsia="en-US"/>
              </w:rPr>
            </w:pPr>
            <w:r w:rsidRPr="00B55E3E">
              <w:rPr>
                <w:b/>
                <w:i/>
                <w:szCs w:val="22"/>
                <w:lang w:eastAsia="en-US"/>
              </w:rPr>
              <w:t>dataCodingScheme</w:t>
            </w:r>
          </w:p>
          <w:p w14:paraId="6245604B" w14:textId="77777777" w:rsidR="00A8221D" w:rsidRPr="00B55E3E" w:rsidRDefault="00A8221D" w:rsidP="00FB1467">
            <w:pPr>
              <w:pStyle w:val="TAL"/>
              <w:rPr>
                <w:szCs w:val="22"/>
                <w:lang w:eastAsia="en-US"/>
              </w:rPr>
            </w:pPr>
            <w:r w:rsidRPr="00B55E3E">
              <w:rPr>
                <w:szCs w:val="22"/>
                <w:lang w:eastAsia="en-US"/>
              </w:rPr>
              <w:t>Identifies the alphabet/coding and the language applied variations of a CMAS notification.</w:t>
            </w:r>
          </w:p>
        </w:tc>
      </w:tr>
      <w:tr w:rsidR="00A8221D" w:rsidRPr="00B55E3E" w14:paraId="7D204F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052574" w14:textId="77777777" w:rsidR="00A8221D" w:rsidRPr="00B55E3E" w:rsidRDefault="00A8221D" w:rsidP="00FB1467">
            <w:pPr>
              <w:pStyle w:val="TAL"/>
              <w:rPr>
                <w:szCs w:val="22"/>
                <w:lang w:eastAsia="en-US"/>
              </w:rPr>
            </w:pPr>
            <w:r w:rsidRPr="00B55E3E">
              <w:rPr>
                <w:b/>
                <w:i/>
                <w:szCs w:val="22"/>
                <w:lang w:eastAsia="en-US"/>
              </w:rPr>
              <w:t>messageIdentifier</w:t>
            </w:r>
          </w:p>
          <w:p w14:paraId="5F7A97D9" w14:textId="77777777" w:rsidR="00A8221D" w:rsidRPr="00B55E3E" w:rsidRDefault="00A8221D" w:rsidP="00FB1467">
            <w:pPr>
              <w:pStyle w:val="TAL"/>
              <w:rPr>
                <w:szCs w:val="22"/>
                <w:lang w:eastAsia="en-US"/>
              </w:rPr>
            </w:pPr>
            <w:r w:rsidRPr="00B55E3E">
              <w:rPr>
                <w:szCs w:val="22"/>
                <w:lang w:eastAsia="en-US"/>
              </w:rPr>
              <w:t>Identifies the source and type of CMAS notification.</w:t>
            </w:r>
          </w:p>
        </w:tc>
      </w:tr>
      <w:tr w:rsidR="00A8221D" w:rsidRPr="00B55E3E" w14:paraId="46CA26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9007C8" w14:textId="77777777" w:rsidR="00A8221D" w:rsidRPr="00B55E3E" w:rsidRDefault="00A8221D" w:rsidP="00FB1467">
            <w:pPr>
              <w:pStyle w:val="TAL"/>
              <w:rPr>
                <w:szCs w:val="22"/>
                <w:lang w:eastAsia="en-US"/>
              </w:rPr>
            </w:pPr>
            <w:r w:rsidRPr="00B55E3E">
              <w:rPr>
                <w:b/>
                <w:i/>
                <w:szCs w:val="22"/>
                <w:lang w:eastAsia="en-US"/>
              </w:rPr>
              <w:t>serialNumber</w:t>
            </w:r>
          </w:p>
          <w:p w14:paraId="3F875B66" w14:textId="77777777" w:rsidR="00A8221D" w:rsidRPr="00B55E3E" w:rsidRDefault="00A8221D" w:rsidP="00FB1467">
            <w:pPr>
              <w:pStyle w:val="TAL"/>
              <w:rPr>
                <w:szCs w:val="22"/>
                <w:lang w:eastAsia="en-US"/>
              </w:rPr>
            </w:pPr>
            <w:r w:rsidRPr="00B55E3E">
              <w:rPr>
                <w:szCs w:val="22"/>
                <w:lang w:eastAsia="en-US"/>
              </w:rPr>
              <w:t>Identifies variations of a CMAS notification.</w:t>
            </w:r>
          </w:p>
        </w:tc>
      </w:tr>
      <w:tr w:rsidR="00A8221D" w:rsidRPr="00B55E3E" w14:paraId="123E2E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3123A6" w14:textId="77777777" w:rsidR="00A8221D" w:rsidRPr="00B55E3E" w:rsidRDefault="00A8221D" w:rsidP="00FB1467">
            <w:pPr>
              <w:pStyle w:val="TAL"/>
              <w:rPr>
                <w:szCs w:val="22"/>
                <w:lang w:eastAsia="en-US"/>
              </w:rPr>
            </w:pPr>
            <w:r w:rsidRPr="00B55E3E">
              <w:rPr>
                <w:b/>
                <w:i/>
                <w:szCs w:val="22"/>
                <w:lang w:eastAsia="en-US"/>
              </w:rPr>
              <w:t>warningAreaCoordinatesSegment</w:t>
            </w:r>
          </w:p>
          <w:p w14:paraId="7C318166" w14:textId="77777777" w:rsidR="00A8221D" w:rsidRPr="00B55E3E" w:rsidRDefault="00A8221D" w:rsidP="00FB1467">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A8221D" w:rsidRPr="00B55E3E" w14:paraId="24F48A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97645" w14:textId="77777777" w:rsidR="00A8221D" w:rsidRPr="00B55E3E" w:rsidRDefault="00A8221D" w:rsidP="00FB1467">
            <w:pPr>
              <w:pStyle w:val="TAL"/>
              <w:rPr>
                <w:szCs w:val="22"/>
                <w:lang w:eastAsia="en-US"/>
              </w:rPr>
            </w:pPr>
            <w:r w:rsidRPr="00B55E3E">
              <w:rPr>
                <w:b/>
                <w:i/>
                <w:szCs w:val="22"/>
                <w:lang w:eastAsia="en-US"/>
              </w:rPr>
              <w:t>warningMessageSegment</w:t>
            </w:r>
          </w:p>
          <w:p w14:paraId="2CBB3532" w14:textId="77777777" w:rsidR="00A8221D" w:rsidRPr="00B55E3E" w:rsidRDefault="00A8221D" w:rsidP="00FB1467">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A8221D" w:rsidRPr="00B55E3E" w14:paraId="3AB158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5FA6E6" w14:textId="77777777" w:rsidR="00A8221D" w:rsidRPr="00B55E3E" w:rsidRDefault="00A8221D" w:rsidP="00FB1467">
            <w:pPr>
              <w:pStyle w:val="TAL"/>
              <w:rPr>
                <w:szCs w:val="22"/>
                <w:lang w:eastAsia="en-US"/>
              </w:rPr>
            </w:pPr>
            <w:r w:rsidRPr="00B55E3E">
              <w:rPr>
                <w:b/>
                <w:i/>
                <w:szCs w:val="22"/>
                <w:lang w:eastAsia="en-US"/>
              </w:rPr>
              <w:t>warningMessageSegmentNumber</w:t>
            </w:r>
          </w:p>
          <w:p w14:paraId="7492B186" w14:textId="77777777" w:rsidR="00A8221D" w:rsidRPr="00B55E3E" w:rsidRDefault="00A8221D" w:rsidP="00FB1467">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A8221D" w:rsidRPr="00B55E3E" w14:paraId="2555AA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8C5DB7" w14:textId="77777777" w:rsidR="00A8221D" w:rsidRPr="00B55E3E" w:rsidRDefault="00A8221D" w:rsidP="00FB1467">
            <w:pPr>
              <w:pStyle w:val="TAL"/>
              <w:rPr>
                <w:szCs w:val="22"/>
                <w:lang w:eastAsia="en-US"/>
              </w:rPr>
            </w:pPr>
            <w:r w:rsidRPr="00B55E3E">
              <w:rPr>
                <w:b/>
                <w:i/>
                <w:szCs w:val="22"/>
                <w:lang w:eastAsia="en-US"/>
              </w:rPr>
              <w:t>warningMessageSegmentType</w:t>
            </w:r>
          </w:p>
          <w:p w14:paraId="63F411A4" w14:textId="77777777" w:rsidR="00A8221D" w:rsidRPr="00B55E3E" w:rsidRDefault="00A8221D" w:rsidP="00FB1467">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6278F0D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1AC760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BD4E7D"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78E314"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5A7DD49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386C1D" w14:textId="77777777" w:rsidR="00A8221D" w:rsidRPr="00B55E3E" w:rsidRDefault="00A8221D" w:rsidP="00FB1467">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988D9F" w14:textId="77777777" w:rsidR="00A8221D" w:rsidRPr="00B55E3E" w:rsidRDefault="00A8221D" w:rsidP="00FB1467">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85292A8" w14:textId="77777777" w:rsidR="00A8221D" w:rsidRPr="00B55E3E" w:rsidRDefault="00A8221D" w:rsidP="00A8221D"/>
    <w:p w14:paraId="02D10808" w14:textId="77777777" w:rsidR="00A8221D" w:rsidRPr="00B55E3E" w:rsidRDefault="00A8221D" w:rsidP="00A8221D">
      <w:pPr>
        <w:pStyle w:val="Heading4"/>
        <w:rPr>
          <w:rFonts w:eastAsia="SimSun"/>
          <w:i/>
          <w:noProof/>
        </w:rPr>
      </w:pPr>
      <w:bookmarkStart w:id="1288" w:name="_Toc60777148"/>
      <w:bookmarkStart w:id="1289" w:name="_Toc115428933"/>
      <w:r w:rsidRPr="00B55E3E">
        <w:rPr>
          <w:rFonts w:eastAsia="SimSun"/>
        </w:rPr>
        <w:t>–</w:t>
      </w:r>
      <w:r w:rsidRPr="00B55E3E">
        <w:rPr>
          <w:rFonts w:eastAsia="SimSun"/>
        </w:rPr>
        <w:tab/>
      </w:r>
      <w:r w:rsidRPr="00B55E3E">
        <w:rPr>
          <w:rFonts w:eastAsia="SimSun"/>
          <w:i/>
          <w:noProof/>
        </w:rPr>
        <w:t>SIB9</w:t>
      </w:r>
      <w:bookmarkEnd w:id="1288"/>
      <w:bookmarkEnd w:id="1289"/>
    </w:p>
    <w:p w14:paraId="282DDBF2" w14:textId="77777777" w:rsidR="00A8221D" w:rsidRPr="00B55E3E" w:rsidRDefault="00A8221D" w:rsidP="00A8221D">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025B9FDF" w14:textId="77777777" w:rsidR="00A8221D" w:rsidRPr="00B55E3E" w:rsidRDefault="00A8221D" w:rsidP="00A8221D">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1010E709" w14:textId="77777777" w:rsidR="00A8221D" w:rsidRPr="00B55E3E" w:rsidRDefault="00A8221D" w:rsidP="00A8221D">
      <w:pPr>
        <w:pStyle w:val="TH"/>
        <w:rPr>
          <w:bCs/>
          <w:i/>
          <w:iCs/>
        </w:rPr>
      </w:pPr>
      <w:r w:rsidRPr="00B55E3E">
        <w:rPr>
          <w:bCs/>
          <w:i/>
          <w:iCs/>
          <w:noProof/>
        </w:rPr>
        <w:lastRenderedPageBreak/>
        <w:t xml:space="preserve">SIB9 </w:t>
      </w:r>
      <w:r w:rsidRPr="00B55E3E">
        <w:rPr>
          <w:bCs/>
          <w:iCs/>
          <w:noProof/>
        </w:rPr>
        <w:t>information element</w:t>
      </w:r>
    </w:p>
    <w:p w14:paraId="737C0083" w14:textId="77777777" w:rsidR="00A8221D" w:rsidRPr="00B55E3E" w:rsidRDefault="00A8221D" w:rsidP="00A8221D">
      <w:pPr>
        <w:pStyle w:val="PL"/>
        <w:rPr>
          <w:color w:val="808080"/>
        </w:rPr>
      </w:pPr>
      <w:r w:rsidRPr="00B55E3E">
        <w:rPr>
          <w:color w:val="808080"/>
        </w:rPr>
        <w:t>-- ASN1START</w:t>
      </w:r>
    </w:p>
    <w:p w14:paraId="772C93ED" w14:textId="77777777" w:rsidR="00A8221D" w:rsidRPr="00B55E3E" w:rsidRDefault="00A8221D" w:rsidP="00A8221D">
      <w:pPr>
        <w:pStyle w:val="PL"/>
        <w:rPr>
          <w:color w:val="808080"/>
        </w:rPr>
      </w:pPr>
      <w:r w:rsidRPr="00B55E3E">
        <w:rPr>
          <w:color w:val="808080"/>
        </w:rPr>
        <w:t>-- TAG-SIB9-START</w:t>
      </w:r>
    </w:p>
    <w:p w14:paraId="0433F27F" w14:textId="77777777" w:rsidR="00A8221D" w:rsidRPr="00B55E3E" w:rsidRDefault="00A8221D" w:rsidP="00A8221D">
      <w:pPr>
        <w:pStyle w:val="PL"/>
      </w:pPr>
    </w:p>
    <w:p w14:paraId="57EAAE4E" w14:textId="77777777" w:rsidR="00A8221D" w:rsidRPr="00B55E3E" w:rsidRDefault="00A8221D" w:rsidP="00A8221D">
      <w:pPr>
        <w:pStyle w:val="PL"/>
      </w:pPr>
      <w:r w:rsidRPr="00B55E3E">
        <w:t xml:space="preserve">SIB9 ::=                            </w:t>
      </w:r>
      <w:r w:rsidRPr="00B55E3E">
        <w:rPr>
          <w:color w:val="993366"/>
        </w:rPr>
        <w:t>SEQUENCE</w:t>
      </w:r>
      <w:r w:rsidRPr="00B55E3E">
        <w:t xml:space="preserve"> {</w:t>
      </w:r>
    </w:p>
    <w:p w14:paraId="612DBAB4" w14:textId="77777777" w:rsidR="00A8221D" w:rsidRPr="00B55E3E" w:rsidRDefault="00A8221D" w:rsidP="00A8221D">
      <w:pPr>
        <w:pStyle w:val="PL"/>
      </w:pPr>
      <w:r w:rsidRPr="00B55E3E">
        <w:t xml:space="preserve">    timeInfo                            </w:t>
      </w:r>
      <w:r w:rsidRPr="00B55E3E">
        <w:rPr>
          <w:color w:val="993366"/>
        </w:rPr>
        <w:t>SEQUENCE</w:t>
      </w:r>
      <w:r w:rsidRPr="00B55E3E">
        <w:t xml:space="preserve"> {</w:t>
      </w:r>
    </w:p>
    <w:p w14:paraId="32607976" w14:textId="77777777" w:rsidR="00A8221D" w:rsidRPr="00B55E3E" w:rsidRDefault="00A8221D" w:rsidP="00A8221D">
      <w:pPr>
        <w:pStyle w:val="PL"/>
      </w:pPr>
      <w:r w:rsidRPr="00B55E3E">
        <w:t xml:space="preserve">        timeInfoUTC                         </w:t>
      </w:r>
      <w:r w:rsidRPr="00B55E3E">
        <w:rPr>
          <w:color w:val="993366"/>
        </w:rPr>
        <w:t>INTEGER</w:t>
      </w:r>
      <w:r w:rsidRPr="00B55E3E">
        <w:t xml:space="preserve"> (0..549755813887),</w:t>
      </w:r>
    </w:p>
    <w:p w14:paraId="3A207730" w14:textId="77777777" w:rsidR="00A8221D" w:rsidRPr="00B55E3E" w:rsidRDefault="00A8221D" w:rsidP="00A8221D">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0A8945AE" w14:textId="77777777" w:rsidR="00A8221D" w:rsidRPr="00B55E3E" w:rsidRDefault="00A8221D" w:rsidP="00A8221D">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4F42E480" w14:textId="77777777" w:rsidR="00A8221D" w:rsidRPr="00B55E3E" w:rsidRDefault="00A8221D" w:rsidP="00A8221D">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444D67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FE5915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0684B6" w14:textId="77777777" w:rsidR="00A8221D" w:rsidRPr="00B55E3E" w:rsidRDefault="00A8221D" w:rsidP="00A8221D">
      <w:pPr>
        <w:pStyle w:val="PL"/>
      </w:pPr>
      <w:r w:rsidRPr="00B55E3E">
        <w:t xml:space="preserve">    ...,</w:t>
      </w:r>
    </w:p>
    <w:p w14:paraId="761E118E" w14:textId="77777777" w:rsidR="00A8221D" w:rsidRPr="00B55E3E" w:rsidRDefault="00A8221D" w:rsidP="00A8221D">
      <w:pPr>
        <w:pStyle w:val="PL"/>
      </w:pPr>
      <w:r w:rsidRPr="00B55E3E">
        <w:t xml:space="preserve">     [[</w:t>
      </w:r>
    </w:p>
    <w:p w14:paraId="7A9473D0"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2C2BDCE3" w14:textId="77777777" w:rsidR="00A8221D" w:rsidRPr="00B55E3E" w:rsidRDefault="00A8221D" w:rsidP="00A8221D">
      <w:pPr>
        <w:pStyle w:val="PL"/>
      </w:pPr>
      <w:r w:rsidRPr="00B55E3E">
        <w:t xml:space="preserve">    ]]</w:t>
      </w:r>
    </w:p>
    <w:p w14:paraId="29C5C0B7" w14:textId="77777777" w:rsidR="00A8221D" w:rsidRPr="00B55E3E" w:rsidRDefault="00A8221D" w:rsidP="00A8221D">
      <w:pPr>
        <w:pStyle w:val="PL"/>
      </w:pPr>
      <w:r w:rsidRPr="00B55E3E">
        <w:t>}</w:t>
      </w:r>
    </w:p>
    <w:p w14:paraId="227EF490" w14:textId="77777777" w:rsidR="00A8221D" w:rsidRPr="00B55E3E" w:rsidRDefault="00A8221D" w:rsidP="00A8221D">
      <w:pPr>
        <w:pStyle w:val="PL"/>
      </w:pPr>
    </w:p>
    <w:p w14:paraId="7B79081C" w14:textId="77777777" w:rsidR="00A8221D" w:rsidRPr="00B55E3E" w:rsidRDefault="00A8221D" w:rsidP="00A8221D">
      <w:pPr>
        <w:pStyle w:val="PL"/>
        <w:rPr>
          <w:color w:val="808080"/>
        </w:rPr>
      </w:pPr>
      <w:r w:rsidRPr="00B55E3E">
        <w:rPr>
          <w:color w:val="808080"/>
        </w:rPr>
        <w:t>-- TAG-SIB9-STOP</w:t>
      </w:r>
    </w:p>
    <w:p w14:paraId="6D39052B" w14:textId="77777777" w:rsidR="00A8221D" w:rsidRPr="00B55E3E" w:rsidRDefault="00A8221D" w:rsidP="00A8221D">
      <w:pPr>
        <w:pStyle w:val="PL"/>
        <w:rPr>
          <w:color w:val="808080"/>
        </w:rPr>
      </w:pPr>
      <w:r w:rsidRPr="00B55E3E">
        <w:rPr>
          <w:color w:val="808080"/>
        </w:rPr>
        <w:t>-- ASN1STOP</w:t>
      </w:r>
    </w:p>
    <w:p w14:paraId="3F882B25"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ABF5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5EC1344" w14:textId="77777777" w:rsidR="00A8221D" w:rsidRPr="00B55E3E" w:rsidRDefault="00A8221D" w:rsidP="00FB1467">
            <w:pPr>
              <w:pStyle w:val="TAH"/>
              <w:rPr>
                <w:szCs w:val="22"/>
                <w:lang w:eastAsia="en-US"/>
              </w:rPr>
            </w:pPr>
            <w:r w:rsidRPr="00B55E3E">
              <w:rPr>
                <w:i/>
                <w:szCs w:val="22"/>
                <w:lang w:eastAsia="en-US"/>
              </w:rPr>
              <w:t xml:space="preserve">SIB9 </w:t>
            </w:r>
            <w:r w:rsidRPr="00B55E3E">
              <w:rPr>
                <w:szCs w:val="22"/>
                <w:lang w:eastAsia="en-US"/>
              </w:rPr>
              <w:t>field descriptions</w:t>
            </w:r>
          </w:p>
        </w:tc>
      </w:tr>
      <w:tr w:rsidR="00A8221D" w:rsidRPr="00B55E3E" w14:paraId="6665074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C07CB89" w14:textId="77777777" w:rsidR="00A8221D" w:rsidRPr="00B55E3E" w:rsidRDefault="00A8221D" w:rsidP="00FB1467">
            <w:pPr>
              <w:pStyle w:val="TAL"/>
              <w:rPr>
                <w:szCs w:val="22"/>
                <w:lang w:eastAsia="en-US"/>
              </w:rPr>
            </w:pPr>
            <w:r w:rsidRPr="00B55E3E">
              <w:rPr>
                <w:b/>
                <w:i/>
                <w:szCs w:val="22"/>
                <w:lang w:eastAsia="en-US"/>
              </w:rPr>
              <w:t>dayLightSavingTime</w:t>
            </w:r>
          </w:p>
          <w:p w14:paraId="32183990" w14:textId="77777777" w:rsidR="00A8221D" w:rsidRPr="00B55E3E" w:rsidRDefault="00A8221D" w:rsidP="00FB1467">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A8221D" w:rsidRPr="00B55E3E" w14:paraId="5BDDD7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CD510F3" w14:textId="77777777" w:rsidR="00A8221D" w:rsidRPr="00B55E3E" w:rsidRDefault="00A8221D" w:rsidP="00FB1467">
            <w:pPr>
              <w:pStyle w:val="TAL"/>
              <w:rPr>
                <w:szCs w:val="22"/>
                <w:lang w:eastAsia="en-US"/>
              </w:rPr>
            </w:pPr>
            <w:r w:rsidRPr="00B55E3E">
              <w:rPr>
                <w:b/>
                <w:i/>
                <w:szCs w:val="22"/>
                <w:lang w:eastAsia="en-US"/>
              </w:rPr>
              <w:t>leapSeconds</w:t>
            </w:r>
          </w:p>
          <w:p w14:paraId="24F8122C" w14:textId="77777777" w:rsidR="00A8221D" w:rsidRPr="00B55E3E" w:rsidRDefault="00A8221D" w:rsidP="00FB1467">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A8221D" w:rsidRPr="00B55E3E" w14:paraId="555EED9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8B1BD45" w14:textId="77777777" w:rsidR="00A8221D" w:rsidRPr="00B55E3E" w:rsidRDefault="00A8221D" w:rsidP="00FB1467">
            <w:pPr>
              <w:pStyle w:val="TAL"/>
              <w:rPr>
                <w:szCs w:val="22"/>
                <w:lang w:eastAsia="en-US"/>
              </w:rPr>
            </w:pPr>
            <w:r w:rsidRPr="00B55E3E">
              <w:rPr>
                <w:b/>
                <w:i/>
                <w:szCs w:val="22"/>
                <w:lang w:eastAsia="en-US"/>
              </w:rPr>
              <w:t>localTimeOffset</w:t>
            </w:r>
          </w:p>
          <w:p w14:paraId="05B6EAEB" w14:textId="77777777" w:rsidR="00A8221D" w:rsidRPr="00B55E3E" w:rsidRDefault="00A8221D" w:rsidP="00FB1467">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A8221D" w:rsidRPr="00B55E3E" w14:paraId="2DE785D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5CDD136" w14:textId="77777777" w:rsidR="00A8221D" w:rsidRPr="00B55E3E" w:rsidRDefault="00A8221D" w:rsidP="00FB1467">
            <w:pPr>
              <w:pStyle w:val="TAL"/>
              <w:rPr>
                <w:szCs w:val="22"/>
                <w:lang w:eastAsia="en-US"/>
              </w:rPr>
            </w:pPr>
            <w:r w:rsidRPr="00B55E3E">
              <w:rPr>
                <w:b/>
                <w:i/>
                <w:szCs w:val="22"/>
                <w:lang w:eastAsia="en-US"/>
              </w:rPr>
              <w:t>timeInfoUTC</w:t>
            </w:r>
          </w:p>
          <w:p w14:paraId="33DFDB29" w14:textId="77777777" w:rsidR="00A8221D" w:rsidRPr="00B55E3E" w:rsidRDefault="00A8221D" w:rsidP="00FB1467">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2607648D" w14:textId="77777777" w:rsidR="00A8221D" w:rsidRPr="00B55E3E" w:rsidRDefault="00A8221D" w:rsidP="00A8221D">
      <w:pPr>
        <w:rPr>
          <w:lang w:eastAsia="en-US"/>
        </w:rPr>
      </w:pPr>
    </w:p>
    <w:p w14:paraId="04A932F8" w14:textId="77777777" w:rsidR="00A8221D" w:rsidRPr="00B55E3E" w:rsidRDefault="00A8221D" w:rsidP="00A8221D">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14FAFB" w14:textId="77777777" w:rsidR="00A8221D" w:rsidRPr="00B55E3E" w:rsidRDefault="00A8221D" w:rsidP="00A8221D">
      <w:pPr>
        <w:pStyle w:val="Heading4"/>
      </w:pPr>
      <w:bookmarkStart w:id="1290" w:name="_Toc60777149"/>
      <w:bookmarkStart w:id="1291" w:name="_Toc115428934"/>
      <w:r w:rsidRPr="00B55E3E">
        <w:t>–</w:t>
      </w:r>
      <w:r w:rsidRPr="00B55E3E">
        <w:tab/>
      </w:r>
      <w:r w:rsidRPr="00B55E3E">
        <w:rPr>
          <w:i/>
          <w:iCs/>
          <w:lang w:eastAsia="x-none"/>
        </w:rPr>
        <w:t>SIB10</w:t>
      </w:r>
      <w:bookmarkEnd w:id="1290"/>
      <w:bookmarkEnd w:id="1291"/>
    </w:p>
    <w:p w14:paraId="41ED5370" w14:textId="77777777" w:rsidR="00A8221D" w:rsidRPr="00B55E3E" w:rsidRDefault="00A8221D" w:rsidP="00A8221D">
      <w:r w:rsidRPr="00B55E3E">
        <w:rPr>
          <w:i/>
          <w:noProof/>
        </w:rPr>
        <w:t>SIB10</w:t>
      </w:r>
      <w:r w:rsidRPr="00B55E3E">
        <w:t xml:space="preserve"> contains</w:t>
      </w:r>
      <w:r w:rsidRPr="00B55E3E">
        <w:rPr>
          <w:noProof/>
        </w:rPr>
        <w:t xml:space="preserve"> the HRNNs of the NPNs listed in SIB1.</w:t>
      </w:r>
    </w:p>
    <w:p w14:paraId="48A6CAE0"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lastRenderedPageBreak/>
        <w:t xml:space="preserve">SIB10 </w:t>
      </w:r>
      <w:r w:rsidRPr="00B55E3E">
        <w:rPr>
          <w:rFonts w:ascii="Arial" w:hAnsi="Arial"/>
          <w:b/>
          <w:bCs/>
          <w:iCs/>
          <w:noProof/>
          <w:lang w:eastAsia="x-none"/>
        </w:rPr>
        <w:t>information element</w:t>
      </w:r>
    </w:p>
    <w:p w14:paraId="41C1CF63" w14:textId="77777777" w:rsidR="00A8221D" w:rsidRPr="00B55E3E" w:rsidRDefault="00A8221D" w:rsidP="00A8221D">
      <w:pPr>
        <w:pStyle w:val="PL"/>
        <w:rPr>
          <w:color w:val="808080"/>
        </w:rPr>
      </w:pPr>
      <w:r w:rsidRPr="00B55E3E">
        <w:rPr>
          <w:color w:val="808080"/>
        </w:rPr>
        <w:t>-- ASN1START</w:t>
      </w:r>
    </w:p>
    <w:p w14:paraId="433DE4E7" w14:textId="77777777" w:rsidR="00A8221D" w:rsidRPr="00B55E3E" w:rsidRDefault="00A8221D" w:rsidP="00A8221D">
      <w:pPr>
        <w:pStyle w:val="PL"/>
        <w:rPr>
          <w:color w:val="808080"/>
        </w:rPr>
      </w:pPr>
      <w:r w:rsidRPr="00B55E3E">
        <w:rPr>
          <w:color w:val="808080"/>
        </w:rPr>
        <w:t>-- TAG-SIB10-START</w:t>
      </w:r>
    </w:p>
    <w:p w14:paraId="388346E3" w14:textId="77777777" w:rsidR="00A8221D" w:rsidRPr="00B55E3E" w:rsidRDefault="00A8221D" w:rsidP="00A8221D">
      <w:pPr>
        <w:pStyle w:val="PL"/>
      </w:pPr>
    </w:p>
    <w:p w14:paraId="1F434B8F" w14:textId="77777777" w:rsidR="00A8221D" w:rsidRPr="00B55E3E" w:rsidRDefault="00A8221D" w:rsidP="00A8221D">
      <w:pPr>
        <w:pStyle w:val="PL"/>
      </w:pPr>
      <w:r w:rsidRPr="00B55E3E">
        <w:t xml:space="preserve">SIB10-r16 ::=               </w:t>
      </w:r>
      <w:r w:rsidRPr="00B55E3E">
        <w:rPr>
          <w:color w:val="993366"/>
        </w:rPr>
        <w:t>SEQUENCE</w:t>
      </w:r>
      <w:r w:rsidRPr="00B55E3E">
        <w:t xml:space="preserve"> {</w:t>
      </w:r>
    </w:p>
    <w:p w14:paraId="73B65F4C" w14:textId="77777777" w:rsidR="00A8221D" w:rsidRPr="00B55E3E" w:rsidRDefault="00A8221D" w:rsidP="00A8221D">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3672E9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69872B" w14:textId="77777777" w:rsidR="00A8221D" w:rsidRPr="00B55E3E" w:rsidRDefault="00A8221D" w:rsidP="00A8221D">
      <w:pPr>
        <w:pStyle w:val="PL"/>
      </w:pPr>
      <w:r w:rsidRPr="00B55E3E">
        <w:t xml:space="preserve">    ...</w:t>
      </w:r>
    </w:p>
    <w:p w14:paraId="7873728E" w14:textId="77777777" w:rsidR="00A8221D" w:rsidRPr="00B55E3E" w:rsidRDefault="00A8221D" w:rsidP="00A8221D">
      <w:pPr>
        <w:pStyle w:val="PL"/>
      </w:pPr>
      <w:r w:rsidRPr="00B55E3E">
        <w:t>}</w:t>
      </w:r>
    </w:p>
    <w:p w14:paraId="7FFEAE30" w14:textId="77777777" w:rsidR="00A8221D" w:rsidRPr="00B55E3E" w:rsidRDefault="00A8221D" w:rsidP="00A8221D">
      <w:pPr>
        <w:pStyle w:val="PL"/>
      </w:pPr>
    </w:p>
    <w:p w14:paraId="686D6A56" w14:textId="77777777" w:rsidR="00A8221D" w:rsidRPr="00B55E3E" w:rsidRDefault="00A8221D" w:rsidP="00A8221D">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48954BAB" w14:textId="77777777" w:rsidR="00A8221D" w:rsidRPr="00B55E3E" w:rsidRDefault="00A8221D" w:rsidP="00A8221D">
      <w:pPr>
        <w:pStyle w:val="PL"/>
      </w:pPr>
    </w:p>
    <w:p w14:paraId="2284C493" w14:textId="77777777" w:rsidR="00A8221D" w:rsidRPr="00B55E3E" w:rsidRDefault="00A8221D" w:rsidP="00A8221D">
      <w:pPr>
        <w:pStyle w:val="PL"/>
      </w:pPr>
      <w:r w:rsidRPr="00B55E3E">
        <w:t xml:space="preserve">HRNN-r16 ::=                </w:t>
      </w:r>
      <w:r w:rsidRPr="00B55E3E">
        <w:rPr>
          <w:color w:val="993366"/>
        </w:rPr>
        <w:t>SEQUENCE</w:t>
      </w:r>
      <w:r w:rsidRPr="00B55E3E">
        <w:t xml:space="preserve"> {</w:t>
      </w:r>
    </w:p>
    <w:p w14:paraId="5A7612FE" w14:textId="77777777" w:rsidR="00A8221D" w:rsidRPr="00B55E3E" w:rsidRDefault="00A8221D" w:rsidP="00A8221D">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7EC38112" w14:textId="77777777" w:rsidR="00A8221D" w:rsidRPr="00B55E3E" w:rsidRDefault="00A8221D" w:rsidP="00A8221D">
      <w:pPr>
        <w:pStyle w:val="PL"/>
      </w:pPr>
      <w:r w:rsidRPr="00B55E3E">
        <w:t>}</w:t>
      </w:r>
    </w:p>
    <w:p w14:paraId="2D3B97D6" w14:textId="77777777" w:rsidR="00A8221D" w:rsidRPr="00B55E3E" w:rsidRDefault="00A8221D" w:rsidP="00A8221D">
      <w:pPr>
        <w:pStyle w:val="PL"/>
      </w:pPr>
    </w:p>
    <w:p w14:paraId="623CAFCD" w14:textId="77777777" w:rsidR="00A8221D" w:rsidRPr="00B55E3E" w:rsidRDefault="00A8221D" w:rsidP="00A8221D">
      <w:pPr>
        <w:pStyle w:val="PL"/>
        <w:rPr>
          <w:color w:val="808080"/>
        </w:rPr>
      </w:pPr>
      <w:r w:rsidRPr="00B55E3E">
        <w:rPr>
          <w:color w:val="808080"/>
        </w:rPr>
        <w:t>-- TAG-SIB10-STOP</w:t>
      </w:r>
    </w:p>
    <w:p w14:paraId="4D313B1E" w14:textId="77777777" w:rsidR="00A8221D" w:rsidRPr="00B55E3E" w:rsidRDefault="00A8221D" w:rsidP="00A8221D">
      <w:pPr>
        <w:pStyle w:val="PL"/>
        <w:rPr>
          <w:color w:val="808080"/>
        </w:rPr>
      </w:pPr>
      <w:r w:rsidRPr="00B55E3E">
        <w:rPr>
          <w:color w:val="808080"/>
        </w:rPr>
        <w:t>-- ASN1STOP</w:t>
      </w:r>
    </w:p>
    <w:p w14:paraId="74B5BA19"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7DF8A12A"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AB146DE" w14:textId="77777777" w:rsidR="00A8221D" w:rsidRPr="00B55E3E" w:rsidRDefault="00A8221D" w:rsidP="00FB1467">
            <w:pPr>
              <w:pStyle w:val="TAH"/>
              <w:rPr>
                <w:lang w:eastAsia="sv-SE"/>
              </w:rPr>
            </w:pPr>
            <w:r w:rsidRPr="00B55E3E">
              <w:rPr>
                <w:i/>
                <w:lang w:eastAsia="sv-SE"/>
              </w:rPr>
              <w:t xml:space="preserve">SIB10 </w:t>
            </w:r>
            <w:r w:rsidRPr="00B55E3E">
              <w:rPr>
                <w:lang w:eastAsia="sv-SE"/>
              </w:rPr>
              <w:t>field descriptions</w:t>
            </w:r>
          </w:p>
        </w:tc>
      </w:tr>
      <w:tr w:rsidR="00A8221D" w:rsidRPr="00B55E3E" w14:paraId="1D6063C5"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64BC577" w14:textId="77777777" w:rsidR="00A8221D" w:rsidRPr="00B55E3E" w:rsidRDefault="00A8221D" w:rsidP="00FB1467">
            <w:pPr>
              <w:pStyle w:val="TAL"/>
              <w:rPr>
                <w:b/>
                <w:bCs/>
                <w:i/>
                <w:iCs/>
              </w:rPr>
            </w:pPr>
            <w:r w:rsidRPr="00B55E3E">
              <w:rPr>
                <w:b/>
                <w:bCs/>
                <w:i/>
                <w:iCs/>
              </w:rPr>
              <w:t>HRNN-List</w:t>
            </w:r>
          </w:p>
          <w:p w14:paraId="63E32DC9" w14:textId="77777777" w:rsidR="00A8221D" w:rsidRPr="00B55E3E" w:rsidRDefault="00A8221D" w:rsidP="00FB1467">
            <w:pPr>
              <w:pStyle w:val="TAL"/>
              <w:rPr>
                <w:lang w:eastAsia="sv-SE"/>
              </w:rPr>
            </w:pPr>
            <w:r w:rsidRPr="00B55E3E">
              <w:rPr>
                <w:lang w:eastAsia="sv-SE"/>
              </w:rPr>
              <w:t>The same amount of HRNN (</w:t>
            </w:r>
            <w:r w:rsidRPr="00B55E3E">
              <w:t>see TS 23.003</w:t>
            </w:r>
            <w:r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rPr>
              <w:t>HRNN-List</w:t>
            </w:r>
            <w:r w:rsidRPr="00B55E3E">
              <w:rPr>
                <w:lang w:eastAsia="sv-SE"/>
              </w:rPr>
              <w:t xml:space="preserve"> is absent if there is no HRNN associated with the given NPN.</w:t>
            </w:r>
          </w:p>
        </w:tc>
      </w:tr>
    </w:tbl>
    <w:p w14:paraId="15E037B0" w14:textId="77777777" w:rsidR="00A8221D" w:rsidRPr="00B55E3E" w:rsidRDefault="00A8221D" w:rsidP="00A8221D"/>
    <w:p w14:paraId="55C51A7A" w14:textId="77777777" w:rsidR="00A8221D" w:rsidRPr="00B55E3E" w:rsidRDefault="00A8221D" w:rsidP="00A8221D">
      <w:pPr>
        <w:pStyle w:val="Heading4"/>
        <w:rPr>
          <w:rFonts w:eastAsia="SimSun"/>
          <w:noProof/>
        </w:rPr>
      </w:pPr>
      <w:bookmarkStart w:id="1292" w:name="_Toc60777150"/>
      <w:bookmarkStart w:id="1293" w:name="_Toc115428935"/>
      <w:r w:rsidRPr="00B55E3E">
        <w:rPr>
          <w:rFonts w:eastAsia="SimSun"/>
        </w:rPr>
        <w:t>–</w:t>
      </w:r>
      <w:r w:rsidRPr="00B55E3E">
        <w:rPr>
          <w:rFonts w:eastAsia="SimSun"/>
        </w:rPr>
        <w:tab/>
      </w:r>
      <w:r w:rsidRPr="00B55E3E">
        <w:rPr>
          <w:rFonts w:eastAsia="SimSun"/>
          <w:i/>
          <w:iCs/>
          <w:noProof/>
          <w:lang w:eastAsia="x-none"/>
        </w:rPr>
        <w:t>SIB11</w:t>
      </w:r>
      <w:bookmarkEnd w:id="1292"/>
      <w:bookmarkEnd w:id="1293"/>
    </w:p>
    <w:p w14:paraId="0595955D" w14:textId="77777777" w:rsidR="00A8221D" w:rsidRPr="00B55E3E" w:rsidRDefault="00A8221D" w:rsidP="00A8221D">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568FB87F" w14:textId="77777777" w:rsidR="00A8221D" w:rsidRPr="00B55E3E" w:rsidRDefault="00A8221D" w:rsidP="00A8221D">
      <w:pPr>
        <w:pStyle w:val="TH"/>
        <w:rPr>
          <w:i/>
        </w:rPr>
      </w:pPr>
      <w:r w:rsidRPr="00B55E3E">
        <w:rPr>
          <w:i/>
          <w:noProof/>
        </w:rPr>
        <w:t xml:space="preserve">SIB11 </w:t>
      </w:r>
      <w:r w:rsidRPr="00B55E3E">
        <w:rPr>
          <w:noProof/>
        </w:rPr>
        <w:t>information element</w:t>
      </w:r>
    </w:p>
    <w:p w14:paraId="62A5C450" w14:textId="77777777" w:rsidR="00A8221D" w:rsidRPr="00B55E3E" w:rsidRDefault="00A8221D" w:rsidP="00A8221D">
      <w:pPr>
        <w:pStyle w:val="PL"/>
        <w:rPr>
          <w:color w:val="808080"/>
        </w:rPr>
      </w:pPr>
      <w:r w:rsidRPr="00B55E3E">
        <w:rPr>
          <w:color w:val="808080"/>
        </w:rPr>
        <w:t>-- ASN1START</w:t>
      </w:r>
    </w:p>
    <w:p w14:paraId="0C692BA6" w14:textId="77777777" w:rsidR="00A8221D" w:rsidRPr="00B55E3E" w:rsidRDefault="00A8221D" w:rsidP="00A8221D">
      <w:pPr>
        <w:pStyle w:val="PL"/>
        <w:rPr>
          <w:color w:val="808080"/>
        </w:rPr>
      </w:pPr>
      <w:r w:rsidRPr="00B55E3E">
        <w:rPr>
          <w:color w:val="808080"/>
        </w:rPr>
        <w:t>-- TAG-SIB11-START</w:t>
      </w:r>
    </w:p>
    <w:p w14:paraId="39BC3913" w14:textId="77777777" w:rsidR="00A8221D" w:rsidRPr="00B55E3E" w:rsidRDefault="00A8221D" w:rsidP="00A8221D">
      <w:pPr>
        <w:pStyle w:val="PL"/>
      </w:pPr>
    </w:p>
    <w:p w14:paraId="04E66978" w14:textId="77777777" w:rsidR="00A8221D" w:rsidRPr="00B55E3E" w:rsidRDefault="00A8221D" w:rsidP="00A8221D">
      <w:pPr>
        <w:pStyle w:val="PL"/>
      </w:pPr>
      <w:r w:rsidRPr="00B55E3E">
        <w:t xml:space="preserve">SIB11-r16 ::=                    </w:t>
      </w:r>
      <w:r w:rsidRPr="00B55E3E">
        <w:rPr>
          <w:color w:val="993366"/>
        </w:rPr>
        <w:t>SEQUENCE</w:t>
      </w:r>
      <w:r w:rsidRPr="00B55E3E">
        <w:t xml:space="preserve"> {</w:t>
      </w:r>
    </w:p>
    <w:p w14:paraId="1668D2B9" w14:textId="77777777" w:rsidR="00A8221D" w:rsidRPr="00B55E3E" w:rsidRDefault="00A8221D" w:rsidP="00A8221D">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4E68CA8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2EE6FA" w14:textId="77777777" w:rsidR="00A8221D" w:rsidRPr="00B55E3E" w:rsidRDefault="00A8221D" w:rsidP="00A8221D">
      <w:pPr>
        <w:pStyle w:val="PL"/>
      </w:pPr>
      <w:r w:rsidRPr="00B55E3E">
        <w:t xml:space="preserve">    ...</w:t>
      </w:r>
    </w:p>
    <w:p w14:paraId="135FCC4E" w14:textId="77777777" w:rsidR="00A8221D" w:rsidRPr="00B55E3E" w:rsidRDefault="00A8221D" w:rsidP="00A8221D">
      <w:pPr>
        <w:pStyle w:val="PL"/>
      </w:pPr>
      <w:r w:rsidRPr="00B55E3E">
        <w:t>}</w:t>
      </w:r>
    </w:p>
    <w:p w14:paraId="5D2D8AC0" w14:textId="77777777" w:rsidR="00A8221D" w:rsidRPr="00B55E3E" w:rsidRDefault="00A8221D" w:rsidP="00A8221D">
      <w:pPr>
        <w:pStyle w:val="PL"/>
      </w:pPr>
    </w:p>
    <w:p w14:paraId="3730CD5B" w14:textId="77777777" w:rsidR="00A8221D" w:rsidRPr="00B55E3E" w:rsidRDefault="00A8221D" w:rsidP="00A8221D">
      <w:pPr>
        <w:pStyle w:val="PL"/>
        <w:rPr>
          <w:color w:val="808080"/>
        </w:rPr>
      </w:pPr>
      <w:r w:rsidRPr="00B55E3E">
        <w:rPr>
          <w:color w:val="808080"/>
        </w:rPr>
        <w:t>-- TAG-SIB11-STOP</w:t>
      </w:r>
    </w:p>
    <w:p w14:paraId="6642DB39" w14:textId="77777777" w:rsidR="00A8221D" w:rsidRPr="00B55E3E" w:rsidRDefault="00A8221D" w:rsidP="00A8221D">
      <w:pPr>
        <w:pStyle w:val="PL"/>
        <w:rPr>
          <w:color w:val="808080"/>
        </w:rPr>
      </w:pPr>
      <w:r w:rsidRPr="00B55E3E">
        <w:rPr>
          <w:color w:val="808080"/>
        </w:rPr>
        <w:t>-- ASN1STOP</w:t>
      </w:r>
    </w:p>
    <w:p w14:paraId="2DE0F84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A30E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A12B63" w14:textId="77777777" w:rsidR="00A8221D" w:rsidRPr="00B55E3E" w:rsidRDefault="00A8221D" w:rsidP="00FB1467">
            <w:pPr>
              <w:pStyle w:val="TAH"/>
              <w:rPr>
                <w:lang w:eastAsia="en-GB"/>
              </w:rPr>
            </w:pPr>
            <w:r w:rsidRPr="00B55E3E">
              <w:rPr>
                <w:i/>
                <w:noProof/>
                <w:lang w:eastAsia="en-GB"/>
              </w:rPr>
              <w:lastRenderedPageBreak/>
              <w:t>SIB11</w:t>
            </w:r>
            <w:r w:rsidRPr="00B55E3E">
              <w:rPr>
                <w:iCs/>
                <w:noProof/>
                <w:lang w:eastAsia="en-GB"/>
              </w:rPr>
              <w:t xml:space="preserve"> field descriptions</w:t>
            </w:r>
          </w:p>
        </w:tc>
      </w:tr>
      <w:tr w:rsidR="00A8221D" w:rsidRPr="00B55E3E" w14:paraId="6FCAB4B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31A1D" w14:textId="77777777" w:rsidR="00A8221D" w:rsidRPr="00B55E3E" w:rsidRDefault="00A8221D" w:rsidP="00FB1467">
            <w:pPr>
              <w:pStyle w:val="TAL"/>
              <w:rPr>
                <w:b/>
                <w:bCs/>
                <w:i/>
                <w:noProof/>
                <w:lang w:eastAsia="en-GB"/>
              </w:rPr>
            </w:pPr>
            <w:r w:rsidRPr="00B55E3E">
              <w:rPr>
                <w:b/>
                <w:bCs/>
                <w:i/>
                <w:noProof/>
                <w:lang w:eastAsia="en-GB"/>
              </w:rPr>
              <w:t>measIdleConfigSIB</w:t>
            </w:r>
          </w:p>
          <w:p w14:paraId="100D783F" w14:textId="77777777" w:rsidR="00A8221D" w:rsidRPr="00B55E3E" w:rsidRDefault="00A8221D" w:rsidP="00FB1467">
            <w:pPr>
              <w:pStyle w:val="TAL"/>
              <w:rPr>
                <w:lang w:eastAsia="en-GB"/>
              </w:rPr>
            </w:pPr>
            <w:r w:rsidRPr="00B55E3E">
              <w:rPr>
                <w:bCs/>
                <w:noProof/>
                <w:lang w:eastAsia="en-GB"/>
              </w:rPr>
              <w:t>Indicates measurement configuration to be stored and used by the UE while in RRC_IDLE or RRC_INACTIVE.</w:t>
            </w:r>
          </w:p>
        </w:tc>
      </w:tr>
    </w:tbl>
    <w:p w14:paraId="4E83DAA6" w14:textId="77777777" w:rsidR="00A8221D" w:rsidRPr="00B55E3E" w:rsidRDefault="00A8221D" w:rsidP="00A8221D"/>
    <w:p w14:paraId="3367EA0C" w14:textId="77777777" w:rsidR="00A8221D" w:rsidRPr="00B55E3E" w:rsidRDefault="00A8221D" w:rsidP="00A8221D">
      <w:pPr>
        <w:pStyle w:val="Heading4"/>
        <w:rPr>
          <w:noProof/>
          <w:lang w:eastAsia="zh-CN"/>
        </w:rPr>
      </w:pPr>
      <w:bookmarkStart w:id="1294" w:name="_Toc60777151"/>
      <w:bookmarkStart w:id="1295" w:name="_Toc115428936"/>
      <w:r w:rsidRPr="00B55E3E">
        <w:t>–</w:t>
      </w:r>
      <w:r w:rsidRPr="00B55E3E">
        <w:tab/>
      </w:r>
      <w:r w:rsidRPr="00B55E3E">
        <w:rPr>
          <w:i/>
          <w:iCs/>
          <w:noProof/>
        </w:rPr>
        <w:t>SIB</w:t>
      </w:r>
      <w:r w:rsidRPr="00B55E3E">
        <w:rPr>
          <w:i/>
          <w:iCs/>
          <w:noProof/>
          <w:lang w:eastAsia="zh-CN"/>
        </w:rPr>
        <w:t>12</w:t>
      </w:r>
      <w:bookmarkEnd w:id="1294"/>
      <w:bookmarkEnd w:id="1295"/>
    </w:p>
    <w:p w14:paraId="348A9CBC" w14:textId="77777777" w:rsidR="00A8221D" w:rsidRPr="00B55E3E" w:rsidRDefault="00A8221D" w:rsidP="00A8221D">
      <w:r w:rsidRPr="00B55E3E">
        <w:t xml:space="preserve">SIB12 </w:t>
      </w:r>
      <w:r w:rsidRPr="00B55E3E">
        <w:rPr>
          <w:lang w:eastAsia="zh-CN"/>
        </w:rPr>
        <w:t>contains NR sidelink communication/discovery configuration</w:t>
      </w:r>
      <w:r w:rsidRPr="00B55E3E">
        <w:rPr>
          <w:noProof/>
        </w:rPr>
        <w:t>.</w:t>
      </w:r>
    </w:p>
    <w:p w14:paraId="44ABB1FC" w14:textId="77777777" w:rsidR="00A8221D" w:rsidRPr="00B55E3E" w:rsidRDefault="00A8221D" w:rsidP="00A8221D">
      <w:pPr>
        <w:pStyle w:val="TH"/>
        <w:rPr>
          <w:i/>
        </w:rPr>
      </w:pPr>
      <w:r w:rsidRPr="00B55E3E">
        <w:rPr>
          <w:i/>
          <w:noProof/>
        </w:rPr>
        <w:t xml:space="preserve">SIB12 </w:t>
      </w:r>
      <w:r w:rsidRPr="00B55E3E">
        <w:rPr>
          <w:noProof/>
        </w:rPr>
        <w:t>information element</w:t>
      </w:r>
    </w:p>
    <w:p w14:paraId="09D7FAA6" w14:textId="77777777" w:rsidR="00A8221D" w:rsidRPr="00B55E3E" w:rsidRDefault="00A8221D" w:rsidP="00A8221D">
      <w:pPr>
        <w:pStyle w:val="PL"/>
        <w:rPr>
          <w:color w:val="808080"/>
        </w:rPr>
      </w:pPr>
      <w:r w:rsidRPr="00B55E3E">
        <w:rPr>
          <w:color w:val="808080"/>
        </w:rPr>
        <w:t>-- ASN1START</w:t>
      </w:r>
    </w:p>
    <w:p w14:paraId="3DB76D93" w14:textId="77777777" w:rsidR="00A8221D" w:rsidRPr="00B55E3E" w:rsidRDefault="00A8221D" w:rsidP="00A8221D">
      <w:pPr>
        <w:pStyle w:val="PL"/>
        <w:rPr>
          <w:color w:val="808080"/>
        </w:rPr>
      </w:pPr>
      <w:r w:rsidRPr="00B55E3E">
        <w:rPr>
          <w:color w:val="808080"/>
        </w:rPr>
        <w:t>-- TAG-SIB12-START</w:t>
      </w:r>
    </w:p>
    <w:p w14:paraId="40F36DE1" w14:textId="77777777" w:rsidR="00A8221D" w:rsidRPr="00B55E3E" w:rsidRDefault="00A8221D" w:rsidP="00A8221D">
      <w:pPr>
        <w:pStyle w:val="PL"/>
      </w:pPr>
    </w:p>
    <w:p w14:paraId="55CB2388" w14:textId="77777777" w:rsidR="00A8221D" w:rsidRPr="00B55E3E" w:rsidRDefault="00A8221D" w:rsidP="00A8221D">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6D1F0D97"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63),</w:t>
      </w:r>
    </w:p>
    <w:p w14:paraId="5B595D5A" w14:textId="77777777" w:rsidR="00A8221D" w:rsidRPr="00B55E3E" w:rsidRDefault="00A8221D" w:rsidP="00A8221D">
      <w:pPr>
        <w:pStyle w:val="PL"/>
      </w:pPr>
      <w:r w:rsidRPr="00B55E3E">
        <w:t xml:space="preserve">    segmentType-r16               </w:t>
      </w:r>
      <w:r w:rsidRPr="00B55E3E">
        <w:rPr>
          <w:color w:val="993366"/>
        </w:rPr>
        <w:t>ENUMERATED</w:t>
      </w:r>
      <w:r w:rsidRPr="00B55E3E">
        <w:t xml:space="preserve"> {notLastSegment, lastSegment},</w:t>
      </w:r>
    </w:p>
    <w:p w14:paraId="0E5F3D82" w14:textId="77777777" w:rsidR="00A8221D" w:rsidRPr="00B55E3E" w:rsidRDefault="00A8221D" w:rsidP="00A8221D">
      <w:pPr>
        <w:pStyle w:val="PL"/>
      </w:pPr>
      <w:r w:rsidRPr="00B55E3E">
        <w:t xml:space="preserve">    segmentContainer-r16          </w:t>
      </w:r>
      <w:r w:rsidRPr="00B55E3E">
        <w:rPr>
          <w:color w:val="993366"/>
        </w:rPr>
        <w:t>OCTET</w:t>
      </w:r>
      <w:r w:rsidRPr="00B55E3E">
        <w:t xml:space="preserve"> </w:t>
      </w:r>
      <w:r w:rsidRPr="00B55E3E">
        <w:rPr>
          <w:color w:val="993366"/>
        </w:rPr>
        <w:t>STRING</w:t>
      </w:r>
    </w:p>
    <w:p w14:paraId="76C768B5" w14:textId="77777777" w:rsidR="00A8221D" w:rsidRPr="00B55E3E" w:rsidRDefault="00A8221D" w:rsidP="00A8221D">
      <w:pPr>
        <w:pStyle w:val="PL"/>
      </w:pPr>
      <w:r w:rsidRPr="00B55E3E">
        <w:t>}</w:t>
      </w:r>
    </w:p>
    <w:p w14:paraId="5B08E8B4" w14:textId="77777777" w:rsidR="00A8221D" w:rsidRPr="00B55E3E" w:rsidRDefault="00A8221D" w:rsidP="00A8221D">
      <w:pPr>
        <w:pStyle w:val="PL"/>
      </w:pPr>
    </w:p>
    <w:p w14:paraId="7FD43274" w14:textId="77777777" w:rsidR="00A8221D" w:rsidRPr="00B55E3E" w:rsidRDefault="00A8221D" w:rsidP="00A8221D">
      <w:pPr>
        <w:pStyle w:val="PL"/>
      </w:pPr>
      <w:r w:rsidRPr="00B55E3E">
        <w:t xml:space="preserve">SIB12-IEs-r16 ::=             </w:t>
      </w:r>
      <w:r w:rsidRPr="00B55E3E">
        <w:rPr>
          <w:color w:val="993366"/>
        </w:rPr>
        <w:t>SEQUENCE</w:t>
      </w:r>
      <w:r w:rsidRPr="00B55E3E">
        <w:t xml:space="preserve"> {</w:t>
      </w:r>
    </w:p>
    <w:p w14:paraId="0AA09005" w14:textId="77777777" w:rsidR="00A8221D" w:rsidRPr="00B55E3E" w:rsidRDefault="00A8221D" w:rsidP="00A8221D">
      <w:pPr>
        <w:pStyle w:val="PL"/>
      </w:pPr>
      <w:r w:rsidRPr="00B55E3E">
        <w:t xml:space="preserve">    sl-ConfigCommonNR-r16         SL-ConfigCommonNR-r16,</w:t>
      </w:r>
    </w:p>
    <w:p w14:paraId="4CC1B74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EA1FA9C" w14:textId="77777777" w:rsidR="00A8221D" w:rsidRPr="00B55E3E" w:rsidRDefault="00A8221D" w:rsidP="00A8221D">
      <w:pPr>
        <w:pStyle w:val="PL"/>
      </w:pPr>
      <w:r w:rsidRPr="00B55E3E">
        <w:t xml:space="preserve">    ...,</w:t>
      </w:r>
    </w:p>
    <w:p w14:paraId="67181341" w14:textId="77777777" w:rsidR="00A8221D" w:rsidRPr="00B55E3E" w:rsidRDefault="00A8221D" w:rsidP="00A8221D">
      <w:pPr>
        <w:pStyle w:val="PL"/>
      </w:pPr>
      <w:r w:rsidRPr="00B55E3E">
        <w:t xml:space="preserve">    [[</w:t>
      </w:r>
    </w:p>
    <w:p w14:paraId="21A783A0" w14:textId="77777777" w:rsidR="00A8221D" w:rsidRPr="00B55E3E" w:rsidRDefault="00A8221D" w:rsidP="00A8221D">
      <w:pPr>
        <w:pStyle w:val="PL"/>
        <w:rPr>
          <w:color w:val="808080"/>
        </w:rPr>
      </w:pPr>
      <w:r w:rsidRPr="00B55E3E">
        <w:t xml:space="preserve">    sl-DRX-ConfigCommonGC-BC-r17         SL-DRX-ConfigGC-BC-r17                                                 </w:t>
      </w:r>
      <w:r w:rsidRPr="00B55E3E">
        <w:rPr>
          <w:color w:val="993366"/>
        </w:rPr>
        <w:t>OPTIONAL</w:t>
      </w:r>
      <w:r w:rsidRPr="00B55E3E">
        <w:t xml:space="preserve">,    </w:t>
      </w:r>
      <w:r w:rsidRPr="00B55E3E">
        <w:rPr>
          <w:color w:val="808080"/>
        </w:rPr>
        <w:t>-- Need R</w:t>
      </w:r>
    </w:p>
    <w:p w14:paraId="327150E4" w14:textId="77777777" w:rsidR="00A8221D" w:rsidRPr="00B55E3E" w:rsidRDefault="00A8221D" w:rsidP="00A8221D">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40390468" w14:textId="77777777" w:rsidR="00A8221D" w:rsidRPr="00B55E3E" w:rsidRDefault="00A8221D" w:rsidP="00A8221D">
      <w:pPr>
        <w:pStyle w:val="PL"/>
        <w:rPr>
          <w:color w:val="808080"/>
        </w:rPr>
      </w:pPr>
      <w:r w:rsidRPr="00B55E3E">
        <w:t xml:space="preserve">    sl-L2U2N-Rela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6AF1DB" w14:textId="77777777" w:rsidR="00A8221D" w:rsidRPr="00B55E3E" w:rsidRDefault="00A8221D" w:rsidP="00A8221D">
      <w:pPr>
        <w:pStyle w:val="PL"/>
        <w:rPr>
          <w:color w:val="808080"/>
        </w:rPr>
      </w:pPr>
      <w:r w:rsidRPr="00B55E3E">
        <w:t xml:space="preserve">    sl-No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CD43DD" w14:textId="77777777" w:rsidR="00A8221D" w:rsidRPr="00B55E3E" w:rsidRDefault="00A8221D" w:rsidP="00A8221D">
      <w:pPr>
        <w:pStyle w:val="PL"/>
        <w:rPr>
          <w:color w:val="808080"/>
        </w:rPr>
      </w:pPr>
      <w:r w:rsidRPr="00B55E3E">
        <w:t xml:space="preserve">    sl-L3U2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0B13EF0" w14:textId="77777777" w:rsidR="00A8221D" w:rsidRPr="00B55E3E" w:rsidRDefault="00A8221D" w:rsidP="00A8221D">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5AC86C3B" w14:textId="77777777" w:rsidR="00A8221D" w:rsidRPr="00B55E3E" w:rsidRDefault="00A8221D" w:rsidP="00A8221D">
      <w:pPr>
        <w:pStyle w:val="PL"/>
      </w:pPr>
      <w:r w:rsidRPr="00B55E3E">
        <w:t xml:space="preserve">    ]]</w:t>
      </w:r>
    </w:p>
    <w:p w14:paraId="55ECF4C4" w14:textId="77777777" w:rsidR="00A8221D" w:rsidRPr="00B55E3E" w:rsidRDefault="00A8221D" w:rsidP="00A8221D">
      <w:pPr>
        <w:pStyle w:val="PL"/>
      </w:pPr>
      <w:r w:rsidRPr="00B55E3E">
        <w:t>}</w:t>
      </w:r>
    </w:p>
    <w:p w14:paraId="7E76DB2A" w14:textId="77777777" w:rsidR="00A8221D" w:rsidRPr="00B55E3E" w:rsidRDefault="00A8221D" w:rsidP="00A8221D">
      <w:pPr>
        <w:pStyle w:val="PL"/>
      </w:pPr>
    </w:p>
    <w:p w14:paraId="30C2E3E7" w14:textId="77777777" w:rsidR="00A8221D" w:rsidRPr="00B55E3E" w:rsidRDefault="00A8221D" w:rsidP="00A8221D">
      <w:pPr>
        <w:pStyle w:val="PL"/>
      </w:pPr>
      <w:r w:rsidRPr="00B55E3E">
        <w:t xml:space="preserve">SL-ConfigCommonNR-r16 ::=        </w:t>
      </w:r>
      <w:r w:rsidRPr="00B55E3E">
        <w:rPr>
          <w:color w:val="993366"/>
        </w:rPr>
        <w:t>SEQUENCE</w:t>
      </w:r>
      <w:r w:rsidRPr="00B55E3E">
        <w:t xml:space="preserve"> {</w:t>
      </w:r>
    </w:p>
    <w:p w14:paraId="3FADE252" w14:textId="77777777" w:rsidR="00A8221D" w:rsidRPr="00B55E3E" w:rsidRDefault="00A8221D" w:rsidP="00A8221D">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0CD02F9F" w14:textId="77777777" w:rsidR="00A8221D" w:rsidRPr="00B55E3E" w:rsidRDefault="00A8221D" w:rsidP="00A8221D">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29BF9359" w14:textId="77777777" w:rsidR="00A8221D" w:rsidRPr="00B55E3E" w:rsidRDefault="00A8221D" w:rsidP="00A8221D">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358473BB" w14:textId="77777777" w:rsidR="00A8221D" w:rsidRPr="00B55E3E" w:rsidRDefault="00A8221D" w:rsidP="00A8221D">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3558A1D4" w14:textId="77777777" w:rsidR="00A8221D" w:rsidRPr="00B55E3E" w:rsidRDefault="00A8221D" w:rsidP="00A8221D">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24451424" w14:textId="77777777" w:rsidR="00A8221D" w:rsidRPr="00B55E3E" w:rsidRDefault="00A8221D" w:rsidP="00A8221D">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09225F8E" w14:textId="77777777" w:rsidR="00A8221D" w:rsidRPr="00B55E3E" w:rsidRDefault="00A8221D" w:rsidP="00A8221D">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6B88017"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1699FD" w14:textId="77777777" w:rsidR="00A8221D" w:rsidRPr="00B55E3E" w:rsidRDefault="00A8221D" w:rsidP="00A8221D">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11E827C"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1A80A764"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54A260B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465784A" w14:textId="77777777" w:rsidR="00A8221D" w:rsidRPr="00B55E3E" w:rsidRDefault="00A8221D" w:rsidP="00A8221D">
      <w:pPr>
        <w:pStyle w:val="PL"/>
      </w:pPr>
      <w:r w:rsidRPr="00B55E3E">
        <w:t>}</w:t>
      </w:r>
    </w:p>
    <w:p w14:paraId="73C49BFA" w14:textId="77777777" w:rsidR="00A8221D" w:rsidRPr="00B55E3E" w:rsidRDefault="00A8221D" w:rsidP="00A8221D">
      <w:pPr>
        <w:pStyle w:val="PL"/>
      </w:pPr>
    </w:p>
    <w:p w14:paraId="58A0B1A4" w14:textId="77777777" w:rsidR="00A8221D" w:rsidRPr="00B55E3E" w:rsidRDefault="00A8221D" w:rsidP="00A8221D">
      <w:pPr>
        <w:pStyle w:val="PL"/>
      </w:pPr>
      <w:r w:rsidRPr="00B55E3E">
        <w:lastRenderedPageBreak/>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7CBC91B" w14:textId="77777777" w:rsidR="00A8221D" w:rsidRPr="00B55E3E" w:rsidRDefault="00A8221D" w:rsidP="00A8221D">
      <w:pPr>
        <w:pStyle w:val="PL"/>
      </w:pPr>
    </w:p>
    <w:p w14:paraId="4FEED332" w14:textId="77777777" w:rsidR="00A8221D" w:rsidRPr="00B55E3E" w:rsidRDefault="00A8221D" w:rsidP="00A8221D">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1828FC75" w14:textId="77777777" w:rsidR="00A8221D" w:rsidRPr="00B55E3E" w:rsidRDefault="00A8221D" w:rsidP="00A8221D">
      <w:pPr>
        <w:pStyle w:val="PL"/>
      </w:pPr>
    </w:p>
    <w:p w14:paraId="7769DF6E" w14:textId="77777777" w:rsidR="00A8221D" w:rsidRPr="00B55E3E" w:rsidRDefault="00A8221D" w:rsidP="00A8221D">
      <w:pPr>
        <w:pStyle w:val="PL"/>
      </w:pPr>
      <w:r w:rsidRPr="00B55E3E">
        <w:t xml:space="preserve">SL-DiscConfigCommon-r17 ::=   </w:t>
      </w:r>
      <w:r w:rsidRPr="00B55E3E">
        <w:rPr>
          <w:color w:val="993366"/>
        </w:rPr>
        <w:t>SEQUENCE</w:t>
      </w:r>
      <w:r w:rsidRPr="00B55E3E">
        <w:t xml:space="preserve"> {</w:t>
      </w:r>
    </w:p>
    <w:p w14:paraId="33AD7161" w14:textId="77777777" w:rsidR="00A8221D" w:rsidRPr="00B55E3E" w:rsidRDefault="00A8221D" w:rsidP="00A8221D">
      <w:pPr>
        <w:pStyle w:val="PL"/>
      </w:pPr>
      <w:r w:rsidRPr="00B55E3E">
        <w:t xml:space="preserve">    sl-RelayUE-ConfigCommon-r17   SL-RelayUE-Config-r17,</w:t>
      </w:r>
    </w:p>
    <w:p w14:paraId="1FE357CE" w14:textId="77777777" w:rsidR="00A8221D" w:rsidRPr="00B55E3E" w:rsidRDefault="00A8221D" w:rsidP="00A8221D">
      <w:pPr>
        <w:pStyle w:val="PL"/>
      </w:pPr>
      <w:r w:rsidRPr="00B55E3E">
        <w:t xml:space="preserve">    sl-RemoteUE-ConfigCommon-r17  SL-RemoteUE-Config-r17</w:t>
      </w:r>
    </w:p>
    <w:p w14:paraId="6FAC2AD6" w14:textId="77777777" w:rsidR="00A8221D" w:rsidRPr="00B55E3E" w:rsidRDefault="00A8221D" w:rsidP="00A8221D">
      <w:pPr>
        <w:pStyle w:val="PL"/>
      </w:pPr>
      <w:r w:rsidRPr="00B55E3E">
        <w:t>}</w:t>
      </w:r>
    </w:p>
    <w:p w14:paraId="3AF44C01" w14:textId="77777777" w:rsidR="00A8221D" w:rsidRPr="00B55E3E" w:rsidRDefault="00A8221D" w:rsidP="00A8221D">
      <w:pPr>
        <w:pStyle w:val="PL"/>
      </w:pPr>
    </w:p>
    <w:p w14:paraId="49148A5F" w14:textId="77777777" w:rsidR="00A8221D" w:rsidRPr="00B55E3E" w:rsidRDefault="00A8221D" w:rsidP="00A8221D">
      <w:pPr>
        <w:pStyle w:val="PL"/>
        <w:rPr>
          <w:color w:val="808080"/>
        </w:rPr>
      </w:pPr>
      <w:r w:rsidRPr="00B55E3E">
        <w:rPr>
          <w:color w:val="808080"/>
        </w:rPr>
        <w:t>-- TAG-SIB12-STOP</w:t>
      </w:r>
    </w:p>
    <w:p w14:paraId="340D2758" w14:textId="77777777" w:rsidR="00A8221D" w:rsidRPr="00B55E3E" w:rsidRDefault="00A8221D" w:rsidP="00A8221D">
      <w:pPr>
        <w:pStyle w:val="PL"/>
        <w:rPr>
          <w:color w:val="808080"/>
        </w:rPr>
      </w:pPr>
      <w:r w:rsidRPr="00B55E3E">
        <w:rPr>
          <w:color w:val="808080"/>
        </w:rPr>
        <w:t>-- ASN1STOP</w:t>
      </w:r>
    </w:p>
    <w:p w14:paraId="77AB23B9"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BF8877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86585B" w14:textId="77777777" w:rsidR="00A8221D" w:rsidRPr="00B55E3E" w:rsidRDefault="00A8221D" w:rsidP="00FB1467">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A8221D" w:rsidRPr="00B55E3E" w14:paraId="4F24302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24D3B" w14:textId="77777777" w:rsidR="00A8221D" w:rsidRPr="00B55E3E" w:rsidRDefault="00A8221D" w:rsidP="00FB1467">
            <w:pPr>
              <w:pStyle w:val="TAL"/>
              <w:rPr>
                <w:rFonts w:cs="Arial"/>
                <w:b/>
                <w:bCs/>
                <w:i/>
                <w:iCs/>
                <w:noProof/>
              </w:rPr>
            </w:pPr>
            <w:r w:rsidRPr="00B55E3E">
              <w:rPr>
                <w:rFonts w:cs="Arial"/>
                <w:b/>
                <w:bCs/>
                <w:i/>
                <w:iCs/>
                <w:noProof/>
              </w:rPr>
              <w:t>segmentContainer</w:t>
            </w:r>
          </w:p>
          <w:p w14:paraId="1409984B" w14:textId="77777777" w:rsidR="00A8221D" w:rsidRPr="00B55E3E" w:rsidRDefault="00A8221D" w:rsidP="00FB1467">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The size of the included segment in this container should be small enough that the SIB message size is less than or equal to the maximum size of a NR SI, i.e. 2976 bits when SIB12 is broadcast.</w:t>
            </w:r>
          </w:p>
        </w:tc>
      </w:tr>
      <w:tr w:rsidR="00A8221D" w:rsidRPr="00B55E3E" w14:paraId="24B0934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57A614" w14:textId="77777777" w:rsidR="00A8221D" w:rsidRPr="00B55E3E" w:rsidRDefault="00A8221D" w:rsidP="00FB1467">
            <w:pPr>
              <w:pStyle w:val="TAL"/>
              <w:rPr>
                <w:rFonts w:eastAsia="DotumChe"/>
                <w:b/>
                <w:bCs/>
                <w:i/>
                <w:iCs/>
                <w:lang w:eastAsia="en-US"/>
              </w:rPr>
            </w:pPr>
            <w:r w:rsidRPr="00B55E3E">
              <w:rPr>
                <w:b/>
                <w:bCs/>
                <w:i/>
                <w:iCs/>
              </w:rPr>
              <w:t>segmentNumber</w:t>
            </w:r>
          </w:p>
          <w:p w14:paraId="4F8B0E4E" w14:textId="77777777" w:rsidR="00A8221D" w:rsidRPr="00B55E3E" w:rsidRDefault="00A8221D" w:rsidP="00FB1467">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A8221D" w:rsidRPr="00B55E3E" w14:paraId="7494A19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0F4644" w14:textId="77777777" w:rsidR="00A8221D" w:rsidRPr="00B55E3E" w:rsidRDefault="00A8221D" w:rsidP="00FB1467">
            <w:pPr>
              <w:pStyle w:val="TAL"/>
              <w:rPr>
                <w:rFonts w:eastAsia="DotumChe"/>
                <w:b/>
                <w:bCs/>
                <w:i/>
                <w:iCs/>
                <w:noProof/>
                <w:lang w:eastAsia="en-US"/>
              </w:rPr>
            </w:pPr>
            <w:r w:rsidRPr="00B55E3E">
              <w:rPr>
                <w:b/>
                <w:bCs/>
                <w:i/>
                <w:iCs/>
              </w:rPr>
              <w:t>segmentType</w:t>
            </w:r>
          </w:p>
          <w:p w14:paraId="56076403" w14:textId="77777777" w:rsidR="00A8221D" w:rsidRPr="00B55E3E" w:rsidRDefault="00A8221D" w:rsidP="00FB1467">
            <w:pPr>
              <w:pStyle w:val="TAL"/>
              <w:rPr>
                <w:noProof/>
                <w:lang w:eastAsia="sv-SE"/>
              </w:rPr>
            </w:pPr>
            <w:r w:rsidRPr="00B55E3E">
              <w:rPr>
                <w:rFonts w:cs="Arial"/>
                <w:noProof/>
              </w:rPr>
              <w:t>This field indicates whether the included segment is the last segment or not.</w:t>
            </w:r>
          </w:p>
        </w:tc>
      </w:tr>
      <w:tr w:rsidR="00A8221D" w:rsidRPr="00B55E3E" w14:paraId="24AA01F2"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7AF9" w14:textId="77777777" w:rsidR="00A8221D" w:rsidRPr="00B55E3E" w:rsidRDefault="00A8221D" w:rsidP="00FB1467">
            <w:pPr>
              <w:pStyle w:val="TAL"/>
              <w:rPr>
                <w:b/>
                <w:bCs/>
                <w:i/>
                <w:iCs/>
                <w:noProof/>
                <w:lang w:eastAsia="sv-SE"/>
              </w:rPr>
            </w:pPr>
            <w:r w:rsidRPr="00B55E3E">
              <w:rPr>
                <w:b/>
                <w:bCs/>
                <w:i/>
                <w:iCs/>
                <w:noProof/>
                <w:lang w:eastAsia="sv-SE"/>
              </w:rPr>
              <w:t>sl-CSI-Acquisition</w:t>
            </w:r>
          </w:p>
          <w:p w14:paraId="316256D5" w14:textId="77777777" w:rsidR="00A8221D" w:rsidRPr="00B55E3E" w:rsidRDefault="00A8221D" w:rsidP="00FB1467">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A8221D" w:rsidRPr="00B55E3E" w14:paraId="6F19B83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9196F37" w14:textId="77777777" w:rsidR="00A8221D" w:rsidRPr="00B55E3E" w:rsidRDefault="00A8221D" w:rsidP="00FB1467">
            <w:pPr>
              <w:pStyle w:val="TAL"/>
              <w:rPr>
                <w:b/>
                <w:bCs/>
                <w:i/>
                <w:iCs/>
                <w:lang w:eastAsia="zh-CN"/>
              </w:rPr>
            </w:pPr>
            <w:r w:rsidRPr="00B55E3E">
              <w:rPr>
                <w:b/>
                <w:bCs/>
                <w:i/>
                <w:iCs/>
                <w:lang w:eastAsia="zh-CN"/>
              </w:rPr>
              <w:t>sl-DRX-ConfigCommonGC-BC</w:t>
            </w:r>
          </w:p>
          <w:p w14:paraId="4FCC63B3" w14:textId="77777777" w:rsidR="00A8221D" w:rsidRPr="00B55E3E" w:rsidRDefault="00A8221D" w:rsidP="00FB1467">
            <w:pPr>
              <w:pStyle w:val="TAL"/>
              <w:rPr>
                <w:bCs/>
                <w:iCs/>
                <w:lang w:eastAsia="zh-CN"/>
              </w:rPr>
            </w:pPr>
            <w:r w:rsidRPr="00B55E3E">
              <w:rPr>
                <w:bCs/>
                <w:iCs/>
                <w:lang w:eastAsia="zh-CN"/>
              </w:rPr>
              <w:t>This field indicates the sidelink DRX configuration for groupcast and broadcast communication, as specified in TS 38.321 [3].</w:t>
            </w:r>
            <w:r w:rsidRPr="00B55E3E">
              <w:t xml:space="preserve"> </w:t>
            </w:r>
            <w:r w:rsidRPr="00B55E3E">
              <w:rPr>
                <w:bCs/>
                <w:iCs/>
                <w:lang w:eastAsia="zh-CN"/>
              </w:rPr>
              <w:t>This field, if present, also indicates the gNB is capable of sidelink DRX.</w:t>
            </w:r>
          </w:p>
        </w:tc>
      </w:tr>
      <w:tr w:rsidR="00A8221D" w:rsidRPr="00B55E3E" w14:paraId="02C7D5D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E2A25" w14:textId="77777777" w:rsidR="00A8221D" w:rsidRPr="00B55E3E" w:rsidRDefault="00A8221D" w:rsidP="00FB1467">
            <w:pPr>
              <w:pStyle w:val="TAL"/>
              <w:rPr>
                <w:b/>
                <w:bCs/>
                <w:i/>
                <w:iCs/>
                <w:lang w:eastAsia="en-GB"/>
              </w:rPr>
            </w:pPr>
            <w:r w:rsidRPr="00B55E3E">
              <w:rPr>
                <w:b/>
                <w:bCs/>
                <w:i/>
                <w:iCs/>
                <w:lang w:eastAsia="zh-CN"/>
              </w:rPr>
              <w:t>sl-EUTRA-AnchorCarrierFreqList</w:t>
            </w:r>
          </w:p>
          <w:p w14:paraId="42639E97" w14:textId="77777777" w:rsidR="00A8221D" w:rsidRPr="00B55E3E" w:rsidRDefault="00A8221D" w:rsidP="00FB1467">
            <w:pPr>
              <w:pStyle w:val="TAL"/>
              <w:rPr>
                <w:lang w:eastAsia="en-GB"/>
              </w:rPr>
            </w:pPr>
            <w:r w:rsidRPr="00B55E3E">
              <w:rPr>
                <w:lang w:eastAsia="en-GB"/>
              </w:rPr>
              <w:t>This field indicates the EUTRA anchor carrier frequency list, which can provide the NR sidelink communication configurations.</w:t>
            </w:r>
          </w:p>
        </w:tc>
      </w:tr>
      <w:tr w:rsidR="00A8221D" w:rsidRPr="00B55E3E" w14:paraId="381C58A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631117" w14:textId="77777777" w:rsidR="00A8221D" w:rsidRPr="00B55E3E" w:rsidRDefault="00A8221D" w:rsidP="00FB1467">
            <w:pPr>
              <w:pStyle w:val="TAL"/>
              <w:rPr>
                <w:b/>
                <w:bCs/>
                <w:i/>
                <w:iCs/>
                <w:lang w:eastAsia="en-GB"/>
              </w:rPr>
            </w:pPr>
            <w:r w:rsidRPr="00B55E3E">
              <w:rPr>
                <w:b/>
                <w:bCs/>
                <w:i/>
                <w:iCs/>
                <w:lang w:eastAsia="zh-CN"/>
              </w:rPr>
              <w:t>sl-FreqInfoList</w:t>
            </w:r>
          </w:p>
          <w:p w14:paraId="3E93687D" w14:textId="77777777" w:rsidR="00A8221D" w:rsidRPr="00B55E3E" w:rsidRDefault="00A8221D" w:rsidP="00FB1467">
            <w:pPr>
              <w:pStyle w:val="TAL"/>
              <w:rPr>
                <w:lang w:eastAsia="zh-CN"/>
              </w:rPr>
            </w:pPr>
            <w:r w:rsidRPr="00B55E3E">
              <w:rPr>
                <w:lang w:eastAsia="en-GB"/>
              </w:rPr>
              <w:t xml:space="preserve">This field indicates the NR sidelink communication/discovery configuration on some carrier frequency (ies). In this release, only one </w:t>
            </w:r>
            <w:r w:rsidRPr="00B55E3E">
              <w:rPr>
                <w:lang w:eastAsia="sv-SE"/>
              </w:rPr>
              <w:t>entry can be configured in the list.</w:t>
            </w:r>
          </w:p>
        </w:tc>
      </w:tr>
      <w:tr w:rsidR="00A8221D" w:rsidRPr="00B55E3E" w14:paraId="2A25F1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282D9D0" w14:textId="77777777" w:rsidR="00A8221D" w:rsidRPr="00B55E3E" w:rsidRDefault="00A8221D" w:rsidP="00FB1467">
            <w:pPr>
              <w:pStyle w:val="TAL"/>
              <w:rPr>
                <w:b/>
                <w:bCs/>
                <w:i/>
                <w:iCs/>
                <w:lang w:eastAsia="zh-CN"/>
              </w:rPr>
            </w:pPr>
            <w:r w:rsidRPr="00B55E3E">
              <w:rPr>
                <w:b/>
                <w:bCs/>
                <w:i/>
                <w:iCs/>
                <w:lang w:eastAsia="zh-CN"/>
              </w:rPr>
              <w:t>sl-L2U2N-Relay</w:t>
            </w:r>
          </w:p>
          <w:p w14:paraId="60EAC8CB" w14:textId="77777777" w:rsidR="00A8221D" w:rsidRPr="00B55E3E" w:rsidRDefault="00A8221D" w:rsidP="00FB1467">
            <w:pPr>
              <w:pStyle w:val="TAL"/>
              <w:rPr>
                <w:lang w:eastAsia="zh-CN"/>
              </w:rPr>
            </w:pPr>
            <w:r w:rsidRPr="00B55E3E">
              <w:rPr>
                <w:lang w:eastAsia="zh-CN"/>
              </w:rPr>
              <w:t>This field indicates the support of NR sidelink Layer-2 relay.</w:t>
            </w:r>
          </w:p>
        </w:tc>
      </w:tr>
      <w:tr w:rsidR="00A8221D" w:rsidRPr="00B55E3E" w14:paraId="50AA5A1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CADDE71" w14:textId="77777777" w:rsidR="00A8221D" w:rsidRPr="00B55E3E" w:rsidRDefault="00A8221D" w:rsidP="00FB1467">
            <w:pPr>
              <w:pStyle w:val="TAL"/>
              <w:rPr>
                <w:b/>
                <w:bCs/>
                <w:i/>
                <w:iCs/>
                <w:lang w:eastAsia="zh-CN"/>
              </w:rPr>
            </w:pPr>
            <w:r w:rsidRPr="00B55E3E">
              <w:rPr>
                <w:b/>
                <w:bCs/>
                <w:i/>
                <w:iCs/>
                <w:lang w:eastAsia="zh-CN"/>
              </w:rPr>
              <w:t>sl-L3U2N-RelayDiscovery</w:t>
            </w:r>
          </w:p>
          <w:p w14:paraId="053B57F7" w14:textId="77777777" w:rsidR="00A8221D" w:rsidRPr="00B55E3E" w:rsidRDefault="00A8221D" w:rsidP="00FB1467">
            <w:pPr>
              <w:pStyle w:val="TAL"/>
              <w:rPr>
                <w:lang w:eastAsia="zh-CN"/>
              </w:rPr>
            </w:pPr>
            <w:r w:rsidRPr="00B55E3E">
              <w:rPr>
                <w:lang w:eastAsia="zh-CN"/>
              </w:rPr>
              <w:t>This field indicates the support of L3 U2N relay AS-layer capability, i.e. NR sidelink relay discovery.</w:t>
            </w:r>
          </w:p>
        </w:tc>
      </w:tr>
      <w:tr w:rsidR="00A8221D" w:rsidRPr="00B55E3E" w14:paraId="11B623E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24E5F59" w14:textId="77777777" w:rsidR="00A8221D" w:rsidRPr="00B55E3E" w:rsidRDefault="00A8221D" w:rsidP="00FB1467">
            <w:pPr>
              <w:pStyle w:val="TAL"/>
              <w:rPr>
                <w:b/>
                <w:bCs/>
                <w:i/>
                <w:iCs/>
                <w:lang w:eastAsia="zh-CN"/>
              </w:rPr>
            </w:pPr>
            <w:r w:rsidRPr="00B55E3E">
              <w:rPr>
                <w:b/>
                <w:bCs/>
                <w:i/>
                <w:iCs/>
                <w:lang w:eastAsia="zh-CN"/>
              </w:rPr>
              <w:t>sl-MaxNumConsecutiveDTX</w:t>
            </w:r>
          </w:p>
          <w:p w14:paraId="03ACA803" w14:textId="77777777" w:rsidR="00A8221D" w:rsidRPr="00B55E3E" w:rsidRDefault="00A8221D" w:rsidP="00FB1467">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A8221D" w:rsidRPr="00B55E3E" w14:paraId="5C4BEFA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8D14B7" w14:textId="77777777" w:rsidR="00A8221D" w:rsidRPr="00B55E3E" w:rsidRDefault="00A8221D" w:rsidP="00FB1467">
            <w:pPr>
              <w:pStyle w:val="TAL"/>
              <w:rPr>
                <w:b/>
                <w:bCs/>
                <w:i/>
                <w:iCs/>
                <w:lang w:eastAsia="zh-CN"/>
              </w:rPr>
            </w:pPr>
            <w:r w:rsidRPr="00B55E3E">
              <w:rPr>
                <w:b/>
                <w:bCs/>
                <w:i/>
                <w:iCs/>
                <w:lang w:eastAsia="zh-CN"/>
              </w:rPr>
              <w:t>sl-MeasConfigCommon</w:t>
            </w:r>
          </w:p>
          <w:p w14:paraId="26606D40" w14:textId="77777777" w:rsidR="00A8221D" w:rsidRPr="00B55E3E" w:rsidRDefault="00A8221D" w:rsidP="00FB1467">
            <w:pPr>
              <w:pStyle w:val="TAL"/>
              <w:rPr>
                <w:lang w:eastAsia="zh-CN"/>
              </w:rPr>
            </w:pPr>
            <w:r w:rsidRPr="00B55E3E">
              <w:rPr>
                <w:lang w:eastAsia="en-GB"/>
              </w:rPr>
              <w:t>This field indicates the measurement configurations (e.g. RSRP) for NR sidelink communication.</w:t>
            </w:r>
          </w:p>
        </w:tc>
      </w:tr>
      <w:tr w:rsidR="00A8221D" w:rsidRPr="00B55E3E" w14:paraId="6445CE7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83533AD" w14:textId="77777777" w:rsidR="00A8221D" w:rsidRPr="00B55E3E" w:rsidRDefault="00A8221D" w:rsidP="00FB1467">
            <w:pPr>
              <w:pStyle w:val="TAL"/>
              <w:rPr>
                <w:b/>
                <w:bCs/>
                <w:i/>
                <w:iCs/>
                <w:lang w:eastAsia="zh-CN"/>
              </w:rPr>
            </w:pPr>
            <w:r w:rsidRPr="00B55E3E">
              <w:rPr>
                <w:b/>
                <w:bCs/>
                <w:i/>
                <w:iCs/>
                <w:lang w:eastAsia="zh-CN"/>
              </w:rPr>
              <w:t>sl-NonRelayDiscovery</w:t>
            </w:r>
          </w:p>
          <w:p w14:paraId="5C0C7087" w14:textId="77777777" w:rsidR="00A8221D" w:rsidRPr="00B55E3E" w:rsidRDefault="00A8221D" w:rsidP="00FB1467">
            <w:pPr>
              <w:pStyle w:val="TAL"/>
              <w:rPr>
                <w:lang w:eastAsia="zh-CN"/>
              </w:rPr>
            </w:pPr>
            <w:r w:rsidRPr="00B55E3E">
              <w:rPr>
                <w:lang w:eastAsia="zh-CN"/>
              </w:rPr>
              <w:t>This field indicates the support of NR sidelink non-relay discovery.</w:t>
            </w:r>
          </w:p>
        </w:tc>
      </w:tr>
      <w:tr w:rsidR="00A8221D" w:rsidRPr="00B55E3E" w14:paraId="51C8BDF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0ED338" w14:textId="77777777" w:rsidR="00A8221D" w:rsidRPr="00B55E3E" w:rsidRDefault="00A8221D" w:rsidP="00FB1467">
            <w:pPr>
              <w:pStyle w:val="TAL"/>
              <w:rPr>
                <w:b/>
                <w:bCs/>
                <w:i/>
                <w:iCs/>
                <w:lang w:eastAsia="zh-CN"/>
              </w:rPr>
            </w:pPr>
            <w:r w:rsidRPr="00B55E3E">
              <w:rPr>
                <w:b/>
                <w:bCs/>
                <w:i/>
                <w:iCs/>
                <w:lang w:eastAsia="zh-CN"/>
              </w:rPr>
              <w:t>sl-NR-AnchorCarrierFreqList</w:t>
            </w:r>
          </w:p>
          <w:p w14:paraId="04C9EE54" w14:textId="77777777" w:rsidR="00A8221D" w:rsidRPr="00B55E3E" w:rsidRDefault="00A8221D" w:rsidP="00FB1467">
            <w:pPr>
              <w:pStyle w:val="TAL"/>
              <w:rPr>
                <w:lang w:eastAsia="zh-CN"/>
              </w:rPr>
            </w:pPr>
            <w:r w:rsidRPr="00B55E3E">
              <w:rPr>
                <w:lang w:eastAsia="en-GB"/>
              </w:rPr>
              <w:t>This field indicates the NR anchor carrier frequency list, which can provide the NR sidelink communication/discovery configurations.</w:t>
            </w:r>
          </w:p>
        </w:tc>
      </w:tr>
      <w:tr w:rsidR="00A8221D" w:rsidRPr="00B55E3E" w14:paraId="1264F61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2CA871" w14:textId="77777777" w:rsidR="00A8221D" w:rsidRPr="00B55E3E" w:rsidRDefault="00A8221D" w:rsidP="00FB1467">
            <w:pPr>
              <w:pStyle w:val="TAL"/>
              <w:rPr>
                <w:b/>
                <w:bCs/>
                <w:i/>
                <w:iCs/>
                <w:lang w:eastAsia="zh-CN"/>
              </w:rPr>
            </w:pPr>
            <w:r w:rsidRPr="00B55E3E">
              <w:rPr>
                <w:b/>
                <w:bCs/>
                <w:i/>
                <w:iCs/>
                <w:lang w:eastAsia="zh-CN"/>
              </w:rPr>
              <w:t>sl-OffsetDFN</w:t>
            </w:r>
          </w:p>
          <w:p w14:paraId="5546A641" w14:textId="77777777" w:rsidR="00A8221D" w:rsidRPr="00B55E3E" w:rsidRDefault="00A8221D" w:rsidP="00FB1467">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A8221D" w:rsidRPr="00B55E3E" w14:paraId="7031E3E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41881A" w14:textId="77777777" w:rsidR="00A8221D" w:rsidRPr="00B55E3E" w:rsidRDefault="00A8221D" w:rsidP="00FB1467">
            <w:pPr>
              <w:pStyle w:val="TAL"/>
              <w:rPr>
                <w:b/>
                <w:bCs/>
                <w:i/>
                <w:iCs/>
                <w:lang w:eastAsia="zh-CN"/>
              </w:rPr>
            </w:pPr>
            <w:r w:rsidRPr="00B55E3E">
              <w:rPr>
                <w:b/>
                <w:bCs/>
                <w:i/>
                <w:iCs/>
                <w:lang w:eastAsia="zh-CN"/>
              </w:rPr>
              <w:t>sl-RadioBearerConfigList</w:t>
            </w:r>
          </w:p>
          <w:p w14:paraId="5B0F2CAE" w14:textId="77777777" w:rsidR="00A8221D" w:rsidRPr="00B55E3E" w:rsidRDefault="00A8221D" w:rsidP="00FB1467">
            <w:pPr>
              <w:pStyle w:val="TAL"/>
              <w:rPr>
                <w:rFonts w:cs="Courier New"/>
                <w:lang w:eastAsia="zh-CN"/>
              </w:rPr>
            </w:pPr>
            <w:r w:rsidRPr="00B55E3E">
              <w:rPr>
                <w:lang w:eastAsia="en-GB"/>
              </w:rPr>
              <w:t>This field indicates one or multiple sidelink radio bearer configurations.</w:t>
            </w:r>
          </w:p>
        </w:tc>
      </w:tr>
      <w:tr w:rsidR="00A8221D" w:rsidRPr="00B55E3E" w14:paraId="536132B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01251" w14:textId="77777777" w:rsidR="00A8221D" w:rsidRPr="00B55E3E" w:rsidRDefault="00A8221D" w:rsidP="00FB1467">
            <w:pPr>
              <w:pStyle w:val="TAL"/>
              <w:rPr>
                <w:b/>
                <w:bCs/>
                <w:i/>
                <w:iCs/>
                <w:lang w:eastAsia="zh-CN"/>
              </w:rPr>
            </w:pPr>
            <w:r w:rsidRPr="00B55E3E">
              <w:rPr>
                <w:b/>
                <w:bCs/>
                <w:i/>
                <w:iCs/>
                <w:lang w:eastAsia="zh-CN"/>
              </w:rPr>
              <w:t>sl-RLC-BearerConfigList</w:t>
            </w:r>
          </w:p>
          <w:p w14:paraId="2ECB96B4" w14:textId="77777777" w:rsidR="00A8221D" w:rsidRPr="00B55E3E" w:rsidRDefault="00A8221D" w:rsidP="00FB1467">
            <w:pPr>
              <w:pStyle w:val="TAL"/>
              <w:rPr>
                <w:lang w:eastAsia="zh-CN"/>
              </w:rPr>
            </w:pPr>
            <w:r w:rsidRPr="00B55E3E">
              <w:rPr>
                <w:lang w:eastAsia="en-GB"/>
              </w:rPr>
              <w:t>This field indicates one or multiple sidelink RLC bearer configurations.</w:t>
            </w:r>
          </w:p>
        </w:tc>
      </w:tr>
      <w:tr w:rsidR="00A8221D" w:rsidRPr="00B55E3E" w14:paraId="77D7673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2E42ABD" w14:textId="77777777" w:rsidR="00A8221D" w:rsidRPr="00B55E3E" w:rsidRDefault="00A8221D" w:rsidP="00FB1467">
            <w:pPr>
              <w:pStyle w:val="TAL"/>
              <w:rPr>
                <w:b/>
                <w:bCs/>
                <w:i/>
                <w:iCs/>
                <w:lang w:eastAsia="zh-CN"/>
              </w:rPr>
            </w:pPr>
            <w:r w:rsidRPr="00B55E3E">
              <w:rPr>
                <w:b/>
                <w:bCs/>
                <w:i/>
                <w:iCs/>
                <w:lang w:eastAsia="zh-CN"/>
              </w:rPr>
              <w:t>sl-SSB-PriorityNR</w:t>
            </w:r>
          </w:p>
          <w:p w14:paraId="164889B3" w14:textId="77777777" w:rsidR="00A8221D" w:rsidRPr="00B55E3E" w:rsidRDefault="00A8221D" w:rsidP="00FB1467">
            <w:pPr>
              <w:pStyle w:val="TAL"/>
              <w:rPr>
                <w:lang w:eastAsia="zh-CN"/>
              </w:rPr>
            </w:pPr>
            <w:r w:rsidRPr="00B55E3E">
              <w:rPr>
                <w:lang w:eastAsia="zh-CN"/>
              </w:rPr>
              <w:t>This field indicates the priority of NR sidelink SSB transmission and reception.</w:t>
            </w:r>
          </w:p>
        </w:tc>
      </w:tr>
      <w:tr w:rsidR="00A8221D" w:rsidRPr="00B55E3E" w14:paraId="6BFD6824"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1D9FF5B0" w14:textId="77777777" w:rsidR="00A8221D" w:rsidRPr="00B55E3E" w:rsidRDefault="00A8221D" w:rsidP="00FB1467">
            <w:pPr>
              <w:pStyle w:val="TAL"/>
              <w:rPr>
                <w:b/>
                <w:bCs/>
                <w:i/>
                <w:iCs/>
                <w:lang w:eastAsia="zh-CN"/>
              </w:rPr>
            </w:pPr>
            <w:r w:rsidRPr="00B55E3E">
              <w:rPr>
                <w:b/>
                <w:bCs/>
                <w:i/>
                <w:iCs/>
                <w:lang w:eastAsia="zh-CN"/>
              </w:rPr>
              <w:t>t400</w:t>
            </w:r>
          </w:p>
          <w:p w14:paraId="1CA11DB5" w14:textId="77777777" w:rsidR="00A8221D" w:rsidRPr="00B55E3E" w:rsidRDefault="00A8221D" w:rsidP="00FB1467">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7391208A" w14:textId="77777777" w:rsidR="00A8221D" w:rsidRPr="00B55E3E" w:rsidRDefault="00A8221D" w:rsidP="00A8221D">
      <w:pPr>
        <w:rPr>
          <w:rFonts w:eastAsia="Yu Mincho"/>
          <w:iCs/>
        </w:rPr>
      </w:pPr>
    </w:p>
    <w:p w14:paraId="219A4AE4" w14:textId="77777777" w:rsidR="00A8221D" w:rsidRPr="00B55E3E" w:rsidRDefault="00A8221D" w:rsidP="00A8221D">
      <w:pPr>
        <w:pStyle w:val="Heading4"/>
        <w:rPr>
          <w:noProof/>
          <w:lang w:eastAsia="zh-CN"/>
        </w:rPr>
      </w:pPr>
      <w:bookmarkStart w:id="1296" w:name="_Toc60777152"/>
      <w:bookmarkStart w:id="1297" w:name="_Toc115428937"/>
      <w:r w:rsidRPr="00B55E3E">
        <w:lastRenderedPageBreak/>
        <w:t>–</w:t>
      </w:r>
      <w:r w:rsidRPr="00B55E3E">
        <w:tab/>
      </w:r>
      <w:r w:rsidRPr="00B55E3E">
        <w:rPr>
          <w:i/>
          <w:iCs/>
          <w:noProof/>
        </w:rPr>
        <w:t>SIB</w:t>
      </w:r>
      <w:r w:rsidRPr="00B55E3E">
        <w:rPr>
          <w:i/>
          <w:iCs/>
          <w:noProof/>
          <w:lang w:eastAsia="zh-CN"/>
        </w:rPr>
        <w:t>13</w:t>
      </w:r>
      <w:bookmarkEnd w:id="1296"/>
      <w:bookmarkEnd w:id="1297"/>
    </w:p>
    <w:p w14:paraId="3737D0F0" w14:textId="77777777" w:rsidR="00A8221D" w:rsidRPr="00B55E3E" w:rsidRDefault="00A8221D" w:rsidP="00A8221D">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357654B" w14:textId="77777777" w:rsidR="00A8221D" w:rsidRPr="00B55E3E" w:rsidRDefault="00A8221D" w:rsidP="00A8221D">
      <w:pPr>
        <w:pStyle w:val="TH"/>
        <w:rPr>
          <w:i/>
        </w:rPr>
      </w:pPr>
      <w:r w:rsidRPr="00B55E3E">
        <w:rPr>
          <w:i/>
          <w:noProof/>
        </w:rPr>
        <w:t xml:space="preserve">SIB13 </w:t>
      </w:r>
      <w:r w:rsidRPr="00B55E3E">
        <w:rPr>
          <w:noProof/>
        </w:rPr>
        <w:t>information element</w:t>
      </w:r>
    </w:p>
    <w:p w14:paraId="7AD5F3D7" w14:textId="77777777" w:rsidR="00A8221D" w:rsidRPr="00B55E3E" w:rsidRDefault="00A8221D" w:rsidP="00A8221D">
      <w:pPr>
        <w:pStyle w:val="PL"/>
        <w:rPr>
          <w:color w:val="808080"/>
        </w:rPr>
      </w:pPr>
      <w:r w:rsidRPr="00B55E3E">
        <w:rPr>
          <w:color w:val="808080"/>
        </w:rPr>
        <w:t>-- ASN1START</w:t>
      </w:r>
    </w:p>
    <w:p w14:paraId="7CF87A36" w14:textId="77777777" w:rsidR="00A8221D" w:rsidRPr="00B55E3E" w:rsidRDefault="00A8221D" w:rsidP="00A8221D">
      <w:pPr>
        <w:pStyle w:val="PL"/>
        <w:rPr>
          <w:color w:val="808080"/>
        </w:rPr>
      </w:pPr>
      <w:r w:rsidRPr="00B55E3E">
        <w:rPr>
          <w:color w:val="808080"/>
        </w:rPr>
        <w:t>-- TAG-SIB13-START</w:t>
      </w:r>
    </w:p>
    <w:p w14:paraId="6375543D" w14:textId="77777777" w:rsidR="00A8221D" w:rsidRPr="00B55E3E" w:rsidRDefault="00A8221D" w:rsidP="00A8221D">
      <w:pPr>
        <w:pStyle w:val="PL"/>
      </w:pPr>
    </w:p>
    <w:p w14:paraId="272D9449" w14:textId="77777777" w:rsidR="00A8221D" w:rsidRPr="00B55E3E" w:rsidRDefault="00A8221D" w:rsidP="00A8221D">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1A9E6C1E" w14:textId="77777777" w:rsidR="00A8221D" w:rsidRPr="00B55E3E" w:rsidRDefault="00A8221D" w:rsidP="00A8221D">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4AA68C32" w14:textId="77777777" w:rsidR="00A8221D" w:rsidRPr="00B55E3E" w:rsidRDefault="00A8221D" w:rsidP="00A8221D">
      <w:pPr>
        <w:pStyle w:val="PL"/>
      </w:pPr>
      <w:r w:rsidRPr="00B55E3E">
        <w:t xml:space="preserve">    dummy                               </w:t>
      </w:r>
      <w:r w:rsidRPr="00B55E3E">
        <w:rPr>
          <w:color w:val="993366"/>
        </w:rPr>
        <w:t>OCTET</w:t>
      </w:r>
      <w:r w:rsidRPr="00B55E3E">
        <w:t xml:space="preserve"> </w:t>
      </w:r>
      <w:r w:rsidRPr="00B55E3E">
        <w:rPr>
          <w:color w:val="993366"/>
        </w:rPr>
        <w:t>STRING</w:t>
      </w:r>
      <w:r w:rsidRPr="00B55E3E">
        <w:t>,</w:t>
      </w:r>
    </w:p>
    <w:p w14:paraId="725D3713" w14:textId="77777777" w:rsidR="00A8221D" w:rsidRPr="00B55E3E" w:rsidRDefault="00A8221D" w:rsidP="00A8221D">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D16B6B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D1440" w14:textId="77777777" w:rsidR="00A8221D" w:rsidRPr="00B55E3E" w:rsidRDefault="00A8221D" w:rsidP="00A8221D">
      <w:pPr>
        <w:pStyle w:val="PL"/>
      </w:pPr>
      <w:r w:rsidRPr="00B55E3E">
        <w:t xml:space="preserve">    ...</w:t>
      </w:r>
    </w:p>
    <w:p w14:paraId="52AEBFE1" w14:textId="77777777" w:rsidR="00A8221D" w:rsidRPr="00B55E3E" w:rsidRDefault="00A8221D" w:rsidP="00A8221D">
      <w:pPr>
        <w:pStyle w:val="PL"/>
      </w:pPr>
      <w:r w:rsidRPr="00B55E3E">
        <w:t>}</w:t>
      </w:r>
    </w:p>
    <w:p w14:paraId="1503F27B" w14:textId="77777777" w:rsidR="00A8221D" w:rsidRPr="00B55E3E" w:rsidRDefault="00A8221D" w:rsidP="00A8221D">
      <w:pPr>
        <w:pStyle w:val="PL"/>
      </w:pPr>
    </w:p>
    <w:p w14:paraId="537A270F" w14:textId="77777777" w:rsidR="00A8221D" w:rsidRPr="00B55E3E" w:rsidRDefault="00A8221D" w:rsidP="00A8221D">
      <w:pPr>
        <w:pStyle w:val="PL"/>
        <w:rPr>
          <w:color w:val="808080"/>
        </w:rPr>
      </w:pPr>
      <w:r w:rsidRPr="00B55E3E">
        <w:rPr>
          <w:color w:val="808080"/>
        </w:rPr>
        <w:t>-- TAG-SIB13-STOP</w:t>
      </w:r>
    </w:p>
    <w:p w14:paraId="10394424" w14:textId="77777777" w:rsidR="00A8221D" w:rsidRPr="00B55E3E" w:rsidRDefault="00A8221D" w:rsidP="00A8221D">
      <w:pPr>
        <w:pStyle w:val="PL"/>
        <w:rPr>
          <w:color w:val="808080"/>
        </w:rPr>
      </w:pPr>
      <w:r w:rsidRPr="00B55E3E">
        <w:rPr>
          <w:color w:val="808080"/>
        </w:rPr>
        <w:t>-- ASN1STOP</w:t>
      </w:r>
    </w:p>
    <w:p w14:paraId="7FF7DCC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F0AC0B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DEF931" w14:textId="77777777" w:rsidR="00A8221D" w:rsidRPr="00B55E3E" w:rsidRDefault="00A8221D" w:rsidP="00FB1467">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A8221D" w:rsidRPr="00B55E3E" w14:paraId="487BA371"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90063E"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dummy</w:t>
            </w:r>
          </w:p>
          <w:p w14:paraId="024C6998" w14:textId="77777777" w:rsidR="00A8221D" w:rsidRPr="00B55E3E" w:rsidRDefault="00A8221D" w:rsidP="00FB1467">
            <w:pPr>
              <w:pStyle w:val="TAL"/>
              <w:rPr>
                <w:noProof/>
                <w:lang w:eastAsia="sv-SE"/>
              </w:rPr>
            </w:pPr>
            <w:r w:rsidRPr="00B55E3E">
              <w:rPr>
                <w:lang w:eastAsia="sv-SE"/>
              </w:rPr>
              <w:t>This field is not used in the specification and the UE ignores the received value.</w:t>
            </w:r>
          </w:p>
        </w:tc>
      </w:tr>
      <w:tr w:rsidR="00A8221D" w:rsidRPr="00B55E3E" w14:paraId="756A8C8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9FADF" w14:textId="77777777" w:rsidR="00A8221D" w:rsidRPr="00B55E3E" w:rsidRDefault="00A8221D" w:rsidP="00FB1467">
            <w:pPr>
              <w:pStyle w:val="TAL"/>
              <w:rPr>
                <w:b/>
                <w:bCs/>
                <w:i/>
                <w:iCs/>
                <w:lang w:eastAsia="zh-CN"/>
              </w:rPr>
            </w:pPr>
            <w:r w:rsidRPr="00B55E3E">
              <w:rPr>
                <w:b/>
                <w:bCs/>
                <w:i/>
                <w:iCs/>
                <w:lang w:eastAsia="zh-CN"/>
              </w:rPr>
              <w:t>sl-V2X-ConfigCommon</w:t>
            </w:r>
          </w:p>
          <w:p w14:paraId="2D5A1F2B" w14:textId="77777777" w:rsidR="00A8221D" w:rsidRPr="00B55E3E" w:rsidRDefault="00A8221D" w:rsidP="00FB1467">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A8221D" w:rsidRPr="00B55E3E" w14:paraId="7E100EA1" w14:textId="77777777" w:rsidTr="00FB146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139D59E8" w14:textId="77777777" w:rsidR="00A8221D" w:rsidRPr="00B55E3E" w:rsidRDefault="00A8221D" w:rsidP="00FB1467">
            <w:pPr>
              <w:pStyle w:val="TAL"/>
              <w:rPr>
                <w:b/>
                <w:bCs/>
                <w:i/>
                <w:iCs/>
                <w:noProof/>
                <w:lang w:eastAsia="sv-SE"/>
              </w:rPr>
            </w:pPr>
            <w:r w:rsidRPr="00B55E3E">
              <w:rPr>
                <w:b/>
                <w:bCs/>
                <w:i/>
                <w:iCs/>
                <w:noProof/>
                <w:lang w:eastAsia="sv-SE"/>
              </w:rPr>
              <w:t>tdd-Config</w:t>
            </w:r>
          </w:p>
          <w:p w14:paraId="168EC45E" w14:textId="77777777" w:rsidR="00A8221D" w:rsidRPr="00B55E3E" w:rsidRDefault="00A8221D" w:rsidP="00FB1467">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490E3771" w14:textId="77777777" w:rsidR="00A8221D" w:rsidRPr="00B55E3E" w:rsidRDefault="00A8221D" w:rsidP="00A8221D">
      <w:pPr>
        <w:rPr>
          <w:rFonts w:eastAsia="Yu Mincho"/>
        </w:rPr>
      </w:pPr>
    </w:p>
    <w:p w14:paraId="4171B4C1" w14:textId="77777777" w:rsidR="00A8221D" w:rsidRPr="00B55E3E" w:rsidRDefault="00A8221D" w:rsidP="00A8221D">
      <w:pPr>
        <w:pStyle w:val="Heading4"/>
        <w:rPr>
          <w:noProof/>
          <w:lang w:eastAsia="zh-CN"/>
        </w:rPr>
      </w:pPr>
      <w:bookmarkStart w:id="1298" w:name="_Toc60777153"/>
      <w:bookmarkStart w:id="1299" w:name="_Toc115428938"/>
      <w:r w:rsidRPr="00B55E3E">
        <w:t>–</w:t>
      </w:r>
      <w:r w:rsidRPr="00B55E3E">
        <w:tab/>
      </w:r>
      <w:r w:rsidRPr="00B55E3E">
        <w:rPr>
          <w:i/>
          <w:iCs/>
          <w:noProof/>
        </w:rPr>
        <w:t>SIB</w:t>
      </w:r>
      <w:r w:rsidRPr="00B55E3E">
        <w:rPr>
          <w:i/>
          <w:iCs/>
          <w:noProof/>
          <w:lang w:eastAsia="zh-CN"/>
        </w:rPr>
        <w:t>14</w:t>
      </w:r>
      <w:bookmarkEnd w:id="1298"/>
      <w:bookmarkEnd w:id="1299"/>
    </w:p>
    <w:p w14:paraId="42302DA0" w14:textId="77777777" w:rsidR="00A8221D" w:rsidRPr="00B55E3E" w:rsidRDefault="00A8221D" w:rsidP="00A8221D">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4D5320FA" w14:textId="77777777" w:rsidR="00A8221D" w:rsidRPr="00B55E3E" w:rsidRDefault="00A8221D" w:rsidP="00A8221D">
      <w:pPr>
        <w:pStyle w:val="TH"/>
        <w:rPr>
          <w:i/>
        </w:rPr>
      </w:pPr>
      <w:r w:rsidRPr="00B55E3E">
        <w:rPr>
          <w:i/>
          <w:noProof/>
        </w:rPr>
        <w:t xml:space="preserve">SIB14 </w:t>
      </w:r>
      <w:r w:rsidRPr="00B55E3E">
        <w:rPr>
          <w:noProof/>
        </w:rPr>
        <w:t>information element</w:t>
      </w:r>
    </w:p>
    <w:p w14:paraId="0924E619" w14:textId="77777777" w:rsidR="00A8221D" w:rsidRPr="00B55E3E" w:rsidRDefault="00A8221D" w:rsidP="00A8221D">
      <w:pPr>
        <w:pStyle w:val="PL"/>
        <w:rPr>
          <w:color w:val="808080"/>
        </w:rPr>
      </w:pPr>
      <w:r w:rsidRPr="00B55E3E">
        <w:rPr>
          <w:color w:val="808080"/>
        </w:rPr>
        <w:t>-- ASN1START</w:t>
      </w:r>
    </w:p>
    <w:p w14:paraId="679C074D" w14:textId="77777777" w:rsidR="00A8221D" w:rsidRPr="00B55E3E" w:rsidRDefault="00A8221D" w:rsidP="00A8221D">
      <w:pPr>
        <w:pStyle w:val="PL"/>
        <w:rPr>
          <w:color w:val="808080"/>
        </w:rPr>
      </w:pPr>
      <w:r w:rsidRPr="00B55E3E">
        <w:rPr>
          <w:color w:val="808080"/>
        </w:rPr>
        <w:t>-- TAG-SIB14-START</w:t>
      </w:r>
    </w:p>
    <w:p w14:paraId="67D0F3FB" w14:textId="77777777" w:rsidR="00A8221D" w:rsidRPr="00B55E3E" w:rsidRDefault="00A8221D" w:rsidP="00A8221D">
      <w:pPr>
        <w:pStyle w:val="PL"/>
      </w:pPr>
    </w:p>
    <w:p w14:paraId="562CCA4F" w14:textId="77777777" w:rsidR="00A8221D" w:rsidRPr="00B55E3E" w:rsidRDefault="00A8221D" w:rsidP="00A8221D">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0F5A28A5" w14:textId="77777777" w:rsidR="00A8221D" w:rsidRPr="00B55E3E" w:rsidRDefault="00A8221D" w:rsidP="00A8221D">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0D603A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5702F8" w14:textId="77777777" w:rsidR="00A8221D" w:rsidRPr="00B55E3E" w:rsidRDefault="00A8221D" w:rsidP="00A8221D">
      <w:pPr>
        <w:pStyle w:val="PL"/>
      </w:pPr>
      <w:r w:rsidRPr="00B55E3E">
        <w:t xml:space="preserve">    ...</w:t>
      </w:r>
    </w:p>
    <w:p w14:paraId="0E19D41D" w14:textId="77777777" w:rsidR="00A8221D" w:rsidRPr="00B55E3E" w:rsidRDefault="00A8221D" w:rsidP="00A8221D">
      <w:pPr>
        <w:pStyle w:val="PL"/>
      </w:pPr>
      <w:r w:rsidRPr="00B55E3E">
        <w:t>}</w:t>
      </w:r>
    </w:p>
    <w:p w14:paraId="0FEB254B" w14:textId="77777777" w:rsidR="00A8221D" w:rsidRPr="00B55E3E" w:rsidRDefault="00A8221D" w:rsidP="00A8221D">
      <w:pPr>
        <w:pStyle w:val="PL"/>
      </w:pPr>
    </w:p>
    <w:p w14:paraId="4B027008" w14:textId="77777777" w:rsidR="00A8221D" w:rsidRPr="00B55E3E" w:rsidRDefault="00A8221D" w:rsidP="00A8221D">
      <w:pPr>
        <w:pStyle w:val="PL"/>
        <w:rPr>
          <w:color w:val="808080"/>
        </w:rPr>
      </w:pPr>
      <w:r w:rsidRPr="00B55E3E">
        <w:rPr>
          <w:color w:val="808080"/>
        </w:rPr>
        <w:t>-- TAG-SIB14-STOP</w:t>
      </w:r>
    </w:p>
    <w:p w14:paraId="3790CF2E" w14:textId="77777777" w:rsidR="00A8221D" w:rsidRPr="00B55E3E" w:rsidRDefault="00A8221D" w:rsidP="00A8221D">
      <w:pPr>
        <w:pStyle w:val="PL"/>
        <w:rPr>
          <w:color w:val="808080"/>
        </w:rPr>
      </w:pPr>
      <w:r w:rsidRPr="00B55E3E">
        <w:rPr>
          <w:color w:val="808080"/>
        </w:rPr>
        <w:t>-- ASN1STOP</w:t>
      </w:r>
    </w:p>
    <w:p w14:paraId="4968DD3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038353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FC82F1" w14:textId="77777777" w:rsidR="00A8221D" w:rsidRPr="00B55E3E" w:rsidRDefault="00A8221D" w:rsidP="00FB1467">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A8221D" w:rsidRPr="00B55E3E" w14:paraId="3B7C4CE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E3467" w14:textId="77777777" w:rsidR="00A8221D" w:rsidRPr="00B55E3E" w:rsidRDefault="00A8221D" w:rsidP="00FB1467">
            <w:pPr>
              <w:pStyle w:val="TAL"/>
              <w:rPr>
                <w:b/>
                <w:bCs/>
                <w:i/>
                <w:iCs/>
                <w:lang w:eastAsia="zh-CN"/>
              </w:rPr>
            </w:pPr>
            <w:r w:rsidRPr="00B55E3E">
              <w:rPr>
                <w:b/>
                <w:bCs/>
                <w:i/>
                <w:iCs/>
                <w:lang w:eastAsia="zh-CN"/>
              </w:rPr>
              <w:t>sl-V2X-ConfigCommonExt</w:t>
            </w:r>
          </w:p>
          <w:p w14:paraId="740D40CF" w14:textId="77777777" w:rsidR="00A8221D" w:rsidRPr="00B55E3E" w:rsidRDefault="00A8221D" w:rsidP="00FB1467">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2A9EC53C" w14:textId="77777777" w:rsidR="00A8221D" w:rsidRPr="00B55E3E" w:rsidRDefault="00A8221D" w:rsidP="00A8221D"/>
    <w:p w14:paraId="280152AF" w14:textId="77777777" w:rsidR="00A8221D" w:rsidRPr="00B55E3E" w:rsidRDefault="00A8221D" w:rsidP="00A8221D">
      <w:pPr>
        <w:pStyle w:val="Heading4"/>
        <w:rPr>
          <w:noProof/>
          <w:lang w:eastAsia="zh-CN"/>
        </w:rPr>
      </w:pPr>
      <w:bookmarkStart w:id="1300" w:name="_Toc115428939"/>
      <w:r w:rsidRPr="00B55E3E">
        <w:t>–</w:t>
      </w:r>
      <w:r w:rsidRPr="00B55E3E">
        <w:tab/>
      </w:r>
      <w:r w:rsidRPr="00B55E3E">
        <w:rPr>
          <w:i/>
          <w:iCs/>
          <w:noProof/>
        </w:rPr>
        <w:t>SIB</w:t>
      </w:r>
      <w:r w:rsidRPr="00B55E3E">
        <w:rPr>
          <w:i/>
          <w:iCs/>
          <w:noProof/>
          <w:lang w:eastAsia="zh-CN"/>
        </w:rPr>
        <w:t>15</w:t>
      </w:r>
      <w:bookmarkEnd w:id="1300"/>
    </w:p>
    <w:p w14:paraId="55CDCCC7" w14:textId="77777777" w:rsidR="00A8221D" w:rsidRPr="00B55E3E" w:rsidRDefault="00A8221D" w:rsidP="00A8221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5335D9E4" w14:textId="77777777" w:rsidR="00A8221D" w:rsidRPr="00B55E3E" w:rsidRDefault="00A8221D" w:rsidP="00A8221D">
      <w:pPr>
        <w:pStyle w:val="TH"/>
        <w:rPr>
          <w:i/>
        </w:rPr>
      </w:pPr>
      <w:r w:rsidRPr="00B55E3E">
        <w:rPr>
          <w:i/>
          <w:noProof/>
        </w:rPr>
        <w:t xml:space="preserve">SIB15 </w:t>
      </w:r>
      <w:r w:rsidRPr="00B55E3E">
        <w:rPr>
          <w:noProof/>
        </w:rPr>
        <w:t>information element</w:t>
      </w:r>
    </w:p>
    <w:p w14:paraId="53F4D35F" w14:textId="77777777" w:rsidR="00A8221D" w:rsidRPr="00B55E3E" w:rsidRDefault="00A8221D" w:rsidP="00A8221D">
      <w:pPr>
        <w:pStyle w:val="PL"/>
        <w:rPr>
          <w:color w:val="808080"/>
        </w:rPr>
      </w:pPr>
      <w:r w:rsidRPr="00B55E3E">
        <w:rPr>
          <w:color w:val="808080"/>
        </w:rPr>
        <w:t>-- ASN1START</w:t>
      </w:r>
    </w:p>
    <w:p w14:paraId="725DD1A7" w14:textId="77777777" w:rsidR="00A8221D" w:rsidRPr="00B55E3E" w:rsidRDefault="00A8221D" w:rsidP="00A8221D">
      <w:pPr>
        <w:pStyle w:val="PL"/>
        <w:rPr>
          <w:color w:val="808080"/>
        </w:rPr>
      </w:pPr>
      <w:r w:rsidRPr="00B55E3E">
        <w:rPr>
          <w:color w:val="808080"/>
        </w:rPr>
        <w:t>-- TAG-SIB15-START</w:t>
      </w:r>
    </w:p>
    <w:p w14:paraId="1440F453" w14:textId="77777777" w:rsidR="00A8221D" w:rsidRPr="00B55E3E" w:rsidRDefault="00A8221D" w:rsidP="00A8221D">
      <w:pPr>
        <w:pStyle w:val="PL"/>
      </w:pPr>
    </w:p>
    <w:p w14:paraId="1AE9C2FC" w14:textId="77777777" w:rsidR="00A8221D" w:rsidRPr="00B55E3E" w:rsidRDefault="00A8221D" w:rsidP="00A8221D">
      <w:pPr>
        <w:pStyle w:val="PL"/>
      </w:pPr>
      <w:r w:rsidRPr="00B55E3E">
        <w:t>SIB15</w:t>
      </w:r>
      <w:r w:rsidRPr="00B55E3E">
        <w:rPr>
          <w:rFonts w:eastAsia="DengXian"/>
        </w:rPr>
        <w:t>-</w:t>
      </w:r>
      <w:r w:rsidRPr="00B55E3E">
        <w:t xml:space="preserve">r17 ::=                          </w:t>
      </w:r>
      <w:r w:rsidRPr="00B55E3E">
        <w:rPr>
          <w:color w:val="993366"/>
        </w:rPr>
        <w:t>SEQUENCE</w:t>
      </w:r>
      <w:r w:rsidRPr="00B55E3E">
        <w:t xml:space="preserve"> {</w:t>
      </w:r>
    </w:p>
    <w:p w14:paraId="14EA052E" w14:textId="77777777" w:rsidR="00A8221D" w:rsidRPr="00B55E3E" w:rsidRDefault="00A8221D" w:rsidP="00A8221D">
      <w:pPr>
        <w:pStyle w:val="PL"/>
        <w:rPr>
          <w:color w:val="808080"/>
        </w:rPr>
      </w:pPr>
      <w:r w:rsidRPr="00B55E3E">
        <w:t xml:space="preserve">    commonPLMNsWithDisasterCondition-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                   </w:t>
      </w:r>
      <w:r w:rsidRPr="00B55E3E">
        <w:rPr>
          <w:color w:val="993366"/>
        </w:rPr>
        <w:t>OPTIONAL</w:t>
      </w:r>
      <w:r w:rsidRPr="00B55E3E">
        <w:t xml:space="preserve">,  </w:t>
      </w:r>
      <w:r w:rsidRPr="00B55E3E">
        <w:rPr>
          <w:color w:val="808080"/>
        </w:rPr>
        <w:t>-- Need R</w:t>
      </w:r>
    </w:p>
    <w:p w14:paraId="70D5820F" w14:textId="77777777" w:rsidR="00A8221D" w:rsidRPr="00B55E3E" w:rsidRDefault="00A8221D" w:rsidP="00A8221D">
      <w:pPr>
        <w:pStyle w:val="PL"/>
        <w:rPr>
          <w:color w:val="808080"/>
        </w:rPr>
      </w:pPr>
      <w:r w:rsidRPr="00B55E3E">
        <w:t xml:space="preserve">    applicableDisasterInfoList-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ApplicableDisasterInfo-r17      </w:t>
      </w:r>
      <w:r w:rsidRPr="00B55E3E">
        <w:rPr>
          <w:color w:val="993366"/>
        </w:rPr>
        <w:t>OPTIONAL</w:t>
      </w:r>
      <w:r w:rsidRPr="00B55E3E">
        <w:t xml:space="preserve">,  </w:t>
      </w:r>
      <w:r w:rsidRPr="00B55E3E">
        <w:rPr>
          <w:color w:val="808080"/>
        </w:rPr>
        <w:t>-- Need R</w:t>
      </w:r>
    </w:p>
    <w:p w14:paraId="49EB7D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DE769" w14:textId="77777777" w:rsidR="00A8221D" w:rsidRPr="00B55E3E" w:rsidRDefault="00A8221D" w:rsidP="00A8221D">
      <w:pPr>
        <w:pStyle w:val="PL"/>
      </w:pPr>
      <w:r w:rsidRPr="00B55E3E">
        <w:t xml:space="preserve">    ...</w:t>
      </w:r>
    </w:p>
    <w:p w14:paraId="7E138C98" w14:textId="77777777" w:rsidR="00A8221D" w:rsidRPr="00B55E3E" w:rsidRDefault="00A8221D" w:rsidP="00A8221D">
      <w:pPr>
        <w:pStyle w:val="PL"/>
      </w:pPr>
      <w:r w:rsidRPr="00B55E3E">
        <w:t>}</w:t>
      </w:r>
    </w:p>
    <w:p w14:paraId="4F05A12C" w14:textId="77777777" w:rsidR="00A8221D" w:rsidRPr="00B55E3E" w:rsidRDefault="00A8221D" w:rsidP="00A8221D">
      <w:pPr>
        <w:pStyle w:val="PL"/>
      </w:pPr>
    </w:p>
    <w:p w14:paraId="2604FBDD" w14:textId="77777777" w:rsidR="00A8221D" w:rsidRPr="00B55E3E" w:rsidRDefault="00A8221D" w:rsidP="00A8221D">
      <w:pPr>
        <w:pStyle w:val="PL"/>
      </w:pPr>
      <w:r w:rsidRPr="00B55E3E">
        <w:t xml:space="preserve">ApplicableDisasterInfo-r17    ::= </w:t>
      </w:r>
      <w:r w:rsidRPr="00B55E3E">
        <w:rPr>
          <w:color w:val="993366"/>
        </w:rPr>
        <w:t>CHOICE</w:t>
      </w:r>
      <w:r w:rsidRPr="00B55E3E">
        <w:t xml:space="preserve"> {</w:t>
      </w:r>
    </w:p>
    <w:p w14:paraId="283F0FD3" w14:textId="77777777" w:rsidR="00A8221D" w:rsidRPr="00B55E3E" w:rsidRDefault="00A8221D" w:rsidP="00A8221D">
      <w:pPr>
        <w:pStyle w:val="PL"/>
      </w:pPr>
      <w:r w:rsidRPr="00B55E3E">
        <w:t xml:space="preserve">    noDisasterRoaming-r17             </w:t>
      </w:r>
      <w:r w:rsidRPr="00B55E3E">
        <w:rPr>
          <w:color w:val="993366"/>
        </w:rPr>
        <w:t>NULL</w:t>
      </w:r>
      <w:r w:rsidRPr="00B55E3E">
        <w:t>,</w:t>
      </w:r>
    </w:p>
    <w:p w14:paraId="164ED085" w14:textId="77777777" w:rsidR="00A8221D" w:rsidRPr="00B55E3E" w:rsidRDefault="00A8221D" w:rsidP="00A8221D">
      <w:pPr>
        <w:pStyle w:val="PL"/>
      </w:pPr>
      <w:r w:rsidRPr="00B55E3E">
        <w:t xml:space="preserve">    disasterRoamingFromAnyPLMN-r17    </w:t>
      </w:r>
      <w:r w:rsidRPr="00B55E3E">
        <w:rPr>
          <w:color w:val="993366"/>
        </w:rPr>
        <w:t>NULL</w:t>
      </w:r>
      <w:r w:rsidRPr="00B55E3E">
        <w:t>,</w:t>
      </w:r>
    </w:p>
    <w:p w14:paraId="68A24100" w14:textId="77777777" w:rsidR="00A8221D" w:rsidRPr="00B55E3E" w:rsidRDefault="00A8221D" w:rsidP="00A8221D">
      <w:pPr>
        <w:pStyle w:val="PL"/>
      </w:pPr>
      <w:r w:rsidRPr="00B55E3E">
        <w:t xml:space="preserve">    commonPLMNs-r17                   </w:t>
      </w:r>
      <w:r w:rsidRPr="00B55E3E">
        <w:rPr>
          <w:color w:val="993366"/>
        </w:rPr>
        <w:t>NULL</w:t>
      </w:r>
      <w:r w:rsidRPr="00B55E3E">
        <w:t>,</w:t>
      </w:r>
    </w:p>
    <w:p w14:paraId="33A4902A" w14:textId="77777777" w:rsidR="00A8221D" w:rsidRPr="00B55E3E" w:rsidRDefault="00A8221D" w:rsidP="00A8221D">
      <w:pPr>
        <w:pStyle w:val="PL"/>
      </w:pPr>
      <w:r w:rsidRPr="00B55E3E">
        <w:t xml:space="preserve">    dedicatedPLMNs-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4B3B7C11" w14:textId="77777777" w:rsidR="00A8221D" w:rsidRPr="00B55E3E" w:rsidRDefault="00A8221D" w:rsidP="00A8221D">
      <w:pPr>
        <w:pStyle w:val="PL"/>
      </w:pPr>
      <w:r w:rsidRPr="00B55E3E">
        <w:t>}</w:t>
      </w:r>
    </w:p>
    <w:p w14:paraId="441365BA" w14:textId="77777777" w:rsidR="00A8221D" w:rsidRPr="00B55E3E" w:rsidRDefault="00A8221D" w:rsidP="00A8221D">
      <w:pPr>
        <w:pStyle w:val="PL"/>
      </w:pPr>
    </w:p>
    <w:p w14:paraId="37326A56" w14:textId="77777777" w:rsidR="00A8221D" w:rsidRPr="00B55E3E" w:rsidRDefault="00A8221D" w:rsidP="00A8221D">
      <w:pPr>
        <w:pStyle w:val="PL"/>
        <w:rPr>
          <w:color w:val="808080"/>
        </w:rPr>
      </w:pPr>
      <w:r w:rsidRPr="00B55E3E">
        <w:rPr>
          <w:color w:val="808080"/>
        </w:rPr>
        <w:t>-- TAG-SIB15-STOP</w:t>
      </w:r>
    </w:p>
    <w:p w14:paraId="24262FF3" w14:textId="77777777" w:rsidR="00A8221D" w:rsidRPr="00B55E3E" w:rsidRDefault="00A8221D" w:rsidP="00A8221D">
      <w:pPr>
        <w:pStyle w:val="PL"/>
        <w:rPr>
          <w:color w:val="808080"/>
        </w:rPr>
      </w:pPr>
      <w:r w:rsidRPr="00B55E3E">
        <w:rPr>
          <w:color w:val="808080"/>
        </w:rPr>
        <w:t>-- ASN1STOP</w:t>
      </w:r>
    </w:p>
    <w:p w14:paraId="680A346C"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C4C960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8A0772" w14:textId="77777777" w:rsidR="00A8221D" w:rsidRPr="00B55E3E" w:rsidRDefault="00A8221D" w:rsidP="00FB1467">
            <w:pPr>
              <w:pStyle w:val="TAH"/>
              <w:rPr>
                <w:lang w:eastAsia="en-GB"/>
              </w:rPr>
            </w:pPr>
            <w:r w:rsidRPr="00B55E3E">
              <w:rPr>
                <w:bCs/>
                <w:i/>
                <w:noProof/>
                <w:lang w:eastAsia="sv-SE"/>
              </w:rPr>
              <w:lastRenderedPageBreak/>
              <w:t>SIB15</w:t>
            </w:r>
            <w:r w:rsidRPr="00B55E3E">
              <w:rPr>
                <w:i/>
                <w:noProof/>
                <w:lang w:eastAsia="en-GB"/>
              </w:rPr>
              <w:t xml:space="preserve"> </w:t>
            </w:r>
            <w:r w:rsidRPr="00B55E3E">
              <w:rPr>
                <w:noProof/>
                <w:lang w:eastAsia="en-GB"/>
              </w:rPr>
              <w:t>field descriptions</w:t>
            </w:r>
          </w:p>
        </w:tc>
      </w:tr>
      <w:tr w:rsidR="00A8221D" w:rsidRPr="00B55E3E" w14:paraId="2A59A21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25514E" w14:textId="77777777" w:rsidR="00A8221D" w:rsidRPr="00B55E3E" w:rsidRDefault="00A8221D" w:rsidP="00FB1467">
            <w:pPr>
              <w:pStyle w:val="TAL"/>
              <w:rPr>
                <w:b/>
                <w:bCs/>
                <w:i/>
                <w:iCs/>
                <w:lang w:eastAsia="zh-CN"/>
              </w:rPr>
            </w:pPr>
            <w:r w:rsidRPr="00B55E3E">
              <w:rPr>
                <w:b/>
                <w:bCs/>
                <w:i/>
                <w:iCs/>
                <w:lang w:eastAsia="zh-CN"/>
              </w:rPr>
              <w:t>commonPLMNsWithDisasterCondition</w:t>
            </w:r>
          </w:p>
          <w:p w14:paraId="7FACFC57" w14:textId="77777777" w:rsidR="00A8221D" w:rsidRPr="00B55E3E" w:rsidRDefault="00A8221D" w:rsidP="00FB1467">
            <w:pPr>
              <w:pStyle w:val="TAL"/>
              <w:rPr>
                <w:bCs/>
                <w:noProof/>
                <w:lang w:eastAsia="en-GB"/>
              </w:rPr>
            </w:pPr>
            <w:r w:rsidRPr="00B55E3E">
              <w:rPr>
                <w:lang w:eastAsia="sv-SE"/>
              </w:rPr>
              <w:t xml:space="preserve">A list of PLMN(s) for which disaster condition applies and that </w:t>
            </w:r>
            <w:r w:rsidRPr="00B55E3E">
              <w:t>disaster inbound roaming is accepted,</w:t>
            </w:r>
            <w:r w:rsidRPr="00B55E3E">
              <w:rPr>
                <w:lang w:eastAsia="sv-SE"/>
              </w:rPr>
              <w:t xml:space="preserve"> which can be commonly applicable to the PLMNs sharing the cell.</w:t>
            </w:r>
          </w:p>
        </w:tc>
      </w:tr>
      <w:tr w:rsidR="00A8221D" w:rsidRPr="00B55E3E" w14:paraId="5FBDABC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AC62BC" w14:textId="77777777" w:rsidR="00A8221D" w:rsidRPr="00B55E3E" w:rsidRDefault="00A8221D" w:rsidP="00FB1467">
            <w:pPr>
              <w:pStyle w:val="TAL"/>
              <w:rPr>
                <w:b/>
                <w:bCs/>
                <w:i/>
                <w:iCs/>
                <w:lang w:eastAsia="zh-CN"/>
              </w:rPr>
            </w:pPr>
            <w:r w:rsidRPr="00B55E3E">
              <w:rPr>
                <w:b/>
                <w:bCs/>
                <w:i/>
                <w:iCs/>
                <w:lang w:eastAsia="zh-CN"/>
              </w:rPr>
              <w:t>applicableDisasterInfoList</w:t>
            </w:r>
          </w:p>
          <w:p w14:paraId="2F54B558" w14:textId="77777777" w:rsidR="00A8221D" w:rsidRPr="00B55E3E" w:rsidRDefault="00A8221D" w:rsidP="00FB1467">
            <w:pPr>
              <w:pStyle w:val="TAL"/>
              <w:rPr>
                <w:bCs/>
                <w:noProof/>
                <w:lang w:eastAsia="en-GB"/>
              </w:rPr>
            </w:pPr>
            <w:r w:rsidRPr="00B55E3E">
              <w:rPr>
                <w:lang w:eastAsia="sv-SE"/>
              </w:rPr>
              <w:t xml:space="preserve">A list indicating the applicable disaster roaming information for the networks indicated in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network indicates in this list one entry for each entry of </w:t>
            </w:r>
            <w:r w:rsidRPr="00B55E3E">
              <w:rPr>
                <w:i/>
                <w:iCs/>
                <w:lang w:eastAsia="sv-SE"/>
              </w:rPr>
              <w:t>plmn-IdentityInfoList</w:t>
            </w:r>
            <w:r w:rsidRPr="00B55E3E">
              <w:rPr>
                <w:lang w:eastAsia="sv-SE"/>
              </w:rPr>
              <w:t xml:space="preserve">, followed by one entry for each entry of </w:t>
            </w:r>
            <w:r w:rsidRPr="00B55E3E">
              <w:rPr>
                <w:i/>
                <w:iCs/>
                <w:lang w:eastAsia="sv-SE"/>
              </w:rPr>
              <w:t>npn-IdentityInfoList-r16</w:t>
            </w:r>
            <w:r w:rsidRPr="00B55E3E">
              <w:rPr>
                <w:lang w:eastAsia="sv-SE"/>
              </w:rPr>
              <w:t xml:space="preserve">, meaning that this list will have as many entries as the number of entries of the combination of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first entry in this list indicates the disaster roaming information applicable for the network(s) in the first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roaming information applicable for the network(s) in the second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inbound roaming is not allowed in this network(s). If an entry in this list takes the value </w:t>
            </w:r>
            <w:r w:rsidRPr="00B55E3E">
              <w:rPr>
                <w:i/>
                <w:iCs/>
              </w:rPr>
              <w:t>disasterRoamingFromAnyPLMN</w:t>
            </w:r>
            <w:r w:rsidRPr="00B55E3E">
              <w:t xml:space="preserve">, </w:t>
            </w:r>
            <w:bookmarkStart w:id="1301" w:name="_Hlk103593138"/>
            <w:r w:rsidRPr="00B55E3E">
              <w:t>this network(s) accepts disaster inbound roamers from any other PLMN (except those indicated in SIB1)</w:t>
            </w:r>
            <w:bookmarkEnd w:id="1301"/>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network(s). If an entry in this list contains the value </w:t>
            </w:r>
            <w:r w:rsidRPr="00B55E3E">
              <w:rPr>
                <w:i/>
                <w:iCs/>
              </w:rPr>
              <w:t>dedicatedPLMNs</w:t>
            </w:r>
            <w:r w:rsidRPr="00B55E3E">
              <w:t xml:space="preserve">, the listed PLMN(s) are the PLMN(s) with disaster conditions that the network(s) corresponding to this entry accepts disaster inbound roamers from.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A742E6A" w14:textId="77777777" w:rsidR="00A8221D" w:rsidRPr="00B55E3E" w:rsidRDefault="00A8221D" w:rsidP="00A8221D"/>
    <w:p w14:paraId="26255DAB" w14:textId="77777777" w:rsidR="00A8221D" w:rsidRPr="00B55E3E" w:rsidRDefault="00A8221D" w:rsidP="00A8221D">
      <w:pPr>
        <w:pStyle w:val="Heading4"/>
        <w:rPr>
          <w:lang w:eastAsia="zh-CN"/>
        </w:rPr>
      </w:pPr>
      <w:bookmarkStart w:id="1302" w:name="_Toc115428940"/>
      <w:r w:rsidRPr="00B55E3E">
        <w:t>–</w:t>
      </w:r>
      <w:r w:rsidRPr="00B55E3E">
        <w:tab/>
      </w:r>
      <w:r w:rsidRPr="00B55E3E">
        <w:rPr>
          <w:i/>
          <w:iCs/>
        </w:rPr>
        <w:t>SIB16</w:t>
      </w:r>
      <w:bookmarkEnd w:id="1302"/>
    </w:p>
    <w:p w14:paraId="028735B4" w14:textId="77777777" w:rsidR="00A8221D" w:rsidRPr="00B55E3E" w:rsidRDefault="00A8221D" w:rsidP="00A8221D">
      <w:pPr>
        <w:rPr>
          <w:rFonts w:eastAsia="Yu Mincho"/>
          <w:iCs/>
        </w:rPr>
      </w:pPr>
      <w:r w:rsidRPr="00B55E3E">
        <w:t xml:space="preserve">SIB16 </w:t>
      </w:r>
      <w:r w:rsidRPr="00B55E3E">
        <w:rPr>
          <w:lang w:eastAsia="zh-CN"/>
        </w:rPr>
        <w:t>contains configurations of slice-based cell reselection information.</w:t>
      </w:r>
    </w:p>
    <w:p w14:paraId="1823DFEF" w14:textId="77777777" w:rsidR="00A8221D" w:rsidRPr="00B55E3E" w:rsidRDefault="00A8221D" w:rsidP="00A8221D">
      <w:pPr>
        <w:pStyle w:val="TH"/>
        <w:rPr>
          <w:i/>
        </w:rPr>
      </w:pPr>
      <w:r w:rsidRPr="00B55E3E">
        <w:rPr>
          <w:i/>
        </w:rPr>
        <w:t xml:space="preserve">SIB16 </w:t>
      </w:r>
      <w:r w:rsidRPr="00B55E3E">
        <w:t>information element</w:t>
      </w:r>
    </w:p>
    <w:p w14:paraId="33528761" w14:textId="77777777" w:rsidR="00A8221D" w:rsidRPr="00B55E3E" w:rsidRDefault="00A8221D" w:rsidP="00A8221D">
      <w:pPr>
        <w:pStyle w:val="PL"/>
        <w:rPr>
          <w:color w:val="808080"/>
        </w:rPr>
      </w:pPr>
      <w:r w:rsidRPr="00B55E3E">
        <w:rPr>
          <w:color w:val="808080"/>
        </w:rPr>
        <w:t>-- ASN1START</w:t>
      </w:r>
    </w:p>
    <w:p w14:paraId="00205D86" w14:textId="77777777" w:rsidR="00A8221D" w:rsidRPr="00B55E3E" w:rsidRDefault="00A8221D" w:rsidP="00A8221D">
      <w:pPr>
        <w:pStyle w:val="PL"/>
        <w:rPr>
          <w:color w:val="808080"/>
        </w:rPr>
      </w:pPr>
      <w:r w:rsidRPr="00B55E3E">
        <w:rPr>
          <w:color w:val="808080"/>
        </w:rPr>
        <w:t>-- TAG-SIB16-START</w:t>
      </w:r>
    </w:p>
    <w:p w14:paraId="74B08384" w14:textId="77777777" w:rsidR="00A8221D" w:rsidRPr="00B55E3E" w:rsidRDefault="00A8221D" w:rsidP="00A8221D">
      <w:pPr>
        <w:pStyle w:val="PL"/>
      </w:pPr>
    </w:p>
    <w:p w14:paraId="32B254BE" w14:textId="77777777" w:rsidR="00A8221D" w:rsidRPr="00B55E3E" w:rsidRDefault="00A8221D" w:rsidP="00A8221D">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7E69D390" w14:textId="77777777" w:rsidR="00A8221D" w:rsidRPr="00B55E3E" w:rsidRDefault="00A8221D" w:rsidP="00A8221D">
      <w:pPr>
        <w:pStyle w:val="PL"/>
        <w:rPr>
          <w:color w:val="808080"/>
        </w:rPr>
      </w:pPr>
      <w:r w:rsidRPr="00B55E3E">
        <w:t xml:space="preserve">    freqPriorityListSlicing-r17      FreqPriorityListSlicing-r17              </w:t>
      </w:r>
      <w:r w:rsidRPr="00B55E3E">
        <w:rPr>
          <w:color w:val="993366"/>
        </w:rPr>
        <w:t>OPTIONAL</w:t>
      </w:r>
      <w:r w:rsidRPr="00B55E3E">
        <w:t xml:space="preserve">,  </w:t>
      </w:r>
      <w:r w:rsidRPr="00B55E3E">
        <w:rPr>
          <w:color w:val="808080"/>
        </w:rPr>
        <w:t>-- Need R</w:t>
      </w:r>
    </w:p>
    <w:p w14:paraId="3CE633A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58365A" w14:textId="77777777" w:rsidR="00A8221D" w:rsidRPr="00B55E3E" w:rsidRDefault="00A8221D" w:rsidP="00A8221D">
      <w:pPr>
        <w:pStyle w:val="PL"/>
      </w:pPr>
      <w:r w:rsidRPr="00B55E3E">
        <w:t xml:space="preserve">    ...</w:t>
      </w:r>
    </w:p>
    <w:p w14:paraId="612A0CBC" w14:textId="77777777" w:rsidR="00A8221D" w:rsidRPr="00B55E3E" w:rsidRDefault="00A8221D" w:rsidP="00A8221D">
      <w:pPr>
        <w:pStyle w:val="PL"/>
      </w:pPr>
      <w:r w:rsidRPr="00B55E3E">
        <w:t>}</w:t>
      </w:r>
    </w:p>
    <w:p w14:paraId="253773AC" w14:textId="77777777" w:rsidR="00A8221D" w:rsidRPr="00B55E3E" w:rsidRDefault="00A8221D" w:rsidP="00A8221D">
      <w:pPr>
        <w:pStyle w:val="PL"/>
      </w:pPr>
    </w:p>
    <w:p w14:paraId="5B5D4C20" w14:textId="77777777" w:rsidR="00A8221D" w:rsidRPr="00B55E3E" w:rsidRDefault="00A8221D" w:rsidP="00A8221D">
      <w:pPr>
        <w:pStyle w:val="PL"/>
        <w:rPr>
          <w:color w:val="808080"/>
        </w:rPr>
      </w:pPr>
      <w:r w:rsidRPr="00B55E3E">
        <w:rPr>
          <w:color w:val="808080"/>
        </w:rPr>
        <w:t>-- TAG-SIB16-STOP</w:t>
      </w:r>
    </w:p>
    <w:p w14:paraId="253E3BC5" w14:textId="77777777" w:rsidR="00A8221D" w:rsidRPr="00B55E3E" w:rsidRDefault="00A8221D" w:rsidP="00A8221D">
      <w:pPr>
        <w:pStyle w:val="PL"/>
        <w:rPr>
          <w:color w:val="808080"/>
        </w:rPr>
      </w:pPr>
      <w:r w:rsidRPr="00B55E3E">
        <w:rPr>
          <w:color w:val="808080"/>
        </w:rPr>
        <w:t>-- ASN1STOP</w:t>
      </w:r>
    </w:p>
    <w:p w14:paraId="5F87CDBB"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41F6AB8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EC5E9D" w14:textId="77777777" w:rsidR="00A8221D" w:rsidRPr="00B55E3E" w:rsidRDefault="00A8221D" w:rsidP="00FB1467">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A8221D" w:rsidRPr="00B55E3E" w14:paraId="30C2112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F1EB1CF" w14:textId="77777777" w:rsidR="00A8221D" w:rsidRPr="00B55E3E" w:rsidRDefault="00A8221D" w:rsidP="00FB1467">
            <w:pPr>
              <w:pStyle w:val="TAL"/>
              <w:rPr>
                <w:b/>
                <w:bCs/>
                <w:i/>
                <w:iCs/>
                <w:lang w:eastAsia="zh-CN"/>
              </w:rPr>
            </w:pPr>
            <w:r w:rsidRPr="00B55E3E">
              <w:rPr>
                <w:b/>
                <w:bCs/>
                <w:i/>
                <w:iCs/>
                <w:lang w:eastAsia="zh-CN"/>
              </w:rPr>
              <w:t>freqPriorityListSlicing</w:t>
            </w:r>
          </w:p>
          <w:p w14:paraId="47981748" w14:textId="77777777" w:rsidR="00A8221D" w:rsidRPr="00B55E3E" w:rsidRDefault="00A8221D" w:rsidP="00FB1467">
            <w:pPr>
              <w:pStyle w:val="TAL"/>
              <w:rPr>
                <w:bCs/>
                <w:lang w:eastAsia="en-GB"/>
              </w:rPr>
            </w:pPr>
            <w:r w:rsidRPr="00B55E3E">
              <w:rPr>
                <w:lang w:eastAsia="sv-SE"/>
              </w:rPr>
              <w:t>This field indicates cell reselection priorities for slicing</w:t>
            </w:r>
            <w:r w:rsidRPr="00B55E3E">
              <w:rPr>
                <w:bCs/>
                <w:lang w:eastAsia="en-GB"/>
              </w:rPr>
              <w:t>.</w:t>
            </w:r>
          </w:p>
        </w:tc>
      </w:tr>
    </w:tbl>
    <w:p w14:paraId="2017EF04" w14:textId="77777777" w:rsidR="00A8221D" w:rsidRPr="00B55E3E" w:rsidRDefault="00A8221D" w:rsidP="00A8221D"/>
    <w:p w14:paraId="51391FA1" w14:textId="77777777" w:rsidR="00A8221D" w:rsidRPr="00B55E3E" w:rsidRDefault="00A8221D" w:rsidP="00A8221D">
      <w:pPr>
        <w:pStyle w:val="Heading4"/>
        <w:rPr>
          <w:rFonts w:eastAsia="DengXian"/>
          <w:noProof/>
          <w:lang w:eastAsia="zh-CN"/>
        </w:rPr>
      </w:pPr>
      <w:bookmarkStart w:id="1303" w:name="_Toc115428941"/>
      <w:bookmarkStart w:id="1304" w:name="_Hlk92653127"/>
      <w:r w:rsidRPr="00B55E3E">
        <w:t>–</w:t>
      </w:r>
      <w:r w:rsidRPr="00B55E3E">
        <w:tab/>
      </w:r>
      <w:r w:rsidRPr="00B55E3E">
        <w:rPr>
          <w:i/>
          <w:iCs/>
          <w:noProof/>
        </w:rPr>
        <w:t>SIB17</w:t>
      </w:r>
      <w:bookmarkEnd w:id="1303"/>
    </w:p>
    <w:p w14:paraId="177F3FA7" w14:textId="77777777" w:rsidR="00A8221D" w:rsidRPr="00B55E3E" w:rsidRDefault="00A8221D" w:rsidP="00A8221D">
      <w:pPr>
        <w:rPr>
          <w:noProof/>
        </w:rPr>
      </w:pPr>
      <w:r w:rsidRPr="00B55E3E">
        <w:t>SIB17</w:t>
      </w:r>
      <w:r w:rsidRPr="00B55E3E">
        <w:rPr>
          <w:rFonts w:eastAsia="DengXian"/>
        </w:rPr>
        <w:t xml:space="preserve"> </w:t>
      </w:r>
      <w:r w:rsidRPr="00B55E3E">
        <w:t>contains configurations of TRS resources for idle/inactive UEs</w:t>
      </w:r>
      <w:r w:rsidRPr="00B55E3E">
        <w:rPr>
          <w:noProof/>
        </w:rPr>
        <w:t>.</w:t>
      </w:r>
    </w:p>
    <w:p w14:paraId="07B9AD2F" w14:textId="77777777" w:rsidR="00A8221D" w:rsidRPr="00B55E3E" w:rsidRDefault="00A8221D" w:rsidP="00A8221D">
      <w:pPr>
        <w:pStyle w:val="TH"/>
        <w:rPr>
          <w:i/>
        </w:rPr>
      </w:pPr>
      <w:r w:rsidRPr="00B55E3E">
        <w:rPr>
          <w:i/>
          <w:noProof/>
        </w:rPr>
        <w:lastRenderedPageBreak/>
        <w:t xml:space="preserve">SIB17 </w:t>
      </w:r>
      <w:r w:rsidRPr="00B55E3E">
        <w:rPr>
          <w:noProof/>
        </w:rPr>
        <w:t>information element</w:t>
      </w:r>
    </w:p>
    <w:p w14:paraId="79358A6F" w14:textId="77777777" w:rsidR="00A8221D" w:rsidRPr="00B55E3E" w:rsidRDefault="00A8221D" w:rsidP="00A8221D">
      <w:pPr>
        <w:pStyle w:val="PL"/>
        <w:rPr>
          <w:color w:val="808080"/>
        </w:rPr>
      </w:pPr>
      <w:r w:rsidRPr="00B55E3E">
        <w:rPr>
          <w:color w:val="808080"/>
        </w:rPr>
        <w:t>-- ASN1START</w:t>
      </w:r>
    </w:p>
    <w:p w14:paraId="160CC488" w14:textId="77777777" w:rsidR="00A8221D" w:rsidRPr="00B55E3E" w:rsidRDefault="00A8221D" w:rsidP="00A8221D">
      <w:pPr>
        <w:pStyle w:val="PL"/>
        <w:rPr>
          <w:color w:val="808080"/>
        </w:rPr>
      </w:pPr>
      <w:r w:rsidRPr="00B55E3E">
        <w:rPr>
          <w:color w:val="808080"/>
        </w:rPr>
        <w:t>-- TAG-SIB17-START</w:t>
      </w:r>
    </w:p>
    <w:p w14:paraId="02DC40CB" w14:textId="77777777" w:rsidR="00A8221D" w:rsidRPr="00B55E3E" w:rsidRDefault="00A8221D" w:rsidP="00A8221D">
      <w:pPr>
        <w:pStyle w:val="PL"/>
      </w:pPr>
    </w:p>
    <w:p w14:paraId="56AE65BD" w14:textId="77777777" w:rsidR="00A8221D" w:rsidRPr="00B55E3E" w:rsidRDefault="00A8221D" w:rsidP="00A8221D">
      <w:pPr>
        <w:pStyle w:val="PL"/>
      </w:pPr>
      <w:r w:rsidRPr="00B55E3E">
        <w:t>SIB17</w:t>
      </w:r>
      <w:r w:rsidRPr="00B55E3E">
        <w:rPr>
          <w:rFonts w:eastAsia="DengXian"/>
        </w:rPr>
        <w:t>-</w:t>
      </w:r>
      <w:r w:rsidRPr="00B55E3E">
        <w:t xml:space="preserve">r17 ::=               </w:t>
      </w:r>
      <w:r w:rsidRPr="00B55E3E">
        <w:rPr>
          <w:color w:val="993366"/>
        </w:rPr>
        <w:t>SEQUENCE</w:t>
      </w:r>
      <w:r w:rsidRPr="00B55E3E">
        <w:t xml:space="preserve"> {</w:t>
      </w:r>
    </w:p>
    <w:p w14:paraId="7B81F420" w14:textId="77777777" w:rsidR="00A8221D" w:rsidRPr="00B55E3E" w:rsidRDefault="00A8221D" w:rsidP="00A8221D">
      <w:pPr>
        <w:pStyle w:val="PL"/>
      </w:pPr>
      <w:r w:rsidRPr="00B55E3E">
        <w:t xml:space="preserve">    segmentNumber-r17           </w:t>
      </w:r>
      <w:r w:rsidRPr="00B55E3E">
        <w:rPr>
          <w:color w:val="993366"/>
        </w:rPr>
        <w:t>INTEGER</w:t>
      </w:r>
      <w:r w:rsidRPr="00B55E3E">
        <w:t xml:space="preserve"> (0..</w:t>
      </w:r>
      <w:r w:rsidRPr="00B55E3E">
        <w:rPr>
          <w:rFonts w:eastAsia="DengXian"/>
        </w:rPr>
        <w:t>63</w:t>
      </w:r>
      <w:r w:rsidRPr="00B55E3E">
        <w:t>),</w:t>
      </w:r>
    </w:p>
    <w:p w14:paraId="437F791E" w14:textId="77777777" w:rsidR="00A8221D" w:rsidRPr="00B55E3E" w:rsidRDefault="00A8221D" w:rsidP="00A8221D">
      <w:pPr>
        <w:pStyle w:val="PL"/>
      </w:pPr>
      <w:r w:rsidRPr="00B55E3E">
        <w:t xml:space="preserve">    segmentType-r17             </w:t>
      </w:r>
      <w:r w:rsidRPr="00B55E3E">
        <w:rPr>
          <w:color w:val="993366"/>
        </w:rPr>
        <w:t>ENUMERATED</w:t>
      </w:r>
      <w:r w:rsidRPr="00B55E3E">
        <w:t xml:space="preserve"> {notLastSegment, lastSegment},</w:t>
      </w:r>
    </w:p>
    <w:p w14:paraId="0C5659BB" w14:textId="77777777" w:rsidR="00A8221D" w:rsidRPr="00B55E3E" w:rsidRDefault="00A8221D" w:rsidP="00A8221D">
      <w:pPr>
        <w:pStyle w:val="PL"/>
      </w:pPr>
      <w:r w:rsidRPr="00B55E3E">
        <w:t xml:space="preserve">    segmentContainer-r17        </w:t>
      </w:r>
      <w:r w:rsidRPr="00B55E3E">
        <w:rPr>
          <w:color w:val="993366"/>
        </w:rPr>
        <w:t>OCTET</w:t>
      </w:r>
      <w:r w:rsidRPr="00B55E3E">
        <w:t xml:space="preserve"> </w:t>
      </w:r>
      <w:r w:rsidRPr="00B55E3E">
        <w:rPr>
          <w:color w:val="993366"/>
        </w:rPr>
        <w:t>STRING</w:t>
      </w:r>
    </w:p>
    <w:p w14:paraId="67BD08A3" w14:textId="77777777" w:rsidR="00A8221D" w:rsidRPr="00B55E3E" w:rsidRDefault="00A8221D" w:rsidP="00A8221D">
      <w:pPr>
        <w:pStyle w:val="PL"/>
      </w:pPr>
      <w:r w:rsidRPr="00B55E3E">
        <w:t>}</w:t>
      </w:r>
    </w:p>
    <w:p w14:paraId="5A014DC6" w14:textId="77777777" w:rsidR="00A8221D" w:rsidRPr="00B55E3E" w:rsidRDefault="00A8221D" w:rsidP="00A8221D">
      <w:pPr>
        <w:pStyle w:val="PL"/>
      </w:pPr>
    </w:p>
    <w:p w14:paraId="7F1188BB" w14:textId="77777777" w:rsidR="00A8221D" w:rsidRPr="00B55E3E" w:rsidRDefault="00A8221D" w:rsidP="00A8221D">
      <w:pPr>
        <w:pStyle w:val="PL"/>
      </w:pPr>
      <w:r w:rsidRPr="00B55E3E">
        <w:t>SIB17</w:t>
      </w:r>
      <w:r w:rsidRPr="00B55E3E">
        <w:rPr>
          <w:rFonts w:eastAsia="DengXian"/>
        </w:rPr>
        <w:t>-IEs-</w:t>
      </w:r>
      <w:r w:rsidRPr="00B55E3E">
        <w:t>r1</w:t>
      </w:r>
      <w:r w:rsidRPr="00B55E3E">
        <w:rPr>
          <w:rFonts w:eastAsia="DengXian"/>
        </w:rPr>
        <w:t>7</w:t>
      </w:r>
      <w:r w:rsidRPr="00B55E3E">
        <w:t xml:space="preserve"> ::=           </w:t>
      </w:r>
      <w:r w:rsidRPr="00B55E3E">
        <w:rPr>
          <w:color w:val="993366"/>
        </w:rPr>
        <w:t>SEQUENCE</w:t>
      </w:r>
      <w:r w:rsidRPr="00B55E3E">
        <w:t xml:space="preserve"> {</w:t>
      </w:r>
    </w:p>
    <w:p w14:paraId="5EB76C09" w14:textId="77777777" w:rsidR="00A8221D" w:rsidRPr="00B55E3E" w:rsidRDefault="00A8221D" w:rsidP="00A8221D">
      <w:pPr>
        <w:pStyle w:val="PL"/>
        <w:rPr>
          <w:rFonts w:eastAsia="DengXian"/>
        </w:rPr>
      </w:pPr>
      <w:r w:rsidRPr="00B55E3E">
        <w:t xml:space="preserve">    trs-Resour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DB88A15" w14:textId="77777777" w:rsidR="00A8221D" w:rsidRPr="00B55E3E" w:rsidRDefault="00A8221D" w:rsidP="00A8221D">
      <w:pPr>
        <w:pStyle w:val="PL"/>
      </w:pPr>
      <w:r w:rsidRPr="00B55E3E">
        <w:t xml:space="preserve">    validityDuration-r17        </w:t>
      </w:r>
      <w:r w:rsidRPr="00B55E3E">
        <w:rPr>
          <w:color w:val="993366"/>
        </w:rPr>
        <w:t>ENUMERATED</w:t>
      </w:r>
      <w:r w:rsidRPr="00B55E3E">
        <w:t xml:space="preserve"> {t1, t2, t4, t8, t16, t32, t64, t128, t256, t512, infinity, spare5, spare4, spare3, spare2,</w:t>
      </w:r>
    </w:p>
    <w:p w14:paraId="6B962849"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7A945E7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1038" w14:textId="77777777" w:rsidR="00A8221D" w:rsidRPr="00B55E3E" w:rsidRDefault="00A8221D" w:rsidP="00A8221D">
      <w:pPr>
        <w:pStyle w:val="PL"/>
      </w:pPr>
      <w:r w:rsidRPr="00B55E3E">
        <w:t xml:space="preserve">    ...</w:t>
      </w:r>
    </w:p>
    <w:p w14:paraId="1C4D0558" w14:textId="77777777" w:rsidR="00A8221D" w:rsidRPr="00B55E3E" w:rsidRDefault="00A8221D" w:rsidP="00A8221D">
      <w:pPr>
        <w:pStyle w:val="PL"/>
      </w:pPr>
      <w:r w:rsidRPr="00B55E3E">
        <w:t>}</w:t>
      </w:r>
    </w:p>
    <w:p w14:paraId="51D2C201" w14:textId="77777777" w:rsidR="00A8221D" w:rsidRPr="00B55E3E" w:rsidRDefault="00A8221D" w:rsidP="00A8221D">
      <w:pPr>
        <w:pStyle w:val="PL"/>
      </w:pPr>
    </w:p>
    <w:p w14:paraId="1D6993AE" w14:textId="77777777" w:rsidR="00A8221D" w:rsidRPr="00B55E3E" w:rsidRDefault="00A8221D" w:rsidP="00A8221D">
      <w:pPr>
        <w:pStyle w:val="PL"/>
      </w:pPr>
      <w:r w:rsidRPr="00B55E3E">
        <w:t xml:space="preserve">TRS-ResourceSet-r17 ::=                </w:t>
      </w:r>
      <w:r w:rsidRPr="00B55E3E">
        <w:rPr>
          <w:color w:val="993366"/>
        </w:rPr>
        <w:t>SEQUENCE</w:t>
      </w:r>
      <w:r w:rsidRPr="00B55E3E">
        <w:t xml:space="preserve"> {</w:t>
      </w:r>
    </w:p>
    <w:p w14:paraId="76534297" w14:textId="77777777" w:rsidR="00A8221D" w:rsidRPr="00B55E3E" w:rsidRDefault="00A8221D" w:rsidP="00A8221D">
      <w:pPr>
        <w:pStyle w:val="PL"/>
      </w:pPr>
      <w:r w:rsidRPr="00B55E3E">
        <w:t xml:space="preserve">    powerControlOffsetSS-r17               </w:t>
      </w:r>
      <w:r w:rsidRPr="00B55E3E">
        <w:rPr>
          <w:color w:val="993366"/>
        </w:rPr>
        <w:t>ENUMERATED</w:t>
      </w:r>
      <w:r w:rsidRPr="00B55E3E">
        <w:t xml:space="preserve"> {db-3, db0, db3, db6},</w:t>
      </w:r>
    </w:p>
    <w:p w14:paraId="732E8686" w14:textId="77777777" w:rsidR="00A8221D" w:rsidRPr="00B55E3E" w:rsidRDefault="00A8221D" w:rsidP="00A8221D">
      <w:pPr>
        <w:pStyle w:val="PL"/>
      </w:pPr>
      <w:r w:rsidRPr="00B55E3E">
        <w:t xml:space="preserve">    scramblingID-Info-r17                  </w:t>
      </w:r>
      <w:r w:rsidRPr="00B55E3E">
        <w:rPr>
          <w:color w:val="993366"/>
        </w:rPr>
        <w:t>CHOICE</w:t>
      </w:r>
      <w:r w:rsidRPr="00B55E3E">
        <w:t xml:space="preserve"> {</w:t>
      </w:r>
    </w:p>
    <w:p w14:paraId="5AEBC3A1" w14:textId="77777777" w:rsidR="00A8221D" w:rsidRPr="00B55E3E" w:rsidRDefault="00A8221D" w:rsidP="00A8221D">
      <w:pPr>
        <w:pStyle w:val="PL"/>
      </w:pPr>
      <w:r w:rsidRPr="00B55E3E">
        <w:t xml:space="preserve">        scramblingIDforCommon-r17              ScramblingId,</w:t>
      </w:r>
    </w:p>
    <w:p w14:paraId="21BCE88F" w14:textId="77777777" w:rsidR="00A8221D" w:rsidRPr="00B55E3E" w:rsidRDefault="00A8221D" w:rsidP="00A8221D">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67326D18" w14:textId="77777777" w:rsidR="00A8221D" w:rsidRPr="00B55E3E" w:rsidRDefault="00A8221D" w:rsidP="00A8221D">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149025EF" w14:textId="77777777" w:rsidR="00A8221D" w:rsidRPr="00B55E3E" w:rsidRDefault="00A8221D" w:rsidP="00A8221D">
      <w:pPr>
        <w:pStyle w:val="PL"/>
      </w:pPr>
      <w:r w:rsidRPr="00B55E3E">
        <w:t xml:space="preserve">    ...</w:t>
      </w:r>
    </w:p>
    <w:p w14:paraId="790C1118" w14:textId="77777777" w:rsidR="00A8221D" w:rsidRPr="00B55E3E" w:rsidRDefault="00A8221D" w:rsidP="00A8221D">
      <w:pPr>
        <w:pStyle w:val="PL"/>
      </w:pPr>
      <w:r w:rsidRPr="00B55E3E">
        <w:t xml:space="preserve">    },</w:t>
      </w:r>
    </w:p>
    <w:p w14:paraId="5EF8CCAA" w14:textId="77777777" w:rsidR="00A8221D" w:rsidRPr="00B55E3E" w:rsidRDefault="00A8221D" w:rsidP="00A8221D">
      <w:pPr>
        <w:pStyle w:val="PL"/>
      </w:pPr>
      <w:r w:rsidRPr="00B55E3E">
        <w:t xml:space="preserve">    firstOFDMSymbolInTimeDomain-r17            </w:t>
      </w:r>
      <w:r w:rsidRPr="00B55E3E">
        <w:rPr>
          <w:color w:val="993366"/>
        </w:rPr>
        <w:t>INTEGER</w:t>
      </w:r>
      <w:r w:rsidRPr="00B55E3E">
        <w:t xml:space="preserve"> (0..9),</w:t>
      </w:r>
    </w:p>
    <w:p w14:paraId="09D074D8" w14:textId="77777777" w:rsidR="00A8221D" w:rsidRPr="00B55E3E" w:rsidRDefault="00A8221D" w:rsidP="00A8221D">
      <w:pPr>
        <w:pStyle w:val="PL"/>
      </w:pPr>
      <w:r w:rsidRPr="00B55E3E">
        <w:t xml:space="preserve">    startingRB-r17                             </w:t>
      </w:r>
      <w:r w:rsidRPr="00B55E3E">
        <w:rPr>
          <w:color w:val="993366"/>
        </w:rPr>
        <w:t>INTEGER</w:t>
      </w:r>
      <w:r w:rsidRPr="00B55E3E">
        <w:t xml:space="preserve"> (0..maxNrofPhysicalResourceBlocks-1),</w:t>
      </w:r>
    </w:p>
    <w:p w14:paraId="1D1F4934" w14:textId="77777777" w:rsidR="00A8221D" w:rsidRPr="00B55E3E" w:rsidRDefault="00A8221D" w:rsidP="00A8221D">
      <w:pPr>
        <w:pStyle w:val="PL"/>
      </w:pPr>
      <w:r w:rsidRPr="00B55E3E">
        <w:t xml:space="preserve">    nrofRBs-r17                                </w:t>
      </w:r>
      <w:r w:rsidRPr="00B55E3E">
        <w:rPr>
          <w:color w:val="993366"/>
        </w:rPr>
        <w:t>INTEGER</w:t>
      </w:r>
      <w:r w:rsidRPr="00B55E3E">
        <w:t xml:space="preserve"> (24..maxNrofPhysicalResourceBlocksPlus1),</w:t>
      </w:r>
    </w:p>
    <w:p w14:paraId="54481559" w14:textId="77777777" w:rsidR="00A8221D" w:rsidRPr="00B55E3E" w:rsidRDefault="00A8221D" w:rsidP="00A8221D">
      <w:pPr>
        <w:pStyle w:val="PL"/>
      </w:pPr>
      <w:r w:rsidRPr="00B55E3E">
        <w:t xml:space="preserve">    ssb-Index-r17                              SSB-Index,</w:t>
      </w:r>
    </w:p>
    <w:p w14:paraId="6C67DFC8"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6800DD70"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043BED2E"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0A06A8E0"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3C893E77"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782E31B2" w14:textId="77777777" w:rsidR="00A8221D" w:rsidRPr="00B55E3E" w:rsidRDefault="00A8221D" w:rsidP="00A8221D">
      <w:pPr>
        <w:pStyle w:val="PL"/>
      </w:pPr>
      <w:r w:rsidRPr="00B55E3E">
        <w:t xml:space="preserve">    },</w:t>
      </w:r>
    </w:p>
    <w:p w14:paraId="1F356B08" w14:textId="77777777" w:rsidR="00A8221D" w:rsidRPr="00B55E3E" w:rsidRDefault="00A8221D" w:rsidP="00A8221D">
      <w:pPr>
        <w:pStyle w:val="PL"/>
      </w:pPr>
      <w:r w:rsidRPr="00B55E3E">
        <w:t xml:space="preserve">    frequencyDomainAlloca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F57E500" w14:textId="77777777" w:rsidR="00A8221D" w:rsidRPr="00B55E3E" w:rsidRDefault="00A8221D" w:rsidP="00A8221D">
      <w:pPr>
        <w:pStyle w:val="PL"/>
      </w:pPr>
      <w:r w:rsidRPr="00B55E3E">
        <w:t xml:space="preserve">    indBitID-r17                               </w:t>
      </w:r>
      <w:r w:rsidRPr="00B55E3E">
        <w:rPr>
          <w:color w:val="993366"/>
        </w:rPr>
        <w:t>INTEGER</w:t>
      </w:r>
      <w:r w:rsidRPr="00B55E3E">
        <w:t xml:space="preserve"> (0..5),</w:t>
      </w:r>
    </w:p>
    <w:p w14:paraId="49F91BB3" w14:textId="77777777" w:rsidR="00A8221D" w:rsidRPr="00B55E3E" w:rsidRDefault="00A8221D" w:rsidP="00A8221D">
      <w:pPr>
        <w:pStyle w:val="PL"/>
      </w:pPr>
      <w:r w:rsidRPr="00B55E3E">
        <w:t xml:space="preserve">    nrofResources-r17                          </w:t>
      </w:r>
      <w:r w:rsidRPr="00B55E3E">
        <w:rPr>
          <w:color w:val="993366"/>
        </w:rPr>
        <w:t>ENUMERATED</w:t>
      </w:r>
      <w:r w:rsidRPr="00B55E3E">
        <w:t xml:space="preserve"> {n2, n4}</w:t>
      </w:r>
    </w:p>
    <w:p w14:paraId="74A86EAD" w14:textId="77777777" w:rsidR="00A8221D" w:rsidRPr="00B55E3E" w:rsidRDefault="00A8221D" w:rsidP="00A8221D">
      <w:pPr>
        <w:pStyle w:val="PL"/>
      </w:pPr>
      <w:r w:rsidRPr="00B55E3E">
        <w:t>}</w:t>
      </w:r>
    </w:p>
    <w:p w14:paraId="7CAADC14" w14:textId="77777777" w:rsidR="00A8221D" w:rsidRPr="00B55E3E" w:rsidRDefault="00A8221D" w:rsidP="00A8221D">
      <w:pPr>
        <w:pStyle w:val="PL"/>
      </w:pPr>
    </w:p>
    <w:p w14:paraId="41C9E792" w14:textId="77777777" w:rsidR="00A8221D" w:rsidRPr="00B55E3E" w:rsidRDefault="00A8221D" w:rsidP="00A8221D">
      <w:pPr>
        <w:pStyle w:val="PL"/>
        <w:rPr>
          <w:color w:val="808080"/>
        </w:rPr>
      </w:pPr>
      <w:r w:rsidRPr="00B55E3E">
        <w:rPr>
          <w:color w:val="808080"/>
        </w:rPr>
        <w:t>-- TAG-SIB17-STOP</w:t>
      </w:r>
    </w:p>
    <w:p w14:paraId="79C5B310" w14:textId="77777777" w:rsidR="00A8221D" w:rsidRPr="00B55E3E" w:rsidRDefault="00A8221D" w:rsidP="00A8221D">
      <w:pPr>
        <w:pStyle w:val="PL"/>
        <w:rPr>
          <w:color w:val="808080"/>
        </w:rPr>
      </w:pPr>
      <w:r w:rsidRPr="00B55E3E">
        <w:rPr>
          <w:color w:val="808080"/>
        </w:rPr>
        <w:t>-- ASN1STOP</w:t>
      </w:r>
    </w:p>
    <w:p w14:paraId="307363A6"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991246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C2B471" w14:textId="77777777" w:rsidR="00A8221D" w:rsidRPr="00B55E3E" w:rsidRDefault="00A8221D" w:rsidP="00FB1467">
            <w:pPr>
              <w:pStyle w:val="TAH"/>
              <w:rPr>
                <w:lang w:eastAsia="en-GB"/>
              </w:rPr>
            </w:pPr>
            <w:r w:rsidRPr="00B55E3E">
              <w:rPr>
                <w:bCs/>
                <w:i/>
                <w:noProof/>
                <w:lang w:eastAsia="sv-SE"/>
              </w:rPr>
              <w:lastRenderedPageBreak/>
              <w:t>SIB17</w:t>
            </w:r>
            <w:r w:rsidRPr="00B55E3E">
              <w:rPr>
                <w:i/>
                <w:noProof/>
                <w:lang w:eastAsia="en-GB"/>
              </w:rPr>
              <w:t xml:space="preserve"> </w:t>
            </w:r>
            <w:r w:rsidRPr="00B55E3E">
              <w:rPr>
                <w:noProof/>
                <w:lang w:eastAsia="en-GB"/>
              </w:rPr>
              <w:t>field descriptions</w:t>
            </w:r>
          </w:p>
        </w:tc>
      </w:tr>
      <w:tr w:rsidR="00A8221D" w:rsidRPr="00B55E3E" w14:paraId="4C51D52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2F271D" w14:textId="77777777" w:rsidR="00A8221D" w:rsidRPr="00B55E3E" w:rsidRDefault="00A8221D" w:rsidP="00FB1467">
            <w:pPr>
              <w:pStyle w:val="TAL"/>
              <w:rPr>
                <w:rFonts w:cs="Arial"/>
                <w:b/>
                <w:bCs/>
                <w:i/>
                <w:iCs/>
                <w:noProof/>
              </w:rPr>
            </w:pPr>
            <w:r w:rsidRPr="00B55E3E">
              <w:rPr>
                <w:rFonts w:cs="Arial"/>
                <w:b/>
                <w:bCs/>
                <w:i/>
                <w:iCs/>
                <w:noProof/>
              </w:rPr>
              <w:t>segmentContainer</w:t>
            </w:r>
          </w:p>
          <w:p w14:paraId="6BFC623E" w14:textId="77777777" w:rsidR="00A8221D" w:rsidRPr="00B55E3E" w:rsidRDefault="00A8221D" w:rsidP="00FB1467">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A8221D" w:rsidRPr="00B55E3E" w14:paraId="4C0B431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AA037" w14:textId="77777777" w:rsidR="00A8221D" w:rsidRPr="00B55E3E" w:rsidRDefault="00A8221D" w:rsidP="00FB1467">
            <w:pPr>
              <w:pStyle w:val="TAL"/>
              <w:rPr>
                <w:rFonts w:eastAsia="DotumChe"/>
                <w:b/>
                <w:bCs/>
                <w:i/>
                <w:iCs/>
                <w:lang w:eastAsia="en-US"/>
              </w:rPr>
            </w:pPr>
            <w:r w:rsidRPr="00B55E3E">
              <w:rPr>
                <w:b/>
                <w:bCs/>
                <w:i/>
                <w:iCs/>
              </w:rPr>
              <w:t>segmentNumber</w:t>
            </w:r>
          </w:p>
          <w:p w14:paraId="67914B86" w14:textId="77777777" w:rsidR="00A8221D" w:rsidRPr="00B55E3E" w:rsidRDefault="00A8221D" w:rsidP="00FB1467">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A segment number of zero corresponds to the first segment, a segment number of one corresponds to the second segment, and so on.</w:t>
            </w:r>
          </w:p>
        </w:tc>
      </w:tr>
      <w:tr w:rsidR="00A8221D" w:rsidRPr="00B55E3E" w14:paraId="046E419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9F3BE" w14:textId="77777777" w:rsidR="00A8221D" w:rsidRPr="00B55E3E" w:rsidRDefault="00A8221D" w:rsidP="00FB1467">
            <w:pPr>
              <w:pStyle w:val="TAL"/>
              <w:rPr>
                <w:rFonts w:eastAsia="DotumChe"/>
                <w:b/>
                <w:bCs/>
                <w:i/>
                <w:iCs/>
                <w:noProof/>
                <w:lang w:eastAsia="en-US"/>
              </w:rPr>
            </w:pPr>
            <w:r w:rsidRPr="00B55E3E">
              <w:rPr>
                <w:b/>
                <w:bCs/>
                <w:i/>
                <w:iCs/>
              </w:rPr>
              <w:t>segmentType</w:t>
            </w:r>
          </w:p>
          <w:p w14:paraId="69A89BCF" w14:textId="77777777" w:rsidR="00A8221D" w:rsidRPr="00B55E3E" w:rsidRDefault="00A8221D" w:rsidP="00FB1467">
            <w:pPr>
              <w:pStyle w:val="TAL"/>
              <w:rPr>
                <w:noProof/>
                <w:lang w:eastAsia="sv-SE"/>
              </w:rPr>
            </w:pPr>
            <w:r w:rsidRPr="00B55E3E">
              <w:rPr>
                <w:rFonts w:cs="Arial"/>
                <w:noProof/>
              </w:rPr>
              <w:t>This field indicates whether the included segment is the last segment or not.</w:t>
            </w:r>
          </w:p>
        </w:tc>
      </w:tr>
      <w:tr w:rsidR="00A8221D" w:rsidRPr="00B55E3E" w14:paraId="4757B6B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14D7458E" w14:textId="77777777" w:rsidR="00A8221D" w:rsidRPr="00B55E3E" w:rsidRDefault="00A8221D" w:rsidP="00FB1467">
            <w:pPr>
              <w:pStyle w:val="TAL"/>
              <w:rPr>
                <w:b/>
                <w:bCs/>
                <w:i/>
                <w:iCs/>
              </w:rPr>
            </w:pPr>
            <w:r w:rsidRPr="00B55E3E">
              <w:rPr>
                <w:b/>
                <w:bCs/>
                <w:i/>
                <w:iCs/>
              </w:rPr>
              <w:t>trs-ResourceSetConfig</w:t>
            </w:r>
          </w:p>
          <w:p w14:paraId="21940A31" w14:textId="77777777" w:rsidR="00A8221D" w:rsidRPr="00B55E3E" w:rsidRDefault="00A8221D" w:rsidP="00FB1467">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17</w:t>
            </w:r>
            <w:r w:rsidRPr="00B55E3E">
              <w:rPr>
                <w:rFonts w:eastAsia="DengXian"/>
                <w:iCs/>
              </w:rPr>
              <w:t xml:space="preserve"> with a TRS configuration but did not yet receive an associated L1-based availability indication considers the configured TRS as unavailable. If </w:t>
            </w:r>
            <w:r w:rsidRPr="00B55E3E">
              <w:rPr>
                <w:lang w:eastAsia="en-US"/>
              </w:rPr>
              <w:t xml:space="preserve">SIB scheduling indicates that </w:t>
            </w:r>
            <w:r w:rsidRPr="00B55E3E">
              <w:rPr>
                <w:i/>
                <w:iCs/>
                <w:lang w:eastAsia="en-US"/>
              </w:rPr>
              <w:t>SIB17</w:t>
            </w:r>
            <w:r w:rsidRPr="00B55E3E">
              <w:rPr>
                <w:lang w:eastAsia="en-US"/>
              </w:rPr>
              <w:t xml:space="preserve"> has changed, the UE </w:t>
            </w:r>
            <w:r w:rsidRPr="00B55E3E">
              <w:rPr>
                <w:rFonts w:eastAsia="DengXian"/>
                <w:iCs/>
              </w:rPr>
              <w:t>considers its configured TRS(s) as unavailable until it receives the associated L1-based availability indication(s).</w:t>
            </w:r>
          </w:p>
        </w:tc>
      </w:tr>
      <w:tr w:rsidR="00A8221D" w:rsidRPr="00B55E3E" w14:paraId="7F578F8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B097E2C" w14:textId="77777777" w:rsidR="00A8221D" w:rsidRPr="00B55E3E" w:rsidRDefault="00A8221D" w:rsidP="00FB1467">
            <w:pPr>
              <w:pStyle w:val="TAL"/>
              <w:rPr>
                <w:b/>
                <w:bCs/>
                <w:i/>
                <w:iCs/>
              </w:rPr>
            </w:pPr>
            <w:r w:rsidRPr="00B55E3E">
              <w:rPr>
                <w:b/>
                <w:bCs/>
                <w:i/>
                <w:iCs/>
              </w:rPr>
              <w:t>validityDuration</w:t>
            </w:r>
          </w:p>
          <w:p w14:paraId="063A22D9" w14:textId="77777777" w:rsidR="00A8221D" w:rsidRPr="00B55E3E" w:rsidRDefault="00A8221D" w:rsidP="00FB1467">
            <w:pPr>
              <w:pStyle w:val="TAL"/>
              <w:rPr>
                <w:szCs w:val="18"/>
              </w:rPr>
            </w:pPr>
            <w:r w:rsidRPr="00B55E3E">
              <w:rPr>
                <w:szCs w:val="18"/>
              </w:rPr>
              <w:t>The valid time duration for L1 availability indication, time unit is one default paging cycle. When the field is absent, UE assumes a default time duration to be 2 default paging cycles.</w:t>
            </w:r>
            <w:r w:rsidRPr="00B55E3E">
              <w:t xml:space="preserve"> </w:t>
            </w:r>
            <w:r w:rsidRPr="00B55E3E">
              <w:rPr>
                <w:szCs w:val="18"/>
              </w:rPr>
              <w:t xml:space="preserve">The field is only valid while the UE has a valid </w:t>
            </w:r>
            <w:r w:rsidRPr="00B55E3E">
              <w:rPr>
                <w:i/>
                <w:iCs/>
                <w:szCs w:val="18"/>
              </w:rPr>
              <w:t>SIB17</w:t>
            </w:r>
            <w:r w:rsidRPr="00B55E3E">
              <w:rPr>
                <w:szCs w:val="18"/>
              </w:rPr>
              <w:t>.</w:t>
            </w:r>
          </w:p>
        </w:tc>
      </w:tr>
    </w:tbl>
    <w:p w14:paraId="5D2A5728"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E49178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5E7206" w14:textId="77777777" w:rsidR="00A8221D" w:rsidRPr="00B55E3E" w:rsidRDefault="00A8221D" w:rsidP="00FB1467">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A8221D" w:rsidRPr="00B55E3E" w14:paraId="75EC939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517D36F" w14:textId="77777777" w:rsidR="00A8221D" w:rsidRPr="00B55E3E" w:rsidRDefault="00A8221D" w:rsidP="00FB1467">
            <w:pPr>
              <w:pStyle w:val="TAL"/>
              <w:rPr>
                <w:b/>
                <w:bCs/>
                <w:i/>
                <w:iCs/>
              </w:rPr>
            </w:pPr>
            <w:r w:rsidRPr="00B55E3E">
              <w:rPr>
                <w:b/>
                <w:bCs/>
                <w:i/>
                <w:iCs/>
              </w:rPr>
              <w:t>firstOFDMSymbolInTimeDomain</w:t>
            </w:r>
          </w:p>
          <w:p w14:paraId="1E1710CF" w14:textId="77777777" w:rsidR="00A8221D" w:rsidRPr="00B55E3E" w:rsidRDefault="00A8221D" w:rsidP="00FB1467">
            <w:pPr>
              <w:pStyle w:val="TAL"/>
              <w:rPr>
                <w:rFonts w:cs="Arial"/>
                <w:b/>
                <w:bCs/>
                <w:i/>
                <w:iCs/>
              </w:rPr>
            </w:pPr>
            <w:r w:rsidRPr="00B55E3E">
              <w:rPr>
                <w:rFonts w:eastAsia="DengXian" w:cs="Arial"/>
              </w:rPr>
              <w:t>The index of the first OFDM symbol in the PRB used for TRS in a slot. The field indicates the first symbol in a slot</w:t>
            </w:r>
            <w:r w:rsidRPr="00B55E3E">
              <w:t xml:space="preserve"> </w:t>
            </w:r>
            <w:r w:rsidRPr="00B55E3E">
              <w:rPr>
                <w:rFonts w:eastAsia="DengXian" w:cs="Arial"/>
              </w:rPr>
              <w:t xml:space="preserve">for the first TRS resource within the slot, and the symbol for the second TRS resource in the same slot can be derived implicitly with symbol index as </w:t>
            </w:r>
            <w:r w:rsidRPr="00B55E3E">
              <w:rPr>
                <w:rFonts w:eastAsia="DengXian" w:cs="Arial"/>
                <w:i/>
              </w:rPr>
              <w:t>firstOFDMSymbolInTimeDomain</w:t>
            </w:r>
            <w:r w:rsidRPr="00B55E3E">
              <w:rPr>
                <w:rFonts w:eastAsia="DengXian" w:cs="Arial"/>
              </w:rPr>
              <w:t>+4.</w:t>
            </w:r>
          </w:p>
        </w:tc>
      </w:tr>
      <w:tr w:rsidR="00A8221D" w:rsidRPr="00B55E3E" w14:paraId="12AFCC9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FE7D3A4" w14:textId="77777777" w:rsidR="00A8221D" w:rsidRPr="00B55E3E" w:rsidRDefault="00A8221D" w:rsidP="00FB1467">
            <w:pPr>
              <w:pStyle w:val="TAL"/>
              <w:rPr>
                <w:b/>
                <w:bCs/>
                <w:i/>
                <w:iCs/>
              </w:rPr>
            </w:pPr>
            <w:r w:rsidRPr="00B55E3E">
              <w:rPr>
                <w:b/>
                <w:bCs/>
                <w:i/>
                <w:iCs/>
              </w:rPr>
              <w:t>frequencyDomainAllocation</w:t>
            </w:r>
          </w:p>
          <w:p w14:paraId="4BAEF9BE" w14:textId="77777777" w:rsidR="00A8221D" w:rsidRPr="00B55E3E" w:rsidRDefault="00A8221D" w:rsidP="00FB1467">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A8221D" w:rsidRPr="00B55E3E" w14:paraId="6EAF87B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D4852CE" w14:textId="77777777" w:rsidR="00A8221D" w:rsidRPr="00B55E3E" w:rsidRDefault="00A8221D" w:rsidP="00FB1467">
            <w:pPr>
              <w:pStyle w:val="TAL"/>
              <w:rPr>
                <w:b/>
                <w:bCs/>
                <w:i/>
                <w:iCs/>
              </w:rPr>
            </w:pPr>
            <w:r w:rsidRPr="00B55E3E">
              <w:rPr>
                <w:b/>
                <w:bCs/>
                <w:i/>
                <w:iCs/>
              </w:rPr>
              <w:t>indBitID</w:t>
            </w:r>
          </w:p>
          <w:p w14:paraId="5A9DB181" w14:textId="77777777" w:rsidR="00A8221D" w:rsidRPr="00B55E3E" w:rsidRDefault="00A8221D" w:rsidP="00FB1467">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A8221D" w:rsidRPr="00B55E3E" w14:paraId="0D53264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EF5655E" w14:textId="77777777" w:rsidR="00A8221D" w:rsidRPr="00B55E3E" w:rsidRDefault="00A8221D" w:rsidP="00FB1467">
            <w:pPr>
              <w:pStyle w:val="TAL"/>
              <w:rPr>
                <w:b/>
                <w:bCs/>
                <w:i/>
                <w:iCs/>
              </w:rPr>
            </w:pPr>
            <w:r w:rsidRPr="00B55E3E">
              <w:rPr>
                <w:b/>
                <w:bCs/>
                <w:i/>
                <w:iCs/>
              </w:rPr>
              <w:t>nrofRBs</w:t>
            </w:r>
          </w:p>
          <w:p w14:paraId="073EBFDD" w14:textId="77777777" w:rsidR="00A8221D" w:rsidRPr="00B55E3E" w:rsidRDefault="00A8221D" w:rsidP="00FB1467">
            <w:pPr>
              <w:pStyle w:val="TAL"/>
            </w:pPr>
            <w:r w:rsidRPr="00B55E3E">
              <w:t>Number of PRBs across which corresponding TRS resource spans.</w:t>
            </w:r>
          </w:p>
        </w:tc>
      </w:tr>
      <w:tr w:rsidR="00A8221D" w:rsidRPr="00B55E3E" w14:paraId="3E36244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9F12779" w14:textId="77777777" w:rsidR="00A8221D" w:rsidRPr="00B55E3E" w:rsidRDefault="00A8221D" w:rsidP="00FB1467">
            <w:pPr>
              <w:pStyle w:val="TAL"/>
              <w:rPr>
                <w:rFonts w:eastAsiaTheme="minorEastAsia"/>
                <w:b/>
                <w:bCs/>
                <w:i/>
                <w:iCs/>
                <w:lang w:eastAsia="zh-CN"/>
              </w:rPr>
            </w:pPr>
            <w:r w:rsidRPr="00B55E3E">
              <w:rPr>
                <w:b/>
                <w:bCs/>
                <w:i/>
                <w:iCs/>
              </w:rPr>
              <w:t>nrofResources</w:t>
            </w:r>
          </w:p>
          <w:p w14:paraId="43841C15" w14:textId="77777777" w:rsidR="00A8221D" w:rsidRPr="00B55E3E" w:rsidRDefault="00A8221D" w:rsidP="00FB1467">
            <w:pPr>
              <w:pStyle w:val="TAL"/>
              <w:rPr>
                <w:rFonts w:eastAsiaTheme="minorEastAsia"/>
                <w:b/>
                <w:bCs/>
                <w:i/>
                <w:iCs/>
                <w:lang w:eastAsia="zh-CN"/>
              </w:rPr>
            </w:pPr>
            <w:r w:rsidRPr="00B55E3E">
              <w:t>The number of TRS resources for a TRS resource set</w:t>
            </w:r>
            <w:r w:rsidRPr="00B55E3E">
              <w:rPr>
                <w:lang w:eastAsia="zh-CN"/>
              </w:rPr>
              <w:t>.</w:t>
            </w:r>
          </w:p>
        </w:tc>
      </w:tr>
      <w:tr w:rsidR="00A8221D" w:rsidRPr="00B55E3E" w14:paraId="167BC17B"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E1A78AE" w14:textId="77777777" w:rsidR="00A8221D" w:rsidRPr="00B55E3E" w:rsidRDefault="00A8221D" w:rsidP="00FB1467">
            <w:pPr>
              <w:pStyle w:val="TAL"/>
              <w:rPr>
                <w:b/>
                <w:bCs/>
                <w:i/>
                <w:iCs/>
              </w:rPr>
            </w:pPr>
            <w:r w:rsidRPr="00B55E3E">
              <w:rPr>
                <w:b/>
                <w:bCs/>
                <w:i/>
                <w:iCs/>
              </w:rPr>
              <w:t>periodicityAndOffset</w:t>
            </w:r>
          </w:p>
          <w:p w14:paraId="18949097" w14:textId="77777777" w:rsidR="00A8221D" w:rsidRPr="00B55E3E" w:rsidRDefault="00A8221D" w:rsidP="00FB1467">
            <w:pPr>
              <w:pStyle w:val="TAL"/>
              <w:rPr>
                <w:lang w:eastAsia="zh-CN"/>
              </w:rPr>
            </w:pPr>
            <w:r w:rsidRPr="00B55E3E">
              <w:t>The periodicity and slot offset (slot) for periodic 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A8221D" w:rsidRPr="00B55E3E" w14:paraId="4FFEB82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4BA503F" w14:textId="77777777" w:rsidR="00A8221D" w:rsidRPr="00B55E3E" w:rsidRDefault="00A8221D" w:rsidP="00FB1467">
            <w:pPr>
              <w:pStyle w:val="TAL"/>
              <w:rPr>
                <w:b/>
                <w:bCs/>
                <w:i/>
                <w:iCs/>
              </w:rPr>
            </w:pPr>
            <w:r w:rsidRPr="00B55E3E">
              <w:rPr>
                <w:b/>
                <w:bCs/>
                <w:i/>
                <w:iCs/>
              </w:rPr>
              <w:t>powerControlOffsetSS</w:t>
            </w:r>
          </w:p>
          <w:p w14:paraId="1AA53C15" w14:textId="77777777" w:rsidR="00A8221D" w:rsidRPr="00B55E3E" w:rsidRDefault="00A8221D" w:rsidP="00FB1467">
            <w:pPr>
              <w:pStyle w:val="TAL"/>
              <w:rPr>
                <w:rFonts w:eastAsia="DengXian" w:cs="Arial"/>
                <w:szCs w:val="18"/>
              </w:rPr>
            </w:pPr>
            <w:r w:rsidRPr="00B55E3E">
              <w:t>Power offset (dB) of NZP CSI-RS RE to SSS RE.</w:t>
            </w:r>
          </w:p>
        </w:tc>
      </w:tr>
      <w:tr w:rsidR="00A8221D" w:rsidRPr="00B55E3E" w14:paraId="761C20B4"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9EAEDA1" w14:textId="77777777" w:rsidR="00A8221D" w:rsidRPr="00B55E3E" w:rsidRDefault="00A8221D" w:rsidP="00FB1467">
            <w:pPr>
              <w:pStyle w:val="TAL"/>
              <w:rPr>
                <w:b/>
                <w:bCs/>
                <w:i/>
                <w:iCs/>
                <w:lang w:eastAsia="zh-CN"/>
              </w:rPr>
            </w:pPr>
            <w:r w:rsidRPr="00B55E3E">
              <w:rPr>
                <w:b/>
                <w:bCs/>
                <w:i/>
                <w:iCs/>
              </w:rPr>
              <w:t>scramblingID</w:t>
            </w:r>
            <w:r w:rsidRPr="00B55E3E">
              <w:rPr>
                <w:b/>
                <w:bCs/>
                <w:i/>
                <w:iCs/>
                <w:lang w:eastAsia="zh-CN"/>
              </w:rPr>
              <w:t>-Info</w:t>
            </w:r>
          </w:p>
          <w:p w14:paraId="44AB2E4D" w14:textId="77777777" w:rsidR="00A8221D" w:rsidRPr="00B55E3E" w:rsidRDefault="00A8221D" w:rsidP="00FB1467">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A8221D" w:rsidRPr="00B55E3E" w14:paraId="4EC6CF0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01F8656" w14:textId="77777777" w:rsidR="00A8221D" w:rsidRPr="00B55E3E" w:rsidRDefault="00A8221D" w:rsidP="00FB1467">
            <w:pPr>
              <w:pStyle w:val="TAL"/>
              <w:rPr>
                <w:b/>
                <w:bCs/>
                <w:i/>
                <w:iCs/>
              </w:rPr>
            </w:pPr>
            <w:r w:rsidRPr="00B55E3E">
              <w:rPr>
                <w:b/>
                <w:bCs/>
                <w:i/>
                <w:iCs/>
              </w:rPr>
              <w:t>ssb-Index</w:t>
            </w:r>
          </w:p>
          <w:p w14:paraId="44716F47" w14:textId="77777777" w:rsidR="00A8221D" w:rsidRPr="00B55E3E" w:rsidRDefault="00A8221D" w:rsidP="00FB1467">
            <w:pPr>
              <w:pStyle w:val="TAL"/>
            </w:pPr>
            <w:r w:rsidRPr="00B55E3E">
              <w:t>The index of reference SSB with which quasi-collocation information is provided as specified in TS 38.214 [19] clause 5.1.5.</w:t>
            </w:r>
          </w:p>
        </w:tc>
      </w:tr>
      <w:tr w:rsidR="00A8221D" w:rsidRPr="00B55E3E" w14:paraId="7B514A8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C024B3D" w14:textId="77777777" w:rsidR="00A8221D" w:rsidRPr="00B55E3E" w:rsidRDefault="00A8221D" w:rsidP="00FB1467">
            <w:pPr>
              <w:pStyle w:val="TAL"/>
              <w:rPr>
                <w:szCs w:val="22"/>
                <w:lang w:eastAsia="sv-SE"/>
              </w:rPr>
            </w:pPr>
            <w:r w:rsidRPr="00B55E3E">
              <w:rPr>
                <w:b/>
                <w:i/>
                <w:szCs w:val="22"/>
                <w:lang w:eastAsia="sv-SE"/>
              </w:rPr>
              <w:t>startingRB</w:t>
            </w:r>
          </w:p>
          <w:p w14:paraId="3F0D465E" w14:textId="77777777" w:rsidR="00A8221D" w:rsidRPr="00B55E3E" w:rsidRDefault="00A8221D" w:rsidP="00FB1467">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04"/>
    </w:tbl>
    <w:p w14:paraId="78A42634" w14:textId="77777777" w:rsidR="00A8221D" w:rsidRPr="00B55E3E" w:rsidRDefault="00A8221D" w:rsidP="00A8221D"/>
    <w:p w14:paraId="4C5A9618" w14:textId="77777777" w:rsidR="00A8221D" w:rsidRPr="00B55E3E" w:rsidRDefault="00A8221D" w:rsidP="00A8221D">
      <w:pPr>
        <w:pStyle w:val="Heading4"/>
      </w:pPr>
      <w:bookmarkStart w:id="1305" w:name="_Toc115428942"/>
      <w:r w:rsidRPr="00B55E3E">
        <w:t>–</w:t>
      </w:r>
      <w:r w:rsidRPr="00B55E3E">
        <w:tab/>
      </w:r>
      <w:r w:rsidRPr="00B55E3E">
        <w:rPr>
          <w:i/>
          <w:iCs/>
          <w:lang w:eastAsia="x-none"/>
        </w:rPr>
        <w:t>SIB18</w:t>
      </w:r>
      <w:bookmarkEnd w:id="1305"/>
    </w:p>
    <w:p w14:paraId="4A3D04A3" w14:textId="77777777" w:rsidR="00A8221D" w:rsidRPr="00B55E3E" w:rsidRDefault="00A8221D" w:rsidP="00A8221D">
      <w:pPr>
        <w:rPr>
          <w:noProof/>
        </w:rPr>
      </w:pPr>
      <w:r w:rsidRPr="00B55E3E">
        <w:rPr>
          <w:i/>
          <w:noProof/>
        </w:rPr>
        <w:t>SIB18</w:t>
      </w:r>
      <w:r w:rsidRPr="00B55E3E">
        <w:t xml:space="preserve"> contains</w:t>
      </w:r>
      <w:r w:rsidRPr="00B55E3E">
        <w:rPr>
          <w:noProof/>
        </w:rPr>
        <w:t xml:space="preserve"> </w:t>
      </w:r>
      <w:r w:rsidRPr="00B55E3E">
        <w:t>Group IDs for Network selection (GINs) to support access using credentials from a Credentials Holder or to support UE onboarding.</w:t>
      </w:r>
    </w:p>
    <w:p w14:paraId="21E7CCF7"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8 </w:t>
      </w:r>
      <w:r w:rsidRPr="00B55E3E">
        <w:rPr>
          <w:rFonts w:ascii="Arial" w:hAnsi="Arial"/>
          <w:b/>
          <w:bCs/>
          <w:iCs/>
          <w:noProof/>
          <w:lang w:eastAsia="x-none"/>
        </w:rPr>
        <w:t>information element</w:t>
      </w:r>
    </w:p>
    <w:p w14:paraId="54AEDAD9" w14:textId="77777777" w:rsidR="00A8221D" w:rsidRPr="00B55E3E" w:rsidRDefault="00A8221D" w:rsidP="00A8221D">
      <w:pPr>
        <w:pStyle w:val="PL"/>
        <w:rPr>
          <w:color w:val="808080"/>
        </w:rPr>
      </w:pPr>
      <w:r w:rsidRPr="00B55E3E">
        <w:rPr>
          <w:color w:val="808080"/>
        </w:rPr>
        <w:t>-- ASN1START</w:t>
      </w:r>
    </w:p>
    <w:p w14:paraId="530E9CBC" w14:textId="77777777" w:rsidR="00A8221D" w:rsidRPr="00B55E3E" w:rsidRDefault="00A8221D" w:rsidP="00A8221D">
      <w:pPr>
        <w:pStyle w:val="PL"/>
        <w:rPr>
          <w:color w:val="808080"/>
        </w:rPr>
      </w:pPr>
      <w:r w:rsidRPr="00B55E3E">
        <w:rPr>
          <w:color w:val="808080"/>
        </w:rPr>
        <w:t>-- TAG-SIB18-START</w:t>
      </w:r>
    </w:p>
    <w:p w14:paraId="729FB355" w14:textId="77777777" w:rsidR="00A8221D" w:rsidRPr="00B55E3E" w:rsidRDefault="00A8221D" w:rsidP="00A8221D">
      <w:pPr>
        <w:pStyle w:val="PL"/>
      </w:pPr>
    </w:p>
    <w:p w14:paraId="73AFB851" w14:textId="77777777" w:rsidR="00A8221D" w:rsidRPr="00B55E3E" w:rsidRDefault="00A8221D" w:rsidP="00A8221D">
      <w:pPr>
        <w:pStyle w:val="PL"/>
      </w:pPr>
      <w:r w:rsidRPr="00B55E3E">
        <w:t xml:space="preserve">SIB18-r17 ::=               </w:t>
      </w:r>
      <w:r w:rsidRPr="00B55E3E">
        <w:rPr>
          <w:color w:val="993366"/>
        </w:rPr>
        <w:t>SEQUENCE</w:t>
      </w:r>
      <w:r w:rsidRPr="00B55E3E">
        <w:t xml:space="preserve"> {</w:t>
      </w:r>
    </w:p>
    <w:p w14:paraId="373EDFC1" w14:textId="77777777" w:rsidR="00A8221D" w:rsidRPr="00B55E3E" w:rsidRDefault="00A8221D" w:rsidP="00A8221D">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021AD159" w14:textId="77777777" w:rsidR="00A8221D" w:rsidRPr="00B55E3E" w:rsidRDefault="00A8221D" w:rsidP="00A8221D">
      <w:pPr>
        <w:pStyle w:val="PL"/>
        <w:rPr>
          <w:color w:val="808080"/>
        </w:rPr>
      </w:pPr>
      <w:r w:rsidRPr="00B55E3E">
        <w:t xml:space="preserve">    gins-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PerSNPN-r17           </w:t>
      </w:r>
      <w:r w:rsidRPr="00B55E3E">
        <w:rPr>
          <w:color w:val="993366"/>
        </w:rPr>
        <w:t>OPTIONAL</w:t>
      </w:r>
      <w:r w:rsidRPr="00B55E3E">
        <w:t xml:space="preserve">,   </w:t>
      </w:r>
      <w:r w:rsidRPr="00B55E3E">
        <w:rPr>
          <w:color w:val="808080"/>
        </w:rPr>
        <w:t>-- Need R</w:t>
      </w:r>
    </w:p>
    <w:p w14:paraId="59DDFBD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12CC36" w14:textId="77777777" w:rsidR="00A8221D" w:rsidRPr="00B55E3E" w:rsidRDefault="00A8221D" w:rsidP="00A8221D">
      <w:pPr>
        <w:pStyle w:val="PL"/>
      </w:pPr>
      <w:r w:rsidRPr="00B55E3E">
        <w:t xml:space="preserve">    ...</w:t>
      </w:r>
    </w:p>
    <w:p w14:paraId="5030F614" w14:textId="77777777" w:rsidR="00A8221D" w:rsidRPr="00B55E3E" w:rsidRDefault="00A8221D" w:rsidP="00A8221D">
      <w:pPr>
        <w:pStyle w:val="PL"/>
      </w:pPr>
      <w:r w:rsidRPr="00B55E3E">
        <w:t>}</w:t>
      </w:r>
    </w:p>
    <w:p w14:paraId="015D3B88" w14:textId="77777777" w:rsidR="00A8221D" w:rsidRPr="00B55E3E" w:rsidRDefault="00A8221D" w:rsidP="00A8221D">
      <w:pPr>
        <w:pStyle w:val="PL"/>
      </w:pPr>
    </w:p>
    <w:p w14:paraId="70C170D9" w14:textId="77777777" w:rsidR="00A8221D" w:rsidRPr="00B55E3E" w:rsidRDefault="00A8221D" w:rsidP="00A8221D">
      <w:pPr>
        <w:pStyle w:val="PL"/>
      </w:pPr>
      <w:r w:rsidRPr="00B55E3E">
        <w:lastRenderedPageBreak/>
        <w:t xml:space="preserve">GIN-Element-r17 ::=         </w:t>
      </w:r>
      <w:r w:rsidRPr="00B55E3E">
        <w:rPr>
          <w:color w:val="993366"/>
        </w:rPr>
        <w:t>SEQUENCE</w:t>
      </w:r>
      <w:r w:rsidRPr="00B55E3E">
        <w:t xml:space="preserve"> {</w:t>
      </w:r>
    </w:p>
    <w:p w14:paraId="481327A0" w14:textId="77777777" w:rsidR="00A8221D" w:rsidRPr="00B55E3E" w:rsidRDefault="00A8221D" w:rsidP="00A8221D">
      <w:pPr>
        <w:pStyle w:val="PL"/>
      </w:pPr>
      <w:r w:rsidRPr="00B55E3E">
        <w:t xml:space="preserve">    plmn-Identity-r17           PLMN-Identity,</w:t>
      </w:r>
    </w:p>
    <w:p w14:paraId="21E3EEA2" w14:textId="77777777" w:rsidR="00A8221D" w:rsidRPr="00B55E3E" w:rsidRDefault="00A8221D" w:rsidP="00A8221D">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40467798" w14:textId="77777777" w:rsidR="00A8221D" w:rsidRPr="00B55E3E" w:rsidRDefault="00A8221D" w:rsidP="00A8221D">
      <w:pPr>
        <w:pStyle w:val="PL"/>
      </w:pPr>
      <w:r w:rsidRPr="00B55E3E">
        <w:t>}</w:t>
      </w:r>
    </w:p>
    <w:p w14:paraId="6A66EBA4" w14:textId="77777777" w:rsidR="00A8221D" w:rsidRPr="00B55E3E" w:rsidRDefault="00A8221D" w:rsidP="00A8221D">
      <w:pPr>
        <w:pStyle w:val="PL"/>
      </w:pPr>
    </w:p>
    <w:p w14:paraId="096AE23A" w14:textId="77777777" w:rsidR="00A8221D" w:rsidRPr="00B55E3E" w:rsidRDefault="00A8221D" w:rsidP="00A8221D">
      <w:pPr>
        <w:pStyle w:val="PL"/>
      </w:pPr>
      <w:r w:rsidRPr="00B55E3E">
        <w:t xml:space="preserve">GINs-PerSNPN-r17 ::=        </w:t>
      </w:r>
      <w:r w:rsidRPr="00B55E3E">
        <w:rPr>
          <w:color w:val="993366"/>
        </w:rPr>
        <w:t>SEQUENCE</w:t>
      </w:r>
      <w:r w:rsidRPr="00B55E3E">
        <w:t xml:space="preserve"> {</w:t>
      </w:r>
    </w:p>
    <w:p w14:paraId="647570E8" w14:textId="77777777" w:rsidR="00A8221D" w:rsidRPr="00B55E3E" w:rsidRDefault="00A8221D" w:rsidP="00A8221D">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8796A12" w14:textId="77777777" w:rsidR="00A8221D" w:rsidRPr="00B55E3E" w:rsidRDefault="00A8221D" w:rsidP="00A8221D">
      <w:pPr>
        <w:pStyle w:val="PL"/>
      </w:pPr>
      <w:r w:rsidRPr="00B55E3E">
        <w:t>}</w:t>
      </w:r>
    </w:p>
    <w:p w14:paraId="34E6FCB2" w14:textId="77777777" w:rsidR="00A8221D" w:rsidRPr="00B55E3E" w:rsidRDefault="00A8221D" w:rsidP="00A8221D">
      <w:pPr>
        <w:pStyle w:val="PL"/>
        <w:rPr>
          <w:color w:val="808080"/>
        </w:rPr>
      </w:pPr>
      <w:r w:rsidRPr="00B55E3E">
        <w:rPr>
          <w:color w:val="808080"/>
        </w:rPr>
        <w:t>-- TAG-SIB18-STOP</w:t>
      </w:r>
    </w:p>
    <w:p w14:paraId="1C790F6F" w14:textId="77777777" w:rsidR="00A8221D" w:rsidRPr="00B55E3E" w:rsidRDefault="00A8221D" w:rsidP="00A8221D">
      <w:pPr>
        <w:pStyle w:val="PL"/>
        <w:rPr>
          <w:color w:val="808080"/>
        </w:rPr>
      </w:pPr>
      <w:r w:rsidRPr="00B55E3E">
        <w:rPr>
          <w:color w:val="808080"/>
        </w:rPr>
        <w:t>-- ASN1STOP</w:t>
      </w:r>
    </w:p>
    <w:p w14:paraId="6B51D5D6"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01987CE"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3D855BA4" w14:textId="77777777" w:rsidR="00A8221D" w:rsidRPr="00B55E3E" w:rsidRDefault="00A8221D" w:rsidP="00FB1467">
            <w:pPr>
              <w:pStyle w:val="TAH"/>
              <w:rPr>
                <w:lang w:eastAsia="sv-SE"/>
              </w:rPr>
            </w:pPr>
            <w:r w:rsidRPr="00B55E3E">
              <w:rPr>
                <w:i/>
                <w:lang w:eastAsia="sv-SE"/>
              </w:rPr>
              <w:t xml:space="preserve">SIB18 </w:t>
            </w:r>
            <w:r w:rsidRPr="00B55E3E">
              <w:rPr>
                <w:lang w:eastAsia="sv-SE"/>
              </w:rPr>
              <w:t>field descriptions</w:t>
            </w:r>
          </w:p>
        </w:tc>
      </w:tr>
      <w:tr w:rsidR="00A8221D" w:rsidRPr="00B55E3E" w14:paraId="0560E08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2E7BD2E3" w14:textId="77777777" w:rsidR="00A8221D" w:rsidRPr="00B55E3E" w:rsidRDefault="00A8221D" w:rsidP="00FB1467">
            <w:pPr>
              <w:pStyle w:val="TAL"/>
              <w:rPr>
                <w:b/>
                <w:bCs/>
                <w:i/>
                <w:iCs/>
              </w:rPr>
            </w:pPr>
            <w:r w:rsidRPr="00B55E3E">
              <w:rPr>
                <w:b/>
                <w:bCs/>
                <w:i/>
                <w:iCs/>
              </w:rPr>
              <w:t>gin-ElementList</w:t>
            </w:r>
          </w:p>
          <w:p w14:paraId="5F561B44" w14:textId="77777777" w:rsidR="00A8221D" w:rsidRPr="00B55E3E" w:rsidRDefault="00A8221D" w:rsidP="00FB1467">
            <w:pPr>
              <w:pStyle w:val="TAL"/>
              <w:rPr>
                <w:lang w:eastAsia="sv-SE"/>
              </w:rPr>
            </w:pPr>
            <w:r w:rsidRPr="00B55E3E">
              <w:rPr>
                <w:lang w:eastAsia="sv-SE"/>
              </w:rPr>
              <w:t>The</w:t>
            </w:r>
            <w:r w:rsidRPr="00B55E3E">
              <w:rPr>
                <w:i/>
                <w:lang w:eastAsia="sv-SE"/>
              </w:rPr>
              <w:t xml:space="preserve"> gin-ElementList</w:t>
            </w:r>
            <w:r w:rsidRPr="00B55E3E">
              <w:rPr>
                <w:lang w:eastAsia="sv-SE"/>
              </w:rPr>
              <w:t xml:space="preserve"> contains one or more GIN elements. Each GIN element contains either one GIN, which is identified by a PLMN ID and a NID, or multiple GINs that share the same PLMN ID. </w:t>
            </w:r>
            <w:r w:rsidRPr="00B55E3E">
              <w:t>The total number of GINs indicated does not exceed maxGIN-r17. 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A8221D" w:rsidRPr="00B55E3E" w14:paraId="1F503653"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091CF23" w14:textId="77777777" w:rsidR="00A8221D" w:rsidRPr="00B55E3E" w:rsidRDefault="00A8221D" w:rsidP="00FB1467">
            <w:pPr>
              <w:pStyle w:val="TAL"/>
              <w:rPr>
                <w:b/>
                <w:bCs/>
                <w:i/>
                <w:iCs/>
              </w:rPr>
            </w:pPr>
            <w:r w:rsidRPr="00B55E3E">
              <w:rPr>
                <w:b/>
                <w:bCs/>
                <w:i/>
                <w:iCs/>
              </w:rPr>
              <w:t>gins-PerSNPN-List</w:t>
            </w:r>
          </w:p>
          <w:p w14:paraId="24C471D8" w14:textId="77777777" w:rsidR="00A8221D" w:rsidRPr="00B55E3E" w:rsidRDefault="00A8221D" w:rsidP="00FB1467">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Pr="00B55E3E">
              <w:rPr>
                <w:lang w:eastAsia="sv-SE"/>
              </w:rPr>
              <w:t xml:space="preserve">This field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6340D33C"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962A596"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8F490C5" w14:textId="77777777" w:rsidR="00A8221D" w:rsidRPr="00B55E3E" w:rsidRDefault="00A8221D" w:rsidP="00FB1467">
            <w:pPr>
              <w:pStyle w:val="TAH"/>
              <w:rPr>
                <w:lang w:eastAsia="sv-SE"/>
              </w:rPr>
            </w:pPr>
            <w:r w:rsidRPr="00B55E3E">
              <w:rPr>
                <w:i/>
                <w:lang w:eastAsia="sv-SE"/>
              </w:rPr>
              <w:t xml:space="preserve">GINs-PerSNPN </w:t>
            </w:r>
            <w:r w:rsidRPr="00B55E3E">
              <w:rPr>
                <w:lang w:eastAsia="sv-SE"/>
              </w:rPr>
              <w:t>field descriptions</w:t>
            </w:r>
          </w:p>
        </w:tc>
      </w:tr>
      <w:tr w:rsidR="00A8221D" w:rsidRPr="00B55E3E" w14:paraId="40CEDE1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8776B66" w14:textId="77777777" w:rsidR="00A8221D" w:rsidRPr="00B55E3E" w:rsidRDefault="00A8221D" w:rsidP="00FB1467">
            <w:pPr>
              <w:pStyle w:val="TAL"/>
              <w:rPr>
                <w:b/>
                <w:bCs/>
                <w:i/>
                <w:iCs/>
              </w:rPr>
            </w:pPr>
            <w:r w:rsidRPr="00B55E3E">
              <w:rPr>
                <w:b/>
                <w:bCs/>
                <w:i/>
                <w:iCs/>
              </w:rPr>
              <w:t>supportedGINs</w:t>
            </w:r>
          </w:p>
          <w:p w14:paraId="685FDDDA" w14:textId="77777777" w:rsidR="00A8221D" w:rsidRPr="00B55E3E" w:rsidRDefault="00A8221D" w:rsidP="00FB1467">
            <w:pPr>
              <w:pStyle w:val="TAL"/>
              <w:rPr>
                <w:lang w:eastAsia="sv-SE"/>
              </w:rPr>
            </w:pPr>
            <w:r w:rsidRPr="00B55E3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5B2A2544" w14:textId="77777777" w:rsidR="00A8221D" w:rsidRPr="00B55E3E" w:rsidRDefault="00A8221D" w:rsidP="00A8221D"/>
    <w:p w14:paraId="7AE47B8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2A64552B" w14:textId="77777777" w:rsidR="00A8221D" w:rsidRPr="00B55E3E" w:rsidRDefault="00A8221D" w:rsidP="00A8221D">
      <w:r w:rsidRPr="00B55E3E">
        <w:rPr>
          <w:i/>
          <w:iCs/>
        </w:rPr>
        <w:t>SIB19</w:t>
      </w:r>
      <w:r w:rsidRPr="00B55E3E">
        <w:t xml:space="preserve"> contains satellite assistance information for NTN access.</w:t>
      </w:r>
    </w:p>
    <w:p w14:paraId="66242C29"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14BEFD0F" w14:textId="77777777" w:rsidR="00A8221D" w:rsidRPr="00B55E3E" w:rsidRDefault="00A8221D" w:rsidP="00A8221D">
      <w:pPr>
        <w:pStyle w:val="PL"/>
        <w:rPr>
          <w:color w:val="808080"/>
        </w:rPr>
      </w:pPr>
      <w:r w:rsidRPr="00B55E3E">
        <w:rPr>
          <w:color w:val="808080"/>
        </w:rPr>
        <w:t>-- ASN1START</w:t>
      </w:r>
    </w:p>
    <w:p w14:paraId="7DFEEBF5" w14:textId="77777777" w:rsidR="00A8221D" w:rsidRPr="00B55E3E" w:rsidRDefault="00A8221D" w:rsidP="00A8221D">
      <w:pPr>
        <w:pStyle w:val="PL"/>
        <w:rPr>
          <w:color w:val="808080"/>
        </w:rPr>
      </w:pPr>
      <w:r w:rsidRPr="00B55E3E">
        <w:rPr>
          <w:color w:val="808080"/>
        </w:rPr>
        <w:t>-- TAG-SIB19-START</w:t>
      </w:r>
    </w:p>
    <w:p w14:paraId="37AF0918" w14:textId="77777777" w:rsidR="00A8221D" w:rsidRPr="00B55E3E" w:rsidRDefault="00A8221D" w:rsidP="00A8221D">
      <w:pPr>
        <w:pStyle w:val="PL"/>
      </w:pPr>
    </w:p>
    <w:p w14:paraId="50FCB78F" w14:textId="77777777" w:rsidR="00A8221D" w:rsidRPr="00B55E3E" w:rsidRDefault="00A8221D" w:rsidP="00A8221D">
      <w:pPr>
        <w:pStyle w:val="PL"/>
      </w:pPr>
      <w:r w:rsidRPr="00B55E3E">
        <w:t xml:space="preserve">SIB19-r17 ::= </w:t>
      </w:r>
      <w:r w:rsidRPr="00B55E3E">
        <w:rPr>
          <w:color w:val="993366"/>
        </w:rPr>
        <w:t>SEQUENCE</w:t>
      </w:r>
      <w:r w:rsidRPr="00B55E3E">
        <w:t xml:space="preserve"> {</w:t>
      </w:r>
    </w:p>
    <w:p w14:paraId="0A1ABAA0" w14:textId="77777777" w:rsidR="00A8221D" w:rsidRPr="00B55E3E" w:rsidRDefault="00A8221D" w:rsidP="00A8221D">
      <w:pPr>
        <w:pStyle w:val="PL"/>
        <w:rPr>
          <w:color w:val="808080"/>
        </w:rPr>
      </w:pPr>
      <w:r w:rsidRPr="00B55E3E">
        <w:t xml:space="preserve">    </w:t>
      </w:r>
      <w:bookmarkStart w:id="1306" w:name="OLE_LINK144"/>
      <w:bookmarkStart w:id="1307" w:name="OLE_LINK143"/>
      <w:bookmarkStart w:id="1308" w:name="OLE_LINK145"/>
      <w:r w:rsidRPr="00B55E3E">
        <w:t>ntn-Config</w:t>
      </w:r>
      <w:bookmarkEnd w:id="1306"/>
      <w:bookmarkEnd w:id="1307"/>
      <w:bookmarkEnd w:id="1308"/>
      <w:r w:rsidRPr="00B55E3E">
        <w:t xml:space="preserve">-r17                           NTN-Config-r17                                  </w:t>
      </w:r>
      <w:r w:rsidRPr="00B55E3E">
        <w:rPr>
          <w:color w:val="993366"/>
        </w:rPr>
        <w:t>OPTIONAL</w:t>
      </w:r>
      <w:r w:rsidRPr="00B55E3E">
        <w:t xml:space="preserve">,       </w:t>
      </w:r>
      <w:r w:rsidRPr="00B55E3E">
        <w:rPr>
          <w:color w:val="808080"/>
        </w:rPr>
        <w:t>-- Need R</w:t>
      </w:r>
    </w:p>
    <w:p w14:paraId="3E763F27" w14:textId="77777777" w:rsidR="00A8221D" w:rsidRPr="00B55E3E" w:rsidRDefault="00A8221D" w:rsidP="00A8221D">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59618964" w14:textId="77777777" w:rsidR="00A8221D" w:rsidRPr="00B55E3E" w:rsidRDefault="00A8221D" w:rsidP="00A8221D">
      <w:pPr>
        <w:pStyle w:val="PL"/>
        <w:rPr>
          <w:color w:val="808080"/>
        </w:rPr>
      </w:pPr>
      <w:r w:rsidRPr="00B55E3E">
        <w:t xml:space="preserve">    referenceLocation-r17                    </w:t>
      </w:r>
      <w:bookmarkStart w:id="1309" w:name="_Hlk94000021"/>
      <w:r w:rsidRPr="00B55E3E">
        <w:t xml:space="preserve">ReferenceLocation-r17                           </w:t>
      </w:r>
      <w:bookmarkEnd w:id="1309"/>
      <w:r w:rsidRPr="00B55E3E">
        <w:rPr>
          <w:color w:val="993366"/>
        </w:rPr>
        <w:t>OPTIONAL</w:t>
      </w:r>
      <w:r w:rsidRPr="00B55E3E">
        <w:t xml:space="preserve">,       </w:t>
      </w:r>
      <w:r w:rsidRPr="00B55E3E">
        <w:rPr>
          <w:color w:val="808080"/>
        </w:rPr>
        <w:t>-- Need R</w:t>
      </w:r>
    </w:p>
    <w:p w14:paraId="0DE0B373" w14:textId="77777777" w:rsidR="00A8221D" w:rsidRPr="00B55E3E" w:rsidRDefault="00A8221D" w:rsidP="00A8221D">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0050E865" w14:textId="77777777" w:rsidR="00A8221D" w:rsidRPr="00B55E3E" w:rsidRDefault="00A8221D" w:rsidP="00A8221D">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3AF025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05D24" w14:textId="77777777" w:rsidR="00A8221D" w:rsidRPr="00B55E3E" w:rsidRDefault="00A8221D" w:rsidP="00A8221D">
      <w:pPr>
        <w:pStyle w:val="PL"/>
      </w:pPr>
      <w:r w:rsidRPr="00B55E3E">
        <w:t xml:space="preserve">    ...,</w:t>
      </w:r>
    </w:p>
    <w:p w14:paraId="3991EBBF" w14:textId="77777777" w:rsidR="00A8221D" w:rsidRPr="00B55E3E" w:rsidRDefault="00A8221D" w:rsidP="00A8221D">
      <w:pPr>
        <w:pStyle w:val="PL"/>
      </w:pPr>
      <w:r w:rsidRPr="00B55E3E">
        <w:t xml:space="preserve">    [[</w:t>
      </w:r>
    </w:p>
    <w:p w14:paraId="2E0DC4AC" w14:textId="77777777" w:rsidR="00A8221D" w:rsidRPr="00B55E3E" w:rsidRDefault="00A8221D" w:rsidP="00A8221D">
      <w:pPr>
        <w:pStyle w:val="PL"/>
        <w:rPr>
          <w:color w:val="808080"/>
        </w:rPr>
      </w:pPr>
      <w:r w:rsidRPr="00B55E3E">
        <w:lastRenderedPageBreak/>
        <w:t xml:space="preserve">    ntn-NeighCellConfigListExt-v1720         NTN-NeighCellConfigList-r17                     </w:t>
      </w:r>
      <w:r w:rsidRPr="00B55E3E">
        <w:rPr>
          <w:color w:val="993366"/>
        </w:rPr>
        <w:t>OPTIONAL</w:t>
      </w:r>
      <w:r w:rsidRPr="00B55E3E">
        <w:t xml:space="preserve">        </w:t>
      </w:r>
      <w:r w:rsidRPr="00B55E3E">
        <w:rPr>
          <w:color w:val="808080"/>
        </w:rPr>
        <w:t>-- Need R</w:t>
      </w:r>
    </w:p>
    <w:p w14:paraId="613EBC7F" w14:textId="77777777" w:rsidR="00A8221D" w:rsidRPr="00B55E3E" w:rsidRDefault="00A8221D" w:rsidP="00A8221D">
      <w:pPr>
        <w:pStyle w:val="PL"/>
      </w:pPr>
      <w:r w:rsidRPr="00B55E3E">
        <w:t xml:space="preserve">    ]]</w:t>
      </w:r>
    </w:p>
    <w:p w14:paraId="3ED22EF3" w14:textId="77777777" w:rsidR="00A8221D" w:rsidRPr="00B55E3E" w:rsidRDefault="00A8221D" w:rsidP="00A8221D">
      <w:pPr>
        <w:pStyle w:val="PL"/>
      </w:pPr>
      <w:r w:rsidRPr="00B55E3E">
        <w:t>}</w:t>
      </w:r>
    </w:p>
    <w:p w14:paraId="205FFFD0" w14:textId="77777777" w:rsidR="00A8221D" w:rsidRPr="00B55E3E" w:rsidRDefault="00A8221D" w:rsidP="00A8221D">
      <w:pPr>
        <w:pStyle w:val="PL"/>
      </w:pPr>
    </w:p>
    <w:p w14:paraId="1DE598BE" w14:textId="77777777" w:rsidR="00A8221D" w:rsidRPr="00B55E3E" w:rsidRDefault="00A8221D" w:rsidP="00A8221D">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 xml:space="preserve">(1..maxCellNTN-r17)) </w:t>
      </w:r>
      <w:r w:rsidRPr="00B55E3E">
        <w:rPr>
          <w:color w:val="993366"/>
        </w:rPr>
        <w:t xml:space="preserve"> OF</w:t>
      </w:r>
      <w:r w:rsidRPr="00B55E3E">
        <w:t xml:space="preserve"> NTN-NeighCellConfig-r17</w:t>
      </w:r>
    </w:p>
    <w:p w14:paraId="0C21841F" w14:textId="77777777" w:rsidR="00A8221D" w:rsidRPr="00B55E3E" w:rsidRDefault="00A8221D" w:rsidP="00A8221D">
      <w:pPr>
        <w:pStyle w:val="PL"/>
      </w:pPr>
    </w:p>
    <w:p w14:paraId="7CD65D98" w14:textId="77777777" w:rsidR="00A8221D" w:rsidRPr="00B55E3E" w:rsidRDefault="00A8221D" w:rsidP="00A8221D">
      <w:pPr>
        <w:pStyle w:val="PL"/>
      </w:pPr>
      <w:r w:rsidRPr="00B55E3E">
        <w:t xml:space="preserve">NTN-NeighCellConfig-r17 ::=              </w:t>
      </w:r>
      <w:r w:rsidRPr="00B55E3E">
        <w:rPr>
          <w:color w:val="993366"/>
        </w:rPr>
        <w:t>SEQUENCE</w:t>
      </w:r>
      <w:r w:rsidRPr="00B55E3E">
        <w:t xml:space="preserve"> {</w:t>
      </w:r>
    </w:p>
    <w:p w14:paraId="46D1833C"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EA467BD"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342CC0C9" w14:textId="77777777" w:rsidR="00A8221D" w:rsidRPr="00B55E3E" w:rsidRDefault="00A8221D" w:rsidP="00A8221D">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33ECB410" w14:textId="77777777" w:rsidR="00A8221D" w:rsidRPr="00B55E3E" w:rsidRDefault="00A8221D" w:rsidP="00A8221D">
      <w:pPr>
        <w:pStyle w:val="PL"/>
      </w:pPr>
      <w:r w:rsidRPr="00B55E3E">
        <w:t>}</w:t>
      </w:r>
    </w:p>
    <w:p w14:paraId="1AC4A9E0" w14:textId="77777777" w:rsidR="00A8221D" w:rsidRPr="00B55E3E" w:rsidRDefault="00A8221D" w:rsidP="00A8221D">
      <w:pPr>
        <w:pStyle w:val="PL"/>
      </w:pPr>
    </w:p>
    <w:p w14:paraId="05B5A49C" w14:textId="77777777" w:rsidR="00A8221D" w:rsidRPr="00B55E3E" w:rsidRDefault="00A8221D" w:rsidP="00A8221D">
      <w:pPr>
        <w:pStyle w:val="PL"/>
        <w:rPr>
          <w:color w:val="808080"/>
        </w:rPr>
      </w:pPr>
      <w:r w:rsidRPr="00B55E3E">
        <w:rPr>
          <w:color w:val="808080"/>
        </w:rPr>
        <w:t>-- TAG-SIB19-STOP</w:t>
      </w:r>
    </w:p>
    <w:p w14:paraId="2478AAEC" w14:textId="77777777" w:rsidR="00A8221D" w:rsidRPr="00B55E3E" w:rsidRDefault="00A8221D" w:rsidP="00A8221D">
      <w:pPr>
        <w:pStyle w:val="PL"/>
        <w:rPr>
          <w:color w:val="808080"/>
        </w:rPr>
      </w:pPr>
      <w:r w:rsidRPr="00B55E3E">
        <w:rPr>
          <w:color w:val="808080"/>
        </w:rPr>
        <w:t>-- ASN1STOP</w:t>
      </w:r>
    </w:p>
    <w:p w14:paraId="4441E6B1" w14:textId="77777777" w:rsidR="00A8221D" w:rsidRPr="00B55E3E" w:rsidRDefault="00A8221D" w:rsidP="00A8221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293FCBD9"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EEAA" w14:textId="77777777" w:rsidR="00A8221D" w:rsidRPr="00B55E3E" w:rsidRDefault="00A8221D" w:rsidP="00FB1467">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A8221D" w:rsidRPr="00B55E3E" w14:paraId="31F819AC"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7C0061" w14:textId="77777777" w:rsidR="00A8221D" w:rsidRPr="00B55E3E" w:rsidRDefault="00A8221D" w:rsidP="00FB1467">
            <w:pPr>
              <w:pStyle w:val="TAL"/>
              <w:rPr>
                <w:b/>
                <w:bCs/>
                <w:i/>
                <w:iCs/>
                <w:kern w:val="2"/>
              </w:rPr>
            </w:pPr>
            <w:r w:rsidRPr="00B55E3E">
              <w:rPr>
                <w:b/>
                <w:bCs/>
                <w:i/>
                <w:iCs/>
                <w:kern w:val="2"/>
              </w:rPr>
              <w:t>distanceThresh</w:t>
            </w:r>
          </w:p>
          <w:p w14:paraId="232733BA" w14:textId="77777777" w:rsidR="00A8221D" w:rsidRPr="00B55E3E" w:rsidRDefault="00A8221D" w:rsidP="00FB1467">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A8221D" w:rsidRPr="00B55E3E" w14:paraId="1BC58CD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15FDB0AE" w14:textId="77777777" w:rsidR="00A8221D" w:rsidRPr="00B55E3E" w:rsidRDefault="00A8221D" w:rsidP="00FB1467">
            <w:pPr>
              <w:pStyle w:val="TAL"/>
              <w:rPr>
                <w:b/>
                <w:bCs/>
                <w:i/>
                <w:iCs/>
                <w:kern w:val="2"/>
              </w:rPr>
            </w:pPr>
            <w:r w:rsidRPr="00B55E3E">
              <w:rPr>
                <w:b/>
                <w:bCs/>
                <w:i/>
                <w:iCs/>
                <w:kern w:val="2"/>
              </w:rPr>
              <w:t>ntn-Config</w:t>
            </w:r>
          </w:p>
          <w:p w14:paraId="406FCAD8" w14:textId="77777777" w:rsidR="00A8221D" w:rsidRPr="00B55E3E" w:rsidRDefault="00A8221D" w:rsidP="00FB1467">
            <w:pPr>
              <w:pStyle w:val="TAL"/>
              <w:rPr>
                <w:lang w:eastAsia="zh-CN"/>
              </w:rPr>
            </w:pPr>
            <w:r w:rsidRPr="00B55E3E">
              <w:rPr>
                <w:lang w:eastAsia="zh-CN"/>
              </w:rPr>
              <w:t xml:space="preserve">Provides </w:t>
            </w:r>
            <w:r w:rsidRPr="00B55E3E">
              <w:t>parameters needed for the UE to access NR via NTN access such as</w:t>
            </w:r>
            <w:r w:rsidRPr="00B55E3E">
              <w:rPr>
                <w:lang w:eastAsia="zh-CN"/>
              </w:rPr>
              <w:t xml:space="preserve"> Ephemeris data, common TA parameters, k_offset, validity duration for UL sync information and </w:t>
            </w:r>
            <w:r w:rsidRPr="00B55E3E">
              <w:t>epoch</w:t>
            </w:r>
            <w:r w:rsidRPr="00B55E3E">
              <w:rPr>
                <w:lang w:eastAsia="zh-CN"/>
              </w:rPr>
              <w:t>.</w:t>
            </w:r>
          </w:p>
        </w:tc>
      </w:tr>
      <w:tr w:rsidR="00A8221D" w:rsidRPr="00B55E3E" w14:paraId="530B92A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4B831A7" w14:textId="77777777" w:rsidR="00A8221D" w:rsidRPr="00B55E3E" w:rsidRDefault="00A8221D" w:rsidP="00FB1467">
            <w:pPr>
              <w:pStyle w:val="TAL"/>
              <w:rPr>
                <w:b/>
                <w:bCs/>
                <w:i/>
                <w:iCs/>
                <w:kern w:val="2"/>
              </w:rPr>
            </w:pPr>
            <w:r w:rsidRPr="00B55E3E">
              <w:rPr>
                <w:b/>
                <w:bCs/>
                <w:i/>
                <w:iCs/>
                <w:kern w:val="2"/>
              </w:rPr>
              <w:t>ntn-NeighCellConfigList, ntn-NeighCellConfigListExt</w:t>
            </w:r>
          </w:p>
          <w:p w14:paraId="29559395" w14:textId="77777777" w:rsidR="00A8221D" w:rsidRPr="00B55E3E" w:rsidRDefault="00A8221D" w:rsidP="00FB1467">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 xml:space="preserve">. This set includes all elements of </w:t>
            </w:r>
            <w:r w:rsidRPr="00B55E3E">
              <w:rPr>
                <w:i/>
                <w:iCs/>
                <w:lang w:eastAsia="zh-CN"/>
              </w:rPr>
              <w:t>ntn-NeighCellConfigList</w:t>
            </w:r>
            <w:r w:rsidRPr="00B55E3E">
              <w:rPr>
                <w:lang w:eastAsia="zh-CN"/>
              </w:rPr>
              <w:t xml:space="preserve"> and all elements of </w:t>
            </w:r>
            <w:r w:rsidRPr="00B55E3E">
              <w:rPr>
                <w:i/>
                <w:iCs/>
                <w:lang w:eastAsia="zh-CN"/>
              </w:rPr>
              <w:t>ntn-NeighCellConfigListExt</w:t>
            </w:r>
            <w:r w:rsidRPr="00B55E3E">
              <w:rPr>
                <w:lang w:eastAsia="zh-CN"/>
              </w:rPr>
              <w:t>.</w:t>
            </w:r>
            <w:r w:rsidRPr="00B55E3E">
              <w:t xml:space="preserve"> </w:t>
            </w:r>
            <w:r w:rsidRPr="00B55E3E">
              <w:rPr>
                <w:lang w:eastAsia="zh-CN"/>
              </w:rPr>
              <w:t xml:space="preserve">If </w:t>
            </w:r>
            <w:r w:rsidRPr="00B55E3E">
              <w:rPr>
                <w:i/>
                <w:iCs/>
                <w:lang w:eastAsia="zh-CN"/>
              </w:rPr>
              <w:t xml:space="preserve">ntn-Config </w:t>
            </w:r>
            <w:r w:rsidRPr="00B55E3E">
              <w:rPr>
                <w:lang w:eastAsia="zh-CN"/>
              </w:rPr>
              <w:t xml:space="preserve">is absent for an entry in </w:t>
            </w:r>
            <w:r w:rsidRPr="00B55E3E">
              <w:rPr>
                <w:i/>
                <w:iCs/>
                <w:lang w:eastAsia="zh-CN"/>
              </w:rPr>
              <w:t>ntn-NeighCellConfigListExt</w:t>
            </w:r>
            <w:r w:rsidRPr="00B55E3E">
              <w:rPr>
                <w:lang w:eastAsia="zh-CN"/>
              </w:rPr>
              <w:t xml:space="preserve">, the </w:t>
            </w:r>
            <w:r w:rsidRPr="00B55E3E">
              <w:rPr>
                <w:i/>
                <w:iCs/>
                <w:lang w:eastAsia="zh-CN"/>
              </w:rPr>
              <w:t>ntn-Config</w:t>
            </w:r>
            <w:r w:rsidRPr="00B55E3E">
              <w:rPr>
                <w:lang w:eastAsia="zh-CN"/>
              </w:rPr>
              <w:t xml:space="preserve"> provided in the entry at the same position in </w:t>
            </w:r>
            <w:r w:rsidRPr="00B55E3E">
              <w:rPr>
                <w:i/>
                <w:iCs/>
                <w:lang w:eastAsia="zh-CN"/>
              </w:rPr>
              <w:t>ntn-NeighCellConfigList</w:t>
            </w:r>
            <w:r w:rsidRPr="00B55E3E">
              <w:rPr>
                <w:lang w:eastAsia="zh-CN"/>
              </w:rPr>
              <w:t xml:space="preserve"> applies.</w:t>
            </w:r>
          </w:p>
        </w:tc>
      </w:tr>
      <w:tr w:rsidR="00A8221D" w:rsidRPr="00B55E3E" w14:paraId="03F32E50"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7E05A3C5" w14:textId="77777777" w:rsidR="00A8221D" w:rsidRPr="00B55E3E" w:rsidRDefault="00A8221D" w:rsidP="00FB1467">
            <w:pPr>
              <w:pStyle w:val="TAL"/>
              <w:rPr>
                <w:b/>
                <w:bCs/>
                <w:i/>
                <w:iCs/>
                <w:lang w:eastAsia="sv-SE"/>
              </w:rPr>
            </w:pPr>
            <w:r w:rsidRPr="00B55E3E">
              <w:rPr>
                <w:b/>
                <w:bCs/>
                <w:i/>
                <w:iCs/>
                <w:lang w:eastAsia="sv-SE"/>
              </w:rPr>
              <w:t>referenceLocation</w:t>
            </w:r>
          </w:p>
          <w:p w14:paraId="3968C8FC" w14:textId="77777777" w:rsidR="00A8221D" w:rsidRPr="00B55E3E" w:rsidRDefault="00A8221D" w:rsidP="00FB1467">
            <w:pPr>
              <w:pStyle w:val="TAL"/>
            </w:pPr>
            <w:r w:rsidRPr="00B55E3E">
              <w:rPr>
                <w:lang w:eastAsia="sv-SE"/>
              </w:rPr>
              <w:t xml:space="preserve">Reference location of the serving cell </w:t>
            </w:r>
            <w:r w:rsidRPr="00B55E3E">
              <w:t>provided via NTN quasi-Earth fixed system and is used in location-based measurement initiation in RRC_IDLE and RRC_INACTIVE, as defined in TS 38.304 [20].</w:t>
            </w:r>
          </w:p>
        </w:tc>
      </w:tr>
      <w:tr w:rsidR="00A8221D" w:rsidRPr="00B55E3E" w14:paraId="54EB701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3446079" w14:textId="77777777" w:rsidR="00A8221D" w:rsidRPr="00B55E3E" w:rsidRDefault="00A8221D" w:rsidP="00FB1467">
            <w:pPr>
              <w:pStyle w:val="TAL"/>
              <w:rPr>
                <w:b/>
                <w:bCs/>
                <w:i/>
                <w:lang w:eastAsia="en-GB"/>
              </w:rPr>
            </w:pPr>
            <w:r w:rsidRPr="00B55E3E">
              <w:rPr>
                <w:b/>
                <w:bCs/>
                <w:i/>
                <w:lang w:eastAsia="en-GB"/>
              </w:rPr>
              <w:t>t-Service</w:t>
            </w:r>
          </w:p>
          <w:p w14:paraId="1135B849" w14:textId="77777777" w:rsidR="00A8221D" w:rsidRPr="00B55E3E" w:rsidRDefault="00A8221D" w:rsidP="00FB1467">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indicates a time in multiples of 10 ms after 00:00:00 on Gregorian calendar date 1 January, 1900 (midnight between Sunday, December 31, 1899 and Monday, January 1, 1900). </w:t>
            </w:r>
            <w:r w:rsidRPr="00B55E3E">
              <w:t>The exact stop time is between the time indicated by the value of this field minus 1 and the time indicated by the value of this field.</w:t>
            </w:r>
          </w:p>
        </w:tc>
      </w:tr>
    </w:tbl>
    <w:p w14:paraId="6737ABDF" w14:textId="77777777" w:rsidR="00A8221D" w:rsidRPr="00B55E3E" w:rsidRDefault="00A8221D" w:rsidP="00A8221D"/>
    <w:p w14:paraId="5DC96679" w14:textId="77777777" w:rsidR="00A8221D" w:rsidRPr="00B55E3E" w:rsidRDefault="00A8221D" w:rsidP="00A8221D">
      <w:pPr>
        <w:pStyle w:val="Heading4"/>
        <w:rPr>
          <w:noProof/>
          <w:lang w:eastAsia="zh-CN"/>
        </w:rPr>
      </w:pPr>
      <w:bookmarkStart w:id="1310" w:name="_Toc46483493"/>
      <w:bookmarkStart w:id="1311" w:name="_Toc20487262"/>
      <w:bookmarkStart w:id="1312" w:name="_Toc29343696"/>
      <w:bookmarkStart w:id="1313" w:name="_Toc36846760"/>
      <w:bookmarkStart w:id="1314" w:name="_Toc36939413"/>
      <w:bookmarkStart w:id="1315" w:name="_Toc46482259"/>
      <w:bookmarkStart w:id="1316" w:name="_Toc29342557"/>
      <w:bookmarkStart w:id="1317" w:name="_Toc36810396"/>
      <w:bookmarkStart w:id="1318" w:name="_Toc36566958"/>
      <w:bookmarkStart w:id="1319" w:name="_Toc46481025"/>
      <w:bookmarkStart w:id="1320" w:name="_Toc37082393"/>
      <w:bookmarkStart w:id="1321" w:name="_Toc115428943"/>
      <w:r w:rsidRPr="00B55E3E">
        <w:rPr>
          <w:noProof/>
          <w:lang w:eastAsia="zh-CN"/>
        </w:rPr>
        <w:t>–</w:t>
      </w:r>
      <w:r w:rsidRPr="00B55E3E">
        <w:rPr>
          <w:noProof/>
          <w:lang w:eastAsia="zh-CN"/>
        </w:rPr>
        <w:tab/>
      </w:r>
      <w:r w:rsidRPr="00B55E3E">
        <w:rPr>
          <w:i/>
          <w:noProof/>
          <w:lang w:eastAsia="zh-CN"/>
        </w:rPr>
        <w:t>SIB</w:t>
      </w:r>
      <w:bookmarkEnd w:id="1310"/>
      <w:bookmarkEnd w:id="1311"/>
      <w:bookmarkEnd w:id="1312"/>
      <w:bookmarkEnd w:id="1313"/>
      <w:bookmarkEnd w:id="1314"/>
      <w:bookmarkEnd w:id="1315"/>
      <w:bookmarkEnd w:id="1316"/>
      <w:bookmarkEnd w:id="1317"/>
      <w:bookmarkEnd w:id="1318"/>
      <w:bookmarkEnd w:id="1319"/>
      <w:bookmarkEnd w:id="1320"/>
      <w:r w:rsidRPr="00B55E3E">
        <w:rPr>
          <w:i/>
          <w:noProof/>
          <w:lang w:eastAsia="zh-CN"/>
        </w:rPr>
        <w:t>20</w:t>
      </w:r>
      <w:bookmarkEnd w:id="1321"/>
    </w:p>
    <w:p w14:paraId="126D0F58" w14:textId="77777777" w:rsidR="00A8221D" w:rsidRPr="00B55E3E" w:rsidRDefault="00A8221D" w:rsidP="00A8221D">
      <w:pPr>
        <w:rPr>
          <w:lang w:eastAsia="zh-CN"/>
        </w:rPr>
      </w:pPr>
      <w:r w:rsidRPr="00B55E3E">
        <w:rPr>
          <w:i/>
          <w:lang w:eastAsia="zh-CN"/>
        </w:rPr>
        <w:t>SIB20</w:t>
      </w:r>
      <w:r w:rsidRPr="00B55E3E">
        <w:rPr>
          <w:iCs/>
          <w:lang w:eastAsia="zh-CN"/>
        </w:rPr>
        <w:t xml:space="preserve"> contains the information required to acquire the MCCH configuration for MBS broadcast</w:t>
      </w:r>
      <w:r w:rsidRPr="00B55E3E">
        <w:rPr>
          <w:lang w:eastAsia="zh-CN"/>
        </w:rPr>
        <w:t>.</w:t>
      </w:r>
    </w:p>
    <w:p w14:paraId="7CF25F35" w14:textId="77777777" w:rsidR="00A8221D" w:rsidRPr="00B55E3E" w:rsidRDefault="00A8221D" w:rsidP="00A8221D">
      <w:pPr>
        <w:pStyle w:val="TH"/>
        <w:rPr>
          <w:noProof/>
        </w:rPr>
      </w:pPr>
      <w:r w:rsidRPr="00B55E3E">
        <w:rPr>
          <w:i/>
          <w:noProof/>
        </w:rPr>
        <w:t>SIB20</w:t>
      </w:r>
      <w:r w:rsidRPr="00B55E3E">
        <w:rPr>
          <w:noProof/>
        </w:rPr>
        <w:t xml:space="preserve"> information element</w:t>
      </w:r>
    </w:p>
    <w:p w14:paraId="793B75F4" w14:textId="77777777" w:rsidR="00A8221D" w:rsidRPr="00B55E3E" w:rsidRDefault="00A8221D" w:rsidP="00A8221D">
      <w:pPr>
        <w:pStyle w:val="PL"/>
        <w:rPr>
          <w:color w:val="808080"/>
        </w:rPr>
      </w:pPr>
      <w:r w:rsidRPr="00B55E3E">
        <w:rPr>
          <w:color w:val="808080"/>
        </w:rPr>
        <w:t>-- ASN1START</w:t>
      </w:r>
    </w:p>
    <w:p w14:paraId="7928FBA9" w14:textId="77777777" w:rsidR="00A8221D" w:rsidRPr="00B55E3E" w:rsidRDefault="00A8221D" w:rsidP="00A8221D">
      <w:pPr>
        <w:pStyle w:val="PL"/>
        <w:rPr>
          <w:color w:val="808080"/>
        </w:rPr>
      </w:pPr>
      <w:r w:rsidRPr="00B55E3E">
        <w:rPr>
          <w:color w:val="808080"/>
        </w:rPr>
        <w:t>-- TAG-SIB20-START</w:t>
      </w:r>
    </w:p>
    <w:p w14:paraId="344B837F" w14:textId="77777777" w:rsidR="00A8221D" w:rsidRPr="00B55E3E" w:rsidRDefault="00A8221D" w:rsidP="00A8221D">
      <w:pPr>
        <w:pStyle w:val="PL"/>
      </w:pPr>
    </w:p>
    <w:p w14:paraId="500077C7" w14:textId="77777777" w:rsidR="00A8221D" w:rsidRPr="00B55E3E" w:rsidRDefault="00A8221D" w:rsidP="00A8221D">
      <w:pPr>
        <w:pStyle w:val="PL"/>
      </w:pPr>
      <w:r w:rsidRPr="00B55E3E">
        <w:t>SIB20-r17 ::=</w:t>
      </w:r>
      <w:r w:rsidRPr="00B55E3E">
        <w:tab/>
      </w:r>
      <w:r w:rsidRPr="00B55E3E">
        <w:rPr>
          <w:color w:val="993366"/>
        </w:rPr>
        <w:t>SEQUENCE</w:t>
      </w:r>
      <w:r w:rsidRPr="00B55E3E">
        <w:t xml:space="preserve"> {</w:t>
      </w:r>
    </w:p>
    <w:p w14:paraId="3CFFE290" w14:textId="77777777" w:rsidR="00A8221D" w:rsidRPr="00B55E3E" w:rsidRDefault="00A8221D" w:rsidP="00A8221D">
      <w:pPr>
        <w:pStyle w:val="PL"/>
      </w:pPr>
      <w:r w:rsidRPr="00B55E3E">
        <w:t xml:space="preserve">    mcch-Config-r17                MCCH-Config-r17,</w:t>
      </w:r>
    </w:p>
    <w:p w14:paraId="3FA37CEA" w14:textId="77777777" w:rsidR="00A8221D" w:rsidRPr="00B55E3E" w:rsidRDefault="00A8221D" w:rsidP="00A8221D">
      <w:pPr>
        <w:pStyle w:val="PL"/>
        <w:rPr>
          <w:color w:val="808080"/>
        </w:rPr>
      </w:pPr>
      <w:r w:rsidRPr="00B55E3E">
        <w:lastRenderedPageBreak/>
        <w:t xml:space="preserve">    cfr-ConfigMCCH-MTCH-r17        CFR-ConfigMCCH-MTCH-r17 </w:t>
      </w:r>
      <w:r w:rsidRPr="00B55E3E">
        <w:rPr>
          <w:color w:val="993366"/>
        </w:rPr>
        <w:t>OPTIONAL</w:t>
      </w:r>
      <w:r w:rsidRPr="00B55E3E">
        <w:t xml:space="preserve">,  </w:t>
      </w:r>
      <w:r w:rsidRPr="00B55E3E">
        <w:rPr>
          <w:color w:val="808080"/>
        </w:rPr>
        <w:t>-- Need S</w:t>
      </w:r>
    </w:p>
    <w:p w14:paraId="7DFBE53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9632E5" w14:textId="77777777" w:rsidR="00A8221D" w:rsidRPr="00B55E3E" w:rsidRDefault="00A8221D" w:rsidP="00A8221D">
      <w:pPr>
        <w:pStyle w:val="PL"/>
      </w:pPr>
      <w:r w:rsidRPr="00B55E3E">
        <w:t xml:space="preserve">    ...</w:t>
      </w:r>
    </w:p>
    <w:p w14:paraId="742B5E05" w14:textId="77777777" w:rsidR="00A8221D" w:rsidRPr="00B55E3E" w:rsidRDefault="00A8221D" w:rsidP="00A8221D">
      <w:pPr>
        <w:pStyle w:val="PL"/>
      </w:pPr>
      <w:r w:rsidRPr="00B55E3E">
        <w:t>}</w:t>
      </w:r>
    </w:p>
    <w:p w14:paraId="3EC2D60F" w14:textId="77777777" w:rsidR="00A8221D" w:rsidRPr="00B55E3E" w:rsidRDefault="00A8221D" w:rsidP="00A8221D">
      <w:pPr>
        <w:pStyle w:val="PL"/>
      </w:pPr>
    </w:p>
    <w:p w14:paraId="539ADB2F" w14:textId="77777777" w:rsidR="00A8221D" w:rsidRPr="00B55E3E" w:rsidRDefault="00A8221D" w:rsidP="00A8221D">
      <w:pPr>
        <w:pStyle w:val="PL"/>
      </w:pPr>
      <w:r w:rsidRPr="00B55E3E">
        <w:t xml:space="preserve">MCCH-Config-r17 ::= </w:t>
      </w:r>
      <w:r w:rsidRPr="00B55E3E">
        <w:rPr>
          <w:color w:val="993366"/>
        </w:rPr>
        <w:t>SEQUENCE</w:t>
      </w:r>
      <w:r w:rsidRPr="00B55E3E">
        <w:t xml:space="preserve"> {</w:t>
      </w:r>
    </w:p>
    <w:p w14:paraId="76D77CD4" w14:textId="77777777" w:rsidR="00A8221D" w:rsidRPr="00B55E3E" w:rsidRDefault="00A8221D" w:rsidP="00A8221D">
      <w:pPr>
        <w:pStyle w:val="PL"/>
      </w:pPr>
      <w:r w:rsidRPr="00B55E3E">
        <w:t xml:space="preserve">    mcch-RepetitionPeriodAndOffset-r17   MCCH-RepetitionPeriodAndOffset-r17,</w:t>
      </w:r>
    </w:p>
    <w:p w14:paraId="43DCBA4A" w14:textId="77777777" w:rsidR="00A8221D" w:rsidRPr="00B55E3E" w:rsidRDefault="00A8221D" w:rsidP="00A8221D">
      <w:pPr>
        <w:pStyle w:val="PL"/>
      </w:pPr>
      <w:r w:rsidRPr="00B55E3E">
        <w:t xml:space="preserve">    mcch-WindowStartSlot-r17             </w:t>
      </w:r>
      <w:r w:rsidRPr="00B55E3E">
        <w:rPr>
          <w:color w:val="993366"/>
        </w:rPr>
        <w:t>INTEGER</w:t>
      </w:r>
      <w:r w:rsidRPr="00B55E3E">
        <w:t xml:space="preserve"> (0..79),</w:t>
      </w:r>
    </w:p>
    <w:p w14:paraId="05E38AAB" w14:textId="77777777" w:rsidR="00A8221D" w:rsidRPr="00B55E3E" w:rsidRDefault="00A8221D" w:rsidP="00A8221D">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054B772D" w14:textId="77777777" w:rsidR="00A8221D" w:rsidRPr="00B55E3E" w:rsidRDefault="00A8221D" w:rsidP="00A8221D">
      <w:pPr>
        <w:pStyle w:val="PL"/>
      </w:pPr>
      <w:r w:rsidRPr="00B55E3E">
        <w:t xml:space="preserve">    mcch-ModificationPeriod-r17          </w:t>
      </w:r>
      <w:r w:rsidRPr="00B55E3E">
        <w:rPr>
          <w:color w:val="993366"/>
        </w:rPr>
        <w:t>ENUMERATED</w:t>
      </w:r>
      <w:r w:rsidRPr="00B55E3E">
        <w:t xml:space="preserve"> {rf2, rf4, rf8, rf16, rf32, rf64, rf128, rf256,</w:t>
      </w:r>
    </w:p>
    <w:p w14:paraId="3B279D8A" w14:textId="77777777" w:rsidR="00A8221D" w:rsidRPr="00B55E3E" w:rsidRDefault="00A8221D" w:rsidP="00A8221D">
      <w:pPr>
        <w:pStyle w:val="PL"/>
      </w:pPr>
      <w:r w:rsidRPr="00B55E3E">
        <w:t xml:space="preserve">                                        </w:t>
      </w:r>
      <w:r w:rsidRPr="00B55E3E">
        <w:tab/>
        <w:t xml:space="preserve"> rf512, rf1024, r2048, rf4096, rf8192, rf16384, rf32768, rf65536}</w:t>
      </w:r>
    </w:p>
    <w:p w14:paraId="79D386B4" w14:textId="77777777" w:rsidR="00A8221D" w:rsidRPr="00B55E3E" w:rsidRDefault="00A8221D" w:rsidP="00A8221D">
      <w:pPr>
        <w:pStyle w:val="PL"/>
      </w:pPr>
      <w:r w:rsidRPr="00B55E3E">
        <w:t>}</w:t>
      </w:r>
    </w:p>
    <w:p w14:paraId="42E3A3D9" w14:textId="77777777" w:rsidR="00A8221D" w:rsidRPr="00B55E3E" w:rsidRDefault="00A8221D" w:rsidP="00A8221D">
      <w:pPr>
        <w:pStyle w:val="PL"/>
      </w:pPr>
    </w:p>
    <w:p w14:paraId="32118A6F" w14:textId="77777777" w:rsidR="00A8221D" w:rsidRPr="00B55E3E" w:rsidRDefault="00A8221D" w:rsidP="00A8221D">
      <w:pPr>
        <w:pStyle w:val="PL"/>
      </w:pPr>
      <w:r w:rsidRPr="00B55E3E">
        <w:t xml:space="preserve">MCCH-RepetitionPeriodAndOffset-r17 ::= </w:t>
      </w:r>
      <w:r w:rsidRPr="00B55E3E">
        <w:rPr>
          <w:color w:val="993366"/>
        </w:rPr>
        <w:t>CHOICE</w:t>
      </w:r>
      <w:r w:rsidRPr="00B55E3E">
        <w:t xml:space="preserve"> {</w:t>
      </w:r>
    </w:p>
    <w:p w14:paraId="65F88C8E" w14:textId="77777777" w:rsidR="00A8221D" w:rsidRPr="00B55E3E" w:rsidRDefault="00A8221D" w:rsidP="00A8221D">
      <w:pPr>
        <w:pStyle w:val="PL"/>
      </w:pPr>
      <w:r w:rsidRPr="00B55E3E">
        <w:t xml:space="preserve">    rf1-r17                                </w:t>
      </w:r>
      <w:r w:rsidRPr="00B55E3E">
        <w:rPr>
          <w:color w:val="993366"/>
        </w:rPr>
        <w:t>INTEGER</w:t>
      </w:r>
      <w:r w:rsidRPr="00B55E3E">
        <w:t>(0),</w:t>
      </w:r>
    </w:p>
    <w:p w14:paraId="0B350153" w14:textId="77777777" w:rsidR="00A8221D" w:rsidRPr="00B55E3E" w:rsidRDefault="00A8221D" w:rsidP="00A8221D">
      <w:pPr>
        <w:pStyle w:val="PL"/>
      </w:pPr>
      <w:r w:rsidRPr="00B55E3E">
        <w:t xml:space="preserve">    rf2-r17                                </w:t>
      </w:r>
      <w:r w:rsidRPr="00B55E3E">
        <w:rPr>
          <w:color w:val="993366"/>
        </w:rPr>
        <w:t>INTEGER</w:t>
      </w:r>
      <w:r w:rsidRPr="00B55E3E">
        <w:t>(0..1),</w:t>
      </w:r>
    </w:p>
    <w:p w14:paraId="0B80898C" w14:textId="77777777" w:rsidR="00A8221D" w:rsidRPr="00B55E3E" w:rsidRDefault="00A8221D" w:rsidP="00A8221D">
      <w:pPr>
        <w:pStyle w:val="PL"/>
      </w:pPr>
      <w:r w:rsidRPr="00B55E3E">
        <w:t xml:space="preserve">    rf4-r17                                </w:t>
      </w:r>
      <w:r w:rsidRPr="00B55E3E">
        <w:rPr>
          <w:color w:val="993366"/>
        </w:rPr>
        <w:t>INTEGER</w:t>
      </w:r>
      <w:r w:rsidRPr="00B55E3E">
        <w:t>(0..3),</w:t>
      </w:r>
    </w:p>
    <w:p w14:paraId="5D2982C5" w14:textId="77777777" w:rsidR="00A8221D" w:rsidRPr="00B55E3E" w:rsidRDefault="00A8221D" w:rsidP="00A8221D">
      <w:pPr>
        <w:pStyle w:val="PL"/>
      </w:pPr>
      <w:r w:rsidRPr="00B55E3E">
        <w:t xml:space="preserve">    rf8-r17                                </w:t>
      </w:r>
      <w:r w:rsidRPr="00B55E3E">
        <w:rPr>
          <w:color w:val="993366"/>
        </w:rPr>
        <w:t>INTEGER</w:t>
      </w:r>
      <w:r w:rsidRPr="00B55E3E">
        <w:t>(0..7),</w:t>
      </w:r>
    </w:p>
    <w:p w14:paraId="1C8AA146" w14:textId="77777777" w:rsidR="00A8221D" w:rsidRPr="00B55E3E" w:rsidRDefault="00A8221D" w:rsidP="00A8221D">
      <w:pPr>
        <w:pStyle w:val="PL"/>
      </w:pPr>
      <w:r w:rsidRPr="00B55E3E">
        <w:t xml:space="preserve">    rf16-r17                               </w:t>
      </w:r>
      <w:r w:rsidRPr="00B55E3E">
        <w:rPr>
          <w:color w:val="993366"/>
        </w:rPr>
        <w:t>INTEGER</w:t>
      </w:r>
      <w:r w:rsidRPr="00B55E3E">
        <w:t>(0..15),</w:t>
      </w:r>
    </w:p>
    <w:p w14:paraId="0D59CEE1" w14:textId="77777777" w:rsidR="00A8221D" w:rsidRPr="00B55E3E" w:rsidRDefault="00A8221D" w:rsidP="00A8221D">
      <w:pPr>
        <w:pStyle w:val="PL"/>
      </w:pPr>
      <w:r w:rsidRPr="00B55E3E">
        <w:t xml:space="preserve">    rf32-r17                               </w:t>
      </w:r>
      <w:r w:rsidRPr="00B55E3E">
        <w:rPr>
          <w:color w:val="993366"/>
        </w:rPr>
        <w:t>INTEGER</w:t>
      </w:r>
      <w:r w:rsidRPr="00B55E3E">
        <w:t>(0..31),</w:t>
      </w:r>
    </w:p>
    <w:p w14:paraId="4962360D" w14:textId="77777777" w:rsidR="00A8221D" w:rsidRPr="00B55E3E" w:rsidRDefault="00A8221D" w:rsidP="00A8221D">
      <w:pPr>
        <w:pStyle w:val="PL"/>
      </w:pPr>
      <w:r w:rsidRPr="00B55E3E">
        <w:t xml:space="preserve">    rf64-r17                               </w:t>
      </w:r>
      <w:r w:rsidRPr="00B55E3E">
        <w:rPr>
          <w:color w:val="993366"/>
        </w:rPr>
        <w:t>INTEGER</w:t>
      </w:r>
      <w:r w:rsidRPr="00B55E3E">
        <w:t>(0..63),</w:t>
      </w:r>
    </w:p>
    <w:p w14:paraId="57C05FEC" w14:textId="77777777" w:rsidR="00A8221D" w:rsidRPr="00B55E3E" w:rsidRDefault="00A8221D" w:rsidP="00A8221D">
      <w:pPr>
        <w:pStyle w:val="PL"/>
      </w:pPr>
      <w:r w:rsidRPr="00B55E3E">
        <w:t xml:space="preserve">    rf128-r17                              </w:t>
      </w:r>
      <w:r w:rsidRPr="00B55E3E">
        <w:rPr>
          <w:color w:val="993366"/>
        </w:rPr>
        <w:t>INTEGER</w:t>
      </w:r>
      <w:r w:rsidRPr="00B55E3E">
        <w:t>(0..127),</w:t>
      </w:r>
    </w:p>
    <w:p w14:paraId="0A2CBA5A" w14:textId="77777777" w:rsidR="00A8221D" w:rsidRPr="00B55E3E" w:rsidRDefault="00A8221D" w:rsidP="00A8221D">
      <w:pPr>
        <w:pStyle w:val="PL"/>
      </w:pPr>
      <w:r w:rsidRPr="00B55E3E">
        <w:t xml:space="preserve">    rf256-r17                              </w:t>
      </w:r>
      <w:r w:rsidRPr="00B55E3E">
        <w:rPr>
          <w:color w:val="993366"/>
        </w:rPr>
        <w:t>INTEGER</w:t>
      </w:r>
      <w:r w:rsidRPr="00B55E3E">
        <w:t>(0..255)</w:t>
      </w:r>
    </w:p>
    <w:p w14:paraId="70F5CB76" w14:textId="77777777" w:rsidR="00A8221D" w:rsidRPr="00B55E3E" w:rsidRDefault="00A8221D" w:rsidP="00A8221D">
      <w:pPr>
        <w:pStyle w:val="PL"/>
      </w:pPr>
      <w:r w:rsidRPr="00B55E3E">
        <w:t>}</w:t>
      </w:r>
    </w:p>
    <w:p w14:paraId="208B539F" w14:textId="77777777" w:rsidR="00A8221D" w:rsidRPr="00B55E3E" w:rsidRDefault="00A8221D" w:rsidP="00A8221D">
      <w:pPr>
        <w:pStyle w:val="PL"/>
      </w:pPr>
    </w:p>
    <w:p w14:paraId="1C13C804" w14:textId="77777777" w:rsidR="00A8221D" w:rsidRPr="00B55E3E" w:rsidRDefault="00A8221D" w:rsidP="00A8221D">
      <w:pPr>
        <w:pStyle w:val="PL"/>
        <w:rPr>
          <w:color w:val="808080"/>
        </w:rPr>
      </w:pPr>
      <w:r w:rsidRPr="00B55E3E">
        <w:rPr>
          <w:color w:val="808080"/>
        </w:rPr>
        <w:t>-- TAG-SIB20-STOP</w:t>
      </w:r>
    </w:p>
    <w:p w14:paraId="3DECFF58" w14:textId="77777777" w:rsidR="00A8221D" w:rsidRPr="00B55E3E" w:rsidRDefault="00A8221D" w:rsidP="00A8221D">
      <w:pPr>
        <w:pStyle w:val="PL"/>
        <w:rPr>
          <w:color w:val="808080"/>
        </w:rPr>
      </w:pPr>
      <w:r w:rsidRPr="00B55E3E">
        <w:rPr>
          <w:color w:val="808080"/>
        </w:rPr>
        <w:t>-- ASN1STOP</w:t>
      </w:r>
    </w:p>
    <w:p w14:paraId="480CAE28" w14:textId="77777777" w:rsidR="00A8221D" w:rsidRPr="00B55E3E" w:rsidRDefault="00A8221D" w:rsidP="00A8221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7DC1806E" w14:textId="77777777" w:rsidTr="00FB1467">
        <w:trPr>
          <w:cantSplit/>
          <w:tblHeader/>
        </w:trPr>
        <w:tc>
          <w:tcPr>
            <w:tcW w:w="14204" w:type="dxa"/>
          </w:tcPr>
          <w:p w14:paraId="2982108B" w14:textId="77777777" w:rsidR="00A8221D" w:rsidRPr="00B55E3E" w:rsidRDefault="00A8221D" w:rsidP="00FB1467">
            <w:pPr>
              <w:pStyle w:val="TAH"/>
              <w:rPr>
                <w:lang w:eastAsia="zh-CN"/>
              </w:rPr>
            </w:pPr>
            <w:r w:rsidRPr="00B55E3E">
              <w:rPr>
                <w:i/>
                <w:lang w:eastAsia="zh-CN"/>
              </w:rPr>
              <w:t xml:space="preserve">SIB20 </w:t>
            </w:r>
            <w:r w:rsidRPr="00B55E3E">
              <w:rPr>
                <w:lang w:eastAsia="zh-CN"/>
              </w:rPr>
              <w:t>field descriptions</w:t>
            </w:r>
          </w:p>
        </w:tc>
      </w:tr>
      <w:tr w:rsidR="00A8221D" w:rsidRPr="00B55E3E" w14:paraId="7AE868B2" w14:textId="77777777" w:rsidTr="00FB1467">
        <w:trPr>
          <w:cantSplit/>
          <w:tblHeader/>
        </w:trPr>
        <w:tc>
          <w:tcPr>
            <w:tcW w:w="14204" w:type="dxa"/>
          </w:tcPr>
          <w:p w14:paraId="0368F74C" w14:textId="77777777" w:rsidR="00A8221D" w:rsidRPr="00B55E3E" w:rsidRDefault="00A8221D" w:rsidP="00FB1467">
            <w:pPr>
              <w:pStyle w:val="TAL"/>
              <w:rPr>
                <w:b/>
                <w:bCs/>
                <w:i/>
              </w:rPr>
            </w:pPr>
            <w:r w:rsidRPr="00B55E3E">
              <w:rPr>
                <w:b/>
                <w:bCs/>
                <w:i/>
              </w:rPr>
              <w:t>cfr-</w:t>
            </w:r>
            <w:r w:rsidRPr="00B55E3E">
              <w:rPr>
                <w:b/>
                <w:bCs/>
                <w:i/>
                <w:iCs/>
                <w:lang w:eastAsia="zh-CN"/>
              </w:rPr>
              <w:t>ConfigMCCH</w:t>
            </w:r>
            <w:r w:rsidRPr="00B55E3E">
              <w:rPr>
                <w:b/>
                <w:bCs/>
                <w:i/>
              </w:rPr>
              <w:t>-MTCH</w:t>
            </w:r>
          </w:p>
          <w:p w14:paraId="6CE3D17C" w14:textId="77777777" w:rsidR="00A8221D" w:rsidRPr="00B55E3E" w:rsidRDefault="00A8221D" w:rsidP="00FB1467">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A8221D" w:rsidRPr="00B55E3E" w14:paraId="3522A55C"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1056F2C" w14:textId="77777777" w:rsidR="00A8221D" w:rsidRPr="00B55E3E" w:rsidRDefault="00A8221D" w:rsidP="00FB1467">
            <w:pPr>
              <w:pStyle w:val="TAL"/>
              <w:rPr>
                <w:b/>
                <w:bCs/>
                <w:i/>
              </w:rPr>
            </w:pPr>
            <w:r w:rsidRPr="00B55E3E">
              <w:rPr>
                <w:b/>
                <w:bCs/>
                <w:i/>
              </w:rPr>
              <w:t>mcch-</w:t>
            </w:r>
            <w:r w:rsidRPr="00B55E3E">
              <w:rPr>
                <w:b/>
                <w:bCs/>
                <w:i/>
                <w:iCs/>
                <w:lang w:eastAsia="zh-CN"/>
              </w:rPr>
              <w:t>WindowDuration</w:t>
            </w:r>
          </w:p>
          <w:p w14:paraId="0886C43A" w14:textId="77777777" w:rsidR="00A8221D" w:rsidRPr="00B55E3E" w:rsidRDefault="00A8221D" w:rsidP="00FB1467">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xml:space="preserve">, the duration in slots during which MCCH may be scheduled. Absence of this field means that MCCH is only scheduled in the slot indicated by </w:t>
            </w:r>
            <w:r w:rsidRPr="00B55E3E">
              <w:rPr>
                <w:i/>
                <w:lang w:eastAsia="en-GB"/>
              </w:rPr>
              <w:t>mcch-WindowStartSlot</w:t>
            </w:r>
            <w:r w:rsidRPr="00B55E3E">
              <w:rPr>
                <w:lang w:eastAsia="en-GB"/>
              </w:rPr>
              <w:t xml:space="preserve">. The network always configures </w:t>
            </w:r>
            <w:r w:rsidRPr="00B55E3E">
              <w:rPr>
                <w:i/>
                <w:lang w:eastAsia="en-GB"/>
              </w:rPr>
              <w:t>mcch-WindowDuration</w:t>
            </w:r>
            <w:r w:rsidRPr="00B55E3E">
              <w:rPr>
                <w:lang w:eastAsia="en-GB"/>
              </w:rPr>
              <w:t xml:space="preserve"> to be shorter or equal to the length of MCCH repetition period.</w:t>
            </w:r>
          </w:p>
        </w:tc>
      </w:tr>
      <w:tr w:rsidR="00A8221D" w:rsidRPr="00B55E3E" w14:paraId="6665290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D2E8E6B" w14:textId="77777777" w:rsidR="00A8221D" w:rsidRPr="00B55E3E" w:rsidRDefault="00A8221D" w:rsidP="00FB1467">
            <w:pPr>
              <w:pStyle w:val="TAL"/>
              <w:rPr>
                <w:b/>
                <w:bCs/>
                <w:i/>
              </w:rPr>
            </w:pPr>
            <w:r w:rsidRPr="00B55E3E">
              <w:rPr>
                <w:b/>
                <w:bCs/>
                <w:i/>
              </w:rPr>
              <w:t>mcch-</w:t>
            </w:r>
            <w:r w:rsidRPr="00B55E3E">
              <w:rPr>
                <w:b/>
                <w:bCs/>
                <w:i/>
                <w:iCs/>
                <w:lang w:eastAsia="zh-CN"/>
              </w:rPr>
              <w:t>ModificationPeriod</w:t>
            </w:r>
          </w:p>
          <w:p w14:paraId="4E1A6A19" w14:textId="77777777" w:rsidR="00A8221D" w:rsidRPr="00B55E3E" w:rsidRDefault="00A8221D" w:rsidP="00FB1467">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8221D" w:rsidRPr="00B55E3E" w14:paraId="7FBE085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51E30918" w14:textId="77777777" w:rsidR="00A8221D" w:rsidRPr="00B55E3E" w:rsidRDefault="00A8221D" w:rsidP="00FB1467">
            <w:pPr>
              <w:pStyle w:val="TAL"/>
              <w:rPr>
                <w:b/>
                <w:bCs/>
                <w:i/>
              </w:rPr>
            </w:pPr>
            <w:r w:rsidRPr="00B55E3E">
              <w:rPr>
                <w:b/>
                <w:bCs/>
                <w:i/>
              </w:rPr>
              <w:t>mcch-RepetitionPeriodAndOffset</w:t>
            </w:r>
          </w:p>
          <w:p w14:paraId="0DE0AF9E" w14:textId="77777777" w:rsidR="00A8221D" w:rsidRPr="00B55E3E" w:rsidRDefault="00A8221D" w:rsidP="00FB1467">
            <w:pPr>
              <w:pStyle w:val="TAL"/>
              <w:rPr>
                <w:lang w:eastAsia="en-GB"/>
              </w:rPr>
            </w:pPr>
            <w:r w:rsidRPr="00B55E3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8221D" w:rsidRPr="00B55E3E" w14:paraId="416E6634"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385266BE" w14:textId="77777777" w:rsidR="00A8221D" w:rsidRPr="00B55E3E" w:rsidRDefault="00A8221D" w:rsidP="00FB1467">
            <w:pPr>
              <w:pStyle w:val="TAL"/>
              <w:rPr>
                <w:b/>
                <w:bCs/>
                <w:i/>
              </w:rPr>
            </w:pPr>
            <w:r w:rsidRPr="00B55E3E">
              <w:rPr>
                <w:b/>
                <w:bCs/>
                <w:i/>
              </w:rPr>
              <w:t>mcch-WindowStartSlot</w:t>
            </w:r>
          </w:p>
          <w:p w14:paraId="4C3C53F9" w14:textId="77777777" w:rsidR="00A8221D" w:rsidRPr="00B55E3E" w:rsidRDefault="00A8221D" w:rsidP="00FB1467">
            <w:pPr>
              <w:pStyle w:val="TAL"/>
              <w:rPr>
                <w:lang w:eastAsia="en-GB"/>
              </w:rPr>
            </w:pPr>
            <w:r w:rsidRPr="00B55E3E">
              <w:rPr>
                <w:lang w:eastAsia="en-GB"/>
              </w:rPr>
              <w:t>Indicates the slot in which MCCH transmission window starts.</w:t>
            </w:r>
          </w:p>
        </w:tc>
      </w:tr>
    </w:tbl>
    <w:p w14:paraId="43539E33" w14:textId="77777777" w:rsidR="00A8221D" w:rsidRPr="00B55E3E" w:rsidRDefault="00A8221D" w:rsidP="00A8221D">
      <w:pPr>
        <w:rPr>
          <w:rFonts w:eastAsia="Yu Mincho"/>
        </w:rPr>
      </w:pPr>
    </w:p>
    <w:p w14:paraId="79E8E50A" w14:textId="77777777" w:rsidR="00A8221D" w:rsidRPr="00B55E3E" w:rsidRDefault="00A8221D" w:rsidP="00A8221D">
      <w:pPr>
        <w:pStyle w:val="Heading4"/>
      </w:pPr>
      <w:bookmarkStart w:id="1322" w:name="_Toc115428944"/>
      <w:r w:rsidRPr="00B55E3E">
        <w:lastRenderedPageBreak/>
        <w:t>–</w:t>
      </w:r>
      <w:r w:rsidRPr="00B55E3E">
        <w:tab/>
      </w:r>
      <w:r w:rsidRPr="00B55E3E">
        <w:rPr>
          <w:i/>
          <w:noProof/>
          <w:lang w:eastAsia="zh-CN"/>
        </w:rPr>
        <w:t>SIB21</w:t>
      </w:r>
      <w:bookmarkEnd w:id="1322"/>
    </w:p>
    <w:p w14:paraId="76A79AA7" w14:textId="77777777" w:rsidR="00A8221D" w:rsidRPr="00B55E3E" w:rsidRDefault="00A8221D" w:rsidP="00A8221D">
      <w:r w:rsidRPr="00B55E3E">
        <w:rPr>
          <w:i/>
          <w:lang w:eastAsia="zh-CN"/>
        </w:rPr>
        <w:t>SIB21</w:t>
      </w:r>
      <w:r w:rsidRPr="00B55E3E">
        <w:rPr>
          <w:iCs/>
          <w:lang w:eastAsia="zh-CN"/>
        </w:rPr>
        <w:t xml:space="preserve"> </w:t>
      </w:r>
      <w:r w:rsidRPr="00B55E3E">
        <w:rPr>
          <w:iCs/>
        </w:rPr>
        <w:t>contains the mapping between the current and/or neighbouring carrier frequencies and MBS Frequency Selection Area Identities (FSAI)</w:t>
      </w:r>
      <w:r w:rsidRPr="00B55E3E">
        <w:t>.</w:t>
      </w:r>
    </w:p>
    <w:p w14:paraId="16E4F9C6" w14:textId="77777777" w:rsidR="00A8221D" w:rsidRPr="00B55E3E" w:rsidRDefault="00A8221D" w:rsidP="00A8221D">
      <w:pPr>
        <w:pStyle w:val="TH"/>
        <w:rPr>
          <w:b w:val="0"/>
          <w:bCs/>
          <w:iCs/>
        </w:rPr>
      </w:pPr>
      <w:r w:rsidRPr="00B55E3E">
        <w:rPr>
          <w:bCs/>
          <w:i/>
          <w:iCs/>
        </w:rPr>
        <w:t xml:space="preserve">SIB21 </w:t>
      </w:r>
      <w:r w:rsidRPr="00B55E3E">
        <w:rPr>
          <w:noProof/>
        </w:rPr>
        <w:t>information</w:t>
      </w:r>
      <w:r w:rsidRPr="00B55E3E">
        <w:rPr>
          <w:bCs/>
          <w:iCs/>
        </w:rPr>
        <w:t xml:space="preserve"> element</w:t>
      </w:r>
    </w:p>
    <w:p w14:paraId="694ED334" w14:textId="77777777" w:rsidR="00A8221D" w:rsidRPr="00B55E3E" w:rsidRDefault="00A8221D" w:rsidP="00A8221D">
      <w:pPr>
        <w:pStyle w:val="PL"/>
        <w:rPr>
          <w:color w:val="808080"/>
        </w:rPr>
      </w:pPr>
      <w:r w:rsidRPr="00B55E3E">
        <w:rPr>
          <w:color w:val="808080"/>
        </w:rPr>
        <w:t>-- ASN1START</w:t>
      </w:r>
    </w:p>
    <w:p w14:paraId="10096D87" w14:textId="77777777" w:rsidR="00A8221D" w:rsidRPr="00B55E3E" w:rsidRDefault="00A8221D" w:rsidP="00A8221D">
      <w:pPr>
        <w:pStyle w:val="PL"/>
        <w:rPr>
          <w:color w:val="808080"/>
        </w:rPr>
      </w:pPr>
      <w:r w:rsidRPr="00B55E3E">
        <w:rPr>
          <w:color w:val="808080"/>
        </w:rPr>
        <w:t>-- TAG-SIB21-START</w:t>
      </w:r>
    </w:p>
    <w:p w14:paraId="54BB7C47" w14:textId="77777777" w:rsidR="00A8221D" w:rsidRPr="00B55E3E" w:rsidRDefault="00A8221D" w:rsidP="00A8221D">
      <w:pPr>
        <w:pStyle w:val="PL"/>
      </w:pPr>
    </w:p>
    <w:p w14:paraId="379B9E63" w14:textId="77777777" w:rsidR="00A8221D" w:rsidRPr="00B55E3E" w:rsidRDefault="00A8221D" w:rsidP="00A8221D">
      <w:pPr>
        <w:pStyle w:val="PL"/>
      </w:pPr>
      <w:r w:rsidRPr="00B55E3E">
        <w:t xml:space="preserve">SIB21-r17 ::= </w:t>
      </w:r>
      <w:r w:rsidRPr="00B55E3E">
        <w:rPr>
          <w:color w:val="993366"/>
        </w:rPr>
        <w:t>SEQUENCE</w:t>
      </w:r>
      <w:r w:rsidRPr="00B55E3E">
        <w:t xml:space="preserve"> {</w:t>
      </w:r>
    </w:p>
    <w:p w14:paraId="681819B3" w14:textId="77777777" w:rsidR="00A8221D" w:rsidRPr="00B55E3E" w:rsidRDefault="00A8221D" w:rsidP="00A8221D">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7F9ECAC7" w14:textId="77777777" w:rsidR="00A8221D" w:rsidRPr="00B55E3E" w:rsidRDefault="00A8221D" w:rsidP="00A8221D">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09D643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F8E33D" w14:textId="77777777" w:rsidR="00A8221D" w:rsidRPr="00B55E3E" w:rsidRDefault="00A8221D" w:rsidP="00A8221D">
      <w:pPr>
        <w:pStyle w:val="PL"/>
      </w:pPr>
      <w:r w:rsidRPr="00B55E3E">
        <w:t xml:space="preserve">    ...</w:t>
      </w:r>
    </w:p>
    <w:p w14:paraId="16329CF0" w14:textId="77777777" w:rsidR="00A8221D" w:rsidRPr="00B55E3E" w:rsidRDefault="00A8221D" w:rsidP="00A8221D">
      <w:pPr>
        <w:pStyle w:val="PL"/>
      </w:pPr>
      <w:r w:rsidRPr="00B55E3E">
        <w:t>}</w:t>
      </w:r>
    </w:p>
    <w:p w14:paraId="2EBB6DBE" w14:textId="77777777" w:rsidR="00A8221D" w:rsidRPr="00B55E3E" w:rsidRDefault="00A8221D" w:rsidP="00A8221D">
      <w:pPr>
        <w:pStyle w:val="PL"/>
      </w:pPr>
    </w:p>
    <w:p w14:paraId="676DE198" w14:textId="77777777" w:rsidR="00A8221D" w:rsidRPr="00B55E3E" w:rsidRDefault="00A8221D" w:rsidP="00A8221D">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7D7480AC" w14:textId="77777777" w:rsidR="00A8221D" w:rsidRPr="00B55E3E" w:rsidRDefault="00A8221D" w:rsidP="00A8221D">
      <w:pPr>
        <w:pStyle w:val="PL"/>
      </w:pPr>
    </w:p>
    <w:p w14:paraId="79793B5F" w14:textId="77777777" w:rsidR="00A8221D" w:rsidRPr="00B55E3E" w:rsidRDefault="00A8221D" w:rsidP="00A8221D">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3AE79323" w14:textId="77777777" w:rsidR="00A8221D" w:rsidRPr="00B55E3E" w:rsidRDefault="00A8221D" w:rsidP="00A8221D">
      <w:pPr>
        <w:pStyle w:val="PL"/>
      </w:pPr>
    </w:p>
    <w:p w14:paraId="610487A5" w14:textId="77777777" w:rsidR="00A8221D" w:rsidRPr="00B55E3E" w:rsidRDefault="00A8221D" w:rsidP="00A8221D">
      <w:pPr>
        <w:pStyle w:val="PL"/>
      </w:pPr>
      <w:r w:rsidRPr="00B55E3E">
        <w:t xml:space="preserve">MBS-FSAI-InterFreq-r17 ::= </w:t>
      </w:r>
      <w:r w:rsidRPr="00B55E3E">
        <w:rPr>
          <w:color w:val="993366"/>
        </w:rPr>
        <w:t>SEQUENCE</w:t>
      </w:r>
      <w:r w:rsidRPr="00B55E3E">
        <w:t xml:space="preserve"> {</w:t>
      </w:r>
    </w:p>
    <w:p w14:paraId="05D4AE4B" w14:textId="77777777" w:rsidR="00A8221D" w:rsidRPr="00B55E3E" w:rsidRDefault="00A8221D" w:rsidP="00A8221D">
      <w:pPr>
        <w:pStyle w:val="PL"/>
      </w:pPr>
      <w:r w:rsidRPr="00B55E3E">
        <w:t xml:space="preserve">    dl-CarrierFreq-r17         ARFCN-ValueNR,</w:t>
      </w:r>
    </w:p>
    <w:p w14:paraId="4B2F358F" w14:textId="77777777" w:rsidR="00A8221D" w:rsidRPr="00B55E3E" w:rsidRDefault="00A8221D" w:rsidP="00A8221D">
      <w:pPr>
        <w:pStyle w:val="PL"/>
      </w:pPr>
      <w:r w:rsidRPr="00B55E3E">
        <w:t xml:space="preserve">    mbs-FSAI-List-r17          MBS-FSAI-List-r17</w:t>
      </w:r>
    </w:p>
    <w:p w14:paraId="6D267F45" w14:textId="77777777" w:rsidR="00A8221D" w:rsidRPr="00B55E3E" w:rsidRDefault="00A8221D" w:rsidP="00A8221D">
      <w:pPr>
        <w:pStyle w:val="PL"/>
      </w:pPr>
      <w:r w:rsidRPr="00B55E3E">
        <w:t>}</w:t>
      </w:r>
    </w:p>
    <w:p w14:paraId="78ED6F7A" w14:textId="77777777" w:rsidR="00A8221D" w:rsidRPr="00B55E3E" w:rsidRDefault="00A8221D" w:rsidP="00A8221D">
      <w:pPr>
        <w:pStyle w:val="PL"/>
      </w:pPr>
    </w:p>
    <w:p w14:paraId="47DA8D70" w14:textId="77777777" w:rsidR="00A8221D" w:rsidRPr="00B55E3E" w:rsidRDefault="00A8221D" w:rsidP="00A8221D">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670CDBE" w14:textId="77777777" w:rsidR="00A8221D" w:rsidRPr="00B55E3E" w:rsidRDefault="00A8221D" w:rsidP="00A8221D">
      <w:pPr>
        <w:pStyle w:val="PL"/>
      </w:pPr>
    </w:p>
    <w:p w14:paraId="5091B383" w14:textId="77777777" w:rsidR="00A8221D" w:rsidRPr="00B55E3E" w:rsidRDefault="00A8221D" w:rsidP="00A8221D">
      <w:pPr>
        <w:pStyle w:val="PL"/>
        <w:rPr>
          <w:color w:val="808080"/>
        </w:rPr>
      </w:pPr>
      <w:r w:rsidRPr="00B55E3E">
        <w:rPr>
          <w:color w:val="808080"/>
        </w:rPr>
        <w:t>-- TAG-SIB21-STOP</w:t>
      </w:r>
    </w:p>
    <w:p w14:paraId="00A078FE" w14:textId="77777777" w:rsidR="00A8221D" w:rsidRPr="00B55E3E" w:rsidRDefault="00A8221D" w:rsidP="00A8221D">
      <w:pPr>
        <w:pStyle w:val="PL"/>
        <w:rPr>
          <w:color w:val="808080"/>
        </w:rPr>
      </w:pPr>
      <w:r w:rsidRPr="00B55E3E">
        <w:rPr>
          <w:color w:val="808080"/>
        </w:rPr>
        <w:t>-- ASN1STOP</w:t>
      </w:r>
    </w:p>
    <w:p w14:paraId="274E57EE" w14:textId="77777777" w:rsidR="00A8221D" w:rsidRPr="00B55E3E" w:rsidRDefault="00A8221D" w:rsidP="00A8221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485049B4" w14:textId="77777777" w:rsidTr="00FB1467">
        <w:trPr>
          <w:cantSplit/>
          <w:tblHeader/>
        </w:trPr>
        <w:tc>
          <w:tcPr>
            <w:tcW w:w="14204" w:type="dxa"/>
          </w:tcPr>
          <w:p w14:paraId="03900D06" w14:textId="77777777" w:rsidR="00A8221D" w:rsidRPr="00B55E3E" w:rsidRDefault="00A8221D" w:rsidP="00FB1467">
            <w:pPr>
              <w:pStyle w:val="TAH"/>
              <w:rPr>
                <w:b w:val="0"/>
                <w:lang w:eastAsia="zh-CN"/>
              </w:rPr>
            </w:pPr>
            <w:r w:rsidRPr="00B55E3E">
              <w:rPr>
                <w:i/>
                <w:iCs/>
                <w:lang w:eastAsia="zh-CN"/>
              </w:rPr>
              <w:t xml:space="preserve">SIB21 </w:t>
            </w:r>
            <w:r w:rsidRPr="00B55E3E">
              <w:rPr>
                <w:lang w:eastAsia="zh-CN"/>
              </w:rPr>
              <w:t>field</w:t>
            </w:r>
            <w:r w:rsidRPr="00B55E3E">
              <w:rPr>
                <w:iCs/>
                <w:lang w:eastAsia="zh-CN"/>
              </w:rPr>
              <w:t xml:space="preserve"> descriptions</w:t>
            </w:r>
          </w:p>
        </w:tc>
      </w:tr>
      <w:tr w:rsidR="00A8221D" w:rsidRPr="00B55E3E" w14:paraId="36AC1896" w14:textId="77777777" w:rsidTr="00FB1467">
        <w:trPr>
          <w:cantSplit/>
          <w:tblHeader/>
        </w:trPr>
        <w:tc>
          <w:tcPr>
            <w:tcW w:w="14204" w:type="dxa"/>
          </w:tcPr>
          <w:p w14:paraId="4B284828" w14:textId="77777777" w:rsidR="00A8221D" w:rsidRPr="00B55E3E" w:rsidRDefault="00A8221D" w:rsidP="00FB1467">
            <w:pPr>
              <w:pStyle w:val="TAL"/>
              <w:rPr>
                <w:b/>
                <w:bCs/>
                <w:i/>
                <w:lang w:eastAsia="en-GB"/>
              </w:rPr>
            </w:pPr>
            <w:r w:rsidRPr="00B55E3E">
              <w:rPr>
                <w:b/>
                <w:bCs/>
                <w:i/>
                <w:lang w:eastAsia="en-GB"/>
              </w:rPr>
              <w:t>mbs-FSAI-</w:t>
            </w:r>
            <w:r w:rsidRPr="00B55E3E">
              <w:rPr>
                <w:b/>
                <w:bCs/>
                <w:i/>
                <w:iCs/>
                <w:lang w:eastAsia="zh-CN"/>
              </w:rPr>
              <w:t>InterFreqList</w:t>
            </w:r>
          </w:p>
          <w:p w14:paraId="63650CE2" w14:textId="77777777" w:rsidR="00A8221D" w:rsidRPr="00B55E3E" w:rsidRDefault="00A8221D" w:rsidP="00FB1467">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A8221D" w:rsidRPr="00B55E3E" w14:paraId="5F3C53E1" w14:textId="77777777" w:rsidTr="00FB1467">
        <w:trPr>
          <w:cantSplit/>
          <w:tblHeader/>
        </w:trPr>
        <w:tc>
          <w:tcPr>
            <w:tcW w:w="14204" w:type="dxa"/>
          </w:tcPr>
          <w:p w14:paraId="03380E35" w14:textId="77777777" w:rsidR="00A8221D" w:rsidRPr="00B55E3E" w:rsidRDefault="00A8221D" w:rsidP="00FB1467">
            <w:pPr>
              <w:pStyle w:val="TAL"/>
              <w:rPr>
                <w:b/>
                <w:bCs/>
                <w:i/>
                <w:lang w:eastAsia="en-GB"/>
              </w:rPr>
            </w:pPr>
            <w:r w:rsidRPr="00B55E3E">
              <w:rPr>
                <w:b/>
                <w:bCs/>
                <w:i/>
                <w:lang w:eastAsia="en-GB"/>
              </w:rPr>
              <w:t>mbs-FSAI-</w:t>
            </w:r>
            <w:r w:rsidRPr="00B55E3E">
              <w:rPr>
                <w:b/>
                <w:bCs/>
                <w:i/>
                <w:iCs/>
                <w:lang w:eastAsia="zh-CN"/>
              </w:rPr>
              <w:t>IntraFreq</w:t>
            </w:r>
          </w:p>
          <w:p w14:paraId="1885C752" w14:textId="77777777" w:rsidR="00A8221D" w:rsidRPr="00B55E3E" w:rsidRDefault="00A8221D" w:rsidP="00FB1467">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286ACD56" w14:textId="77777777" w:rsidR="00A8221D" w:rsidRPr="00B55E3E" w:rsidRDefault="00A8221D" w:rsidP="00A8221D"/>
    <w:p w14:paraId="2454139E" w14:textId="77777777" w:rsidR="00A8221D" w:rsidRPr="00B55E3E" w:rsidRDefault="00A8221D" w:rsidP="00A8221D">
      <w:pPr>
        <w:pStyle w:val="Heading3"/>
      </w:pPr>
      <w:bookmarkStart w:id="1323" w:name="_Toc60777154"/>
      <w:bookmarkStart w:id="1324" w:name="_Toc115428945"/>
      <w:r w:rsidRPr="00B55E3E">
        <w:t>6.3.1a</w:t>
      </w:r>
      <w:r w:rsidRPr="00B55E3E">
        <w:tab/>
        <w:t>Positioning System information blocks</w:t>
      </w:r>
      <w:bookmarkEnd w:id="1323"/>
      <w:bookmarkEnd w:id="1324"/>
    </w:p>
    <w:p w14:paraId="488150CA" w14:textId="77777777" w:rsidR="00A8221D" w:rsidRPr="00B55E3E" w:rsidRDefault="00A8221D" w:rsidP="00A8221D">
      <w:pPr>
        <w:pStyle w:val="Heading4"/>
      </w:pPr>
      <w:bookmarkStart w:id="1325" w:name="_Toc60777155"/>
      <w:bookmarkStart w:id="1326" w:name="_Toc115428946"/>
      <w:r w:rsidRPr="00B55E3E">
        <w:rPr>
          <w:rFonts w:eastAsia="SimSun"/>
        </w:rPr>
        <w:t>–</w:t>
      </w:r>
      <w:r w:rsidRPr="00B55E3E">
        <w:rPr>
          <w:rFonts w:eastAsia="SimSun"/>
        </w:rPr>
        <w:tab/>
      </w:r>
      <w:r w:rsidRPr="00B55E3E">
        <w:rPr>
          <w:i/>
        </w:rPr>
        <w:t>PosSystemInformation-r16-IEs</w:t>
      </w:r>
      <w:bookmarkEnd w:id="1325"/>
      <w:bookmarkEnd w:id="1326"/>
    </w:p>
    <w:p w14:paraId="24053EA9" w14:textId="77777777" w:rsidR="00A8221D" w:rsidRPr="00B55E3E" w:rsidRDefault="00A8221D" w:rsidP="00A8221D">
      <w:pPr>
        <w:pStyle w:val="PL"/>
        <w:rPr>
          <w:color w:val="808080"/>
        </w:rPr>
      </w:pPr>
      <w:r w:rsidRPr="00B55E3E">
        <w:rPr>
          <w:color w:val="808080"/>
        </w:rPr>
        <w:t>-- ASN1START</w:t>
      </w:r>
    </w:p>
    <w:p w14:paraId="784194BC" w14:textId="77777777" w:rsidR="00A8221D" w:rsidRPr="00B55E3E" w:rsidRDefault="00A8221D" w:rsidP="00A8221D">
      <w:pPr>
        <w:pStyle w:val="PL"/>
        <w:rPr>
          <w:color w:val="808080"/>
        </w:rPr>
      </w:pPr>
      <w:r w:rsidRPr="00B55E3E">
        <w:rPr>
          <w:color w:val="808080"/>
        </w:rPr>
        <w:t>-- TAG-POSSYSTEMINFORMATION-R16-IES-START</w:t>
      </w:r>
    </w:p>
    <w:p w14:paraId="06F3EB1C" w14:textId="77777777" w:rsidR="00A8221D" w:rsidRPr="00B55E3E" w:rsidRDefault="00A8221D" w:rsidP="00A8221D">
      <w:pPr>
        <w:pStyle w:val="PL"/>
      </w:pPr>
    </w:p>
    <w:p w14:paraId="568F398F" w14:textId="77777777" w:rsidR="00A8221D" w:rsidRPr="00B55E3E" w:rsidRDefault="00A8221D" w:rsidP="00A8221D">
      <w:pPr>
        <w:pStyle w:val="PL"/>
      </w:pPr>
      <w:r w:rsidRPr="00B55E3E">
        <w:t xml:space="preserve">PosSystemInformation-r16-IEs ::= </w:t>
      </w:r>
      <w:r w:rsidRPr="00B55E3E">
        <w:rPr>
          <w:color w:val="993366"/>
        </w:rPr>
        <w:t>SEQUENCE</w:t>
      </w:r>
      <w:r w:rsidRPr="00B55E3E">
        <w:t xml:space="preserve"> {</w:t>
      </w:r>
    </w:p>
    <w:p w14:paraId="4F9FF91E" w14:textId="77777777" w:rsidR="00A8221D" w:rsidRPr="00B55E3E" w:rsidRDefault="00A8221D" w:rsidP="00A8221D">
      <w:pPr>
        <w:pStyle w:val="PL"/>
      </w:pPr>
      <w:r w:rsidRPr="00B55E3E">
        <w:lastRenderedPageBreak/>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724C964" w14:textId="77777777" w:rsidR="00A8221D" w:rsidRPr="00B55E3E" w:rsidRDefault="00A8221D" w:rsidP="00A8221D">
      <w:pPr>
        <w:pStyle w:val="PL"/>
      </w:pPr>
      <w:r w:rsidRPr="00B55E3E">
        <w:t xml:space="preserve">        posSib1-1-r16                    SIBpos-r16,</w:t>
      </w:r>
    </w:p>
    <w:p w14:paraId="694EE4D5" w14:textId="77777777" w:rsidR="00A8221D" w:rsidRPr="00B55E3E" w:rsidRDefault="00A8221D" w:rsidP="00A8221D">
      <w:pPr>
        <w:pStyle w:val="PL"/>
      </w:pPr>
      <w:r w:rsidRPr="00B55E3E">
        <w:t xml:space="preserve">        posSib1-2-r16                    SIBpos-r16,</w:t>
      </w:r>
    </w:p>
    <w:p w14:paraId="12ADA19D" w14:textId="77777777" w:rsidR="00A8221D" w:rsidRPr="00B55E3E" w:rsidRDefault="00A8221D" w:rsidP="00A8221D">
      <w:pPr>
        <w:pStyle w:val="PL"/>
      </w:pPr>
      <w:r w:rsidRPr="00B55E3E">
        <w:t xml:space="preserve">        posSib1-3-r16                    SIBpos-r16,</w:t>
      </w:r>
    </w:p>
    <w:p w14:paraId="2A1DBC88" w14:textId="77777777" w:rsidR="00A8221D" w:rsidRPr="00B55E3E" w:rsidRDefault="00A8221D" w:rsidP="00A8221D">
      <w:pPr>
        <w:pStyle w:val="PL"/>
      </w:pPr>
      <w:r w:rsidRPr="00B55E3E">
        <w:t xml:space="preserve">        posSib1-4-r16                    SIBpos-r16,</w:t>
      </w:r>
    </w:p>
    <w:p w14:paraId="51D68599" w14:textId="77777777" w:rsidR="00A8221D" w:rsidRPr="00B55E3E" w:rsidRDefault="00A8221D" w:rsidP="00A8221D">
      <w:pPr>
        <w:pStyle w:val="PL"/>
      </w:pPr>
      <w:r w:rsidRPr="00B55E3E">
        <w:t xml:space="preserve">        posSib1-5-r16                    SIBpos-r16,</w:t>
      </w:r>
    </w:p>
    <w:p w14:paraId="2DD01068" w14:textId="77777777" w:rsidR="00A8221D" w:rsidRPr="00B55E3E" w:rsidRDefault="00A8221D" w:rsidP="00A8221D">
      <w:pPr>
        <w:pStyle w:val="PL"/>
      </w:pPr>
      <w:r w:rsidRPr="00B55E3E">
        <w:t xml:space="preserve">        posSib1-6-r16                    SIBpos-r16,</w:t>
      </w:r>
    </w:p>
    <w:p w14:paraId="221226BF" w14:textId="77777777" w:rsidR="00A8221D" w:rsidRPr="00B55E3E" w:rsidRDefault="00A8221D" w:rsidP="00A8221D">
      <w:pPr>
        <w:pStyle w:val="PL"/>
      </w:pPr>
      <w:r w:rsidRPr="00B55E3E">
        <w:t xml:space="preserve">        posSib1-7-r16                    SIBpos-r16,</w:t>
      </w:r>
    </w:p>
    <w:p w14:paraId="2D65335F" w14:textId="77777777" w:rsidR="00A8221D" w:rsidRPr="00B55E3E" w:rsidRDefault="00A8221D" w:rsidP="00A8221D">
      <w:pPr>
        <w:pStyle w:val="PL"/>
      </w:pPr>
      <w:r w:rsidRPr="00B55E3E">
        <w:t xml:space="preserve">        posSib1-8-r16                    SIBpos-r16,</w:t>
      </w:r>
    </w:p>
    <w:p w14:paraId="1E709004" w14:textId="77777777" w:rsidR="00A8221D" w:rsidRPr="00B55E3E" w:rsidRDefault="00A8221D" w:rsidP="00A8221D">
      <w:pPr>
        <w:pStyle w:val="PL"/>
      </w:pPr>
      <w:r w:rsidRPr="00B55E3E">
        <w:t xml:space="preserve">        posSib2-1-r16                    SIBpos-r16,</w:t>
      </w:r>
    </w:p>
    <w:p w14:paraId="5F51AE63" w14:textId="77777777" w:rsidR="00A8221D" w:rsidRPr="00B55E3E" w:rsidRDefault="00A8221D" w:rsidP="00A8221D">
      <w:pPr>
        <w:pStyle w:val="PL"/>
      </w:pPr>
      <w:r w:rsidRPr="00B55E3E">
        <w:t xml:space="preserve">        posSib2-2-r16                    SIBpos-r16,</w:t>
      </w:r>
    </w:p>
    <w:p w14:paraId="5B9BEA00" w14:textId="77777777" w:rsidR="00A8221D" w:rsidRPr="00B55E3E" w:rsidRDefault="00A8221D" w:rsidP="00A8221D">
      <w:pPr>
        <w:pStyle w:val="PL"/>
      </w:pPr>
      <w:r w:rsidRPr="00B55E3E">
        <w:t xml:space="preserve">        posSib2-3-r16                    SIBpos-r16,</w:t>
      </w:r>
    </w:p>
    <w:p w14:paraId="076CDA45" w14:textId="77777777" w:rsidR="00A8221D" w:rsidRPr="00B55E3E" w:rsidRDefault="00A8221D" w:rsidP="00A8221D">
      <w:pPr>
        <w:pStyle w:val="PL"/>
      </w:pPr>
      <w:r w:rsidRPr="00B55E3E">
        <w:t xml:space="preserve">        posSib2-4-r16                    SIBpos-r16,</w:t>
      </w:r>
    </w:p>
    <w:p w14:paraId="75FE3B7D" w14:textId="77777777" w:rsidR="00A8221D" w:rsidRPr="00B55E3E" w:rsidRDefault="00A8221D" w:rsidP="00A8221D">
      <w:pPr>
        <w:pStyle w:val="PL"/>
      </w:pPr>
      <w:r w:rsidRPr="00B55E3E">
        <w:t xml:space="preserve">        posSib2-5-r16                    SIBpos-r16,</w:t>
      </w:r>
    </w:p>
    <w:p w14:paraId="353D33FB" w14:textId="77777777" w:rsidR="00A8221D" w:rsidRPr="00B55E3E" w:rsidRDefault="00A8221D" w:rsidP="00A8221D">
      <w:pPr>
        <w:pStyle w:val="PL"/>
      </w:pPr>
      <w:r w:rsidRPr="00B55E3E">
        <w:t xml:space="preserve">        posSib2-6-r16                    SIBpos-r16,</w:t>
      </w:r>
    </w:p>
    <w:p w14:paraId="07FFEA8C" w14:textId="77777777" w:rsidR="00A8221D" w:rsidRPr="00B55E3E" w:rsidRDefault="00A8221D" w:rsidP="00A8221D">
      <w:pPr>
        <w:pStyle w:val="PL"/>
      </w:pPr>
      <w:r w:rsidRPr="00B55E3E">
        <w:t xml:space="preserve">        posSib2-7-r16                    SIBpos-r16,</w:t>
      </w:r>
    </w:p>
    <w:p w14:paraId="7FD59F79" w14:textId="77777777" w:rsidR="00A8221D" w:rsidRPr="00B55E3E" w:rsidRDefault="00A8221D" w:rsidP="00A8221D">
      <w:pPr>
        <w:pStyle w:val="PL"/>
      </w:pPr>
      <w:r w:rsidRPr="00B55E3E">
        <w:t xml:space="preserve">        posSib2-8-r16                    SIBpos-r16,</w:t>
      </w:r>
    </w:p>
    <w:p w14:paraId="4153E203" w14:textId="77777777" w:rsidR="00A8221D" w:rsidRPr="00B55E3E" w:rsidRDefault="00A8221D" w:rsidP="00A8221D">
      <w:pPr>
        <w:pStyle w:val="PL"/>
      </w:pPr>
      <w:r w:rsidRPr="00B55E3E">
        <w:t xml:space="preserve">        posSib2-9-r16                    SIBpos-r16,</w:t>
      </w:r>
    </w:p>
    <w:p w14:paraId="4A126D13" w14:textId="77777777" w:rsidR="00A8221D" w:rsidRPr="00B55E3E" w:rsidRDefault="00A8221D" w:rsidP="00A8221D">
      <w:pPr>
        <w:pStyle w:val="PL"/>
      </w:pPr>
      <w:r w:rsidRPr="00B55E3E">
        <w:t xml:space="preserve">        posSib2-10-r16                   SIBpos-r16,</w:t>
      </w:r>
    </w:p>
    <w:p w14:paraId="3FEF3F87" w14:textId="77777777" w:rsidR="00A8221D" w:rsidRPr="00B55E3E" w:rsidRDefault="00A8221D" w:rsidP="00A8221D">
      <w:pPr>
        <w:pStyle w:val="PL"/>
      </w:pPr>
      <w:r w:rsidRPr="00B55E3E">
        <w:t xml:space="preserve">        posSib2-11-r16                   SIBpos-r16,</w:t>
      </w:r>
    </w:p>
    <w:p w14:paraId="5864FEC6" w14:textId="77777777" w:rsidR="00A8221D" w:rsidRPr="00B55E3E" w:rsidRDefault="00A8221D" w:rsidP="00A8221D">
      <w:pPr>
        <w:pStyle w:val="PL"/>
      </w:pPr>
      <w:r w:rsidRPr="00B55E3E">
        <w:t xml:space="preserve">        posSib2-12-r16                   SIBpos-r16,</w:t>
      </w:r>
    </w:p>
    <w:p w14:paraId="358EDEE0" w14:textId="77777777" w:rsidR="00A8221D" w:rsidRPr="00B55E3E" w:rsidRDefault="00A8221D" w:rsidP="00A8221D">
      <w:pPr>
        <w:pStyle w:val="PL"/>
      </w:pPr>
      <w:r w:rsidRPr="00B55E3E">
        <w:t xml:space="preserve">        posSib2-13-r16                   SIBpos-r16,</w:t>
      </w:r>
    </w:p>
    <w:p w14:paraId="45091543" w14:textId="77777777" w:rsidR="00A8221D" w:rsidRPr="00B55E3E" w:rsidRDefault="00A8221D" w:rsidP="00A8221D">
      <w:pPr>
        <w:pStyle w:val="PL"/>
      </w:pPr>
      <w:r w:rsidRPr="00B55E3E">
        <w:t xml:space="preserve">        posSib2-14-r16                   SIBpos-r16,</w:t>
      </w:r>
    </w:p>
    <w:p w14:paraId="088175AC" w14:textId="77777777" w:rsidR="00A8221D" w:rsidRPr="00B55E3E" w:rsidRDefault="00A8221D" w:rsidP="00A8221D">
      <w:pPr>
        <w:pStyle w:val="PL"/>
      </w:pPr>
      <w:r w:rsidRPr="00B55E3E">
        <w:t xml:space="preserve">        posSib2-15-r16                   SIBpos-r16,</w:t>
      </w:r>
    </w:p>
    <w:p w14:paraId="698C0227" w14:textId="77777777" w:rsidR="00A8221D" w:rsidRPr="00B55E3E" w:rsidRDefault="00A8221D" w:rsidP="00A8221D">
      <w:pPr>
        <w:pStyle w:val="PL"/>
      </w:pPr>
      <w:r w:rsidRPr="00B55E3E">
        <w:t xml:space="preserve">        posSib2-16-r16                   SIBpos-r16,</w:t>
      </w:r>
    </w:p>
    <w:p w14:paraId="3B3B74A0" w14:textId="77777777" w:rsidR="00A8221D" w:rsidRPr="00B55E3E" w:rsidRDefault="00A8221D" w:rsidP="00A8221D">
      <w:pPr>
        <w:pStyle w:val="PL"/>
      </w:pPr>
      <w:r w:rsidRPr="00B55E3E">
        <w:t xml:space="preserve">        posSib2-17-r16                   SIBpos-r16,</w:t>
      </w:r>
    </w:p>
    <w:p w14:paraId="72F5EB86" w14:textId="77777777" w:rsidR="00A8221D" w:rsidRPr="00B55E3E" w:rsidRDefault="00A8221D" w:rsidP="00A8221D">
      <w:pPr>
        <w:pStyle w:val="PL"/>
      </w:pPr>
      <w:r w:rsidRPr="00B55E3E">
        <w:t xml:space="preserve">        posSib2-18-r16                   SIBpos-r16,</w:t>
      </w:r>
    </w:p>
    <w:p w14:paraId="5F5965DE" w14:textId="77777777" w:rsidR="00A8221D" w:rsidRPr="00B55E3E" w:rsidRDefault="00A8221D" w:rsidP="00A8221D">
      <w:pPr>
        <w:pStyle w:val="PL"/>
      </w:pPr>
      <w:r w:rsidRPr="00B55E3E">
        <w:t xml:space="preserve">        posSib2-19-r16                   SIBpos-r16,</w:t>
      </w:r>
    </w:p>
    <w:p w14:paraId="03A5EEF6" w14:textId="77777777" w:rsidR="00A8221D" w:rsidRPr="00B55E3E" w:rsidRDefault="00A8221D" w:rsidP="00A8221D">
      <w:pPr>
        <w:pStyle w:val="PL"/>
      </w:pPr>
      <w:r w:rsidRPr="00B55E3E">
        <w:t xml:space="preserve">        posSib2-20-r16                   SIBpos-r16,</w:t>
      </w:r>
    </w:p>
    <w:p w14:paraId="0FCD09C5" w14:textId="77777777" w:rsidR="00A8221D" w:rsidRPr="00B55E3E" w:rsidRDefault="00A8221D" w:rsidP="00A8221D">
      <w:pPr>
        <w:pStyle w:val="PL"/>
      </w:pPr>
      <w:r w:rsidRPr="00B55E3E">
        <w:t xml:space="preserve">        posSib2-21-r16                   SIBpos-r16,</w:t>
      </w:r>
    </w:p>
    <w:p w14:paraId="47FC7919" w14:textId="77777777" w:rsidR="00A8221D" w:rsidRPr="00B55E3E" w:rsidRDefault="00A8221D" w:rsidP="00A8221D">
      <w:pPr>
        <w:pStyle w:val="PL"/>
      </w:pPr>
      <w:r w:rsidRPr="00B55E3E">
        <w:t xml:space="preserve">        posSib2-22-r16                   SIBpos-r16,</w:t>
      </w:r>
    </w:p>
    <w:p w14:paraId="3BBE8634" w14:textId="77777777" w:rsidR="00A8221D" w:rsidRPr="00B55E3E" w:rsidRDefault="00A8221D" w:rsidP="00A8221D">
      <w:pPr>
        <w:pStyle w:val="PL"/>
      </w:pPr>
      <w:r w:rsidRPr="00B55E3E">
        <w:t xml:space="preserve">        posSib2-23-r16                   SIBpos-r16,</w:t>
      </w:r>
    </w:p>
    <w:p w14:paraId="172F55BB" w14:textId="77777777" w:rsidR="00A8221D" w:rsidRPr="00B55E3E" w:rsidRDefault="00A8221D" w:rsidP="00A8221D">
      <w:pPr>
        <w:pStyle w:val="PL"/>
      </w:pPr>
      <w:r w:rsidRPr="00B55E3E">
        <w:t xml:space="preserve">        posSib3-1-r16                    SIBpos-r16,</w:t>
      </w:r>
    </w:p>
    <w:p w14:paraId="0DF89C70" w14:textId="77777777" w:rsidR="00A8221D" w:rsidRPr="00B55E3E" w:rsidRDefault="00A8221D" w:rsidP="00A8221D">
      <w:pPr>
        <w:pStyle w:val="PL"/>
      </w:pPr>
      <w:r w:rsidRPr="00B55E3E">
        <w:t xml:space="preserve">        posSib4-1-r16                    SIBpos-r16,</w:t>
      </w:r>
    </w:p>
    <w:p w14:paraId="15961C54" w14:textId="77777777" w:rsidR="00A8221D" w:rsidRPr="00B55E3E" w:rsidRDefault="00A8221D" w:rsidP="00A8221D">
      <w:pPr>
        <w:pStyle w:val="PL"/>
      </w:pPr>
      <w:r w:rsidRPr="00B55E3E">
        <w:t xml:space="preserve">        posSib5-1-r16                    SIBpos-r16,</w:t>
      </w:r>
    </w:p>
    <w:p w14:paraId="3AC9795D" w14:textId="77777777" w:rsidR="00A8221D" w:rsidRPr="00B55E3E" w:rsidRDefault="00A8221D" w:rsidP="00A8221D">
      <w:pPr>
        <w:pStyle w:val="PL"/>
      </w:pPr>
      <w:r w:rsidRPr="00B55E3E">
        <w:t xml:space="preserve">        posSib6-1-r16                    SIBpos-r16,</w:t>
      </w:r>
    </w:p>
    <w:p w14:paraId="5E41BD20" w14:textId="77777777" w:rsidR="00A8221D" w:rsidRPr="00B55E3E" w:rsidRDefault="00A8221D" w:rsidP="00A8221D">
      <w:pPr>
        <w:pStyle w:val="PL"/>
      </w:pPr>
      <w:r w:rsidRPr="00B55E3E">
        <w:t xml:space="preserve">        posSib6-2-r16                    SIBpos-r16,</w:t>
      </w:r>
    </w:p>
    <w:p w14:paraId="1B015463" w14:textId="77777777" w:rsidR="00A8221D" w:rsidRPr="00B55E3E" w:rsidRDefault="00A8221D" w:rsidP="00A8221D">
      <w:pPr>
        <w:pStyle w:val="PL"/>
      </w:pPr>
      <w:r w:rsidRPr="00B55E3E">
        <w:t xml:space="preserve">        posSib6-3-r16                    SIBpos-r16,</w:t>
      </w:r>
    </w:p>
    <w:p w14:paraId="1D0F12B0" w14:textId="77777777" w:rsidR="00A8221D" w:rsidRPr="00B55E3E" w:rsidRDefault="00A8221D" w:rsidP="00A8221D">
      <w:pPr>
        <w:pStyle w:val="PL"/>
      </w:pPr>
      <w:r w:rsidRPr="00B55E3E">
        <w:t xml:space="preserve">        ... ,</w:t>
      </w:r>
    </w:p>
    <w:p w14:paraId="664CB0AB" w14:textId="77777777" w:rsidR="00A8221D" w:rsidRPr="00B55E3E" w:rsidRDefault="00A8221D" w:rsidP="00A8221D">
      <w:pPr>
        <w:pStyle w:val="PL"/>
      </w:pPr>
      <w:r w:rsidRPr="00B55E3E">
        <w:t xml:space="preserve">        posSib1-9-v1700                  SIBpos-r16,</w:t>
      </w:r>
    </w:p>
    <w:p w14:paraId="27227BF2" w14:textId="77777777" w:rsidR="00A8221D" w:rsidRPr="00B55E3E" w:rsidRDefault="00A8221D" w:rsidP="00A8221D">
      <w:pPr>
        <w:pStyle w:val="PL"/>
      </w:pPr>
      <w:r w:rsidRPr="00B55E3E">
        <w:t xml:space="preserve">        posSib1-10-v1700                 SIBpos-r16,</w:t>
      </w:r>
    </w:p>
    <w:p w14:paraId="70F9B500" w14:textId="77777777" w:rsidR="00A8221D" w:rsidRPr="00B55E3E" w:rsidRDefault="00A8221D" w:rsidP="00A8221D">
      <w:pPr>
        <w:pStyle w:val="PL"/>
      </w:pPr>
      <w:r w:rsidRPr="00B55E3E">
        <w:t xml:space="preserve">        posSib2-24-v1700                 SIBpos-r16,</w:t>
      </w:r>
    </w:p>
    <w:p w14:paraId="36A1A2C8" w14:textId="77777777" w:rsidR="00A8221D" w:rsidRPr="00B55E3E" w:rsidRDefault="00A8221D" w:rsidP="00A8221D">
      <w:pPr>
        <w:pStyle w:val="PL"/>
      </w:pPr>
      <w:r w:rsidRPr="00B55E3E">
        <w:t xml:space="preserve">        posSib2-25-v1700                 SIBpos-r16,</w:t>
      </w:r>
    </w:p>
    <w:p w14:paraId="71EEAE24" w14:textId="77777777" w:rsidR="00A8221D" w:rsidRPr="00B55E3E" w:rsidRDefault="00A8221D" w:rsidP="00A8221D">
      <w:pPr>
        <w:pStyle w:val="PL"/>
      </w:pPr>
      <w:r w:rsidRPr="00B55E3E">
        <w:t xml:space="preserve">        posSib6-4-v1700                  SIBpos-r16,</w:t>
      </w:r>
    </w:p>
    <w:p w14:paraId="6C9B92F6" w14:textId="77777777" w:rsidR="00A8221D" w:rsidRPr="00B55E3E" w:rsidRDefault="00A8221D" w:rsidP="00A8221D">
      <w:pPr>
        <w:pStyle w:val="PL"/>
      </w:pPr>
      <w:r w:rsidRPr="00B55E3E">
        <w:t xml:space="preserve">        posSib6-5-v1700                  SIBpos-r16,</w:t>
      </w:r>
    </w:p>
    <w:p w14:paraId="2761D92F" w14:textId="77777777" w:rsidR="00A8221D" w:rsidRPr="00B55E3E" w:rsidRDefault="00A8221D" w:rsidP="00A8221D">
      <w:pPr>
        <w:pStyle w:val="PL"/>
      </w:pPr>
      <w:r w:rsidRPr="00B55E3E">
        <w:t xml:space="preserve">        posSib6-6-v1700                  SIBpos-r16</w:t>
      </w:r>
    </w:p>
    <w:p w14:paraId="6FD5B69D" w14:textId="77777777" w:rsidR="00A8221D" w:rsidRPr="00B55E3E" w:rsidRDefault="00A8221D" w:rsidP="00A8221D">
      <w:pPr>
        <w:pStyle w:val="PL"/>
      </w:pPr>
      <w:r w:rsidRPr="00B55E3E">
        <w:t xml:space="preserve">    },</w:t>
      </w:r>
    </w:p>
    <w:p w14:paraId="74CB9D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61149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5EA411" w14:textId="77777777" w:rsidR="00A8221D" w:rsidRPr="00B55E3E" w:rsidRDefault="00A8221D" w:rsidP="00A8221D">
      <w:pPr>
        <w:pStyle w:val="PL"/>
      </w:pPr>
      <w:r w:rsidRPr="00B55E3E">
        <w:t>}</w:t>
      </w:r>
    </w:p>
    <w:p w14:paraId="46C8EC27" w14:textId="77777777" w:rsidR="00A8221D" w:rsidRPr="00B55E3E" w:rsidRDefault="00A8221D" w:rsidP="00A8221D">
      <w:pPr>
        <w:pStyle w:val="PL"/>
      </w:pPr>
    </w:p>
    <w:p w14:paraId="2518750D" w14:textId="77777777" w:rsidR="00A8221D" w:rsidRPr="00B55E3E" w:rsidRDefault="00A8221D" w:rsidP="00A8221D">
      <w:pPr>
        <w:pStyle w:val="PL"/>
        <w:rPr>
          <w:color w:val="808080"/>
        </w:rPr>
      </w:pPr>
      <w:r w:rsidRPr="00B55E3E">
        <w:rPr>
          <w:color w:val="808080"/>
        </w:rPr>
        <w:t>-- TAG-POSSYSTEMINFORMATION-R16-IES-STOP</w:t>
      </w:r>
    </w:p>
    <w:p w14:paraId="364F483E" w14:textId="77777777" w:rsidR="00A8221D" w:rsidRPr="00B55E3E" w:rsidRDefault="00A8221D" w:rsidP="00A8221D">
      <w:pPr>
        <w:pStyle w:val="PL"/>
        <w:rPr>
          <w:color w:val="808080"/>
        </w:rPr>
      </w:pPr>
      <w:r w:rsidRPr="00B55E3E">
        <w:rPr>
          <w:color w:val="808080"/>
        </w:rPr>
        <w:lastRenderedPageBreak/>
        <w:t>-- ASN1STOP</w:t>
      </w:r>
    </w:p>
    <w:p w14:paraId="1A93482B" w14:textId="77777777" w:rsidR="00A8221D" w:rsidRPr="00B55E3E" w:rsidRDefault="00A8221D" w:rsidP="00A8221D"/>
    <w:p w14:paraId="1F4464B4" w14:textId="77777777" w:rsidR="00A8221D" w:rsidRPr="00B55E3E" w:rsidRDefault="00A8221D" w:rsidP="00A8221D">
      <w:pPr>
        <w:pStyle w:val="Heading4"/>
      </w:pPr>
      <w:bookmarkStart w:id="1327" w:name="_Toc60777156"/>
      <w:bookmarkStart w:id="1328" w:name="_Toc115428947"/>
      <w:r w:rsidRPr="00B55E3E">
        <w:rPr>
          <w:rFonts w:eastAsia="SimSun"/>
        </w:rPr>
        <w:t>–</w:t>
      </w:r>
      <w:r w:rsidRPr="00B55E3E">
        <w:rPr>
          <w:rFonts w:eastAsia="SimSun"/>
        </w:rPr>
        <w:tab/>
      </w:r>
      <w:r w:rsidRPr="00B55E3E">
        <w:rPr>
          <w:rFonts w:eastAsia="SimSun"/>
          <w:i/>
          <w:noProof/>
        </w:rPr>
        <w:t>PosSI-SchedulingInfo</w:t>
      </w:r>
      <w:bookmarkEnd w:id="1327"/>
      <w:bookmarkEnd w:id="1328"/>
    </w:p>
    <w:p w14:paraId="1DD80105" w14:textId="77777777" w:rsidR="00A8221D" w:rsidRPr="00B55E3E" w:rsidRDefault="00A8221D" w:rsidP="00A8221D">
      <w:pPr>
        <w:pStyle w:val="PL"/>
        <w:rPr>
          <w:color w:val="808080"/>
        </w:rPr>
      </w:pPr>
      <w:r w:rsidRPr="00B55E3E">
        <w:rPr>
          <w:color w:val="808080"/>
        </w:rPr>
        <w:t>-- ASN1START</w:t>
      </w:r>
    </w:p>
    <w:p w14:paraId="02ABD611" w14:textId="77777777" w:rsidR="00A8221D" w:rsidRPr="00B55E3E" w:rsidRDefault="00A8221D" w:rsidP="00A8221D">
      <w:pPr>
        <w:pStyle w:val="PL"/>
        <w:rPr>
          <w:color w:val="808080"/>
        </w:rPr>
      </w:pPr>
      <w:r w:rsidRPr="00B55E3E">
        <w:rPr>
          <w:color w:val="808080"/>
        </w:rPr>
        <w:t>-- TAG-POSSI-SCHEDULINGINFO-START</w:t>
      </w:r>
    </w:p>
    <w:p w14:paraId="153FF4F6" w14:textId="77777777" w:rsidR="00A8221D" w:rsidRPr="00B55E3E" w:rsidRDefault="00A8221D" w:rsidP="00A8221D">
      <w:pPr>
        <w:pStyle w:val="PL"/>
      </w:pPr>
    </w:p>
    <w:p w14:paraId="51A55058" w14:textId="77777777" w:rsidR="00A8221D" w:rsidRPr="00B55E3E" w:rsidRDefault="00A8221D" w:rsidP="00A8221D">
      <w:pPr>
        <w:pStyle w:val="PL"/>
      </w:pPr>
      <w:r w:rsidRPr="00B55E3E">
        <w:t xml:space="preserve">PosSI-SchedulingInfo-r16 ::=               </w:t>
      </w:r>
      <w:r w:rsidRPr="00B55E3E">
        <w:rPr>
          <w:color w:val="993366"/>
        </w:rPr>
        <w:t>SEQUENCE</w:t>
      </w:r>
      <w:r w:rsidRPr="00B55E3E">
        <w:t xml:space="preserve"> {</w:t>
      </w:r>
    </w:p>
    <w:p w14:paraId="4E081BAE" w14:textId="77777777" w:rsidR="00A8221D" w:rsidRPr="00B55E3E" w:rsidRDefault="00A8221D" w:rsidP="00A8221D">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281AC8A4" w14:textId="77777777" w:rsidR="00A8221D" w:rsidRPr="00B55E3E" w:rsidRDefault="00A8221D" w:rsidP="00A8221D">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268FFAAB" w14:textId="77777777" w:rsidR="00A8221D" w:rsidRPr="00B55E3E" w:rsidRDefault="00A8221D" w:rsidP="00A8221D">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C9049B5" w14:textId="77777777" w:rsidR="00A8221D" w:rsidRPr="00B55E3E" w:rsidRDefault="00A8221D" w:rsidP="00A8221D">
      <w:pPr>
        <w:pStyle w:val="PL"/>
      </w:pPr>
      <w:r w:rsidRPr="00B55E3E">
        <w:t xml:space="preserve">    ...,</w:t>
      </w:r>
    </w:p>
    <w:p w14:paraId="4668B1EB" w14:textId="77777777" w:rsidR="00A8221D" w:rsidRPr="00B55E3E" w:rsidRDefault="00A8221D" w:rsidP="00A8221D">
      <w:pPr>
        <w:pStyle w:val="PL"/>
      </w:pPr>
      <w:r w:rsidRPr="00B55E3E">
        <w:t xml:space="preserve">    [[</w:t>
      </w:r>
    </w:p>
    <w:p w14:paraId="397E664E" w14:textId="77777777" w:rsidR="00A8221D" w:rsidRPr="00B55E3E" w:rsidRDefault="00A8221D" w:rsidP="00A8221D">
      <w:pPr>
        <w:pStyle w:val="PL"/>
        <w:rPr>
          <w:color w:val="808080"/>
        </w:rPr>
      </w:pPr>
      <w:r w:rsidRPr="00B55E3E">
        <w:t xml:space="preserve">    posSI-RequestConfigRedCap-r17                  SI-RequestConfig                                 </w:t>
      </w:r>
      <w:r w:rsidRPr="00B55E3E">
        <w:rPr>
          <w:color w:val="993366"/>
        </w:rPr>
        <w:t>OPTIONAL</w:t>
      </w:r>
      <w:r w:rsidRPr="00B55E3E">
        <w:t xml:space="preserve">   </w:t>
      </w:r>
      <w:r w:rsidRPr="00B55E3E">
        <w:rPr>
          <w:color w:val="808080"/>
        </w:rPr>
        <w:t>-- Cond REDCAP-MSG-1</w:t>
      </w:r>
    </w:p>
    <w:p w14:paraId="41278152" w14:textId="77777777" w:rsidR="00A8221D" w:rsidRPr="00B55E3E" w:rsidRDefault="00A8221D" w:rsidP="00A8221D">
      <w:pPr>
        <w:pStyle w:val="PL"/>
      </w:pPr>
      <w:r w:rsidRPr="00B55E3E">
        <w:t xml:space="preserve">    ]]</w:t>
      </w:r>
    </w:p>
    <w:p w14:paraId="23990F77" w14:textId="77777777" w:rsidR="00A8221D" w:rsidRPr="00B55E3E" w:rsidRDefault="00A8221D" w:rsidP="00A8221D">
      <w:pPr>
        <w:pStyle w:val="PL"/>
      </w:pPr>
      <w:r w:rsidRPr="00B55E3E">
        <w:t>}</w:t>
      </w:r>
    </w:p>
    <w:p w14:paraId="41F3188E" w14:textId="77777777" w:rsidR="00A8221D" w:rsidRPr="00B55E3E" w:rsidRDefault="00A8221D" w:rsidP="00A8221D">
      <w:pPr>
        <w:pStyle w:val="PL"/>
      </w:pPr>
    </w:p>
    <w:p w14:paraId="2601CEA3" w14:textId="77777777" w:rsidR="00A8221D" w:rsidRPr="00B55E3E" w:rsidRDefault="00A8221D" w:rsidP="00A8221D">
      <w:pPr>
        <w:pStyle w:val="PL"/>
      </w:pPr>
      <w:r w:rsidRPr="00B55E3E">
        <w:t xml:space="preserve">PosSchedulingInfo-r16 ::= </w:t>
      </w:r>
      <w:r w:rsidRPr="00B55E3E">
        <w:rPr>
          <w:color w:val="993366"/>
        </w:rPr>
        <w:t>SEQUENCE</w:t>
      </w:r>
      <w:r w:rsidRPr="00B55E3E">
        <w:t xml:space="preserve"> {</w:t>
      </w:r>
    </w:p>
    <w:p w14:paraId="2E610EE5" w14:textId="77777777" w:rsidR="00A8221D" w:rsidRPr="00B55E3E" w:rsidRDefault="00A8221D" w:rsidP="00A8221D">
      <w:pPr>
        <w:pStyle w:val="PL"/>
        <w:rPr>
          <w:color w:val="808080"/>
        </w:rPr>
      </w:pPr>
      <w:r w:rsidRPr="00B55E3E">
        <w:t xml:space="preserve">    offsetToSI-Us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852C33" w14:textId="77777777" w:rsidR="00A8221D" w:rsidRPr="00B55E3E" w:rsidRDefault="00A8221D" w:rsidP="00A8221D">
      <w:pPr>
        <w:pStyle w:val="PL"/>
      </w:pPr>
      <w:r w:rsidRPr="00B55E3E">
        <w:t xml:space="preserve">    posSI-Periodicity-r16        </w:t>
      </w:r>
      <w:r w:rsidRPr="00B55E3E">
        <w:rPr>
          <w:color w:val="993366"/>
        </w:rPr>
        <w:t>ENUMERATED</w:t>
      </w:r>
      <w:r w:rsidRPr="00B55E3E">
        <w:t xml:space="preserve"> {rf8, rf16, rf32, rf64, rf128, rf256, rf512},</w:t>
      </w:r>
    </w:p>
    <w:p w14:paraId="7BFD8587" w14:textId="77777777" w:rsidR="00A8221D" w:rsidRPr="00B55E3E" w:rsidRDefault="00A8221D" w:rsidP="00A8221D">
      <w:pPr>
        <w:pStyle w:val="PL"/>
      </w:pPr>
      <w:r w:rsidRPr="00B55E3E">
        <w:t xml:space="preserve">    posSI-BroadcastStatus-r16    </w:t>
      </w:r>
      <w:r w:rsidRPr="00B55E3E">
        <w:rPr>
          <w:color w:val="993366"/>
        </w:rPr>
        <w:t>ENUMERATED</w:t>
      </w:r>
      <w:r w:rsidRPr="00B55E3E">
        <w:t xml:space="preserve"> {broadcasting, notBroadcasting},</w:t>
      </w:r>
    </w:p>
    <w:p w14:paraId="47F8868D" w14:textId="77777777" w:rsidR="00A8221D" w:rsidRPr="00B55E3E" w:rsidRDefault="00A8221D" w:rsidP="00A8221D">
      <w:pPr>
        <w:pStyle w:val="PL"/>
      </w:pPr>
      <w:r w:rsidRPr="00B55E3E">
        <w:t xml:space="preserve">    posSIB-MappingInfo-r16       PosSIB-MappingInfo-r16,</w:t>
      </w:r>
    </w:p>
    <w:p w14:paraId="244EA877" w14:textId="77777777" w:rsidR="00A8221D" w:rsidRPr="00B55E3E" w:rsidRDefault="00A8221D" w:rsidP="00A8221D">
      <w:pPr>
        <w:pStyle w:val="PL"/>
      </w:pPr>
      <w:r w:rsidRPr="00B55E3E">
        <w:t xml:space="preserve">    ...</w:t>
      </w:r>
    </w:p>
    <w:p w14:paraId="78A19D84" w14:textId="77777777" w:rsidR="00A8221D" w:rsidRPr="00B55E3E" w:rsidRDefault="00A8221D" w:rsidP="00A8221D">
      <w:pPr>
        <w:pStyle w:val="PL"/>
      </w:pPr>
      <w:r w:rsidRPr="00B55E3E">
        <w:t>}</w:t>
      </w:r>
    </w:p>
    <w:p w14:paraId="6B24CB4F" w14:textId="77777777" w:rsidR="00A8221D" w:rsidRPr="00B55E3E" w:rsidRDefault="00A8221D" w:rsidP="00A8221D">
      <w:pPr>
        <w:pStyle w:val="PL"/>
      </w:pPr>
    </w:p>
    <w:p w14:paraId="7D98875D" w14:textId="77777777" w:rsidR="00A8221D" w:rsidRPr="00B55E3E" w:rsidRDefault="00A8221D" w:rsidP="00A8221D">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5F8DE9C1" w14:textId="77777777" w:rsidR="00A8221D" w:rsidRPr="00B55E3E" w:rsidRDefault="00A8221D" w:rsidP="00A8221D">
      <w:pPr>
        <w:pStyle w:val="PL"/>
      </w:pPr>
    </w:p>
    <w:p w14:paraId="624D6B66" w14:textId="77777777" w:rsidR="00A8221D" w:rsidRPr="00B55E3E" w:rsidRDefault="00A8221D" w:rsidP="00A8221D">
      <w:pPr>
        <w:pStyle w:val="PL"/>
      </w:pPr>
      <w:r w:rsidRPr="00B55E3E">
        <w:t xml:space="preserve">PosSIB-Type-r16 ::=          </w:t>
      </w:r>
      <w:r w:rsidRPr="00B55E3E">
        <w:rPr>
          <w:color w:val="993366"/>
        </w:rPr>
        <w:t>SEQUENCE</w:t>
      </w:r>
      <w:r w:rsidRPr="00B55E3E">
        <w:t xml:space="preserve"> {</w:t>
      </w:r>
    </w:p>
    <w:p w14:paraId="4F1E2389" w14:textId="77777777" w:rsidR="00A8221D" w:rsidRPr="00B55E3E" w:rsidRDefault="00A8221D" w:rsidP="00A8221D">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524625CC" w14:textId="77777777" w:rsidR="00A8221D" w:rsidRPr="00B55E3E" w:rsidRDefault="00A8221D" w:rsidP="00A8221D">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6824D395" w14:textId="77777777" w:rsidR="00A8221D" w:rsidRPr="00B55E3E" w:rsidRDefault="00A8221D" w:rsidP="00A8221D">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7D5D81D"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1D0BA56" w14:textId="77777777" w:rsidR="00A8221D" w:rsidRPr="00B55E3E" w:rsidRDefault="00A8221D" w:rsidP="00A8221D">
      <w:pPr>
        <w:pStyle w:val="PL"/>
      </w:pPr>
      <w:r w:rsidRPr="00B55E3E">
        <w:t xml:space="preserve">                                              posSibType1-7, posSibType1-8, posSibType2-1, posSibType2-2, posSibType2-3, posSibType2-4,</w:t>
      </w:r>
    </w:p>
    <w:p w14:paraId="0F893B01" w14:textId="77777777" w:rsidR="00A8221D" w:rsidRPr="00B55E3E" w:rsidRDefault="00A8221D" w:rsidP="00A8221D">
      <w:pPr>
        <w:pStyle w:val="PL"/>
      </w:pPr>
      <w:r w:rsidRPr="00B55E3E">
        <w:t xml:space="preserve">                                              posSibType2-5, posSibType2-6, posSibType2-7, posSibType2-8, posSibType2-9, posSibType2-10,</w:t>
      </w:r>
    </w:p>
    <w:p w14:paraId="1EA94CF6" w14:textId="77777777" w:rsidR="00A8221D" w:rsidRPr="00B55E3E" w:rsidRDefault="00A8221D" w:rsidP="00A8221D">
      <w:pPr>
        <w:pStyle w:val="PL"/>
      </w:pPr>
      <w:r w:rsidRPr="00B55E3E">
        <w:t xml:space="preserve">                                              posSibType2-11, posSibType2-12, posSibType2-13, posSibType2-14, posSibType2-15,</w:t>
      </w:r>
    </w:p>
    <w:p w14:paraId="5FFA4AAA" w14:textId="77777777" w:rsidR="00A8221D" w:rsidRPr="00B55E3E" w:rsidRDefault="00A8221D" w:rsidP="00A8221D">
      <w:pPr>
        <w:pStyle w:val="PL"/>
      </w:pPr>
      <w:r w:rsidRPr="00B55E3E">
        <w:t xml:space="preserve">                                              posSibType2-16, posSibType2-17, posSibType2-18, posSibType2-19, posSibType2-20,</w:t>
      </w:r>
    </w:p>
    <w:p w14:paraId="200F38AC" w14:textId="77777777" w:rsidR="00A8221D" w:rsidRPr="00B55E3E" w:rsidRDefault="00A8221D" w:rsidP="00A8221D">
      <w:pPr>
        <w:pStyle w:val="PL"/>
      </w:pPr>
      <w:r w:rsidRPr="00B55E3E">
        <w:t xml:space="preserve">                                              posSibType2-21, posSibType2-22, posSibType2-23, posSibType3-1, posSibType4-1,</w:t>
      </w:r>
    </w:p>
    <w:p w14:paraId="02FDDAF5" w14:textId="77777777" w:rsidR="00A8221D" w:rsidRPr="00B55E3E" w:rsidRDefault="00A8221D" w:rsidP="00A8221D">
      <w:pPr>
        <w:pStyle w:val="PL"/>
      </w:pPr>
      <w:r w:rsidRPr="00B55E3E">
        <w:t xml:space="preserve">                                              posSibType5-1,posSibType6-1, posSibType6-2, posSibType6-3,... },</w:t>
      </w:r>
    </w:p>
    <w:p w14:paraId="5FC58C85" w14:textId="77777777" w:rsidR="00A8221D" w:rsidRPr="00B55E3E" w:rsidRDefault="00A8221D" w:rsidP="00A8221D">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8ACA7E8" w14:textId="77777777" w:rsidR="00A8221D" w:rsidRPr="00B55E3E" w:rsidRDefault="00A8221D" w:rsidP="00A8221D">
      <w:pPr>
        <w:pStyle w:val="PL"/>
      </w:pPr>
      <w:r w:rsidRPr="00B55E3E">
        <w:t>}</w:t>
      </w:r>
    </w:p>
    <w:p w14:paraId="52B234BD" w14:textId="77777777" w:rsidR="00A8221D" w:rsidRPr="00B55E3E" w:rsidRDefault="00A8221D" w:rsidP="00A8221D">
      <w:pPr>
        <w:pStyle w:val="PL"/>
      </w:pPr>
    </w:p>
    <w:p w14:paraId="199E1F1D" w14:textId="77777777" w:rsidR="00A8221D" w:rsidRPr="00B55E3E" w:rsidRDefault="00A8221D" w:rsidP="00A8221D">
      <w:pPr>
        <w:pStyle w:val="PL"/>
      </w:pPr>
      <w:r w:rsidRPr="00B55E3E">
        <w:t xml:space="preserve">GNSS-ID-r16 ::= </w:t>
      </w:r>
      <w:r w:rsidRPr="00B55E3E">
        <w:rPr>
          <w:color w:val="993366"/>
        </w:rPr>
        <w:t>SEQUENCE</w:t>
      </w:r>
      <w:r w:rsidRPr="00B55E3E">
        <w:t xml:space="preserve"> {</w:t>
      </w:r>
    </w:p>
    <w:p w14:paraId="621C56F4" w14:textId="77777777" w:rsidR="00A8221D" w:rsidRPr="00B55E3E" w:rsidRDefault="00A8221D" w:rsidP="00A8221D">
      <w:pPr>
        <w:pStyle w:val="PL"/>
      </w:pPr>
      <w:r w:rsidRPr="00B55E3E">
        <w:t xml:space="preserve">    gnss-id-r16              </w:t>
      </w:r>
      <w:r w:rsidRPr="00B55E3E">
        <w:rPr>
          <w:color w:val="993366"/>
        </w:rPr>
        <w:t>ENUMERATED</w:t>
      </w:r>
      <w:r w:rsidRPr="00B55E3E">
        <w:t>{gps, sbas, qzss, galileo, glonass, bds, ...},</w:t>
      </w:r>
    </w:p>
    <w:p w14:paraId="7440AA0D" w14:textId="77777777" w:rsidR="00A8221D" w:rsidRPr="00B55E3E" w:rsidRDefault="00A8221D" w:rsidP="00A8221D">
      <w:pPr>
        <w:pStyle w:val="PL"/>
      </w:pPr>
      <w:r w:rsidRPr="00B55E3E">
        <w:t xml:space="preserve">    ...</w:t>
      </w:r>
    </w:p>
    <w:p w14:paraId="6FC8A5A3" w14:textId="77777777" w:rsidR="00A8221D" w:rsidRPr="00B55E3E" w:rsidRDefault="00A8221D" w:rsidP="00A8221D">
      <w:pPr>
        <w:pStyle w:val="PL"/>
      </w:pPr>
      <w:r w:rsidRPr="00B55E3E">
        <w:t>}</w:t>
      </w:r>
    </w:p>
    <w:p w14:paraId="7F875439" w14:textId="77777777" w:rsidR="00A8221D" w:rsidRPr="00B55E3E" w:rsidRDefault="00A8221D" w:rsidP="00A8221D">
      <w:pPr>
        <w:pStyle w:val="PL"/>
      </w:pPr>
    </w:p>
    <w:p w14:paraId="05B71236" w14:textId="77777777" w:rsidR="00A8221D" w:rsidRPr="00B55E3E" w:rsidRDefault="00A8221D" w:rsidP="00A8221D">
      <w:pPr>
        <w:pStyle w:val="PL"/>
      </w:pPr>
      <w:r w:rsidRPr="00B55E3E">
        <w:t xml:space="preserve">SBAS-ID-r16 ::= </w:t>
      </w:r>
      <w:r w:rsidRPr="00B55E3E">
        <w:rPr>
          <w:color w:val="993366"/>
        </w:rPr>
        <w:t>SEQUENCE</w:t>
      </w:r>
      <w:r w:rsidRPr="00B55E3E">
        <w:t xml:space="preserve"> {</w:t>
      </w:r>
    </w:p>
    <w:p w14:paraId="5B424CB3" w14:textId="77777777" w:rsidR="00A8221D" w:rsidRPr="00B55E3E" w:rsidRDefault="00A8221D" w:rsidP="00A8221D">
      <w:pPr>
        <w:pStyle w:val="PL"/>
      </w:pPr>
      <w:r w:rsidRPr="00B55E3E">
        <w:t xml:space="preserve">    sbas-id-r16              </w:t>
      </w:r>
      <w:r w:rsidRPr="00B55E3E">
        <w:rPr>
          <w:color w:val="993366"/>
        </w:rPr>
        <w:t>ENUMERATED</w:t>
      </w:r>
      <w:r w:rsidRPr="00B55E3E">
        <w:t xml:space="preserve"> { waas, egnos, msas, gagan, ...},</w:t>
      </w:r>
    </w:p>
    <w:p w14:paraId="198559E1" w14:textId="77777777" w:rsidR="00A8221D" w:rsidRPr="00B55E3E" w:rsidRDefault="00A8221D" w:rsidP="00A8221D">
      <w:pPr>
        <w:pStyle w:val="PL"/>
      </w:pPr>
      <w:r w:rsidRPr="00B55E3E">
        <w:t xml:space="preserve">    ...</w:t>
      </w:r>
    </w:p>
    <w:p w14:paraId="2BD5C0F7" w14:textId="77777777" w:rsidR="00A8221D" w:rsidRPr="00B55E3E" w:rsidRDefault="00A8221D" w:rsidP="00A8221D">
      <w:pPr>
        <w:pStyle w:val="PL"/>
      </w:pPr>
      <w:r w:rsidRPr="00B55E3E">
        <w:t>}</w:t>
      </w:r>
    </w:p>
    <w:p w14:paraId="42588E5C" w14:textId="77777777" w:rsidR="00A8221D" w:rsidRPr="00B55E3E" w:rsidRDefault="00A8221D" w:rsidP="00A8221D">
      <w:pPr>
        <w:pStyle w:val="PL"/>
      </w:pPr>
    </w:p>
    <w:p w14:paraId="5A5A35F6" w14:textId="77777777" w:rsidR="00A8221D" w:rsidRPr="00B55E3E" w:rsidRDefault="00A8221D" w:rsidP="00A8221D">
      <w:pPr>
        <w:pStyle w:val="PL"/>
        <w:rPr>
          <w:color w:val="808080"/>
        </w:rPr>
      </w:pPr>
      <w:r w:rsidRPr="00B55E3E">
        <w:rPr>
          <w:color w:val="808080"/>
        </w:rPr>
        <w:t>-- TAG-POSSI-SCHEDULINGINFO-STOP</w:t>
      </w:r>
    </w:p>
    <w:p w14:paraId="51D516B4" w14:textId="77777777" w:rsidR="00A8221D" w:rsidRPr="00B55E3E" w:rsidRDefault="00A8221D" w:rsidP="00A8221D">
      <w:pPr>
        <w:pStyle w:val="PL"/>
        <w:rPr>
          <w:color w:val="808080"/>
        </w:rPr>
      </w:pPr>
      <w:r w:rsidRPr="00B55E3E">
        <w:rPr>
          <w:color w:val="808080"/>
        </w:rPr>
        <w:t>-- ASN1STOP</w:t>
      </w:r>
    </w:p>
    <w:p w14:paraId="76D4C64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1FF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C7E8FC" w14:textId="77777777" w:rsidR="00A8221D" w:rsidRPr="00B55E3E" w:rsidRDefault="00A8221D" w:rsidP="00FB1467">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A8221D" w:rsidRPr="00B55E3E" w14:paraId="10D0D44A" w14:textId="77777777" w:rsidTr="00FB1467">
        <w:tc>
          <w:tcPr>
            <w:tcW w:w="14173" w:type="dxa"/>
            <w:tcBorders>
              <w:top w:val="single" w:sz="4" w:space="0" w:color="auto"/>
              <w:left w:val="single" w:sz="4" w:space="0" w:color="auto"/>
              <w:bottom w:val="single" w:sz="4" w:space="0" w:color="auto"/>
              <w:right w:val="single" w:sz="4" w:space="0" w:color="auto"/>
            </w:tcBorders>
          </w:tcPr>
          <w:p w14:paraId="41E6AC26" w14:textId="77777777" w:rsidR="00A8221D" w:rsidRPr="00B55E3E" w:rsidRDefault="00A8221D" w:rsidP="00FB1467">
            <w:pPr>
              <w:pStyle w:val="TAL"/>
              <w:rPr>
                <w:b/>
                <w:i/>
              </w:rPr>
            </w:pPr>
            <w:r w:rsidRPr="00B55E3E">
              <w:rPr>
                <w:b/>
                <w:i/>
              </w:rPr>
              <w:t>areaScope</w:t>
            </w:r>
          </w:p>
          <w:p w14:paraId="496708FE" w14:textId="77777777" w:rsidR="00A8221D" w:rsidRPr="00B55E3E" w:rsidRDefault="00A8221D" w:rsidP="00FB1467">
            <w:pPr>
              <w:pStyle w:val="TAL"/>
              <w:rPr>
                <w:rFonts w:eastAsia="SimSun"/>
                <w:noProof/>
                <w:lang w:eastAsia="sv-SE"/>
              </w:rPr>
            </w:pPr>
            <w:r w:rsidRPr="00B55E3E">
              <w:rPr>
                <w:szCs w:val="22"/>
              </w:rPr>
              <w:t>Indicates that a posSIB is area specific. If the field is absent, the posSIB is cell specific.</w:t>
            </w:r>
          </w:p>
        </w:tc>
      </w:tr>
      <w:tr w:rsidR="00A8221D" w:rsidRPr="00B55E3E" w14:paraId="37F414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6CD075" w14:textId="77777777" w:rsidR="00A8221D" w:rsidRPr="00B55E3E" w:rsidRDefault="00A8221D" w:rsidP="00FB1467">
            <w:pPr>
              <w:pStyle w:val="TAL"/>
              <w:rPr>
                <w:b/>
                <w:i/>
                <w:lang w:eastAsia="en-GB"/>
              </w:rPr>
            </w:pPr>
            <w:r w:rsidRPr="00B55E3E">
              <w:rPr>
                <w:b/>
                <w:i/>
                <w:lang w:eastAsia="en-GB"/>
              </w:rPr>
              <w:t>encrypted</w:t>
            </w:r>
          </w:p>
          <w:p w14:paraId="0785ED7A" w14:textId="77777777" w:rsidR="00A8221D" w:rsidRPr="00B55E3E" w:rsidRDefault="00A8221D" w:rsidP="00FB1467">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A8221D" w:rsidRPr="00B55E3E" w14:paraId="3159E1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B1E913" w14:textId="77777777" w:rsidR="00A8221D" w:rsidRPr="00B55E3E" w:rsidRDefault="00A8221D" w:rsidP="00FB1467">
            <w:pPr>
              <w:pStyle w:val="TAL"/>
              <w:rPr>
                <w:szCs w:val="22"/>
                <w:lang w:eastAsia="sv-SE"/>
              </w:rPr>
            </w:pPr>
            <w:r w:rsidRPr="00B55E3E">
              <w:rPr>
                <w:b/>
                <w:i/>
                <w:szCs w:val="22"/>
                <w:lang w:eastAsia="sv-SE"/>
              </w:rPr>
              <w:t>gnss-id</w:t>
            </w:r>
          </w:p>
          <w:p w14:paraId="29475A24" w14:textId="77777777" w:rsidR="00A8221D" w:rsidRPr="00B55E3E" w:rsidRDefault="00A8221D" w:rsidP="00FB1467">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A8221D" w:rsidRPr="00B55E3E" w14:paraId="02BB4EA0" w14:textId="77777777" w:rsidTr="00FB1467">
        <w:tc>
          <w:tcPr>
            <w:tcW w:w="14173" w:type="dxa"/>
            <w:tcBorders>
              <w:top w:val="single" w:sz="4" w:space="0" w:color="auto"/>
              <w:left w:val="single" w:sz="4" w:space="0" w:color="auto"/>
              <w:bottom w:val="single" w:sz="4" w:space="0" w:color="auto"/>
              <w:right w:val="single" w:sz="4" w:space="0" w:color="auto"/>
            </w:tcBorders>
          </w:tcPr>
          <w:p w14:paraId="602EF38E" w14:textId="77777777" w:rsidR="00A8221D" w:rsidRPr="00B55E3E" w:rsidRDefault="00A8221D" w:rsidP="00FB1467">
            <w:pPr>
              <w:pStyle w:val="TAL"/>
              <w:rPr>
                <w:b/>
                <w:bCs/>
                <w:i/>
                <w:iCs/>
              </w:rPr>
            </w:pPr>
            <w:r w:rsidRPr="00B55E3E">
              <w:rPr>
                <w:b/>
                <w:bCs/>
                <w:i/>
                <w:iCs/>
                <w:szCs w:val="22"/>
              </w:rPr>
              <w:t>posSI-BroadcastStatus</w:t>
            </w:r>
          </w:p>
          <w:p w14:paraId="044268CE" w14:textId="77777777" w:rsidR="00A8221D" w:rsidRPr="00B55E3E" w:rsidRDefault="00A8221D" w:rsidP="00FB1467">
            <w:pPr>
              <w:pStyle w:val="TAL"/>
              <w:rPr>
                <w:b/>
                <w:i/>
                <w:szCs w:val="22"/>
                <w:lang w:eastAsia="sv-SE"/>
              </w:rPr>
            </w:pPr>
            <w:r w:rsidRPr="00B55E3E">
              <w:rPr>
                <w:szCs w:val="22"/>
              </w:rPr>
              <w:t xml:space="preserve">Indicates if the SI message is being broadcasted or not. </w:t>
            </w:r>
            <w:r w:rsidRPr="00B55E3E">
              <w:rPr>
                <w:szCs w:val="22"/>
                <w:lang w:eastAsia="sv-SE"/>
              </w:rPr>
              <w:t>Change of</w:t>
            </w:r>
            <w:r w:rsidRPr="00B55E3E">
              <w:rPr>
                <w:i/>
                <w:szCs w:val="22"/>
                <w:lang w:eastAsia="sv-SE"/>
              </w:rPr>
              <w:t xml:space="preserve"> pos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Pr="00B55E3E">
              <w:rPr>
                <w:szCs w:val="22"/>
                <w:lang w:eastAsia="sv-SE"/>
              </w:rPr>
              <w:t>.</w:t>
            </w:r>
          </w:p>
        </w:tc>
      </w:tr>
      <w:tr w:rsidR="00A8221D" w:rsidRPr="00B55E3E" w14:paraId="6FD3B688" w14:textId="77777777" w:rsidTr="00FB1467">
        <w:tc>
          <w:tcPr>
            <w:tcW w:w="14173" w:type="dxa"/>
            <w:tcBorders>
              <w:top w:val="single" w:sz="4" w:space="0" w:color="auto"/>
              <w:left w:val="single" w:sz="4" w:space="0" w:color="auto"/>
              <w:bottom w:val="single" w:sz="4" w:space="0" w:color="auto"/>
              <w:right w:val="single" w:sz="4" w:space="0" w:color="auto"/>
            </w:tcBorders>
          </w:tcPr>
          <w:p w14:paraId="66C414E8" w14:textId="77777777" w:rsidR="00A8221D" w:rsidRPr="00B55E3E" w:rsidRDefault="00A8221D" w:rsidP="00FB1467">
            <w:pPr>
              <w:pStyle w:val="TAL"/>
              <w:rPr>
                <w:b/>
                <w:i/>
              </w:rPr>
            </w:pPr>
            <w:r w:rsidRPr="00B55E3E">
              <w:rPr>
                <w:b/>
                <w:bCs/>
                <w:i/>
                <w:iCs/>
                <w:szCs w:val="22"/>
              </w:rPr>
              <w:t>posSI-RequestConfig</w:t>
            </w:r>
          </w:p>
          <w:p w14:paraId="0B62FEC0" w14:textId="77777777" w:rsidR="00A8221D" w:rsidRPr="00B55E3E" w:rsidRDefault="00A8221D" w:rsidP="00FB146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48F4AFF4" w14:textId="77777777" w:rsidTr="00FB1467">
        <w:tc>
          <w:tcPr>
            <w:tcW w:w="14173" w:type="dxa"/>
            <w:tcBorders>
              <w:top w:val="single" w:sz="4" w:space="0" w:color="auto"/>
              <w:left w:val="single" w:sz="4" w:space="0" w:color="auto"/>
              <w:bottom w:val="single" w:sz="4" w:space="0" w:color="auto"/>
              <w:right w:val="single" w:sz="4" w:space="0" w:color="auto"/>
            </w:tcBorders>
          </w:tcPr>
          <w:p w14:paraId="280E74BF" w14:textId="77777777" w:rsidR="00A8221D" w:rsidRPr="00B55E3E" w:rsidRDefault="00A8221D" w:rsidP="00FB1467">
            <w:pPr>
              <w:pStyle w:val="TAL"/>
              <w:rPr>
                <w:rFonts w:cs="Arial"/>
                <w:b/>
                <w:i/>
                <w:szCs w:val="18"/>
                <w:lang w:eastAsia="sv-SE"/>
              </w:rPr>
            </w:pPr>
            <w:r w:rsidRPr="00B55E3E">
              <w:rPr>
                <w:rFonts w:cs="Arial"/>
                <w:b/>
                <w:bCs/>
                <w:i/>
                <w:iCs/>
                <w:szCs w:val="18"/>
                <w:lang w:eastAsia="sv-SE"/>
              </w:rPr>
              <w:t>posSI-RequestConfigRedCap</w:t>
            </w:r>
          </w:p>
          <w:p w14:paraId="4DA1883F" w14:textId="77777777" w:rsidR="00A8221D" w:rsidRPr="00B55E3E" w:rsidRDefault="00A8221D" w:rsidP="00FB1467">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A8221D" w:rsidRPr="00B55E3E" w14:paraId="7BDC71BA" w14:textId="77777777" w:rsidTr="00FB1467">
        <w:tc>
          <w:tcPr>
            <w:tcW w:w="14173" w:type="dxa"/>
            <w:tcBorders>
              <w:top w:val="single" w:sz="4" w:space="0" w:color="auto"/>
              <w:left w:val="single" w:sz="4" w:space="0" w:color="auto"/>
              <w:bottom w:val="single" w:sz="4" w:space="0" w:color="auto"/>
              <w:right w:val="single" w:sz="4" w:space="0" w:color="auto"/>
            </w:tcBorders>
          </w:tcPr>
          <w:p w14:paraId="6E0F0006" w14:textId="77777777" w:rsidR="00A8221D" w:rsidRPr="00B55E3E" w:rsidRDefault="00A8221D" w:rsidP="00FB1467">
            <w:pPr>
              <w:pStyle w:val="TAL"/>
              <w:rPr>
                <w:b/>
                <w:i/>
              </w:rPr>
            </w:pPr>
            <w:r w:rsidRPr="00B55E3E">
              <w:rPr>
                <w:b/>
                <w:bCs/>
                <w:i/>
                <w:iCs/>
                <w:szCs w:val="22"/>
              </w:rPr>
              <w:t>posSI-RequestConfigSUL</w:t>
            </w:r>
          </w:p>
          <w:p w14:paraId="5080E4F5" w14:textId="77777777" w:rsidR="00A8221D" w:rsidRPr="00B55E3E" w:rsidRDefault="00A8221D" w:rsidP="00FB146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65979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03EDE5" w14:textId="77777777" w:rsidR="00A8221D" w:rsidRPr="00B55E3E" w:rsidRDefault="00A8221D" w:rsidP="00FB1467">
            <w:pPr>
              <w:pStyle w:val="TAL"/>
              <w:rPr>
                <w:b/>
                <w:i/>
                <w:lang w:eastAsia="sv-SE"/>
              </w:rPr>
            </w:pPr>
            <w:r w:rsidRPr="00B55E3E">
              <w:rPr>
                <w:b/>
                <w:i/>
                <w:lang w:eastAsia="sv-SE"/>
              </w:rPr>
              <w:t>pos</w:t>
            </w:r>
            <w:r w:rsidRPr="00B55E3E">
              <w:rPr>
                <w:b/>
                <w:i/>
              </w:rPr>
              <w:t>SIB</w:t>
            </w:r>
            <w:r w:rsidRPr="00B55E3E">
              <w:rPr>
                <w:b/>
                <w:i/>
                <w:lang w:eastAsia="sv-SE"/>
              </w:rPr>
              <w:t>-MappingInfo</w:t>
            </w:r>
          </w:p>
          <w:p w14:paraId="58CA57CF" w14:textId="77777777" w:rsidR="00A8221D" w:rsidRPr="00B55E3E" w:rsidRDefault="00A8221D" w:rsidP="00FB1467">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A8221D" w:rsidRPr="00B55E3E" w14:paraId="19B32A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3124B" w14:textId="77777777" w:rsidR="00A8221D" w:rsidRPr="00B55E3E" w:rsidRDefault="00A8221D" w:rsidP="00FB1467">
            <w:pPr>
              <w:pStyle w:val="TAL"/>
              <w:rPr>
                <w:b/>
                <w:bCs/>
                <w:i/>
                <w:noProof/>
                <w:lang w:eastAsia="en-GB"/>
              </w:rPr>
            </w:pPr>
            <w:r w:rsidRPr="00B55E3E">
              <w:rPr>
                <w:b/>
                <w:bCs/>
                <w:i/>
                <w:noProof/>
                <w:lang w:eastAsia="en-GB"/>
              </w:rPr>
              <w:t>posSibType</w:t>
            </w:r>
          </w:p>
          <w:p w14:paraId="70918549" w14:textId="77777777" w:rsidR="00A8221D" w:rsidRPr="00B55E3E" w:rsidRDefault="00A8221D" w:rsidP="00FB1467">
            <w:pPr>
              <w:pStyle w:val="TAL"/>
              <w:rPr>
                <w:szCs w:val="22"/>
                <w:lang w:eastAsia="sv-SE"/>
              </w:rPr>
            </w:pPr>
            <w:r w:rsidRPr="00B55E3E">
              <w:rPr>
                <w:bCs/>
                <w:noProof/>
                <w:lang w:eastAsia="en-GB"/>
              </w:rPr>
              <w:t>The positioning SIB type is defined in TS 37.355 [49].</w:t>
            </w:r>
          </w:p>
        </w:tc>
      </w:tr>
      <w:tr w:rsidR="00A8221D" w:rsidRPr="00B55E3E" w14:paraId="2FF6F7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77CFCA" w14:textId="77777777" w:rsidR="00A8221D" w:rsidRPr="00B55E3E" w:rsidRDefault="00A8221D" w:rsidP="00FB1467">
            <w:pPr>
              <w:pStyle w:val="TAL"/>
              <w:rPr>
                <w:b/>
                <w:bCs/>
                <w:i/>
                <w:noProof/>
                <w:lang w:eastAsia="en-GB"/>
              </w:rPr>
            </w:pPr>
            <w:r w:rsidRPr="00B55E3E">
              <w:rPr>
                <w:b/>
                <w:bCs/>
                <w:i/>
                <w:noProof/>
                <w:lang w:eastAsia="en-GB"/>
              </w:rPr>
              <w:t>posSI-Periodicity</w:t>
            </w:r>
          </w:p>
          <w:p w14:paraId="546B35AC" w14:textId="77777777" w:rsidR="00A8221D" w:rsidRPr="00B55E3E" w:rsidRDefault="00A8221D" w:rsidP="00FB1467">
            <w:pPr>
              <w:pStyle w:val="TAL"/>
              <w:rPr>
                <w:szCs w:val="22"/>
                <w:lang w:eastAsia="sv-SE"/>
              </w:rPr>
            </w:pPr>
            <w:r w:rsidRPr="00B55E3E">
              <w:rPr>
                <w:lang w:eastAsia="en-GB"/>
              </w:rPr>
              <w:t xml:space="preserve">Periodicity of the SI-message in radio frames, such that rf8 denotes 8 radio frames, rf16 denotes 16 radio frames, and so on. If the </w:t>
            </w:r>
            <w:r w:rsidRPr="00B55E3E">
              <w:rPr>
                <w:i/>
                <w:iCs/>
                <w:lang w:eastAsia="en-GB"/>
              </w:rPr>
              <w:t>offsetToSI-Used</w:t>
            </w:r>
            <w:r w:rsidRPr="00B55E3E">
              <w:rPr>
                <w:lang w:eastAsia="en-GB"/>
              </w:rPr>
              <w:t xml:space="preserve"> is configured, the </w:t>
            </w:r>
            <w:r w:rsidRPr="00B55E3E">
              <w:rPr>
                <w:i/>
                <w:iCs/>
                <w:lang w:eastAsia="en-GB"/>
              </w:rPr>
              <w:t>posSI-Periodicity</w:t>
            </w:r>
            <w:r w:rsidRPr="00B55E3E">
              <w:rPr>
                <w:lang w:eastAsia="en-GB"/>
              </w:rPr>
              <w:t xml:space="preserve"> of rf8 cannot be used.</w:t>
            </w:r>
          </w:p>
        </w:tc>
      </w:tr>
      <w:tr w:rsidR="00A8221D" w:rsidRPr="00B55E3E" w14:paraId="1846D6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879849"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5CEA0175" w14:textId="77777777" w:rsidR="00A8221D" w:rsidRPr="00B55E3E" w:rsidRDefault="00A8221D" w:rsidP="00FB1467">
            <w:pPr>
              <w:pStyle w:val="TAL"/>
              <w:rPr>
                <w:b/>
                <w:bCs/>
                <w:i/>
                <w:noProof/>
                <w:lang w:eastAsia="en-GB"/>
              </w:rPr>
            </w:pPr>
            <w:r w:rsidRPr="00B55E3E">
              <w:rPr>
                <w:lang w:eastAsia="en-GB"/>
              </w:rPr>
              <w:t xml:space="preserve">This field, if present indicates that all 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Pr="00B55E3E">
              <w:rPr>
                <w:rFonts w:cs="Arial"/>
                <w:lang w:eastAsia="en-GB"/>
              </w:rPr>
              <w:t xml:space="preserve"> If SI offset is used, this field is present in </w:t>
            </w:r>
            <w:r w:rsidRPr="00B55E3E">
              <w:rPr>
                <w:rFonts w:cs="Arial"/>
                <w:noProof/>
              </w:rPr>
              <w:t xml:space="preserve">each of the SI messages in the </w:t>
            </w:r>
            <w:r w:rsidRPr="00B55E3E">
              <w:rPr>
                <w:rFonts w:cs="Arial"/>
                <w:i/>
                <w:iCs/>
                <w:noProof/>
              </w:rPr>
              <w:t>posSchedulingInfoList</w:t>
            </w:r>
            <w:r w:rsidRPr="00B55E3E">
              <w:rPr>
                <w:rFonts w:cs="Arial"/>
                <w:noProof/>
              </w:rPr>
              <w:t>.</w:t>
            </w:r>
          </w:p>
        </w:tc>
      </w:tr>
      <w:tr w:rsidR="00A8221D" w:rsidRPr="00B55E3E" w14:paraId="6C4927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55C6B" w14:textId="77777777" w:rsidR="00A8221D" w:rsidRPr="00B55E3E" w:rsidRDefault="00A8221D" w:rsidP="00FB1467">
            <w:pPr>
              <w:pStyle w:val="TAL"/>
              <w:rPr>
                <w:b/>
                <w:bCs/>
                <w:i/>
                <w:iCs/>
                <w:lang w:eastAsia="sv-SE"/>
              </w:rPr>
            </w:pPr>
            <w:r w:rsidRPr="00B55E3E">
              <w:rPr>
                <w:b/>
                <w:bCs/>
                <w:i/>
                <w:iCs/>
                <w:lang w:eastAsia="sv-SE"/>
              </w:rPr>
              <w:t>sbas-id</w:t>
            </w:r>
          </w:p>
          <w:p w14:paraId="12D764F8" w14:textId="77777777" w:rsidR="00A8221D" w:rsidRPr="00B55E3E" w:rsidRDefault="00A8221D" w:rsidP="00FB1467">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4D78914C" w14:textId="77777777" w:rsidR="00A8221D" w:rsidRPr="00B55E3E" w:rsidRDefault="00A8221D" w:rsidP="00A8221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7D61EE7D" w14:textId="77777777" w:rsidTr="00FB146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56B0187" w14:textId="77777777" w:rsidR="00A8221D" w:rsidRPr="00B55E3E" w:rsidRDefault="00A8221D" w:rsidP="00FB1467">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26679F" w14:textId="77777777" w:rsidR="00A8221D" w:rsidRPr="00B55E3E" w:rsidRDefault="00A8221D" w:rsidP="00FB1467">
            <w:pPr>
              <w:pStyle w:val="TAH"/>
              <w:rPr>
                <w:lang w:eastAsia="en-GB"/>
              </w:rPr>
            </w:pPr>
            <w:r w:rsidRPr="00B55E3E">
              <w:rPr>
                <w:lang w:eastAsia="en-GB"/>
              </w:rPr>
              <w:t>Explanation</w:t>
            </w:r>
          </w:p>
        </w:tc>
      </w:tr>
      <w:tr w:rsidR="00A8221D" w:rsidRPr="00B55E3E" w14:paraId="2DB5F4A8"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07264D" w14:textId="77777777" w:rsidR="00A8221D" w:rsidRPr="00B55E3E" w:rsidRDefault="00A8221D" w:rsidP="00FB1467">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55193B"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A8221D" w:rsidRPr="00B55E3E" w14:paraId="47658C43"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778D33" w14:textId="77777777" w:rsidR="00A8221D" w:rsidRPr="00B55E3E" w:rsidRDefault="00A8221D" w:rsidP="00FB1467">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D70B1E5"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A8221D" w:rsidRPr="00B55E3E" w14:paraId="4A036A8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C2B9AA" w14:textId="77777777" w:rsidR="00A8221D" w:rsidRPr="00B55E3E" w:rsidRDefault="00A8221D" w:rsidP="00FB146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25961A2"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0019AADD" w14:textId="77777777" w:rsidR="00A8221D" w:rsidRPr="00B55E3E" w:rsidRDefault="00A8221D" w:rsidP="00A8221D">
      <w:pPr>
        <w:rPr>
          <w:rFonts w:eastAsia="SimSun"/>
        </w:rPr>
      </w:pPr>
    </w:p>
    <w:p w14:paraId="73BC8526" w14:textId="77777777" w:rsidR="00A8221D" w:rsidRPr="00B55E3E" w:rsidRDefault="00A8221D" w:rsidP="00A8221D">
      <w:pPr>
        <w:pStyle w:val="Heading4"/>
        <w:rPr>
          <w:rFonts w:eastAsia="SimSun"/>
          <w:i/>
          <w:noProof/>
        </w:rPr>
      </w:pPr>
      <w:bookmarkStart w:id="1329" w:name="_Toc60777157"/>
      <w:bookmarkStart w:id="1330" w:name="_Toc115428948"/>
      <w:r w:rsidRPr="00B55E3E">
        <w:rPr>
          <w:rFonts w:eastAsia="SimSun"/>
        </w:rPr>
        <w:lastRenderedPageBreak/>
        <w:t>–</w:t>
      </w:r>
      <w:r w:rsidRPr="00B55E3E">
        <w:rPr>
          <w:rFonts w:eastAsia="SimSun"/>
        </w:rPr>
        <w:tab/>
      </w:r>
      <w:r w:rsidRPr="00B55E3E">
        <w:rPr>
          <w:rFonts w:eastAsia="SimSun"/>
          <w:i/>
          <w:noProof/>
        </w:rPr>
        <w:t>SIBpos</w:t>
      </w:r>
      <w:bookmarkEnd w:id="1329"/>
      <w:bookmarkEnd w:id="1330"/>
    </w:p>
    <w:p w14:paraId="224CEABC" w14:textId="77777777" w:rsidR="00A8221D" w:rsidRPr="00B55E3E" w:rsidRDefault="00A8221D" w:rsidP="00A8221D">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7BD5ED02" w14:textId="77777777" w:rsidR="00A8221D" w:rsidRPr="00B55E3E" w:rsidRDefault="00A8221D" w:rsidP="00A8221D">
      <w:pPr>
        <w:pStyle w:val="TH"/>
        <w:rPr>
          <w:bCs/>
          <w:i/>
          <w:iCs/>
        </w:rPr>
      </w:pPr>
      <w:r w:rsidRPr="00B55E3E">
        <w:rPr>
          <w:bCs/>
          <w:i/>
          <w:iCs/>
          <w:noProof/>
        </w:rPr>
        <w:t xml:space="preserve">SIBpos </w:t>
      </w:r>
      <w:r w:rsidRPr="00B55E3E">
        <w:rPr>
          <w:bCs/>
          <w:iCs/>
          <w:noProof/>
        </w:rPr>
        <w:t>information element</w:t>
      </w:r>
    </w:p>
    <w:p w14:paraId="58F26734" w14:textId="77777777" w:rsidR="00A8221D" w:rsidRPr="00B55E3E" w:rsidRDefault="00A8221D" w:rsidP="00A8221D">
      <w:pPr>
        <w:pStyle w:val="PL"/>
        <w:rPr>
          <w:color w:val="808080"/>
        </w:rPr>
      </w:pPr>
      <w:r w:rsidRPr="00B55E3E">
        <w:rPr>
          <w:color w:val="808080"/>
        </w:rPr>
        <w:t>-- ASN1START</w:t>
      </w:r>
    </w:p>
    <w:p w14:paraId="666E0AEF" w14:textId="77777777" w:rsidR="00A8221D" w:rsidRPr="00B55E3E" w:rsidRDefault="00A8221D" w:rsidP="00A8221D">
      <w:pPr>
        <w:pStyle w:val="PL"/>
        <w:rPr>
          <w:color w:val="808080"/>
        </w:rPr>
      </w:pPr>
      <w:r w:rsidRPr="00B55E3E">
        <w:rPr>
          <w:color w:val="808080"/>
        </w:rPr>
        <w:t>-- TAG-SIPOS-START</w:t>
      </w:r>
    </w:p>
    <w:p w14:paraId="26A652E2" w14:textId="77777777" w:rsidR="00A8221D" w:rsidRPr="00B55E3E" w:rsidRDefault="00A8221D" w:rsidP="00A8221D">
      <w:pPr>
        <w:pStyle w:val="PL"/>
      </w:pPr>
    </w:p>
    <w:p w14:paraId="55C67CB2" w14:textId="77777777" w:rsidR="00A8221D" w:rsidRPr="00B55E3E" w:rsidRDefault="00A8221D" w:rsidP="00A8221D">
      <w:pPr>
        <w:pStyle w:val="PL"/>
      </w:pPr>
      <w:r w:rsidRPr="00B55E3E">
        <w:t xml:space="preserve">SIBpos-r16 ::= </w:t>
      </w:r>
      <w:r w:rsidRPr="00B55E3E">
        <w:rPr>
          <w:color w:val="993366"/>
        </w:rPr>
        <w:t>SEQUENCE</w:t>
      </w:r>
      <w:r w:rsidRPr="00B55E3E">
        <w:t xml:space="preserve"> {</w:t>
      </w:r>
    </w:p>
    <w:p w14:paraId="3AAA9547" w14:textId="77777777" w:rsidR="00A8221D" w:rsidRPr="00B55E3E" w:rsidRDefault="00A8221D" w:rsidP="00A8221D">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3D2D8BC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7571F1E" w14:textId="77777777" w:rsidR="00A8221D" w:rsidRPr="00B55E3E" w:rsidRDefault="00A8221D" w:rsidP="00A8221D">
      <w:pPr>
        <w:pStyle w:val="PL"/>
      </w:pPr>
      <w:r w:rsidRPr="00B55E3E">
        <w:t xml:space="preserve">    ...</w:t>
      </w:r>
    </w:p>
    <w:p w14:paraId="045177A0" w14:textId="77777777" w:rsidR="00A8221D" w:rsidRPr="00B55E3E" w:rsidRDefault="00A8221D" w:rsidP="00A8221D">
      <w:pPr>
        <w:pStyle w:val="PL"/>
        <w:rPr>
          <w:rFonts w:eastAsia="MS Mincho"/>
        </w:rPr>
      </w:pPr>
      <w:r w:rsidRPr="00B55E3E">
        <w:rPr>
          <w:rFonts w:eastAsia="MS Mincho"/>
        </w:rPr>
        <w:t>}</w:t>
      </w:r>
    </w:p>
    <w:p w14:paraId="4466F1AB" w14:textId="77777777" w:rsidR="00A8221D" w:rsidRPr="00B55E3E" w:rsidRDefault="00A8221D" w:rsidP="00A8221D">
      <w:pPr>
        <w:pStyle w:val="PL"/>
      </w:pPr>
    </w:p>
    <w:p w14:paraId="3C51FDF8" w14:textId="77777777" w:rsidR="00A8221D" w:rsidRPr="00B55E3E" w:rsidRDefault="00A8221D" w:rsidP="00A8221D">
      <w:pPr>
        <w:pStyle w:val="PL"/>
        <w:rPr>
          <w:color w:val="808080"/>
        </w:rPr>
      </w:pPr>
      <w:r w:rsidRPr="00B55E3E">
        <w:rPr>
          <w:color w:val="808080"/>
        </w:rPr>
        <w:t>-- TAG-SIPOS-STOP</w:t>
      </w:r>
    </w:p>
    <w:p w14:paraId="3088EC8F" w14:textId="77777777" w:rsidR="00A8221D" w:rsidRPr="00B55E3E" w:rsidRDefault="00A8221D" w:rsidP="00A8221D">
      <w:pPr>
        <w:pStyle w:val="PL"/>
        <w:rPr>
          <w:color w:val="808080"/>
        </w:rPr>
      </w:pPr>
      <w:r w:rsidRPr="00B55E3E">
        <w:rPr>
          <w:color w:val="808080"/>
        </w:rPr>
        <w:t>-- ASN1STOP</w:t>
      </w:r>
    </w:p>
    <w:p w14:paraId="0FE7FF25" w14:textId="77777777" w:rsidR="00A8221D" w:rsidRPr="00B55E3E" w:rsidRDefault="00A8221D" w:rsidP="00A8221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E740341"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33F612" w14:textId="77777777" w:rsidR="00A8221D" w:rsidRPr="00B55E3E" w:rsidRDefault="00A8221D" w:rsidP="00FB1467">
            <w:pPr>
              <w:pStyle w:val="TAH"/>
              <w:rPr>
                <w:lang w:eastAsia="en-GB"/>
              </w:rPr>
            </w:pPr>
            <w:r w:rsidRPr="00B55E3E">
              <w:rPr>
                <w:i/>
                <w:noProof/>
                <w:lang w:eastAsia="en-GB"/>
              </w:rPr>
              <w:t xml:space="preserve">SIBpos </w:t>
            </w:r>
            <w:r w:rsidRPr="00B55E3E">
              <w:rPr>
                <w:iCs/>
                <w:noProof/>
                <w:lang w:eastAsia="en-GB"/>
              </w:rPr>
              <w:t>field descriptions</w:t>
            </w:r>
          </w:p>
        </w:tc>
      </w:tr>
      <w:tr w:rsidR="00A8221D" w:rsidRPr="00B55E3E" w14:paraId="4E779AD0"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ADB1FA" w14:textId="77777777" w:rsidR="00A8221D" w:rsidRPr="00B55E3E" w:rsidRDefault="00A8221D" w:rsidP="00FB1467">
            <w:pPr>
              <w:pStyle w:val="TAL"/>
              <w:rPr>
                <w:b/>
                <w:i/>
                <w:lang w:eastAsia="zh-CN"/>
              </w:rPr>
            </w:pPr>
            <w:r w:rsidRPr="00B55E3E">
              <w:rPr>
                <w:b/>
                <w:i/>
                <w:lang w:eastAsia="zh-CN"/>
              </w:rPr>
              <w:t>assistanceDataSIB-Element</w:t>
            </w:r>
          </w:p>
          <w:p w14:paraId="299183BC" w14:textId="77777777" w:rsidR="00A8221D" w:rsidRPr="00B55E3E" w:rsidRDefault="00A8221D" w:rsidP="00FB1467">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5D7AFD65" w14:textId="77777777" w:rsidR="00A8221D" w:rsidRPr="00B55E3E" w:rsidRDefault="00A8221D" w:rsidP="00A8221D"/>
    <w:p w14:paraId="5257F1BE" w14:textId="77777777" w:rsidR="00A8221D" w:rsidRPr="00B55E3E" w:rsidRDefault="00A8221D" w:rsidP="00A8221D">
      <w:pPr>
        <w:pStyle w:val="Heading3"/>
      </w:pPr>
      <w:bookmarkStart w:id="1331" w:name="_Toc60777158"/>
      <w:bookmarkStart w:id="1332" w:name="_Toc115428949"/>
      <w:bookmarkStart w:id="1333" w:name="_Hlk54206873"/>
      <w:r w:rsidRPr="00B55E3E">
        <w:t>6.3.2</w:t>
      </w:r>
      <w:r w:rsidRPr="00B55E3E">
        <w:tab/>
        <w:t>Radio resource control information elements</w:t>
      </w:r>
      <w:bookmarkEnd w:id="1331"/>
      <w:bookmarkEnd w:id="1332"/>
    </w:p>
    <w:p w14:paraId="12E1EF00" w14:textId="77777777" w:rsidR="00A8221D" w:rsidRPr="00B55E3E" w:rsidRDefault="00A8221D" w:rsidP="00A8221D">
      <w:pPr>
        <w:pStyle w:val="Heading4"/>
      </w:pPr>
      <w:bookmarkStart w:id="1334" w:name="_Toc60777159"/>
      <w:bookmarkStart w:id="1335" w:name="_Toc115428950"/>
      <w:bookmarkEnd w:id="1333"/>
      <w:r w:rsidRPr="00B55E3E">
        <w:t>–</w:t>
      </w:r>
      <w:r w:rsidRPr="00B55E3E">
        <w:tab/>
      </w:r>
      <w:r w:rsidRPr="00B55E3E">
        <w:rPr>
          <w:i/>
        </w:rPr>
        <w:t>AdditionalSpectrumEmission</w:t>
      </w:r>
      <w:bookmarkEnd w:id="1334"/>
      <w:bookmarkEnd w:id="1335"/>
    </w:p>
    <w:p w14:paraId="009A98D6" w14:textId="77777777" w:rsidR="00A8221D" w:rsidRPr="00B55E3E" w:rsidRDefault="00A8221D" w:rsidP="00A8221D">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45E6084F" w14:textId="77777777" w:rsidR="00A8221D" w:rsidRPr="00B55E3E" w:rsidRDefault="00A8221D" w:rsidP="00A8221D">
      <w:pPr>
        <w:pStyle w:val="TH"/>
      </w:pPr>
      <w:r w:rsidRPr="00B55E3E">
        <w:rPr>
          <w:i/>
        </w:rPr>
        <w:t>AdditionalSpectrumEmission</w:t>
      </w:r>
      <w:r w:rsidRPr="00B55E3E">
        <w:t xml:space="preserve"> information element</w:t>
      </w:r>
    </w:p>
    <w:p w14:paraId="24D98BE1" w14:textId="77777777" w:rsidR="00A8221D" w:rsidRPr="00B55E3E" w:rsidRDefault="00A8221D" w:rsidP="00A8221D">
      <w:pPr>
        <w:pStyle w:val="PL"/>
        <w:rPr>
          <w:color w:val="808080"/>
        </w:rPr>
      </w:pPr>
      <w:r w:rsidRPr="00B55E3E">
        <w:rPr>
          <w:color w:val="808080"/>
        </w:rPr>
        <w:t>-- ASN1START</w:t>
      </w:r>
    </w:p>
    <w:p w14:paraId="48D7F920" w14:textId="77777777" w:rsidR="00A8221D" w:rsidRPr="00B55E3E" w:rsidRDefault="00A8221D" w:rsidP="00A8221D">
      <w:pPr>
        <w:pStyle w:val="PL"/>
        <w:rPr>
          <w:color w:val="808080"/>
        </w:rPr>
      </w:pPr>
      <w:r w:rsidRPr="00B55E3E">
        <w:rPr>
          <w:color w:val="808080"/>
        </w:rPr>
        <w:t>-- TAG-ADDITIONALSPECTRUMEMISSION-START</w:t>
      </w:r>
    </w:p>
    <w:p w14:paraId="207D17EB" w14:textId="77777777" w:rsidR="00A8221D" w:rsidRPr="00B55E3E" w:rsidRDefault="00A8221D" w:rsidP="00A8221D">
      <w:pPr>
        <w:pStyle w:val="PL"/>
      </w:pPr>
    </w:p>
    <w:p w14:paraId="7A0B5D4C" w14:textId="77777777" w:rsidR="00A8221D" w:rsidRPr="00B55E3E" w:rsidRDefault="00A8221D" w:rsidP="00A8221D">
      <w:pPr>
        <w:pStyle w:val="PL"/>
      </w:pPr>
      <w:r w:rsidRPr="00B55E3E">
        <w:t xml:space="preserve">AdditionalSpectrumEmission ::=              </w:t>
      </w:r>
      <w:r w:rsidRPr="00B55E3E">
        <w:rPr>
          <w:color w:val="993366"/>
        </w:rPr>
        <w:t>INTEGER</w:t>
      </w:r>
      <w:r w:rsidRPr="00B55E3E">
        <w:t xml:space="preserve"> (0..7)</w:t>
      </w:r>
    </w:p>
    <w:p w14:paraId="21071F07" w14:textId="77777777" w:rsidR="00A8221D" w:rsidRPr="00B55E3E" w:rsidRDefault="00A8221D" w:rsidP="00A8221D">
      <w:pPr>
        <w:pStyle w:val="PL"/>
      </w:pPr>
    </w:p>
    <w:p w14:paraId="293E111B" w14:textId="77777777" w:rsidR="00A8221D" w:rsidRPr="00B55E3E" w:rsidRDefault="00A8221D" w:rsidP="00A8221D">
      <w:pPr>
        <w:pStyle w:val="PL"/>
        <w:rPr>
          <w:color w:val="808080"/>
        </w:rPr>
      </w:pPr>
      <w:r w:rsidRPr="00B55E3E">
        <w:rPr>
          <w:color w:val="808080"/>
        </w:rPr>
        <w:t>-- TAG-ADDITIONALSPECTRUMEMISSION-STOP</w:t>
      </w:r>
    </w:p>
    <w:p w14:paraId="4D23102D" w14:textId="77777777" w:rsidR="00A8221D" w:rsidRPr="00B55E3E" w:rsidRDefault="00A8221D" w:rsidP="00A8221D">
      <w:pPr>
        <w:pStyle w:val="PL"/>
        <w:rPr>
          <w:color w:val="808080"/>
        </w:rPr>
      </w:pPr>
      <w:r w:rsidRPr="00B55E3E">
        <w:rPr>
          <w:color w:val="808080"/>
        </w:rPr>
        <w:t>-- ASN1STOP</w:t>
      </w:r>
    </w:p>
    <w:p w14:paraId="5530603E" w14:textId="77777777" w:rsidR="00A8221D" w:rsidRPr="00B55E3E" w:rsidRDefault="00A8221D" w:rsidP="00A8221D"/>
    <w:p w14:paraId="3BE918D2" w14:textId="77777777" w:rsidR="00A8221D" w:rsidRPr="00B55E3E" w:rsidRDefault="00A8221D" w:rsidP="00A8221D">
      <w:pPr>
        <w:pStyle w:val="Heading4"/>
      </w:pPr>
      <w:bookmarkStart w:id="1336" w:name="_Toc60777160"/>
      <w:bookmarkStart w:id="1337" w:name="_Toc115428951"/>
      <w:r w:rsidRPr="00B55E3E">
        <w:lastRenderedPageBreak/>
        <w:t>–</w:t>
      </w:r>
      <w:r w:rsidRPr="00B55E3E">
        <w:tab/>
      </w:r>
      <w:r w:rsidRPr="00B55E3E">
        <w:rPr>
          <w:i/>
        </w:rPr>
        <w:t>Alpha</w:t>
      </w:r>
      <w:bookmarkEnd w:id="1336"/>
      <w:bookmarkEnd w:id="1337"/>
    </w:p>
    <w:p w14:paraId="7869F226" w14:textId="77777777" w:rsidR="00A8221D" w:rsidRPr="00B55E3E" w:rsidRDefault="00A8221D" w:rsidP="00A8221D">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137B8F0C" w14:textId="77777777" w:rsidR="00A8221D" w:rsidRPr="00B55E3E" w:rsidRDefault="00A8221D" w:rsidP="00A8221D">
      <w:pPr>
        <w:pStyle w:val="PL"/>
        <w:rPr>
          <w:color w:val="808080"/>
        </w:rPr>
      </w:pPr>
      <w:r w:rsidRPr="00B55E3E">
        <w:rPr>
          <w:color w:val="808080"/>
        </w:rPr>
        <w:t>-- ASN1START</w:t>
      </w:r>
    </w:p>
    <w:p w14:paraId="062B80ED" w14:textId="77777777" w:rsidR="00A8221D" w:rsidRPr="00B55E3E" w:rsidRDefault="00A8221D" w:rsidP="00A8221D">
      <w:pPr>
        <w:pStyle w:val="PL"/>
        <w:rPr>
          <w:color w:val="808080"/>
        </w:rPr>
      </w:pPr>
      <w:r w:rsidRPr="00B55E3E">
        <w:rPr>
          <w:color w:val="808080"/>
        </w:rPr>
        <w:t>-- TAG-ALPHA-START</w:t>
      </w:r>
    </w:p>
    <w:p w14:paraId="4DFDB51A" w14:textId="77777777" w:rsidR="00A8221D" w:rsidRPr="00B55E3E" w:rsidRDefault="00A8221D" w:rsidP="00A8221D">
      <w:pPr>
        <w:pStyle w:val="PL"/>
      </w:pPr>
    </w:p>
    <w:p w14:paraId="19197858" w14:textId="77777777" w:rsidR="00A8221D" w:rsidRPr="00B55E3E" w:rsidRDefault="00A8221D" w:rsidP="00A8221D">
      <w:pPr>
        <w:pStyle w:val="PL"/>
      </w:pPr>
      <w:r w:rsidRPr="00B55E3E">
        <w:t xml:space="preserve">Alpha ::=                       </w:t>
      </w:r>
      <w:r w:rsidRPr="00B55E3E">
        <w:rPr>
          <w:color w:val="993366"/>
        </w:rPr>
        <w:t>ENUMERATED</w:t>
      </w:r>
      <w:r w:rsidRPr="00B55E3E">
        <w:t xml:space="preserve"> {alpha0, alpha04, alpha05, alpha06, alpha07, alpha08, alpha09, alpha1}</w:t>
      </w:r>
    </w:p>
    <w:p w14:paraId="012A8FE7" w14:textId="77777777" w:rsidR="00A8221D" w:rsidRPr="00B55E3E" w:rsidRDefault="00A8221D" w:rsidP="00A8221D">
      <w:pPr>
        <w:pStyle w:val="PL"/>
      </w:pPr>
    </w:p>
    <w:p w14:paraId="58DF52C7" w14:textId="77777777" w:rsidR="00A8221D" w:rsidRPr="00B55E3E" w:rsidRDefault="00A8221D" w:rsidP="00A8221D">
      <w:pPr>
        <w:pStyle w:val="PL"/>
        <w:rPr>
          <w:color w:val="808080"/>
        </w:rPr>
      </w:pPr>
      <w:r w:rsidRPr="00B55E3E">
        <w:rPr>
          <w:color w:val="808080"/>
        </w:rPr>
        <w:t>-- TAG-ALPHA-STOP</w:t>
      </w:r>
    </w:p>
    <w:p w14:paraId="0A778F8A" w14:textId="77777777" w:rsidR="00A8221D" w:rsidRPr="00B55E3E" w:rsidRDefault="00A8221D" w:rsidP="00A8221D">
      <w:pPr>
        <w:pStyle w:val="PL"/>
        <w:rPr>
          <w:color w:val="808080"/>
        </w:rPr>
      </w:pPr>
      <w:r w:rsidRPr="00B55E3E">
        <w:rPr>
          <w:color w:val="808080"/>
        </w:rPr>
        <w:t>-- ASN1STOP</w:t>
      </w:r>
    </w:p>
    <w:p w14:paraId="27CA47A6" w14:textId="77777777" w:rsidR="00A8221D" w:rsidRPr="00B55E3E" w:rsidRDefault="00A8221D" w:rsidP="00A8221D"/>
    <w:p w14:paraId="162B6CB8" w14:textId="77777777" w:rsidR="00A8221D" w:rsidRPr="00B55E3E" w:rsidRDefault="00A8221D" w:rsidP="00A8221D">
      <w:pPr>
        <w:pStyle w:val="Heading4"/>
      </w:pPr>
      <w:bookmarkStart w:id="1338" w:name="_Toc60777161"/>
      <w:bookmarkStart w:id="1339" w:name="_Toc115428952"/>
      <w:r w:rsidRPr="00B55E3E">
        <w:t>–</w:t>
      </w:r>
      <w:r w:rsidRPr="00B55E3E">
        <w:tab/>
      </w:r>
      <w:r w:rsidRPr="00B55E3E">
        <w:rPr>
          <w:i/>
        </w:rPr>
        <w:t>AMF-Identifier</w:t>
      </w:r>
      <w:bookmarkEnd w:id="1338"/>
      <w:bookmarkEnd w:id="1339"/>
    </w:p>
    <w:p w14:paraId="1AF69847" w14:textId="77777777" w:rsidR="00A8221D" w:rsidRPr="00B55E3E" w:rsidRDefault="00A8221D" w:rsidP="00A8221D">
      <w:r w:rsidRPr="00B55E3E">
        <w:t xml:space="preserve">The IE </w:t>
      </w:r>
      <w:r w:rsidRPr="00B55E3E">
        <w:rPr>
          <w:i/>
        </w:rPr>
        <w:t xml:space="preserve">AMF-Identifier </w:t>
      </w:r>
      <w:r w:rsidRPr="00B55E3E">
        <w:t>(AMFI) comprises of an AMF Region ID, an AMF Set ID and an AMF Pointer as specified in TS 23.003 [21], clause 2.10.1.</w:t>
      </w:r>
    </w:p>
    <w:p w14:paraId="013C8F93" w14:textId="77777777" w:rsidR="00A8221D" w:rsidRPr="00B55E3E" w:rsidRDefault="00A8221D" w:rsidP="00A8221D">
      <w:pPr>
        <w:pStyle w:val="TH"/>
      </w:pPr>
      <w:r w:rsidRPr="00B55E3E">
        <w:rPr>
          <w:i/>
        </w:rPr>
        <w:t>AMF-Identifier</w:t>
      </w:r>
      <w:r w:rsidRPr="00B55E3E">
        <w:t xml:space="preserve"> information element</w:t>
      </w:r>
    </w:p>
    <w:p w14:paraId="0B5C9B39" w14:textId="77777777" w:rsidR="00A8221D" w:rsidRPr="00B55E3E" w:rsidRDefault="00A8221D" w:rsidP="00A8221D">
      <w:pPr>
        <w:pStyle w:val="PL"/>
        <w:rPr>
          <w:color w:val="808080"/>
        </w:rPr>
      </w:pPr>
      <w:r w:rsidRPr="00B55E3E">
        <w:rPr>
          <w:color w:val="808080"/>
        </w:rPr>
        <w:t>-- ASN1START</w:t>
      </w:r>
    </w:p>
    <w:p w14:paraId="7ABBA29C" w14:textId="77777777" w:rsidR="00A8221D" w:rsidRPr="00B55E3E" w:rsidRDefault="00A8221D" w:rsidP="00A8221D">
      <w:pPr>
        <w:pStyle w:val="PL"/>
        <w:rPr>
          <w:color w:val="808080"/>
        </w:rPr>
      </w:pPr>
      <w:r w:rsidRPr="00B55E3E">
        <w:rPr>
          <w:color w:val="808080"/>
        </w:rPr>
        <w:t>-- TAG-AMF-IDENTIFIER-START</w:t>
      </w:r>
    </w:p>
    <w:p w14:paraId="0B5A3C44" w14:textId="77777777" w:rsidR="00A8221D" w:rsidRPr="00B55E3E" w:rsidRDefault="00A8221D" w:rsidP="00A8221D">
      <w:pPr>
        <w:pStyle w:val="PL"/>
      </w:pPr>
    </w:p>
    <w:p w14:paraId="1FC6A2B2" w14:textId="77777777" w:rsidR="00A8221D" w:rsidRPr="00B55E3E" w:rsidRDefault="00A8221D" w:rsidP="00A8221D">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225C3DAA" w14:textId="77777777" w:rsidR="00A8221D" w:rsidRPr="00B55E3E" w:rsidRDefault="00A8221D" w:rsidP="00A8221D">
      <w:pPr>
        <w:pStyle w:val="PL"/>
      </w:pPr>
    </w:p>
    <w:p w14:paraId="47B662AC" w14:textId="77777777" w:rsidR="00A8221D" w:rsidRPr="00B55E3E" w:rsidRDefault="00A8221D" w:rsidP="00A8221D">
      <w:pPr>
        <w:pStyle w:val="PL"/>
        <w:rPr>
          <w:color w:val="808080"/>
        </w:rPr>
      </w:pPr>
      <w:r w:rsidRPr="00B55E3E">
        <w:rPr>
          <w:color w:val="808080"/>
        </w:rPr>
        <w:t>-- TAG-AMF-IDENTIFIER-STOP</w:t>
      </w:r>
    </w:p>
    <w:p w14:paraId="3AF43800" w14:textId="77777777" w:rsidR="00A8221D" w:rsidRPr="00B55E3E" w:rsidRDefault="00A8221D" w:rsidP="00A8221D">
      <w:pPr>
        <w:pStyle w:val="PL"/>
        <w:rPr>
          <w:color w:val="808080"/>
        </w:rPr>
      </w:pPr>
      <w:r w:rsidRPr="00B55E3E">
        <w:rPr>
          <w:color w:val="808080"/>
        </w:rPr>
        <w:t>-- ASN1STOP</w:t>
      </w:r>
    </w:p>
    <w:p w14:paraId="461537D5" w14:textId="77777777" w:rsidR="00A8221D" w:rsidRPr="00B55E3E" w:rsidRDefault="00A8221D" w:rsidP="00A8221D"/>
    <w:p w14:paraId="370BCC6F" w14:textId="77777777" w:rsidR="00A8221D" w:rsidRPr="00B55E3E" w:rsidRDefault="00A8221D" w:rsidP="00A8221D">
      <w:pPr>
        <w:pStyle w:val="Heading4"/>
      </w:pPr>
      <w:bookmarkStart w:id="1340" w:name="_Toc60777162"/>
      <w:bookmarkStart w:id="1341" w:name="_Toc115428953"/>
      <w:r w:rsidRPr="00B55E3E">
        <w:t>–</w:t>
      </w:r>
      <w:r w:rsidRPr="00B55E3E">
        <w:tab/>
      </w:r>
      <w:r w:rsidRPr="00B55E3E">
        <w:rPr>
          <w:i/>
          <w:noProof/>
        </w:rPr>
        <w:t>ARFCN-ValueEUTRA</w:t>
      </w:r>
      <w:bookmarkEnd w:id="1340"/>
      <w:bookmarkEnd w:id="1341"/>
    </w:p>
    <w:p w14:paraId="5AAE80EF" w14:textId="77777777" w:rsidR="00A8221D" w:rsidRPr="00B55E3E" w:rsidRDefault="00A8221D" w:rsidP="00A8221D">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73953D05" w14:textId="77777777" w:rsidR="00A8221D" w:rsidRPr="00B55E3E" w:rsidRDefault="00A8221D" w:rsidP="00A8221D">
      <w:pPr>
        <w:pStyle w:val="TH"/>
      </w:pPr>
      <w:r w:rsidRPr="00B55E3E">
        <w:rPr>
          <w:bCs/>
          <w:i/>
          <w:iCs/>
        </w:rPr>
        <w:t xml:space="preserve">ARFCN-ValueEUTRA </w:t>
      </w:r>
      <w:r w:rsidRPr="00B55E3E">
        <w:t>information element</w:t>
      </w:r>
    </w:p>
    <w:p w14:paraId="3F52CDBF" w14:textId="77777777" w:rsidR="00A8221D" w:rsidRPr="00B55E3E" w:rsidRDefault="00A8221D" w:rsidP="00A8221D">
      <w:pPr>
        <w:pStyle w:val="PL"/>
        <w:rPr>
          <w:color w:val="808080"/>
        </w:rPr>
      </w:pPr>
      <w:r w:rsidRPr="00B55E3E">
        <w:rPr>
          <w:color w:val="808080"/>
        </w:rPr>
        <w:t>-- ASN1START</w:t>
      </w:r>
    </w:p>
    <w:p w14:paraId="66ABE5A3" w14:textId="77777777" w:rsidR="00A8221D" w:rsidRPr="00B55E3E" w:rsidRDefault="00A8221D" w:rsidP="00A8221D">
      <w:pPr>
        <w:pStyle w:val="PL"/>
        <w:rPr>
          <w:color w:val="808080"/>
        </w:rPr>
      </w:pPr>
      <w:r w:rsidRPr="00B55E3E">
        <w:rPr>
          <w:color w:val="808080"/>
        </w:rPr>
        <w:t>-- TAG-ARFCN-VALUEEUTRA-START</w:t>
      </w:r>
    </w:p>
    <w:p w14:paraId="6B958277" w14:textId="77777777" w:rsidR="00A8221D" w:rsidRPr="00B55E3E" w:rsidRDefault="00A8221D" w:rsidP="00A8221D">
      <w:pPr>
        <w:pStyle w:val="PL"/>
      </w:pPr>
    </w:p>
    <w:p w14:paraId="61BB10C8" w14:textId="77777777" w:rsidR="00A8221D" w:rsidRPr="00B55E3E" w:rsidRDefault="00A8221D" w:rsidP="00A8221D">
      <w:pPr>
        <w:pStyle w:val="PL"/>
      </w:pPr>
      <w:r w:rsidRPr="00B55E3E">
        <w:t xml:space="preserve">ARFCN-ValueEUTRA ::=                </w:t>
      </w:r>
      <w:r w:rsidRPr="00B55E3E">
        <w:rPr>
          <w:color w:val="993366"/>
        </w:rPr>
        <w:t>INTEGER</w:t>
      </w:r>
      <w:r w:rsidRPr="00B55E3E">
        <w:t xml:space="preserve"> (0..maxEARFCN)</w:t>
      </w:r>
    </w:p>
    <w:p w14:paraId="607FA4BE" w14:textId="77777777" w:rsidR="00A8221D" w:rsidRPr="00B55E3E" w:rsidRDefault="00A8221D" w:rsidP="00A8221D">
      <w:pPr>
        <w:pStyle w:val="PL"/>
      </w:pPr>
    </w:p>
    <w:p w14:paraId="1BDFEFEE" w14:textId="77777777" w:rsidR="00A8221D" w:rsidRPr="00B55E3E" w:rsidRDefault="00A8221D" w:rsidP="00A8221D">
      <w:pPr>
        <w:pStyle w:val="PL"/>
        <w:rPr>
          <w:color w:val="808080"/>
        </w:rPr>
      </w:pPr>
      <w:r w:rsidRPr="00B55E3E">
        <w:rPr>
          <w:color w:val="808080"/>
        </w:rPr>
        <w:t>-- TAG-ARFCN-VALUEEUTRA-STOP</w:t>
      </w:r>
    </w:p>
    <w:p w14:paraId="79044E4E" w14:textId="77777777" w:rsidR="00A8221D" w:rsidRPr="00B55E3E" w:rsidRDefault="00A8221D" w:rsidP="00A8221D">
      <w:pPr>
        <w:pStyle w:val="PL"/>
        <w:rPr>
          <w:color w:val="808080"/>
        </w:rPr>
      </w:pPr>
      <w:r w:rsidRPr="00B55E3E">
        <w:rPr>
          <w:color w:val="808080"/>
        </w:rPr>
        <w:t>-- ASN1STOP</w:t>
      </w:r>
    </w:p>
    <w:p w14:paraId="353D062A" w14:textId="77777777" w:rsidR="00A8221D" w:rsidRPr="00B55E3E" w:rsidRDefault="00A8221D" w:rsidP="00A8221D"/>
    <w:p w14:paraId="01224E9B" w14:textId="77777777" w:rsidR="00A8221D" w:rsidRPr="00B55E3E" w:rsidRDefault="00A8221D" w:rsidP="00A8221D">
      <w:pPr>
        <w:pStyle w:val="Heading4"/>
      </w:pPr>
      <w:bookmarkStart w:id="1342" w:name="_Toc60777163"/>
      <w:bookmarkStart w:id="1343" w:name="_Toc115428954"/>
      <w:r w:rsidRPr="00B55E3E">
        <w:lastRenderedPageBreak/>
        <w:t>–</w:t>
      </w:r>
      <w:r w:rsidRPr="00B55E3E">
        <w:tab/>
      </w:r>
      <w:r w:rsidRPr="00B55E3E">
        <w:rPr>
          <w:i/>
        </w:rPr>
        <w:t>ARFCN-ValueNR</w:t>
      </w:r>
      <w:bookmarkEnd w:id="1342"/>
      <w:bookmarkEnd w:id="1343"/>
    </w:p>
    <w:p w14:paraId="1C2E3F84" w14:textId="77777777" w:rsidR="00A8221D" w:rsidRPr="00B55E3E" w:rsidRDefault="00A8221D" w:rsidP="00A8221D">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35476F11" w14:textId="77777777" w:rsidR="00A8221D" w:rsidRPr="00B55E3E" w:rsidRDefault="00A8221D" w:rsidP="00A8221D">
      <w:pPr>
        <w:pStyle w:val="PL"/>
        <w:rPr>
          <w:color w:val="808080"/>
        </w:rPr>
      </w:pPr>
      <w:r w:rsidRPr="00B55E3E">
        <w:rPr>
          <w:color w:val="808080"/>
        </w:rPr>
        <w:t>-- ASN1START</w:t>
      </w:r>
    </w:p>
    <w:p w14:paraId="107CA26D" w14:textId="77777777" w:rsidR="00A8221D" w:rsidRPr="00B55E3E" w:rsidRDefault="00A8221D" w:rsidP="00A8221D">
      <w:pPr>
        <w:pStyle w:val="PL"/>
        <w:rPr>
          <w:color w:val="808080"/>
        </w:rPr>
      </w:pPr>
      <w:r w:rsidRPr="00B55E3E">
        <w:rPr>
          <w:color w:val="808080"/>
        </w:rPr>
        <w:t>-- TAG-ARFCN-VALUENR-START</w:t>
      </w:r>
    </w:p>
    <w:p w14:paraId="186FF71F" w14:textId="77777777" w:rsidR="00A8221D" w:rsidRPr="00B55E3E" w:rsidRDefault="00A8221D" w:rsidP="00A8221D">
      <w:pPr>
        <w:pStyle w:val="PL"/>
      </w:pPr>
    </w:p>
    <w:p w14:paraId="1A680EFB" w14:textId="77777777" w:rsidR="00A8221D" w:rsidRPr="00B55E3E" w:rsidRDefault="00A8221D" w:rsidP="00A8221D">
      <w:pPr>
        <w:pStyle w:val="PL"/>
      </w:pPr>
      <w:r w:rsidRPr="00B55E3E">
        <w:t xml:space="preserve">ARFCN-ValueNR ::=               </w:t>
      </w:r>
      <w:r w:rsidRPr="00B55E3E">
        <w:rPr>
          <w:color w:val="993366"/>
        </w:rPr>
        <w:t>INTEGER</w:t>
      </w:r>
      <w:r w:rsidRPr="00B55E3E">
        <w:t xml:space="preserve"> (0..maxNARFCN)</w:t>
      </w:r>
    </w:p>
    <w:p w14:paraId="2513838C" w14:textId="77777777" w:rsidR="00A8221D" w:rsidRPr="00B55E3E" w:rsidRDefault="00A8221D" w:rsidP="00A8221D">
      <w:pPr>
        <w:pStyle w:val="PL"/>
      </w:pPr>
    </w:p>
    <w:p w14:paraId="78AA5135" w14:textId="77777777" w:rsidR="00A8221D" w:rsidRPr="00B55E3E" w:rsidRDefault="00A8221D" w:rsidP="00A8221D">
      <w:pPr>
        <w:pStyle w:val="PL"/>
        <w:rPr>
          <w:color w:val="808080"/>
        </w:rPr>
      </w:pPr>
      <w:r w:rsidRPr="00B55E3E">
        <w:rPr>
          <w:color w:val="808080"/>
        </w:rPr>
        <w:t>-- TAG-ARFCN-VALUENR-STOP</w:t>
      </w:r>
    </w:p>
    <w:p w14:paraId="38FA616B" w14:textId="77777777" w:rsidR="00A8221D" w:rsidRPr="00B55E3E" w:rsidRDefault="00A8221D" w:rsidP="00A8221D">
      <w:pPr>
        <w:pStyle w:val="PL"/>
        <w:rPr>
          <w:color w:val="808080"/>
        </w:rPr>
      </w:pPr>
      <w:r w:rsidRPr="00B55E3E">
        <w:rPr>
          <w:color w:val="808080"/>
        </w:rPr>
        <w:t>-- ASN1STOP</w:t>
      </w:r>
    </w:p>
    <w:p w14:paraId="78780B2D" w14:textId="77777777" w:rsidR="00A8221D" w:rsidRPr="00B55E3E" w:rsidRDefault="00A8221D" w:rsidP="00A8221D"/>
    <w:p w14:paraId="3051BE3A" w14:textId="77777777" w:rsidR="00A8221D" w:rsidRPr="00B55E3E" w:rsidRDefault="00A8221D" w:rsidP="00A8221D">
      <w:pPr>
        <w:pStyle w:val="Heading4"/>
        <w:ind w:left="1416" w:hangingChars="590" w:hanging="1416"/>
        <w:rPr>
          <w:lang w:eastAsia="en-US"/>
        </w:rPr>
      </w:pPr>
      <w:bookmarkStart w:id="1344" w:name="_Toc60777164"/>
      <w:bookmarkStart w:id="1345" w:name="_Toc115428955"/>
      <w:r w:rsidRPr="00B55E3E">
        <w:t>–</w:t>
      </w:r>
      <w:r w:rsidRPr="00B55E3E">
        <w:tab/>
      </w:r>
      <w:r w:rsidRPr="00B55E3E">
        <w:rPr>
          <w:i/>
          <w:noProof/>
        </w:rPr>
        <w:t>ARFCN-ValueUTRA-FDD</w:t>
      </w:r>
      <w:bookmarkEnd w:id="1344"/>
      <w:bookmarkEnd w:id="1345"/>
    </w:p>
    <w:p w14:paraId="4AFB7ABB" w14:textId="77777777" w:rsidR="00A8221D" w:rsidRPr="00B55E3E" w:rsidRDefault="00A8221D" w:rsidP="00A8221D">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2CA03299" w14:textId="77777777" w:rsidR="00A8221D" w:rsidRPr="00B55E3E" w:rsidRDefault="00A8221D" w:rsidP="00A8221D">
      <w:pPr>
        <w:pStyle w:val="TH"/>
      </w:pPr>
      <w:r w:rsidRPr="00B55E3E">
        <w:rPr>
          <w:bCs/>
          <w:i/>
          <w:iCs/>
        </w:rPr>
        <w:t>ARFCN-ValueUTRA-FDD</w:t>
      </w:r>
      <w:r w:rsidRPr="00B55E3E">
        <w:t xml:space="preserve"> information element</w:t>
      </w:r>
    </w:p>
    <w:p w14:paraId="18C1E92F" w14:textId="77777777" w:rsidR="00A8221D" w:rsidRPr="00B55E3E" w:rsidRDefault="00A8221D" w:rsidP="00A8221D">
      <w:pPr>
        <w:pStyle w:val="PL"/>
        <w:rPr>
          <w:color w:val="808080"/>
        </w:rPr>
      </w:pPr>
      <w:r w:rsidRPr="00B55E3E">
        <w:rPr>
          <w:color w:val="808080"/>
        </w:rPr>
        <w:t>-- ASN1START</w:t>
      </w:r>
    </w:p>
    <w:p w14:paraId="621B5C21" w14:textId="77777777" w:rsidR="00A8221D" w:rsidRPr="00B55E3E" w:rsidRDefault="00A8221D" w:rsidP="00A8221D">
      <w:pPr>
        <w:pStyle w:val="PL"/>
        <w:rPr>
          <w:color w:val="808080"/>
        </w:rPr>
      </w:pPr>
      <w:r w:rsidRPr="00B55E3E">
        <w:rPr>
          <w:color w:val="808080"/>
        </w:rPr>
        <w:t>-- TAG-ARFCN-ValueUTRA-FDD-START</w:t>
      </w:r>
    </w:p>
    <w:p w14:paraId="4EAA56B2" w14:textId="77777777" w:rsidR="00A8221D" w:rsidRPr="00B55E3E" w:rsidRDefault="00A8221D" w:rsidP="00A8221D">
      <w:pPr>
        <w:pStyle w:val="PL"/>
      </w:pPr>
    </w:p>
    <w:p w14:paraId="77CCDC67" w14:textId="77777777" w:rsidR="00A8221D" w:rsidRPr="00B55E3E" w:rsidRDefault="00A8221D" w:rsidP="00A8221D">
      <w:pPr>
        <w:pStyle w:val="PL"/>
      </w:pPr>
      <w:r w:rsidRPr="00B55E3E">
        <w:t xml:space="preserve">ARFCN-ValueUTRA-FDD-r16 ::=                </w:t>
      </w:r>
      <w:r w:rsidRPr="00B55E3E">
        <w:rPr>
          <w:color w:val="993366"/>
        </w:rPr>
        <w:t>INTEGER</w:t>
      </w:r>
      <w:r w:rsidRPr="00B55E3E">
        <w:t xml:space="preserve"> (0..16383)</w:t>
      </w:r>
    </w:p>
    <w:p w14:paraId="09305149" w14:textId="77777777" w:rsidR="00A8221D" w:rsidRPr="00B55E3E" w:rsidRDefault="00A8221D" w:rsidP="00A8221D">
      <w:pPr>
        <w:pStyle w:val="PL"/>
      </w:pPr>
    </w:p>
    <w:p w14:paraId="1DAB065C" w14:textId="77777777" w:rsidR="00A8221D" w:rsidRPr="00B55E3E" w:rsidRDefault="00A8221D" w:rsidP="00A8221D">
      <w:pPr>
        <w:pStyle w:val="PL"/>
        <w:rPr>
          <w:color w:val="808080"/>
        </w:rPr>
      </w:pPr>
      <w:r w:rsidRPr="00B55E3E">
        <w:rPr>
          <w:color w:val="808080"/>
        </w:rPr>
        <w:t>-- TAG-ARFCN-ValueUTRA-FDD-STOP</w:t>
      </w:r>
    </w:p>
    <w:p w14:paraId="451FAAAC" w14:textId="77777777" w:rsidR="00A8221D" w:rsidRPr="00B55E3E" w:rsidRDefault="00A8221D" w:rsidP="00A8221D">
      <w:pPr>
        <w:pStyle w:val="PL"/>
        <w:rPr>
          <w:color w:val="808080"/>
        </w:rPr>
      </w:pPr>
      <w:r w:rsidRPr="00B55E3E">
        <w:rPr>
          <w:color w:val="808080"/>
        </w:rPr>
        <w:t>-- ASN1STOP</w:t>
      </w:r>
    </w:p>
    <w:p w14:paraId="6AE36B9D" w14:textId="77777777" w:rsidR="00A8221D" w:rsidRPr="00B55E3E" w:rsidRDefault="00A8221D" w:rsidP="00A8221D"/>
    <w:p w14:paraId="31A44BCA" w14:textId="77777777" w:rsidR="00A8221D" w:rsidRPr="00B55E3E" w:rsidRDefault="00A8221D" w:rsidP="00A8221D">
      <w:pPr>
        <w:pStyle w:val="Heading4"/>
        <w:rPr>
          <w:i/>
          <w:iCs/>
        </w:rPr>
      </w:pPr>
      <w:bookmarkStart w:id="1346" w:name="_Toc60777165"/>
      <w:bookmarkStart w:id="1347" w:name="_Toc115428956"/>
      <w:r w:rsidRPr="00B55E3E">
        <w:t>–</w:t>
      </w:r>
      <w:r w:rsidRPr="00B55E3E">
        <w:tab/>
      </w:r>
      <w:r w:rsidRPr="00B55E3E">
        <w:rPr>
          <w:i/>
          <w:iCs/>
        </w:rPr>
        <w:t>AvailabilityCombinationsPerCell</w:t>
      </w:r>
      <w:bookmarkEnd w:id="1346"/>
      <w:bookmarkEnd w:id="1347"/>
    </w:p>
    <w:p w14:paraId="06FC51A3" w14:textId="77777777" w:rsidR="00A8221D" w:rsidRPr="00B55E3E" w:rsidRDefault="00A8221D" w:rsidP="00A8221D">
      <w:r w:rsidRPr="00B55E3E">
        <w:t xml:space="preserve">The IE </w:t>
      </w:r>
      <w:r w:rsidRPr="00B55E3E">
        <w:rPr>
          <w:i/>
        </w:rPr>
        <w:t>AvailabilityCombinationsPerCell</w:t>
      </w:r>
      <w:r w:rsidRPr="00B55E3E">
        <w:t xml:space="preserve"> is used to configure the </w:t>
      </w:r>
      <w:r w:rsidRPr="00B55E3E">
        <w:rPr>
          <w:i/>
          <w:iCs/>
        </w:rPr>
        <w:t>AvailabilityCombinations</w:t>
      </w:r>
      <w:r w:rsidRPr="00B55E3E">
        <w:t xml:space="preserve"> applicable for a cell of the IAB DU (see TS 38.213 [13], clause 14). Note that the IE </w:t>
      </w:r>
      <w:r w:rsidRPr="00B55E3E">
        <w:rPr>
          <w:i/>
          <w:iCs/>
        </w:rPr>
        <w:t>AvailabilityCombinationsPerCellIndex</w:t>
      </w:r>
      <w:r w:rsidRPr="00B55E3E">
        <w:t xml:space="preserve"> can only be configured up to 511.</w:t>
      </w:r>
    </w:p>
    <w:p w14:paraId="18D4981C" w14:textId="77777777" w:rsidR="00A8221D" w:rsidRPr="00B55E3E" w:rsidRDefault="00A8221D" w:rsidP="00A8221D">
      <w:pPr>
        <w:pStyle w:val="TH"/>
      </w:pPr>
      <w:r w:rsidRPr="00B55E3E">
        <w:rPr>
          <w:i/>
          <w:iCs/>
        </w:rPr>
        <w:t>AvailabilityCombinationsPerCell</w:t>
      </w:r>
      <w:r w:rsidRPr="00B55E3E">
        <w:t xml:space="preserve"> information element</w:t>
      </w:r>
    </w:p>
    <w:p w14:paraId="2EDC1EFF" w14:textId="77777777" w:rsidR="00A8221D" w:rsidRPr="00B55E3E" w:rsidRDefault="00A8221D" w:rsidP="00A8221D">
      <w:pPr>
        <w:pStyle w:val="PL"/>
        <w:rPr>
          <w:color w:val="808080"/>
        </w:rPr>
      </w:pPr>
      <w:r w:rsidRPr="00B55E3E">
        <w:rPr>
          <w:color w:val="808080"/>
        </w:rPr>
        <w:t>-- ASN1START</w:t>
      </w:r>
    </w:p>
    <w:p w14:paraId="4D9DF8A6" w14:textId="77777777" w:rsidR="00A8221D" w:rsidRPr="00B55E3E" w:rsidRDefault="00A8221D" w:rsidP="00A8221D">
      <w:pPr>
        <w:pStyle w:val="PL"/>
        <w:rPr>
          <w:color w:val="808080"/>
        </w:rPr>
      </w:pPr>
      <w:r w:rsidRPr="00B55E3E">
        <w:rPr>
          <w:color w:val="808080"/>
        </w:rPr>
        <w:t>-- TAG-AVAILABILITYCOMBINATIONSPERCELL-START</w:t>
      </w:r>
    </w:p>
    <w:p w14:paraId="4058D43E" w14:textId="77777777" w:rsidR="00A8221D" w:rsidRPr="00B55E3E" w:rsidRDefault="00A8221D" w:rsidP="00A8221D">
      <w:pPr>
        <w:pStyle w:val="PL"/>
      </w:pPr>
    </w:p>
    <w:p w14:paraId="2AD3237E" w14:textId="77777777" w:rsidR="00A8221D" w:rsidRPr="00B55E3E" w:rsidRDefault="00A8221D" w:rsidP="00A8221D">
      <w:pPr>
        <w:pStyle w:val="PL"/>
      </w:pPr>
      <w:r w:rsidRPr="00B55E3E">
        <w:t xml:space="preserve">AvailabilityCombinationsPerCell-r16 ::=     </w:t>
      </w:r>
      <w:r w:rsidRPr="00B55E3E">
        <w:rPr>
          <w:color w:val="993366"/>
        </w:rPr>
        <w:t>SEQUENCE</w:t>
      </w:r>
      <w:r w:rsidRPr="00B55E3E">
        <w:t xml:space="preserve"> {</w:t>
      </w:r>
    </w:p>
    <w:p w14:paraId="010571DE" w14:textId="77777777" w:rsidR="00A8221D" w:rsidRPr="00B55E3E" w:rsidRDefault="00A8221D" w:rsidP="00A8221D">
      <w:pPr>
        <w:pStyle w:val="PL"/>
      </w:pPr>
      <w:r w:rsidRPr="00B55E3E">
        <w:t xml:space="preserve">    availabilityCombinationsPerCellIndex-r16     AvailabilityCombinationsPerCellIndex-r16,</w:t>
      </w:r>
    </w:p>
    <w:p w14:paraId="48EE0400" w14:textId="77777777" w:rsidR="00A8221D" w:rsidRPr="00B55E3E" w:rsidRDefault="00A8221D" w:rsidP="00A8221D">
      <w:pPr>
        <w:pStyle w:val="PL"/>
      </w:pPr>
      <w:r w:rsidRPr="00B55E3E">
        <w:t xml:space="preserve">    iab-DU-CellIdentity-r16                      CellIdentity,</w:t>
      </w:r>
    </w:p>
    <w:p w14:paraId="6E1C503C" w14:textId="77777777" w:rsidR="00A8221D" w:rsidRPr="00B55E3E" w:rsidRDefault="00A8221D" w:rsidP="00A8221D">
      <w:pPr>
        <w:pStyle w:val="PL"/>
        <w:rPr>
          <w:color w:val="808080"/>
        </w:rPr>
      </w:pPr>
      <w:r w:rsidRPr="00B55E3E">
        <w:t xml:space="preserve">    positionInDCI-AI-r16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4F3F0A1A" w14:textId="77777777" w:rsidR="00A8221D" w:rsidRPr="00B55E3E" w:rsidRDefault="00A8221D" w:rsidP="00A8221D">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40736E79" w14:textId="77777777" w:rsidR="00A8221D" w:rsidRPr="00B55E3E" w:rsidRDefault="00A8221D" w:rsidP="00A8221D">
      <w:pPr>
        <w:pStyle w:val="PL"/>
      </w:pPr>
      <w:r w:rsidRPr="00B55E3E">
        <w:t xml:space="preserve">    ...,</w:t>
      </w:r>
    </w:p>
    <w:p w14:paraId="2761E86F" w14:textId="77777777" w:rsidR="00A8221D" w:rsidRPr="00B55E3E" w:rsidRDefault="00A8221D" w:rsidP="00A8221D">
      <w:pPr>
        <w:pStyle w:val="PL"/>
      </w:pPr>
      <w:r w:rsidRPr="00B55E3E">
        <w:t xml:space="preserve">    [[</w:t>
      </w:r>
    </w:p>
    <w:p w14:paraId="721EA0F2" w14:textId="77777777" w:rsidR="00A8221D" w:rsidRPr="00B55E3E" w:rsidRDefault="00A8221D" w:rsidP="00A8221D">
      <w:pPr>
        <w:pStyle w:val="PL"/>
        <w:rPr>
          <w:color w:val="808080"/>
        </w:rPr>
      </w:pPr>
      <w:r w:rsidRPr="00B55E3E">
        <w:lastRenderedPageBreak/>
        <w:t xml:space="preserve">    availabilityCombinationsRB-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B-Groups-r17    </w:t>
      </w:r>
      <w:r w:rsidRPr="00B55E3E">
        <w:rPr>
          <w:color w:val="993366"/>
        </w:rPr>
        <w:t>OPTIONAL</w:t>
      </w:r>
      <w:r w:rsidRPr="00B55E3E">
        <w:t xml:space="preserve"> </w:t>
      </w:r>
      <w:r w:rsidRPr="00B55E3E">
        <w:rPr>
          <w:color w:val="808080"/>
        </w:rPr>
        <w:t>-- Need M</w:t>
      </w:r>
    </w:p>
    <w:p w14:paraId="1C114DB7" w14:textId="77777777" w:rsidR="00A8221D" w:rsidRPr="00B55E3E" w:rsidRDefault="00A8221D" w:rsidP="00A8221D">
      <w:pPr>
        <w:pStyle w:val="PL"/>
      </w:pPr>
      <w:r w:rsidRPr="00B55E3E">
        <w:t xml:space="preserve">    ]],</w:t>
      </w:r>
    </w:p>
    <w:p w14:paraId="5EDF2B3D" w14:textId="77777777" w:rsidR="00A8221D" w:rsidRPr="00B55E3E" w:rsidRDefault="00A8221D" w:rsidP="00A8221D">
      <w:pPr>
        <w:pStyle w:val="PL"/>
      </w:pPr>
      <w:r w:rsidRPr="00B55E3E">
        <w:t xml:space="preserve">    [[</w:t>
      </w:r>
    </w:p>
    <w:p w14:paraId="328AA11F" w14:textId="77777777" w:rsidR="00A8221D" w:rsidRPr="00B55E3E" w:rsidRDefault="00A8221D" w:rsidP="00A8221D">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0B53F390" w14:textId="77777777" w:rsidR="00A8221D" w:rsidRPr="00B55E3E" w:rsidRDefault="00A8221D" w:rsidP="00A8221D">
      <w:pPr>
        <w:pStyle w:val="PL"/>
      </w:pPr>
      <w:r w:rsidRPr="00B55E3E">
        <w:t xml:space="preserve">    ]]</w:t>
      </w:r>
    </w:p>
    <w:p w14:paraId="2EB391DD" w14:textId="77777777" w:rsidR="00A8221D" w:rsidRPr="00B55E3E" w:rsidRDefault="00A8221D" w:rsidP="00A8221D">
      <w:pPr>
        <w:pStyle w:val="PL"/>
      </w:pPr>
      <w:r w:rsidRPr="00B55E3E">
        <w:t>}</w:t>
      </w:r>
    </w:p>
    <w:p w14:paraId="39EF87C1" w14:textId="77777777" w:rsidR="00A8221D" w:rsidRPr="00B55E3E" w:rsidRDefault="00A8221D" w:rsidP="00A8221D">
      <w:pPr>
        <w:pStyle w:val="PL"/>
      </w:pPr>
    </w:p>
    <w:p w14:paraId="3537C0FE" w14:textId="77777777" w:rsidR="00A8221D" w:rsidRPr="00B55E3E" w:rsidRDefault="00A8221D" w:rsidP="00A8221D">
      <w:pPr>
        <w:pStyle w:val="PL"/>
      </w:pPr>
      <w:r w:rsidRPr="00B55E3E">
        <w:t xml:space="preserve">AvailabilityCombinationsPerCellIndex-r16 ::= </w:t>
      </w:r>
      <w:r w:rsidRPr="00B55E3E">
        <w:rPr>
          <w:color w:val="993366"/>
        </w:rPr>
        <w:t>INTEGER</w:t>
      </w:r>
      <w:r w:rsidRPr="00B55E3E">
        <w:t>(0..maxNrofDUCells-r16)</w:t>
      </w:r>
    </w:p>
    <w:p w14:paraId="36F3ADDC" w14:textId="77777777" w:rsidR="00A8221D" w:rsidRPr="00B55E3E" w:rsidRDefault="00A8221D" w:rsidP="00A8221D">
      <w:pPr>
        <w:pStyle w:val="PL"/>
      </w:pPr>
    </w:p>
    <w:p w14:paraId="3D61A5BE" w14:textId="77777777" w:rsidR="00A8221D" w:rsidRPr="00B55E3E" w:rsidRDefault="00A8221D" w:rsidP="00A8221D">
      <w:pPr>
        <w:pStyle w:val="PL"/>
      </w:pPr>
      <w:r w:rsidRPr="00B55E3E">
        <w:t xml:space="preserve">AvailabilityCombination-r16 ::=         </w:t>
      </w:r>
      <w:r w:rsidRPr="00B55E3E">
        <w:rPr>
          <w:color w:val="993366"/>
        </w:rPr>
        <w:t>SEQUENCE</w:t>
      </w:r>
      <w:r w:rsidRPr="00B55E3E">
        <w:t xml:space="preserve"> {</w:t>
      </w:r>
    </w:p>
    <w:p w14:paraId="6620352D" w14:textId="77777777" w:rsidR="00A8221D" w:rsidRPr="00B55E3E" w:rsidRDefault="00A8221D" w:rsidP="00A8221D">
      <w:pPr>
        <w:pStyle w:val="PL"/>
      </w:pPr>
      <w:r w:rsidRPr="00B55E3E">
        <w:t xml:space="preserve">    availabilityCombinationId-r16           AvailabilityCombinationId-r16,</w:t>
      </w:r>
    </w:p>
    <w:p w14:paraId="7CA4E04D" w14:textId="77777777" w:rsidR="00A8221D" w:rsidRPr="00B55E3E" w:rsidRDefault="00A8221D" w:rsidP="00A8221D">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5C3DEBD2" w14:textId="77777777" w:rsidR="00A8221D" w:rsidRPr="00B55E3E" w:rsidRDefault="00A8221D" w:rsidP="00A8221D">
      <w:pPr>
        <w:pStyle w:val="PL"/>
      </w:pPr>
      <w:r w:rsidRPr="00B55E3E">
        <w:t>}</w:t>
      </w:r>
    </w:p>
    <w:p w14:paraId="4E8CCF40" w14:textId="77777777" w:rsidR="00A8221D" w:rsidRPr="00B55E3E" w:rsidRDefault="00A8221D" w:rsidP="00A8221D">
      <w:pPr>
        <w:pStyle w:val="PL"/>
      </w:pPr>
    </w:p>
    <w:p w14:paraId="0AF79CAD" w14:textId="77777777" w:rsidR="00A8221D" w:rsidRPr="00B55E3E" w:rsidRDefault="00A8221D" w:rsidP="00A8221D">
      <w:pPr>
        <w:pStyle w:val="PL"/>
      </w:pPr>
      <w:r w:rsidRPr="00B55E3E">
        <w:t xml:space="preserve">AvailabilityCombinationId-r16 ::=       </w:t>
      </w:r>
      <w:r w:rsidRPr="00B55E3E">
        <w:rPr>
          <w:color w:val="993366"/>
        </w:rPr>
        <w:t>INTEGER</w:t>
      </w:r>
      <w:r w:rsidRPr="00B55E3E">
        <w:t xml:space="preserve"> (0..maxNrofAvailabilityCombinationsPerSet-1-r16)</w:t>
      </w:r>
    </w:p>
    <w:p w14:paraId="584244D4" w14:textId="77777777" w:rsidR="00A8221D" w:rsidRPr="00B55E3E" w:rsidRDefault="00A8221D" w:rsidP="00A8221D">
      <w:pPr>
        <w:pStyle w:val="PL"/>
      </w:pPr>
    </w:p>
    <w:p w14:paraId="01576AC3" w14:textId="77777777" w:rsidR="00A8221D" w:rsidRPr="00B55E3E" w:rsidRDefault="00A8221D" w:rsidP="00A8221D">
      <w:pPr>
        <w:pStyle w:val="PL"/>
      </w:pPr>
      <w:r w:rsidRPr="00B55E3E">
        <w:t xml:space="preserve">AvailabilityCombinationRB-Groups-r17 ::= </w:t>
      </w:r>
      <w:r w:rsidRPr="00B55E3E">
        <w:rPr>
          <w:color w:val="993366"/>
        </w:rPr>
        <w:t>SEQUENCE</w:t>
      </w:r>
      <w:r w:rsidRPr="00B55E3E">
        <w:t xml:space="preserve"> {</w:t>
      </w:r>
    </w:p>
    <w:p w14:paraId="11A763FB" w14:textId="77777777" w:rsidR="00A8221D" w:rsidRPr="00B55E3E" w:rsidRDefault="00A8221D" w:rsidP="00A8221D">
      <w:pPr>
        <w:pStyle w:val="PL"/>
      </w:pPr>
      <w:r w:rsidRPr="00B55E3E">
        <w:t xml:space="preserve">    availabilityCombinationId-r17    AvailabilityCombinationId-r16,</w:t>
      </w:r>
    </w:p>
    <w:p w14:paraId="5DB33CF2" w14:textId="77777777" w:rsidR="00A8221D" w:rsidRPr="00B55E3E" w:rsidRDefault="00A8221D" w:rsidP="00A8221D">
      <w:pPr>
        <w:pStyle w:val="PL"/>
        <w:rPr>
          <w:color w:val="808080"/>
        </w:rPr>
      </w:pPr>
      <w:r w:rsidRPr="00B55E3E">
        <w:t xml:space="preserve">    rb-SetGroups-r17                  </w:t>
      </w:r>
      <w:r w:rsidRPr="00B55E3E">
        <w:rPr>
          <w:color w:val="993366"/>
        </w:rPr>
        <w:t>SEQUENCE</w:t>
      </w:r>
      <w:r w:rsidRPr="00B55E3E">
        <w:t xml:space="preserve"> (</w:t>
      </w:r>
      <w:r w:rsidRPr="00B55E3E">
        <w:rPr>
          <w:color w:val="993366"/>
        </w:rPr>
        <w:t>SIZE</w:t>
      </w:r>
      <w:r w:rsidRPr="00B55E3E">
        <w:t xml:space="preserve"> (1..maxNrofRB-SetGroups-r17))</w:t>
      </w:r>
      <w:r w:rsidRPr="00B55E3E">
        <w:rPr>
          <w:color w:val="993366"/>
        </w:rPr>
        <w:t xml:space="preserve"> OF</w:t>
      </w:r>
      <w:r w:rsidRPr="00B55E3E">
        <w:t xml:space="preserve"> RB-SetGroup-r17                           </w:t>
      </w:r>
      <w:r w:rsidRPr="00B55E3E">
        <w:rPr>
          <w:color w:val="993366"/>
        </w:rPr>
        <w:t>OPTIONAL</w:t>
      </w:r>
      <w:r w:rsidRPr="00B55E3E">
        <w:t xml:space="preserve">, </w:t>
      </w:r>
      <w:r w:rsidRPr="00B55E3E">
        <w:rPr>
          <w:color w:val="808080"/>
        </w:rPr>
        <w:t>-- Need R</w:t>
      </w:r>
    </w:p>
    <w:p w14:paraId="4035EE10"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6FFAAB62" w14:textId="77777777" w:rsidR="00A8221D" w:rsidRPr="00B55E3E" w:rsidRDefault="00A8221D" w:rsidP="00A8221D">
      <w:pPr>
        <w:pStyle w:val="PL"/>
      </w:pPr>
      <w:r w:rsidRPr="00B55E3E">
        <w:t>}</w:t>
      </w:r>
    </w:p>
    <w:p w14:paraId="7E8DCB0E" w14:textId="77777777" w:rsidR="00A8221D" w:rsidRPr="00B55E3E" w:rsidRDefault="00A8221D" w:rsidP="00A8221D">
      <w:pPr>
        <w:pStyle w:val="PL"/>
      </w:pPr>
    </w:p>
    <w:p w14:paraId="20B3CD0D" w14:textId="77777777" w:rsidR="00A8221D" w:rsidRPr="00B55E3E" w:rsidRDefault="00A8221D" w:rsidP="00A8221D">
      <w:pPr>
        <w:pStyle w:val="PL"/>
      </w:pPr>
      <w:r w:rsidRPr="00B55E3E">
        <w:t xml:space="preserve">RB-SetGroup-r17 ::=       </w:t>
      </w:r>
      <w:r w:rsidRPr="00B55E3E">
        <w:rPr>
          <w:color w:val="993366"/>
        </w:rPr>
        <w:t>SEQUENCE</w:t>
      </w:r>
      <w:r w:rsidRPr="00B55E3E">
        <w:t xml:space="preserve"> {</w:t>
      </w:r>
    </w:p>
    <w:p w14:paraId="2CCE3408"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7DAED53E" w14:textId="77777777" w:rsidR="00A8221D" w:rsidRPr="00B55E3E" w:rsidRDefault="00A8221D" w:rsidP="00A8221D">
      <w:pPr>
        <w:pStyle w:val="PL"/>
        <w:rPr>
          <w:color w:val="808080"/>
        </w:rPr>
      </w:pPr>
      <w:r w:rsidRPr="00B55E3E">
        <w:t xml:space="preserve">    rb-Sets-r17                </w:t>
      </w:r>
      <w:r w:rsidRPr="00B55E3E">
        <w:rPr>
          <w:color w:val="993366"/>
        </w:rPr>
        <w:t>SEQUENCE</w:t>
      </w:r>
      <w:r w:rsidRPr="00B55E3E">
        <w:t xml:space="preserve"> (</w:t>
      </w:r>
      <w:r w:rsidRPr="00B55E3E">
        <w:rPr>
          <w:color w:val="993366"/>
        </w:rPr>
        <w:t>SIZE</w:t>
      </w:r>
      <w:r w:rsidRPr="00B55E3E">
        <w:t xml:space="preserve"> (1..maxNrofRB-Sets-r17))</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3737B086" w14:textId="77777777" w:rsidR="00A8221D" w:rsidRPr="00B55E3E" w:rsidRDefault="00A8221D" w:rsidP="00A8221D">
      <w:pPr>
        <w:pStyle w:val="PL"/>
      </w:pPr>
      <w:r w:rsidRPr="00B55E3E">
        <w:t>}</w:t>
      </w:r>
    </w:p>
    <w:p w14:paraId="6E7BC80A" w14:textId="77777777" w:rsidR="00A8221D" w:rsidRPr="00B55E3E" w:rsidRDefault="00A8221D" w:rsidP="00A8221D">
      <w:pPr>
        <w:pStyle w:val="PL"/>
      </w:pPr>
    </w:p>
    <w:p w14:paraId="1DB60CCA" w14:textId="77777777" w:rsidR="00A8221D" w:rsidRPr="00B55E3E" w:rsidRDefault="00A8221D" w:rsidP="00A8221D">
      <w:pPr>
        <w:pStyle w:val="PL"/>
        <w:rPr>
          <w:color w:val="808080"/>
        </w:rPr>
      </w:pPr>
      <w:r w:rsidRPr="00B55E3E">
        <w:rPr>
          <w:color w:val="808080"/>
        </w:rPr>
        <w:t>-- TAG-AVAILABILITYCOMBINATIONSPERCELL-STOP</w:t>
      </w:r>
    </w:p>
    <w:p w14:paraId="6C155D40" w14:textId="77777777" w:rsidR="00A8221D" w:rsidRPr="00B55E3E" w:rsidRDefault="00A8221D" w:rsidP="00A8221D">
      <w:pPr>
        <w:pStyle w:val="PL"/>
        <w:rPr>
          <w:color w:val="808080"/>
        </w:rPr>
      </w:pPr>
      <w:r w:rsidRPr="00B55E3E">
        <w:rPr>
          <w:color w:val="808080"/>
        </w:rPr>
        <w:t>-- ASN1STOP</w:t>
      </w:r>
    </w:p>
    <w:p w14:paraId="0AA73F1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A09A5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D2CED83" w14:textId="77777777" w:rsidR="00A8221D" w:rsidRPr="00B55E3E" w:rsidRDefault="00A8221D" w:rsidP="00FB1467">
            <w:pPr>
              <w:pStyle w:val="TAH"/>
              <w:rPr>
                <w:b w:val="0"/>
                <w:i/>
                <w:iCs/>
              </w:rPr>
            </w:pPr>
            <w:r w:rsidRPr="00B55E3E">
              <w:rPr>
                <w:i/>
                <w:iCs/>
              </w:rPr>
              <w:t>AvailabilityCombination field descriptions</w:t>
            </w:r>
          </w:p>
        </w:tc>
      </w:tr>
      <w:tr w:rsidR="00A8221D" w:rsidRPr="00B55E3E" w14:paraId="5B7CD1C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4E276A" w14:textId="77777777" w:rsidR="00A8221D" w:rsidRPr="00B55E3E" w:rsidRDefault="00A8221D" w:rsidP="00FB1467">
            <w:pPr>
              <w:pStyle w:val="TAL"/>
              <w:rPr>
                <w:b/>
                <w:bCs/>
                <w:i/>
                <w:iCs/>
              </w:rPr>
            </w:pPr>
            <w:r w:rsidRPr="00B55E3E">
              <w:rPr>
                <w:b/>
                <w:bCs/>
                <w:i/>
                <w:iCs/>
              </w:rPr>
              <w:t>availabilityCombinationId</w:t>
            </w:r>
          </w:p>
          <w:p w14:paraId="544AFA9A" w14:textId="77777777" w:rsidR="00A8221D" w:rsidRPr="00B55E3E" w:rsidRDefault="00A8221D" w:rsidP="00FB1467">
            <w:pPr>
              <w:pStyle w:val="TAL"/>
              <w:rPr>
                <w:lang w:eastAsia="sv-SE"/>
              </w:rPr>
            </w:pPr>
            <w:r w:rsidRPr="00B55E3E">
              <w:rPr>
                <w:lang w:eastAsia="sv-SE"/>
              </w:rPr>
              <w:t xml:space="preserve">This ID is used in the DCI Format 2_5 payload to dynamically select this </w:t>
            </w:r>
            <w:r w:rsidRPr="00B55E3E">
              <w:rPr>
                <w:i/>
                <w:iCs/>
              </w:rPr>
              <w:t>AvailabilityCombination</w:t>
            </w:r>
            <w:r w:rsidRPr="00B55E3E">
              <w:rPr>
                <w:lang w:eastAsia="sv-SE"/>
              </w:rPr>
              <w:t>, see TS 38.213 [13], clause 14.</w:t>
            </w:r>
          </w:p>
        </w:tc>
      </w:tr>
      <w:tr w:rsidR="00A8221D" w:rsidRPr="00B55E3E" w14:paraId="2BA8333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E8834A7" w14:textId="77777777" w:rsidR="00A8221D" w:rsidRPr="00B55E3E" w:rsidRDefault="00A8221D" w:rsidP="00FB1467">
            <w:pPr>
              <w:pStyle w:val="TAL"/>
              <w:rPr>
                <w:b/>
                <w:bCs/>
                <w:i/>
                <w:iCs/>
              </w:rPr>
            </w:pPr>
            <w:r w:rsidRPr="00B55E3E">
              <w:rPr>
                <w:b/>
                <w:bCs/>
                <w:i/>
                <w:iCs/>
              </w:rPr>
              <w:t>resourceAvailability</w:t>
            </w:r>
          </w:p>
          <w:p w14:paraId="2A58CC73" w14:textId="77777777" w:rsidR="00A8221D" w:rsidRPr="00B55E3E" w:rsidRDefault="00A8221D" w:rsidP="00FB1467">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 xml:space="preserve">is described in TS 38.213 [13], Table 14.3. If included in </w:t>
            </w:r>
            <w:r w:rsidRPr="00B55E3E">
              <w:rPr>
                <w:i/>
                <w:iCs/>
                <w:szCs w:val="22"/>
              </w:rPr>
              <w:t>RB-SetGroup</w:t>
            </w:r>
            <w:r w:rsidRPr="00B55E3E">
              <w:rPr>
                <w:szCs w:val="22"/>
              </w:rPr>
              <w:t xml:space="preserve"> within </w:t>
            </w:r>
            <w:r w:rsidRPr="00B55E3E">
              <w:rPr>
                <w:i/>
                <w:iCs/>
                <w:szCs w:val="22"/>
              </w:rPr>
              <w:t>AvailabilityCombinationRB-Groups-r17</w:t>
            </w:r>
            <w:r w:rsidRPr="00B55E3E">
              <w:rPr>
                <w:szCs w:val="22"/>
              </w:rPr>
              <w:t xml:space="preserve">, it indicates the availability of soft resources for an RB set group. If included in </w:t>
            </w:r>
            <w:r w:rsidRPr="00B55E3E">
              <w:rPr>
                <w:i/>
                <w:iCs/>
                <w:szCs w:val="22"/>
              </w:rPr>
              <w:t>AvailabilityCombinationRB-Groups-r17</w:t>
            </w:r>
            <w:r w:rsidRPr="00B55E3E">
              <w:rPr>
                <w:szCs w:val="22"/>
              </w:rPr>
              <w:t xml:space="preserve"> when the </w:t>
            </w:r>
            <w:r w:rsidRPr="00B55E3E">
              <w:rPr>
                <w:i/>
                <w:iCs/>
                <w:szCs w:val="22"/>
              </w:rPr>
              <w:t>rb-SetGroups</w:t>
            </w:r>
            <w:r w:rsidRPr="00B55E3E">
              <w:rPr>
                <w:szCs w:val="22"/>
              </w:rPr>
              <w:t xml:space="preserve"> is not configured, it indicates the availability of soft resources in one or multiple slots for all RB sets of a DU cell.</w:t>
            </w:r>
          </w:p>
        </w:tc>
      </w:tr>
    </w:tbl>
    <w:p w14:paraId="6EC0A95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9B6381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02DD7A1" w14:textId="77777777" w:rsidR="00A8221D" w:rsidRPr="00B55E3E" w:rsidRDefault="00A8221D" w:rsidP="00FB1467">
            <w:pPr>
              <w:pStyle w:val="TAH"/>
              <w:rPr>
                <w:b w:val="0"/>
                <w:lang w:eastAsia="sv-SE"/>
              </w:rPr>
            </w:pPr>
            <w:r w:rsidRPr="00B55E3E">
              <w:rPr>
                <w:i/>
                <w:iCs/>
                <w:lang w:eastAsia="sv-SE"/>
              </w:rPr>
              <w:lastRenderedPageBreak/>
              <w:t>AvailabilityCombinationsPerCell</w:t>
            </w:r>
            <w:r w:rsidRPr="00B55E3E">
              <w:rPr>
                <w:lang w:eastAsia="sv-SE"/>
              </w:rPr>
              <w:t xml:space="preserve"> field descriptions</w:t>
            </w:r>
          </w:p>
        </w:tc>
      </w:tr>
      <w:tr w:rsidR="00A8221D" w:rsidRPr="00B55E3E" w14:paraId="54390E3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E92CD41" w14:textId="77777777" w:rsidR="00A8221D" w:rsidRPr="00B55E3E" w:rsidRDefault="00A8221D" w:rsidP="00FB1467">
            <w:pPr>
              <w:pStyle w:val="TAL"/>
              <w:rPr>
                <w:b/>
                <w:bCs/>
                <w:i/>
                <w:iCs/>
              </w:rPr>
            </w:pPr>
            <w:r w:rsidRPr="00B55E3E">
              <w:rPr>
                <w:b/>
                <w:bCs/>
                <w:i/>
                <w:iCs/>
              </w:rPr>
              <w:t>iab-DU-CellIdentity</w:t>
            </w:r>
          </w:p>
          <w:p w14:paraId="70D91CF6" w14:textId="77777777" w:rsidR="00A8221D" w:rsidRPr="00B55E3E" w:rsidRDefault="00A8221D" w:rsidP="00FB1467">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A8221D" w:rsidRPr="00B55E3E" w14:paraId="00DC51E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BE32FC5" w14:textId="77777777" w:rsidR="00A8221D" w:rsidRPr="00B55E3E" w:rsidRDefault="00A8221D" w:rsidP="00FB1467">
            <w:pPr>
              <w:pStyle w:val="TAL"/>
              <w:rPr>
                <w:b/>
                <w:bCs/>
                <w:i/>
                <w:iCs/>
              </w:rPr>
            </w:pPr>
            <w:r w:rsidRPr="00B55E3E">
              <w:rPr>
                <w:b/>
                <w:bCs/>
                <w:i/>
                <w:iCs/>
              </w:rPr>
              <w:t>positionInDCI-AI</w:t>
            </w:r>
          </w:p>
          <w:p w14:paraId="45AC5F99" w14:textId="77777777" w:rsidR="00A8221D" w:rsidRPr="00B55E3E" w:rsidRDefault="00A8221D" w:rsidP="00FB1467">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xml:space="preserve">) within the DCI payload. If </w:t>
            </w:r>
            <w:r w:rsidRPr="00B55E3E">
              <w:rPr>
                <w:i/>
                <w:iCs/>
              </w:rPr>
              <w:t>positionInDCI-AI-RBGroups</w:t>
            </w:r>
            <w:r w:rsidRPr="00B55E3E">
              <w:t xml:space="preserve"> is not configured, it applies to the </w:t>
            </w:r>
            <w:r w:rsidRPr="00B55E3E">
              <w:rPr>
                <w:i/>
                <w:iCs/>
              </w:rPr>
              <w:t>availabilityCombinationId</w:t>
            </w:r>
            <w:r w:rsidRPr="00B55E3E">
              <w:t xml:space="preserve"> included in </w:t>
            </w:r>
            <w:r w:rsidRPr="00B55E3E">
              <w:rPr>
                <w:i/>
                <w:iCs/>
              </w:rPr>
              <w:t>availabilityCombinations</w:t>
            </w:r>
            <w:r w:rsidRPr="00B55E3E">
              <w:t xml:space="preserve"> and in </w:t>
            </w:r>
            <w:r w:rsidRPr="00B55E3E">
              <w:rPr>
                <w:i/>
                <w:iCs/>
              </w:rPr>
              <w:t>availabilityCombinationsRBGroups</w:t>
            </w:r>
            <w:r w:rsidRPr="00B55E3E">
              <w:t xml:space="preserve">. </w:t>
            </w:r>
            <w:r w:rsidRPr="00B55E3E">
              <w:rPr>
                <w:lang w:eastAsia="sv-SE"/>
              </w:rPr>
              <w:t xml:space="preserve">If </w:t>
            </w:r>
            <w:r w:rsidRPr="00B55E3E">
              <w:rPr>
                <w:i/>
                <w:iCs/>
              </w:rPr>
              <w:t>positionInDCI-AI-RBGroups</w:t>
            </w:r>
            <w:r w:rsidRPr="00B55E3E">
              <w:t xml:space="preserve"> is configured, it applies to the </w:t>
            </w:r>
            <w:r w:rsidRPr="00B55E3E">
              <w:rPr>
                <w:i/>
                <w:iCs/>
              </w:rPr>
              <w:t>availabilityCombinationId</w:t>
            </w:r>
            <w:r w:rsidRPr="00B55E3E">
              <w:t xml:space="preserve"> included in</w:t>
            </w:r>
            <w:r w:rsidRPr="00B55E3E">
              <w:rPr>
                <w:i/>
                <w:iCs/>
              </w:rPr>
              <w:t xml:space="preserve"> availabilityCombinations</w:t>
            </w:r>
            <w:r w:rsidRPr="00B55E3E">
              <w:t>.</w:t>
            </w:r>
          </w:p>
        </w:tc>
      </w:tr>
      <w:tr w:rsidR="00A8221D" w:rsidRPr="00B55E3E" w14:paraId="25726F7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F3F55FA" w14:textId="77777777" w:rsidR="00A8221D" w:rsidRPr="00B55E3E" w:rsidRDefault="00A8221D" w:rsidP="00FB1467">
            <w:pPr>
              <w:pStyle w:val="TAL"/>
              <w:rPr>
                <w:b/>
                <w:bCs/>
                <w:i/>
                <w:iCs/>
              </w:rPr>
            </w:pPr>
            <w:r w:rsidRPr="00B55E3E">
              <w:rPr>
                <w:b/>
                <w:bCs/>
                <w:i/>
                <w:iCs/>
              </w:rPr>
              <w:t>positionInDCI-AI-RBGroups</w:t>
            </w:r>
          </w:p>
          <w:p w14:paraId="5BD214BD" w14:textId="77777777" w:rsidR="00A8221D" w:rsidRPr="00B55E3E" w:rsidRDefault="00A8221D" w:rsidP="00FB1467">
            <w:pPr>
              <w:pStyle w:val="TAL"/>
            </w:pPr>
            <w:r w:rsidRPr="00B55E3E">
              <w:t xml:space="preserve">The (starting) position (bit) of the </w:t>
            </w:r>
            <w:r w:rsidRPr="00B55E3E">
              <w:rPr>
                <w:i/>
                <w:iCs/>
              </w:rPr>
              <w:t>availabilityCombinationId</w:t>
            </w:r>
            <w:r w:rsidRPr="00B55E3E">
              <w:t xml:space="preserve"> associated to the </w:t>
            </w:r>
            <w:r w:rsidRPr="00B55E3E">
              <w:rPr>
                <w:i/>
                <w:iCs/>
              </w:rPr>
              <w:t>availabilityCombinationsRBGroups</w:t>
            </w:r>
            <w:r w:rsidRPr="00B55E3E">
              <w:t xml:space="preserve"> for the indicated IAB-DU cell (</w:t>
            </w:r>
            <w:r w:rsidRPr="00B55E3E">
              <w:rPr>
                <w:i/>
                <w:iCs/>
              </w:rPr>
              <w:t>iab-DU-CellIdentity</w:t>
            </w:r>
            <w:r w:rsidRPr="00B55E3E">
              <w:t>) within the DCI payload.</w:t>
            </w:r>
          </w:p>
        </w:tc>
      </w:tr>
    </w:tbl>
    <w:p w14:paraId="322BE1E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F23FE6C" w14:textId="77777777" w:rsidTr="00FB1467">
        <w:tc>
          <w:tcPr>
            <w:tcW w:w="14175" w:type="dxa"/>
            <w:tcBorders>
              <w:top w:val="single" w:sz="4" w:space="0" w:color="auto"/>
              <w:left w:val="single" w:sz="4" w:space="0" w:color="auto"/>
              <w:bottom w:val="single" w:sz="4" w:space="0" w:color="auto"/>
              <w:right w:val="single" w:sz="4" w:space="0" w:color="auto"/>
            </w:tcBorders>
          </w:tcPr>
          <w:p w14:paraId="58855BEA" w14:textId="77777777" w:rsidR="00A8221D" w:rsidRPr="00B55E3E" w:rsidRDefault="00A8221D" w:rsidP="00FB1467">
            <w:pPr>
              <w:pStyle w:val="TAH"/>
              <w:rPr>
                <w:b w:val="0"/>
                <w:lang w:eastAsia="sv-SE"/>
              </w:rPr>
            </w:pPr>
            <w:r w:rsidRPr="00B55E3E">
              <w:rPr>
                <w:i/>
                <w:iCs/>
                <w:lang w:eastAsia="sv-SE"/>
              </w:rPr>
              <w:t>AvailabilityCombinationRB-Groups</w:t>
            </w:r>
            <w:r w:rsidRPr="00B55E3E">
              <w:rPr>
                <w:lang w:eastAsia="sv-SE"/>
              </w:rPr>
              <w:t xml:space="preserve"> field descriptions</w:t>
            </w:r>
          </w:p>
        </w:tc>
      </w:tr>
      <w:tr w:rsidR="00A8221D" w:rsidRPr="00B55E3E" w14:paraId="201CC15C" w14:textId="77777777" w:rsidTr="00FB1467">
        <w:tc>
          <w:tcPr>
            <w:tcW w:w="14175" w:type="dxa"/>
            <w:tcBorders>
              <w:top w:val="single" w:sz="4" w:space="0" w:color="auto"/>
              <w:left w:val="single" w:sz="4" w:space="0" w:color="auto"/>
              <w:bottom w:val="single" w:sz="4" w:space="0" w:color="auto"/>
              <w:right w:val="single" w:sz="4" w:space="0" w:color="auto"/>
            </w:tcBorders>
          </w:tcPr>
          <w:p w14:paraId="72E4239D" w14:textId="77777777" w:rsidR="00A8221D" w:rsidRPr="00B55E3E" w:rsidRDefault="00A8221D" w:rsidP="00FB1467">
            <w:pPr>
              <w:pStyle w:val="TAL"/>
              <w:rPr>
                <w:lang w:eastAsia="zh-CN"/>
              </w:rPr>
            </w:pPr>
            <w:r w:rsidRPr="00B55E3E">
              <w:rPr>
                <w:b/>
                <w:bCs/>
                <w:i/>
                <w:iCs/>
                <w:lang w:eastAsia="zh-CN"/>
              </w:rPr>
              <w:t>rb-SetGroups</w:t>
            </w:r>
          </w:p>
          <w:p w14:paraId="35372896" w14:textId="77777777" w:rsidR="00A8221D" w:rsidRPr="00B55E3E" w:rsidRDefault="00A8221D" w:rsidP="00FB1467">
            <w:pPr>
              <w:pStyle w:val="TAL"/>
              <w:rPr>
                <w:b/>
                <w:bCs/>
                <w:i/>
                <w:iCs/>
                <w:lang w:eastAsia="zh-CN"/>
              </w:rPr>
            </w:pPr>
            <w:r w:rsidRPr="00B55E3E">
              <w:rPr>
                <w:lang w:eastAsia="zh-CN"/>
              </w:rPr>
              <w:t>Indicates the RB set groups configured for the availability combination. Each group includes consecutive RB sets.</w:t>
            </w:r>
          </w:p>
        </w:tc>
      </w:tr>
      <w:tr w:rsidR="00A8221D" w:rsidRPr="00B55E3E" w14:paraId="759E2843" w14:textId="77777777" w:rsidTr="00FB1467">
        <w:tc>
          <w:tcPr>
            <w:tcW w:w="14175" w:type="dxa"/>
            <w:tcBorders>
              <w:top w:val="single" w:sz="4" w:space="0" w:color="auto"/>
              <w:left w:val="single" w:sz="4" w:space="0" w:color="auto"/>
              <w:bottom w:val="single" w:sz="4" w:space="0" w:color="auto"/>
              <w:right w:val="single" w:sz="4" w:space="0" w:color="auto"/>
            </w:tcBorders>
          </w:tcPr>
          <w:p w14:paraId="0A32A91D" w14:textId="77777777" w:rsidR="00A8221D" w:rsidRPr="00B55E3E" w:rsidRDefault="00A8221D" w:rsidP="00FB1467">
            <w:pPr>
              <w:pStyle w:val="TAL"/>
              <w:rPr>
                <w:b/>
                <w:bCs/>
                <w:i/>
                <w:iCs/>
                <w:lang w:eastAsia="zh-CN"/>
              </w:rPr>
            </w:pPr>
            <w:r w:rsidRPr="00B55E3E">
              <w:rPr>
                <w:b/>
                <w:bCs/>
                <w:i/>
                <w:iCs/>
                <w:lang w:eastAsia="zh-CN"/>
              </w:rPr>
              <w:t>rb-Sets</w:t>
            </w:r>
          </w:p>
          <w:p w14:paraId="548E63F9" w14:textId="77777777" w:rsidR="00A8221D" w:rsidRPr="00B55E3E" w:rsidRDefault="00A8221D" w:rsidP="00FB1467">
            <w:pPr>
              <w:pStyle w:val="TAL"/>
              <w:rPr>
                <w:b/>
                <w:bCs/>
                <w:i/>
                <w:iCs/>
                <w:lang w:eastAsia="zh-CN"/>
              </w:rPr>
            </w:pPr>
            <w:r w:rsidRPr="00B55E3E">
              <w:rPr>
                <w:lang w:eastAsia="zh-CN"/>
              </w:rPr>
              <w:t>Indicates the one or more RB set indexes associated to one or more RB sets configured for one RB set group.</w:t>
            </w:r>
          </w:p>
        </w:tc>
      </w:tr>
    </w:tbl>
    <w:p w14:paraId="4F7B8641" w14:textId="77777777" w:rsidR="00A8221D" w:rsidRPr="00B55E3E" w:rsidRDefault="00A8221D" w:rsidP="00A8221D"/>
    <w:p w14:paraId="50DA4574" w14:textId="77777777" w:rsidR="00A8221D" w:rsidRPr="00B55E3E" w:rsidRDefault="00A8221D" w:rsidP="00A8221D">
      <w:pPr>
        <w:pStyle w:val="Heading4"/>
        <w:rPr>
          <w:rFonts w:eastAsiaTheme="minorEastAsia"/>
        </w:rPr>
      </w:pPr>
      <w:bookmarkStart w:id="1348" w:name="_Toc60777166"/>
      <w:bookmarkStart w:id="1349" w:name="_Toc115428957"/>
      <w:r w:rsidRPr="00B55E3E">
        <w:t>–</w:t>
      </w:r>
      <w:r w:rsidRPr="00B55E3E">
        <w:tab/>
      </w:r>
      <w:r w:rsidRPr="00B55E3E">
        <w:rPr>
          <w:i/>
        </w:rPr>
        <w:t>AvailabilityIndicator</w:t>
      </w:r>
      <w:bookmarkEnd w:id="1348"/>
      <w:bookmarkEnd w:id="1349"/>
    </w:p>
    <w:p w14:paraId="60A744D0" w14:textId="77777777" w:rsidR="00A8221D" w:rsidRPr="00B55E3E" w:rsidRDefault="00A8221D" w:rsidP="00A8221D">
      <w:r w:rsidRPr="00B55E3E">
        <w:t xml:space="preserve">The IE </w:t>
      </w:r>
      <w:r w:rsidRPr="00B55E3E">
        <w:rPr>
          <w:i/>
        </w:rPr>
        <w:t>AvailabilityIndicator</w:t>
      </w:r>
      <w:r w:rsidRPr="00B55E3E">
        <w:t xml:space="preserve"> is used to configure monitoring a PDCCH for Availability Indicators (AI).</w:t>
      </w:r>
    </w:p>
    <w:p w14:paraId="0C07B8F5" w14:textId="77777777" w:rsidR="00A8221D" w:rsidRPr="00B55E3E" w:rsidRDefault="00A8221D" w:rsidP="00A8221D">
      <w:pPr>
        <w:pStyle w:val="TH"/>
      </w:pPr>
      <w:r w:rsidRPr="00B55E3E">
        <w:rPr>
          <w:i/>
        </w:rPr>
        <w:t>AvailabilityIndicator</w:t>
      </w:r>
      <w:r w:rsidRPr="00B55E3E">
        <w:t xml:space="preserve"> information element</w:t>
      </w:r>
    </w:p>
    <w:p w14:paraId="1F4F36DE" w14:textId="77777777" w:rsidR="00A8221D" w:rsidRPr="00B55E3E" w:rsidRDefault="00A8221D" w:rsidP="00A8221D">
      <w:pPr>
        <w:pStyle w:val="PL"/>
        <w:rPr>
          <w:color w:val="808080"/>
        </w:rPr>
      </w:pPr>
      <w:r w:rsidRPr="00B55E3E">
        <w:rPr>
          <w:color w:val="808080"/>
        </w:rPr>
        <w:t>-- ASN1START</w:t>
      </w:r>
    </w:p>
    <w:p w14:paraId="3CF8AE67" w14:textId="77777777" w:rsidR="00A8221D" w:rsidRPr="00B55E3E" w:rsidRDefault="00A8221D" w:rsidP="00A8221D">
      <w:pPr>
        <w:pStyle w:val="PL"/>
        <w:rPr>
          <w:color w:val="808080"/>
        </w:rPr>
      </w:pPr>
      <w:r w:rsidRPr="00B55E3E">
        <w:rPr>
          <w:color w:val="808080"/>
        </w:rPr>
        <w:t>-- TAG-AVAILABILITYINDICATOR-START</w:t>
      </w:r>
    </w:p>
    <w:p w14:paraId="2B477166" w14:textId="77777777" w:rsidR="00A8221D" w:rsidRPr="00B55E3E" w:rsidRDefault="00A8221D" w:rsidP="00A8221D">
      <w:pPr>
        <w:pStyle w:val="PL"/>
      </w:pPr>
    </w:p>
    <w:p w14:paraId="6ED61092" w14:textId="77777777" w:rsidR="00A8221D" w:rsidRPr="00B55E3E" w:rsidRDefault="00A8221D" w:rsidP="00A8221D">
      <w:pPr>
        <w:pStyle w:val="PL"/>
      </w:pPr>
      <w:r w:rsidRPr="00B55E3E">
        <w:t xml:space="preserve">AvailabilityIndicator-r16 ::=    </w:t>
      </w:r>
      <w:r w:rsidRPr="00B55E3E">
        <w:rPr>
          <w:color w:val="993366"/>
        </w:rPr>
        <w:t>SEQUENCE</w:t>
      </w:r>
      <w:r w:rsidRPr="00B55E3E">
        <w:t xml:space="preserve"> {</w:t>
      </w:r>
    </w:p>
    <w:p w14:paraId="2546ABEC" w14:textId="77777777" w:rsidR="00A8221D" w:rsidRPr="00B55E3E" w:rsidRDefault="00A8221D" w:rsidP="00A8221D">
      <w:pPr>
        <w:pStyle w:val="PL"/>
      </w:pPr>
      <w:r w:rsidRPr="00B55E3E">
        <w:t xml:space="preserve">    ai-RNTI-r16                      AI-RNTI-r16,</w:t>
      </w:r>
    </w:p>
    <w:p w14:paraId="233E5261" w14:textId="77777777" w:rsidR="00A8221D" w:rsidRPr="00B55E3E" w:rsidRDefault="00A8221D" w:rsidP="00A8221D">
      <w:pPr>
        <w:pStyle w:val="PL"/>
      </w:pPr>
      <w:r w:rsidRPr="00B55E3E">
        <w:t xml:space="preserve">    dci-PayloadSizeAI-r16            </w:t>
      </w:r>
      <w:r w:rsidRPr="00B55E3E">
        <w:rPr>
          <w:color w:val="993366"/>
        </w:rPr>
        <w:t>INTEGER</w:t>
      </w:r>
      <w:r w:rsidRPr="00B55E3E">
        <w:t xml:space="preserve"> (1..maxAI-DCI-PayloadSize-r16),</w:t>
      </w:r>
    </w:p>
    <w:p w14:paraId="28EB1E51" w14:textId="77777777" w:rsidR="00A8221D" w:rsidRPr="00B55E3E" w:rsidRDefault="00A8221D" w:rsidP="00A8221D">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5EF6E36A" w14:textId="77777777" w:rsidR="00A8221D" w:rsidRPr="00B55E3E" w:rsidRDefault="00A8221D" w:rsidP="00A8221D">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407F391E" w14:textId="77777777" w:rsidR="00A8221D" w:rsidRPr="00B55E3E" w:rsidRDefault="00A8221D" w:rsidP="00A8221D">
      <w:pPr>
        <w:pStyle w:val="PL"/>
      </w:pPr>
      <w:r w:rsidRPr="00B55E3E">
        <w:t xml:space="preserve">    ...</w:t>
      </w:r>
    </w:p>
    <w:p w14:paraId="6BBF050B" w14:textId="77777777" w:rsidR="00A8221D" w:rsidRPr="00B55E3E" w:rsidRDefault="00A8221D" w:rsidP="00A8221D">
      <w:pPr>
        <w:pStyle w:val="PL"/>
      </w:pPr>
      <w:r w:rsidRPr="00B55E3E">
        <w:t>}</w:t>
      </w:r>
    </w:p>
    <w:p w14:paraId="1A316C56" w14:textId="77777777" w:rsidR="00A8221D" w:rsidRPr="00B55E3E" w:rsidRDefault="00A8221D" w:rsidP="00A8221D">
      <w:pPr>
        <w:pStyle w:val="PL"/>
      </w:pPr>
    </w:p>
    <w:p w14:paraId="7515E419" w14:textId="77777777" w:rsidR="00A8221D" w:rsidRPr="00B55E3E" w:rsidRDefault="00A8221D" w:rsidP="00A8221D">
      <w:pPr>
        <w:pStyle w:val="PL"/>
      </w:pPr>
      <w:r w:rsidRPr="00B55E3E">
        <w:t>AI-RNTI-r16 ::=                      RNTI-Value</w:t>
      </w:r>
    </w:p>
    <w:p w14:paraId="63DC9083" w14:textId="77777777" w:rsidR="00A8221D" w:rsidRPr="00B55E3E" w:rsidRDefault="00A8221D" w:rsidP="00A8221D">
      <w:pPr>
        <w:pStyle w:val="PL"/>
      </w:pPr>
    </w:p>
    <w:p w14:paraId="1FA0CE21" w14:textId="77777777" w:rsidR="00A8221D" w:rsidRPr="00B55E3E" w:rsidRDefault="00A8221D" w:rsidP="00A8221D">
      <w:pPr>
        <w:pStyle w:val="PL"/>
        <w:rPr>
          <w:color w:val="808080"/>
        </w:rPr>
      </w:pPr>
      <w:r w:rsidRPr="00B55E3E">
        <w:rPr>
          <w:color w:val="808080"/>
        </w:rPr>
        <w:t>-- TAG-AVAILABILITYINDICATOR-STOP</w:t>
      </w:r>
    </w:p>
    <w:p w14:paraId="771087F9" w14:textId="77777777" w:rsidR="00A8221D" w:rsidRPr="00B55E3E" w:rsidRDefault="00A8221D" w:rsidP="00A8221D">
      <w:pPr>
        <w:pStyle w:val="PL"/>
        <w:rPr>
          <w:color w:val="808080"/>
        </w:rPr>
      </w:pPr>
      <w:r w:rsidRPr="00B55E3E">
        <w:rPr>
          <w:color w:val="808080"/>
        </w:rPr>
        <w:t>-- ASN1STOP</w:t>
      </w:r>
    </w:p>
    <w:p w14:paraId="503D604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7D4CE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A46C1F" w14:textId="77777777" w:rsidR="00A8221D" w:rsidRPr="00B55E3E" w:rsidRDefault="00A8221D" w:rsidP="00FB1467">
            <w:pPr>
              <w:pStyle w:val="TAH"/>
              <w:rPr>
                <w:szCs w:val="22"/>
                <w:lang w:eastAsia="sv-SE"/>
              </w:rPr>
            </w:pPr>
            <w:r w:rsidRPr="00B55E3E">
              <w:rPr>
                <w:i/>
                <w:szCs w:val="22"/>
                <w:lang w:eastAsia="sv-SE"/>
              </w:rPr>
              <w:lastRenderedPageBreak/>
              <w:t xml:space="preserve">AvailabilityIndicator </w:t>
            </w:r>
            <w:r w:rsidRPr="00B55E3E">
              <w:rPr>
                <w:szCs w:val="22"/>
                <w:lang w:eastAsia="sv-SE"/>
              </w:rPr>
              <w:t>field descriptions</w:t>
            </w:r>
          </w:p>
        </w:tc>
      </w:tr>
      <w:tr w:rsidR="00A8221D" w:rsidRPr="00B55E3E" w14:paraId="7ABCF8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08E45E" w14:textId="77777777" w:rsidR="00A8221D" w:rsidRPr="00B55E3E" w:rsidRDefault="00A8221D" w:rsidP="00FB1467">
            <w:pPr>
              <w:pStyle w:val="TAL"/>
              <w:rPr>
                <w:szCs w:val="22"/>
                <w:lang w:eastAsia="sv-SE"/>
              </w:rPr>
            </w:pPr>
            <w:r w:rsidRPr="00B55E3E">
              <w:rPr>
                <w:b/>
                <w:i/>
                <w:szCs w:val="22"/>
                <w:lang w:eastAsia="sv-SE"/>
              </w:rPr>
              <w:t>ai-RNTI</w:t>
            </w:r>
          </w:p>
          <w:p w14:paraId="122D9BC1" w14:textId="77777777" w:rsidR="00A8221D" w:rsidRPr="00B55E3E" w:rsidRDefault="00A8221D" w:rsidP="00FB1467">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A8221D" w:rsidRPr="00B55E3E" w14:paraId="304856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4183C" w14:textId="77777777" w:rsidR="00A8221D" w:rsidRPr="00B55E3E" w:rsidRDefault="00A8221D" w:rsidP="00FB1467">
            <w:pPr>
              <w:pStyle w:val="TAL"/>
              <w:rPr>
                <w:szCs w:val="22"/>
                <w:lang w:eastAsia="sv-SE"/>
              </w:rPr>
            </w:pPr>
            <w:r w:rsidRPr="00B55E3E">
              <w:rPr>
                <w:b/>
                <w:i/>
                <w:szCs w:val="22"/>
                <w:lang w:eastAsia="sv-SE"/>
              </w:rPr>
              <w:t>availableCombToAddModList</w:t>
            </w:r>
          </w:p>
          <w:p w14:paraId="6CA27AA7"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A8221D" w:rsidRPr="00B55E3E" w14:paraId="63576C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1BD99E" w14:textId="77777777" w:rsidR="00A8221D" w:rsidRPr="00B55E3E" w:rsidRDefault="00A8221D" w:rsidP="00FB1467">
            <w:pPr>
              <w:pStyle w:val="TAL"/>
              <w:rPr>
                <w:szCs w:val="22"/>
                <w:lang w:eastAsia="sv-SE"/>
              </w:rPr>
            </w:pPr>
            <w:r w:rsidRPr="00B55E3E">
              <w:rPr>
                <w:b/>
                <w:i/>
                <w:szCs w:val="22"/>
                <w:lang w:eastAsia="sv-SE"/>
              </w:rPr>
              <w:t>availableCombToReleaseList</w:t>
            </w:r>
          </w:p>
          <w:p w14:paraId="617868C0"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A8221D" w:rsidRPr="00B55E3E" w14:paraId="51C0A6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E01583" w14:textId="77777777" w:rsidR="00A8221D" w:rsidRPr="00B55E3E" w:rsidRDefault="00A8221D" w:rsidP="00FB1467">
            <w:pPr>
              <w:pStyle w:val="TAL"/>
              <w:rPr>
                <w:szCs w:val="22"/>
                <w:lang w:eastAsia="sv-SE"/>
              </w:rPr>
            </w:pPr>
            <w:r w:rsidRPr="00B55E3E">
              <w:rPr>
                <w:b/>
                <w:i/>
                <w:szCs w:val="22"/>
                <w:lang w:eastAsia="sv-SE"/>
              </w:rPr>
              <w:t>dci-PayloadSizeAI</w:t>
            </w:r>
          </w:p>
          <w:p w14:paraId="4EA602A7" w14:textId="77777777" w:rsidR="00A8221D" w:rsidRPr="00B55E3E" w:rsidRDefault="00A8221D" w:rsidP="00FB1467">
            <w:pPr>
              <w:pStyle w:val="TAL"/>
              <w:rPr>
                <w:b/>
                <w:i/>
                <w:szCs w:val="22"/>
                <w:lang w:eastAsia="sv-SE"/>
              </w:rPr>
            </w:pPr>
            <w:r w:rsidRPr="00B55E3E">
              <w:rPr>
                <w:szCs w:val="22"/>
                <w:lang w:eastAsia="sv-SE"/>
              </w:rPr>
              <w:t>Total length of the DCI payload scrambled with ai-RNTI (see TS 38.213 [13]).</w:t>
            </w:r>
          </w:p>
        </w:tc>
      </w:tr>
    </w:tbl>
    <w:p w14:paraId="66B1CADA" w14:textId="77777777" w:rsidR="00A8221D" w:rsidRPr="00B55E3E" w:rsidRDefault="00A8221D" w:rsidP="00A8221D"/>
    <w:p w14:paraId="4DBFF3FF" w14:textId="77777777" w:rsidR="00A8221D" w:rsidRPr="00B55E3E" w:rsidRDefault="00A8221D" w:rsidP="00A8221D">
      <w:pPr>
        <w:pStyle w:val="Heading4"/>
        <w:rPr>
          <w:rFonts w:eastAsia="SimSun"/>
        </w:rPr>
      </w:pPr>
      <w:bookmarkStart w:id="1350" w:name="_Toc60777167"/>
      <w:bookmarkStart w:id="1351" w:name="_Toc115428958"/>
      <w:r w:rsidRPr="00B55E3E">
        <w:rPr>
          <w:rFonts w:eastAsia="SimSun"/>
        </w:rPr>
        <w:t>–</w:t>
      </w:r>
      <w:r w:rsidRPr="00B55E3E">
        <w:rPr>
          <w:rFonts w:eastAsia="SimSun"/>
        </w:rPr>
        <w:tab/>
      </w:r>
      <w:r w:rsidRPr="00B55E3E">
        <w:rPr>
          <w:rFonts w:eastAsia="SimSun"/>
          <w:i/>
        </w:rPr>
        <w:t>BAP-RoutingID</w:t>
      </w:r>
      <w:bookmarkEnd w:id="1350"/>
      <w:bookmarkEnd w:id="1351"/>
    </w:p>
    <w:p w14:paraId="58005F91" w14:textId="77777777" w:rsidR="00A8221D" w:rsidRPr="00B55E3E" w:rsidRDefault="00A8221D" w:rsidP="00A8221D">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215F2707" w14:textId="77777777" w:rsidR="00A8221D" w:rsidRPr="00B55E3E" w:rsidRDefault="00A8221D" w:rsidP="00A8221D">
      <w:pPr>
        <w:pStyle w:val="TH"/>
        <w:rPr>
          <w:rFonts w:eastAsia="SimSun"/>
        </w:rPr>
      </w:pPr>
      <w:r w:rsidRPr="00B55E3E">
        <w:rPr>
          <w:rFonts w:eastAsia="SimSun"/>
          <w:i/>
        </w:rPr>
        <w:t>BAP-RoutingID</w:t>
      </w:r>
      <w:r w:rsidRPr="00B55E3E">
        <w:rPr>
          <w:rFonts w:eastAsia="SimSun"/>
        </w:rPr>
        <w:t xml:space="preserve"> information element</w:t>
      </w:r>
    </w:p>
    <w:p w14:paraId="5A68F9DA" w14:textId="77777777" w:rsidR="00A8221D" w:rsidRPr="00B55E3E" w:rsidRDefault="00A8221D" w:rsidP="00A8221D">
      <w:pPr>
        <w:pStyle w:val="PL"/>
        <w:rPr>
          <w:color w:val="808080"/>
        </w:rPr>
      </w:pPr>
      <w:r w:rsidRPr="00B55E3E">
        <w:rPr>
          <w:color w:val="808080"/>
        </w:rPr>
        <w:t>-- ASN1START</w:t>
      </w:r>
    </w:p>
    <w:p w14:paraId="084616E3" w14:textId="77777777" w:rsidR="00A8221D" w:rsidRPr="00B55E3E" w:rsidRDefault="00A8221D" w:rsidP="00A8221D">
      <w:pPr>
        <w:pStyle w:val="PL"/>
        <w:rPr>
          <w:color w:val="808080"/>
        </w:rPr>
      </w:pPr>
      <w:r w:rsidRPr="00B55E3E">
        <w:rPr>
          <w:color w:val="808080"/>
        </w:rPr>
        <w:t>-- TAG-BAPROUTINGID-START</w:t>
      </w:r>
    </w:p>
    <w:p w14:paraId="03E8AB28" w14:textId="77777777" w:rsidR="00A8221D" w:rsidRPr="00B55E3E" w:rsidRDefault="00A8221D" w:rsidP="00A8221D">
      <w:pPr>
        <w:pStyle w:val="PL"/>
      </w:pPr>
    </w:p>
    <w:p w14:paraId="0FFAC2D9" w14:textId="77777777" w:rsidR="00A8221D" w:rsidRPr="00B55E3E" w:rsidRDefault="00A8221D" w:rsidP="00A8221D">
      <w:pPr>
        <w:pStyle w:val="PL"/>
      </w:pPr>
      <w:r w:rsidRPr="00B55E3E">
        <w:t xml:space="preserve">BAP-RoutingID-r16::=        </w:t>
      </w:r>
      <w:r w:rsidRPr="00B55E3E">
        <w:rPr>
          <w:color w:val="993366"/>
        </w:rPr>
        <w:t>SEQUENCE</w:t>
      </w:r>
      <w:r w:rsidRPr="00B55E3E">
        <w:t>{</w:t>
      </w:r>
    </w:p>
    <w:p w14:paraId="2211C3D8" w14:textId="77777777" w:rsidR="00A8221D" w:rsidRPr="00B55E3E" w:rsidRDefault="00A8221D" w:rsidP="00A8221D">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1E92F41C" w14:textId="77777777" w:rsidR="00A8221D" w:rsidRPr="00B55E3E" w:rsidRDefault="00A8221D" w:rsidP="00A8221D">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6ABAA52" w14:textId="77777777" w:rsidR="00A8221D" w:rsidRPr="00B55E3E" w:rsidRDefault="00A8221D" w:rsidP="00A8221D">
      <w:pPr>
        <w:pStyle w:val="PL"/>
      </w:pPr>
      <w:r w:rsidRPr="00B55E3E">
        <w:t>}</w:t>
      </w:r>
    </w:p>
    <w:p w14:paraId="02B1BE98" w14:textId="77777777" w:rsidR="00A8221D" w:rsidRPr="00B55E3E" w:rsidRDefault="00A8221D" w:rsidP="00A8221D">
      <w:pPr>
        <w:pStyle w:val="PL"/>
      </w:pPr>
    </w:p>
    <w:p w14:paraId="77E98689" w14:textId="77777777" w:rsidR="00A8221D" w:rsidRPr="00B55E3E" w:rsidRDefault="00A8221D" w:rsidP="00A8221D">
      <w:pPr>
        <w:pStyle w:val="PL"/>
        <w:rPr>
          <w:color w:val="808080"/>
        </w:rPr>
      </w:pPr>
      <w:r w:rsidRPr="00B55E3E">
        <w:rPr>
          <w:color w:val="808080"/>
        </w:rPr>
        <w:t>-- TAG-BAPROUTINGID-STOP</w:t>
      </w:r>
    </w:p>
    <w:p w14:paraId="54DB3440" w14:textId="77777777" w:rsidR="00A8221D" w:rsidRPr="00B55E3E" w:rsidRDefault="00A8221D" w:rsidP="00A8221D">
      <w:pPr>
        <w:pStyle w:val="PL"/>
        <w:rPr>
          <w:color w:val="808080"/>
        </w:rPr>
      </w:pPr>
      <w:r w:rsidRPr="00B55E3E">
        <w:rPr>
          <w:color w:val="808080"/>
        </w:rPr>
        <w:t>-- ASN1STOP</w:t>
      </w:r>
    </w:p>
    <w:p w14:paraId="78705D2E" w14:textId="77777777" w:rsidR="00A8221D" w:rsidRPr="00B55E3E" w:rsidRDefault="00A8221D" w:rsidP="00A8221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B703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B39710" w14:textId="77777777" w:rsidR="00A8221D" w:rsidRPr="00B55E3E" w:rsidRDefault="00A8221D" w:rsidP="00FB1467">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A8221D" w:rsidRPr="00B55E3E" w14:paraId="1A3679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0572B1" w14:textId="77777777" w:rsidR="00A8221D" w:rsidRPr="00B55E3E" w:rsidRDefault="00A8221D" w:rsidP="00FB1467">
            <w:pPr>
              <w:pStyle w:val="TAL"/>
              <w:rPr>
                <w:b/>
                <w:bCs/>
                <w:i/>
                <w:iCs/>
                <w:lang w:eastAsia="sv-SE"/>
              </w:rPr>
            </w:pPr>
            <w:r w:rsidRPr="00B55E3E">
              <w:rPr>
                <w:b/>
                <w:bCs/>
                <w:i/>
                <w:iCs/>
                <w:lang w:eastAsia="sv-SE"/>
              </w:rPr>
              <w:t>bap-Address</w:t>
            </w:r>
          </w:p>
          <w:p w14:paraId="250DB71C" w14:textId="77777777" w:rsidR="00A8221D" w:rsidRPr="00B55E3E" w:rsidRDefault="00A8221D" w:rsidP="00FB1467">
            <w:pPr>
              <w:pStyle w:val="TAL"/>
              <w:rPr>
                <w:bCs/>
                <w:lang w:eastAsia="sv-SE"/>
              </w:rPr>
            </w:pPr>
            <w:r w:rsidRPr="00B55E3E">
              <w:rPr>
                <w:bCs/>
                <w:lang w:eastAsia="sv-SE"/>
              </w:rPr>
              <w:t>The ID of a destination IAB-node or IAB-donor-DU used in the BAP header.</w:t>
            </w:r>
          </w:p>
        </w:tc>
      </w:tr>
      <w:tr w:rsidR="00A8221D" w:rsidRPr="00B55E3E" w14:paraId="0FD522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E3C6E9" w14:textId="77777777" w:rsidR="00A8221D" w:rsidRPr="00B55E3E" w:rsidRDefault="00A8221D" w:rsidP="00FB1467">
            <w:pPr>
              <w:pStyle w:val="TAL"/>
              <w:rPr>
                <w:b/>
                <w:bCs/>
                <w:i/>
                <w:iCs/>
                <w:lang w:eastAsia="sv-SE"/>
              </w:rPr>
            </w:pPr>
            <w:r w:rsidRPr="00B55E3E">
              <w:rPr>
                <w:b/>
                <w:bCs/>
                <w:i/>
                <w:iCs/>
                <w:lang w:eastAsia="sv-SE"/>
              </w:rPr>
              <w:t>bap-PathId</w:t>
            </w:r>
          </w:p>
          <w:p w14:paraId="5B52BACD" w14:textId="77777777" w:rsidR="00A8221D" w:rsidRPr="00B55E3E" w:rsidRDefault="00A8221D" w:rsidP="00FB1467">
            <w:pPr>
              <w:pStyle w:val="TAL"/>
              <w:rPr>
                <w:lang w:eastAsia="sv-SE"/>
              </w:rPr>
            </w:pPr>
            <w:r w:rsidRPr="00B55E3E">
              <w:rPr>
                <w:lang w:eastAsia="sv-SE"/>
              </w:rPr>
              <w:t>The ID of a path used in the BAP header.</w:t>
            </w:r>
          </w:p>
        </w:tc>
      </w:tr>
    </w:tbl>
    <w:p w14:paraId="7E942618" w14:textId="77777777" w:rsidR="00A8221D" w:rsidRPr="00B55E3E" w:rsidRDefault="00A8221D" w:rsidP="00A8221D"/>
    <w:p w14:paraId="14865E88" w14:textId="77777777" w:rsidR="00A8221D" w:rsidRPr="00B55E3E" w:rsidRDefault="00A8221D" w:rsidP="00A8221D">
      <w:pPr>
        <w:pStyle w:val="Heading4"/>
        <w:rPr>
          <w:i/>
        </w:rPr>
      </w:pPr>
      <w:bookmarkStart w:id="1352" w:name="_Toc60777168"/>
      <w:bookmarkStart w:id="1353" w:name="_Toc115428959"/>
      <w:r w:rsidRPr="00B55E3E">
        <w:rPr>
          <w:i/>
        </w:rPr>
        <w:t>–</w:t>
      </w:r>
      <w:r w:rsidRPr="00B55E3E">
        <w:rPr>
          <w:i/>
        </w:rPr>
        <w:tab/>
        <w:t>BeamFailureRecoveryConfig</w:t>
      </w:r>
      <w:bookmarkEnd w:id="1352"/>
      <w:bookmarkEnd w:id="1353"/>
    </w:p>
    <w:p w14:paraId="01E54BF8" w14:textId="77777777" w:rsidR="00A8221D" w:rsidRPr="00B55E3E" w:rsidRDefault="00A8221D" w:rsidP="00A8221D">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54A02449" w14:textId="77777777" w:rsidR="00A8221D" w:rsidRPr="00B55E3E" w:rsidRDefault="00A8221D" w:rsidP="00A8221D">
      <w:pPr>
        <w:pStyle w:val="TH"/>
      </w:pPr>
      <w:r w:rsidRPr="00B55E3E">
        <w:rPr>
          <w:i/>
        </w:rPr>
        <w:t>BeamFailureRecoveryConfig</w:t>
      </w:r>
      <w:r w:rsidRPr="00B55E3E">
        <w:t xml:space="preserve"> information element</w:t>
      </w:r>
    </w:p>
    <w:p w14:paraId="1E9CF165" w14:textId="77777777" w:rsidR="00A8221D" w:rsidRPr="00B55E3E" w:rsidRDefault="00A8221D" w:rsidP="00A8221D">
      <w:pPr>
        <w:pStyle w:val="PL"/>
        <w:rPr>
          <w:color w:val="808080"/>
        </w:rPr>
      </w:pPr>
      <w:r w:rsidRPr="00B55E3E">
        <w:rPr>
          <w:color w:val="808080"/>
        </w:rPr>
        <w:t>-- ASN1START</w:t>
      </w:r>
    </w:p>
    <w:p w14:paraId="05E57740" w14:textId="77777777" w:rsidR="00A8221D" w:rsidRPr="00B55E3E" w:rsidRDefault="00A8221D" w:rsidP="00A8221D">
      <w:pPr>
        <w:pStyle w:val="PL"/>
        <w:rPr>
          <w:color w:val="808080"/>
        </w:rPr>
      </w:pPr>
      <w:r w:rsidRPr="00B55E3E">
        <w:rPr>
          <w:color w:val="808080"/>
        </w:rPr>
        <w:lastRenderedPageBreak/>
        <w:t>-- TAG-BEAMFAILURERECOVERYCONFIG-START</w:t>
      </w:r>
    </w:p>
    <w:p w14:paraId="4F1C97A2" w14:textId="77777777" w:rsidR="00A8221D" w:rsidRPr="00B55E3E" w:rsidRDefault="00A8221D" w:rsidP="00A8221D">
      <w:pPr>
        <w:pStyle w:val="PL"/>
      </w:pPr>
    </w:p>
    <w:p w14:paraId="16F20356" w14:textId="77777777" w:rsidR="00A8221D" w:rsidRPr="00B55E3E" w:rsidRDefault="00A8221D" w:rsidP="00A8221D">
      <w:pPr>
        <w:pStyle w:val="PL"/>
      </w:pPr>
      <w:r w:rsidRPr="00B55E3E">
        <w:t xml:space="preserve">BeamFailureRecoveryConfig ::=       </w:t>
      </w:r>
      <w:r w:rsidRPr="00B55E3E">
        <w:rPr>
          <w:color w:val="993366"/>
        </w:rPr>
        <w:t>SEQUENCE</w:t>
      </w:r>
      <w:r w:rsidRPr="00B55E3E">
        <w:t xml:space="preserve"> {</w:t>
      </w:r>
    </w:p>
    <w:p w14:paraId="5D76B9C8" w14:textId="77777777" w:rsidR="00A8221D" w:rsidRPr="00B55E3E" w:rsidRDefault="00A8221D" w:rsidP="00A8221D">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2EC208B2" w14:textId="77777777" w:rsidR="00A8221D" w:rsidRPr="00B55E3E" w:rsidRDefault="00A8221D" w:rsidP="00A8221D">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64D462BD"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42DCD0D7" w14:textId="77777777" w:rsidR="00A8221D" w:rsidRPr="00B55E3E" w:rsidRDefault="00A8221D" w:rsidP="00A8221D">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2C449C54"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w:t>
      </w:r>
    </w:p>
    <w:p w14:paraId="5F2DFC49" w14:textId="77777777" w:rsidR="00A8221D" w:rsidRPr="00B55E3E" w:rsidRDefault="00A8221D" w:rsidP="00A8221D">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02345816"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D23F61F" w14:textId="77777777" w:rsidR="00A8221D" w:rsidRPr="00B55E3E" w:rsidRDefault="00A8221D" w:rsidP="00A8221D">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57A5CA98"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0E5A1711" w14:textId="77777777" w:rsidR="00A8221D" w:rsidRPr="00B55E3E" w:rsidRDefault="00A8221D" w:rsidP="00A8221D">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3133A598" w14:textId="77777777" w:rsidR="00A8221D" w:rsidRPr="00B55E3E" w:rsidRDefault="00A8221D" w:rsidP="00A8221D">
      <w:pPr>
        <w:pStyle w:val="PL"/>
      </w:pPr>
      <w:r w:rsidRPr="00B55E3E">
        <w:t xml:space="preserve">    ...,</w:t>
      </w:r>
    </w:p>
    <w:p w14:paraId="25647776" w14:textId="77777777" w:rsidR="00A8221D" w:rsidRPr="00B55E3E" w:rsidRDefault="00A8221D" w:rsidP="00A8221D">
      <w:pPr>
        <w:pStyle w:val="PL"/>
      </w:pPr>
      <w:r w:rsidRPr="00B55E3E">
        <w:t xml:space="preserve">    [[</w:t>
      </w:r>
    </w:p>
    <w:p w14:paraId="1A47A909"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A2C7677" w14:textId="77777777" w:rsidR="00A8221D" w:rsidRPr="00B55E3E" w:rsidRDefault="00A8221D" w:rsidP="00A8221D">
      <w:pPr>
        <w:pStyle w:val="PL"/>
      </w:pPr>
      <w:r w:rsidRPr="00B55E3E">
        <w:t xml:space="preserve">    ]],</w:t>
      </w:r>
    </w:p>
    <w:p w14:paraId="26C995EA" w14:textId="77777777" w:rsidR="00A8221D" w:rsidRPr="00B55E3E" w:rsidRDefault="00A8221D" w:rsidP="00A8221D">
      <w:pPr>
        <w:pStyle w:val="PL"/>
      </w:pPr>
      <w:r w:rsidRPr="00B55E3E">
        <w:t xml:space="preserve">    [[</w:t>
      </w:r>
    </w:p>
    <w:p w14:paraId="1E88EDF4"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061D691C" w14:textId="77777777" w:rsidR="00A8221D" w:rsidRPr="00B55E3E" w:rsidRDefault="00A8221D" w:rsidP="00A8221D">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315604E1" w14:textId="77777777" w:rsidR="00A8221D" w:rsidRPr="00B55E3E" w:rsidRDefault="00A8221D" w:rsidP="00A8221D">
      <w:pPr>
        <w:pStyle w:val="PL"/>
      </w:pPr>
      <w:r w:rsidRPr="00B55E3E">
        <w:t xml:space="preserve">    ]],</w:t>
      </w:r>
    </w:p>
    <w:p w14:paraId="4C05FDEF" w14:textId="77777777" w:rsidR="00A8221D" w:rsidRPr="00B55E3E" w:rsidRDefault="00A8221D" w:rsidP="00A8221D">
      <w:pPr>
        <w:pStyle w:val="PL"/>
      </w:pPr>
      <w:r w:rsidRPr="00B55E3E">
        <w:t xml:space="preserve">    [[</w:t>
      </w:r>
    </w:p>
    <w:p w14:paraId="1CEB9DA2" w14:textId="77777777" w:rsidR="00A8221D" w:rsidRPr="00B55E3E" w:rsidRDefault="00A8221D" w:rsidP="00A8221D">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60B013B" w14:textId="77777777" w:rsidR="00A8221D" w:rsidRPr="00B55E3E" w:rsidRDefault="00A8221D" w:rsidP="00A8221D">
      <w:pPr>
        <w:pStyle w:val="PL"/>
      </w:pPr>
      <w:r w:rsidRPr="00B55E3E">
        <w:t xml:space="preserve">    ]]</w:t>
      </w:r>
    </w:p>
    <w:p w14:paraId="3F3B02CF" w14:textId="77777777" w:rsidR="00A8221D" w:rsidRPr="00B55E3E" w:rsidRDefault="00A8221D" w:rsidP="00A8221D">
      <w:pPr>
        <w:pStyle w:val="PL"/>
      </w:pPr>
      <w:r w:rsidRPr="00B55E3E">
        <w:t>}</w:t>
      </w:r>
    </w:p>
    <w:p w14:paraId="55E798E3" w14:textId="77777777" w:rsidR="00A8221D" w:rsidRPr="00B55E3E" w:rsidRDefault="00A8221D" w:rsidP="00A8221D">
      <w:pPr>
        <w:pStyle w:val="PL"/>
      </w:pPr>
    </w:p>
    <w:p w14:paraId="30E12691" w14:textId="77777777" w:rsidR="00A8221D" w:rsidRPr="00B55E3E" w:rsidRDefault="00A8221D" w:rsidP="00A8221D">
      <w:pPr>
        <w:pStyle w:val="PL"/>
      </w:pPr>
      <w:r w:rsidRPr="00B55E3E">
        <w:t xml:space="preserve">PRACH-ResourceDedicatedBFR ::=      </w:t>
      </w:r>
      <w:r w:rsidRPr="00B55E3E">
        <w:rPr>
          <w:color w:val="993366"/>
        </w:rPr>
        <w:t>CHOICE</w:t>
      </w:r>
      <w:r w:rsidRPr="00B55E3E">
        <w:t xml:space="preserve"> {</w:t>
      </w:r>
    </w:p>
    <w:p w14:paraId="489143F2" w14:textId="77777777" w:rsidR="00A8221D" w:rsidRPr="00B55E3E" w:rsidRDefault="00A8221D" w:rsidP="00A8221D">
      <w:pPr>
        <w:pStyle w:val="PL"/>
      </w:pPr>
      <w:r w:rsidRPr="00B55E3E">
        <w:t xml:space="preserve">    ssb                                 BFR-SSB-Resource,</w:t>
      </w:r>
    </w:p>
    <w:p w14:paraId="07E86865" w14:textId="77777777" w:rsidR="00A8221D" w:rsidRPr="00B55E3E" w:rsidRDefault="00A8221D" w:rsidP="00A8221D">
      <w:pPr>
        <w:pStyle w:val="PL"/>
      </w:pPr>
      <w:r w:rsidRPr="00B55E3E">
        <w:t xml:space="preserve">    csi-RS                              BFR-CSIRS-Resource</w:t>
      </w:r>
    </w:p>
    <w:p w14:paraId="79F9971F" w14:textId="77777777" w:rsidR="00A8221D" w:rsidRPr="00B55E3E" w:rsidRDefault="00A8221D" w:rsidP="00A8221D">
      <w:pPr>
        <w:pStyle w:val="PL"/>
      </w:pPr>
      <w:r w:rsidRPr="00B55E3E">
        <w:t>}</w:t>
      </w:r>
    </w:p>
    <w:p w14:paraId="77277572" w14:textId="77777777" w:rsidR="00A8221D" w:rsidRPr="00B55E3E" w:rsidRDefault="00A8221D" w:rsidP="00A8221D">
      <w:pPr>
        <w:pStyle w:val="PL"/>
      </w:pPr>
    </w:p>
    <w:p w14:paraId="3FD199EA" w14:textId="77777777" w:rsidR="00A8221D" w:rsidRPr="00B55E3E" w:rsidRDefault="00A8221D" w:rsidP="00A8221D">
      <w:pPr>
        <w:pStyle w:val="PL"/>
      </w:pPr>
      <w:r w:rsidRPr="00B55E3E">
        <w:t xml:space="preserve">BFR-SSB-Resource ::=                </w:t>
      </w:r>
      <w:r w:rsidRPr="00B55E3E">
        <w:rPr>
          <w:color w:val="993366"/>
        </w:rPr>
        <w:t>SEQUENCE</w:t>
      </w:r>
      <w:r w:rsidRPr="00B55E3E">
        <w:t xml:space="preserve"> {</w:t>
      </w:r>
    </w:p>
    <w:p w14:paraId="670A7774" w14:textId="77777777" w:rsidR="00A8221D" w:rsidRPr="00B55E3E" w:rsidRDefault="00A8221D" w:rsidP="00A8221D">
      <w:pPr>
        <w:pStyle w:val="PL"/>
      </w:pPr>
      <w:r w:rsidRPr="00B55E3E">
        <w:t xml:space="preserve">    ssb                                 SSB-Index,</w:t>
      </w:r>
    </w:p>
    <w:p w14:paraId="179587FE"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5E8ECF7F" w14:textId="77777777" w:rsidR="00A8221D" w:rsidRPr="00B55E3E" w:rsidRDefault="00A8221D" w:rsidP="00A8221D">
      <w:pPr>
        <w:pStyle w:val="PL"/>
      </w:pPr>
      <w:r w:rsidRPr="00B55E3E">
        <w:t xml:space="preserve">    ...</w:t>
      </w:r>
    </w:p>
    <w:p w14:paraId="27BB2C21" w14:textId="77777777" w:rsidR="00A8221D" w:rsidRPr="00B55E3E" w:rsidRDefault="00A8221D" w:rsidP="00A8221D">
      <w:pPr>
        <w:pStyle w:val="PL"/>
      </w:pPr>
      <w:r w:rsidRPr="00B55E3E">
        <w:t>}</w:t>
      </w:r>
    </w:p>
    <w:p w14:paraId="5298C488" w14:textId="77777777" w:rsidR="00A8221D" w:rsidRPr="00B55E3E" w:rsidRDefault="00A8221D" w:rsidP="00A8221D">
      <w:pPr>
        <w:pStyle w:val="PL"/>
      </w:pPr>
    </w:p>
    <w:p w14:paraId="49B86761" w14:textId="77777777" w:rsidR="00A8221D" w:rsidRPr="00B55E3E" w:rsidRDefault="00A8221D" w:rsidP="00A8221D">
      <w:pPr>
        <w:pStyle w:val="PL"/>
      </w:pPr>
      <w:r w:rsidRPr="00B55E3E">
        <w:t xml:space="preserve">BFR-CSIRS-Resource ::=              </w:t>
      </w:r>
      <w:r w:rsidRPr="00B55E3E">
        <w:rPr>
          <w:color w:val="993366"/>
        </w:rPr>
        <w:t>SEQUENCE</w:t>
      </w:r>
      <w:r w:rsidRPr="00B55E3E">
        <w:t xml:space="preserve"> {</w:t>
      </w:r>
    </w:p>
    <w:p w14:paraId="4262C323" w14:textId="77777777" w:rsidR="00A8221D" w:rsidRPr="00B55E3E" w:rsidRDefault="00A8221D" w:rsidP="00A8221D">
      <w:pPr>
        <w:pStyle w:val="PL"/>
      </w:pPr>
      <w:r w:rsidRPr="00B55E3E">
        <w:t xml:space="preserve">    csi-RS                              NZP-CSI-RS-ResourceId,</w:t>
      </w:r>
    </w:p>
    <w:p w14:paraId="61E4F9D1" w14:textId="77777777" w:rsidR="00A8221D" w:rsidRPr="00B55E3E" w:rsidRDefault="00A8221D" w:rsidP="00A8221D">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2850BA8B" w14:textId="77777777" w:rsidR="00A8221D" w:rsidRPr="00B55E3E" w:rsidRDefault="00A8221D" w:rsidP="00A8221D">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3C112463" w14:textId="77777777" w:rsidR="00A8221D" w:rsidRPr="00B55E3E" w:rsidRDefault="00A8221D" w:rsidP="00A8221D">
      <w:pPr>
        <w:pStyle w:val="PL"/>
      </w:pPr>
      <w:r w:rsidRPr="00B55E3E">
        <w:t xml:space="preserve">    ...</w:t>
      </w:r>
    </w:p>
    <w:p w14:paraId="78ADC526" w14:textId="77777777" w:rsidR="00A8221D" w:rsidRPr="00B55E3E" w:rsidRDefault="00A8221D" w:rsidP="00A8221D">
      <w:pPr>
        <w:pStyle w:val="PL"/>
      </w:pPr>
      <w:r w:rsidRPr="00B55E3E">
        <w:t>}</w:t>
      </w:r>
    </w:p>
    <w:p w14:paraId="3D71452E" w14:textId="77777777" w:rsidR="00A8221D" w:rsidRPr="00B55E3E" w:rsidRDefault="00A8221D" w:rsidP="00A8221D">
      <w:pPr>
        <w:pStyle w:val="PL"/>
      </w:pPr>
    </w:p>
    <w:p w14:paraId="3D77D1A6" w14:textId="77777777" w:rsidR="00A8221D" w:rsidRPr="00B55E3E" w:rsidRDefault="00A8221D" w:rsidP="00A8221D">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38B2A246" w14:textId="77777777" w:rsidR="00A8221D" w:rsidRPr="00B55E3E" w:rsidRDefault="00A8221D" w:rsidP="00A8221D">
      <w:pPr>
        <w:pStyle w:val="PL"/>
      </w:pPr>
    </w:p>
    <w:p w14:paraId="38083085" w14:textId="77777777" w:rsidR="00A8221D" w:rsidRPr="00B55E3E" w:rsidRDefault="00A8221D" w:rsidP="00A8221D">
      <w:pPr>
        <w:pStyle w:val="PL"/>
        <w:rPr>
          <w:color w:val="808080"/>
        </w:rPr>
      </w:pPr>
      <w:r w:rsidRPr="00B55E3E">
        <w:rPr>
          <w:color w:val="808080"/>
        </w:rPr>
        <w:t>-- TAG-BEAMFAILURERECOVERYCONFIG-STOP</w:t>
      </w:r>
    </w:p>
    <w:p w14:paraId="2D3A3708" w14:textId="77777777" w:rsidR="00A8221D" w:rsidRPr="00B55E3E" w:rsidRDefault="00A8221D" w:rsidP="00A8221D">
      <w:pPr>
        <w:pStyle w:val="PL"/>
        <w:rPr>
          <w:color w:val="808080"/>
        </w:rPr>
      </w:pPr>
      <w:r w:rsidRPr="00B55E3E">
        <w:rPr>
          <w:color w:val="808080"/>
        </w:rPr>
        <w:t>-- ASN1STOP</w:t>
      </w:r>
    </w:p>
    <w:p w14:paraId="2D5E0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AEE1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B7F7EC" w14:textId="77777777" w:rsidR="00A8221D" w:rsidRPr="00B55E3E" w:rsidRDefault="00A8221D" w:rsidP="00FB1467">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A8221D" w:rsidRPr="00B55E3E" w14:paraId="3AB3C1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07A0D1" w14:textId="77777777" w:rsidR="00A8221D" w:rsidRPr="00B55E3E" w:rsidRDefault="00A8221D" w:rsidP="00FB1467">
            <w:pPr>
              <w:pStyle w:val="TAL"/>
              <w:rPr>
                <w:szCs w:val="22"/>
                <w:lang w:eastAsia="sv-SE"/>
              </w:rPr>
            </w:pPr>
            <w:r w:rsidRPr="00B55E3E">
              <w:rPr>
                <w:b/>
                <w:i/>
                <w:szCs w:val="22"/>
                <w:lang w:eastAsia="sv-SE"/>
              </w:rPr>
              <w:t>beamFailureRecoveryTimer</w:t>
            </w:r>
          </w:p>
          <w:p w14:paraId="12B16671" w14:textId="77777777" w:rsidR="00A8221D" w:rsidRPr="00B55E3E" w:rsidRDefault="00A8221D" w:rsidP="00FB1467">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2E06D5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22DEB7" w14:textId="77777777" w:rsidR="00A8221D" w:rsidRPr="00B55E3E" w:rsidRDefault="00A8221D" w:rsidP="00FB1467">
            <w:pPr>
              <w:pStyle w:val="TAL"/>
              <w:rPr>
                <w:szCs w:val="22"/>
                <w:lang w:eastAsia="sv-SE"/>
              </w:rPr>
            </w:pPr>
            <w:r w:rsidRPr="00B55E3E">
              <w:rPr>
                <w:b/>
                <w:i/>
                <w:szCs w:val="22"/>
                <w:lang w:eastAsia="sv-SE"/>
              </w:rPr>
              <w:t>candidateBeamRSList, candidateBeamRSListExt</w:t>
            </w:r>
            <w:r w:rsidRPr="00B55E3E">
              <w:rPr>
                <w:b/>
                <w:i/>
                <w:szCs w:val="22"/>
              </w:rPr>
              <w:t>-v1610</w:t>
            </w:r>
          </w:p>
          <w:p w14:paraId="5DC6C881" w14:textId="77777777" w:rsidR="00A8221D" w:rsidRPr="00B55E3E" w:rsidRDefault="00A8221D" w:rsidP="00FB1467">
            <w:pPr>
              <w:pStyle w:val="TAL"/>
              <w:rPr>
                <w:szCs w:val="22"/>
                <w:lang w:eastAsia="sv-SE"/>
              </w:rPr>
            </w:pPr>
            <w:r w:rsidRPr="00B55E3E">
              <w:rPr>
                <w:szCs w:val="22"/>
                <w:lang w:eastAsia="sv-SE"/>
              </w:rPr>
              <w:t xml:space="preserve">Set of reference signals (CSI-RS and/or SSB) identifying the candidate beams for recovery and the associated RA parameters. </w:t>
            </w:r>
            <w:r w:rsidRPr="00B55E3E">
              <w:rPr>
                <w:szCs w:val="22"/>
              </w:rPr>
              <w:t xml:space="preserve">This set includes all elements of </w:t>
            </w:r>
            <w:r w:rsidRPr="00B55E3E">
              <w:rPr>
                <w:i/>
                <w:iCs/>
                <w:szCs w:val="22"/>
              </w:rPr>
              <w:t>candidateBeamRSList</w:t>
            </w:r>
            <w:r w:rsidRPr="00B55E3E">
              <w:rPr>
                <w:szCs w:val="22"/>
              </w:rPr>
              <w:t xml:space="preserve"> (without suffix) and all elements of </w:t>
            </w:r>
            <w:r w:rsidRPr="00B55E3E">
              <w:rPr>
                <w:i/>
                <w:iCs/>
                <w:szCs w:val="22"/>
              </w:rPr>
              <w:t>candidateBeamRSListExt-v1610</w:t>
            </w:r>
            <w:r w:rsidRPr="00B55E3E">
              <w:rPr>
                <w:szCs w:val="22"/>
              </w:rPr>
              <w:t>.</w:t>
            </w:r>
            <w:r w:rsidRPr="00B55E3E">
              <w:rPr>
                <w:szCs w:val="22"/>
                <w:lang w:eastAsia="sv-SE"/>
              </w:rPr>
              <w:t xml:space="preserve"> 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The network configures these reference signals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w:t>
            </w:r>
          </w:p>
        </w:tc>
      </w:tr>
      <w:tr w:rsidR="00A8221D" w:rsidRPr="00B55E3E" w14:paraId="589780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30EB85" w14:textId="77777777" w:rsidR="00A8221D" w:rsidRPr="00B55E3E" w:rsidRDefault="00A8221D" w:rsidP="00FB1467">
            <w:pPr>
              <w:pStyle w:val="TAL"/>
              <w:rPr>
                <w:b/>
                <w:i/>
                <w:szCs w:val="22"/>
                <w:lang w:eastAsia="sv-SE"/>
              </w:rPr>
            </w:pPr>
            <w:r w:rsidRPr="00B55E3E">
              <w:rPr>
                <w:b/>
                <w:i/>
                <w:szCs w:val="22"/>
                <w:lang w:eastAsia="sv-SE"/>
              </w:rPr>
              <w:t>msg1-SubcarrierSpacing</w:t>
            </w:r>
          </w:p>
          <w:p w14:paraId="0AC82848" w14:textId="77777777" w:rsidR="00A8221D" w:rsidRPr="00B55E3E" w:rsidRDefault="00A8221D" w:rsidP="00FB1467">
            <w:pPr>
              <w:pStyle w:val="TAL"/>
              <w:rPr>
                <w:szCs w:val="22"/>
                <w:lang w:eastAsia="sv-SE"/>
              </w:rPr>
            </w:pPr>
            <w:r w:rsidRPr="00B55E3E">
              <w:rPr>
                <w:szCs w:val="22"/>
                <w:lang w:eastAsia="sv-SE"/>
              </w:rPr>
              <w:t>Subcarrier spacing for contention free beam failure recovery</w:t>
            </w:r>
            <w:r w:rsidRPr="00B55E3E">
              <w:rPr>
                <w:rFonts w:eastAsia="Calibri"/>
                <w:szCs w:val="22"/>
              </w:rPr>
              <w:t xml:space="preserve"> (see TS 38.211 [16], clause 5.3.2)</w:t>
            </w:r>
            <w:r w:rsidRPr="00B55E3E">
              <w:rPr>
                <w:szCs w:val="22"/>
                <w:lang w:eastAsia="sv-SE"/>
              </w:rPr>
              <w:t>.</w:t>
            </w:r>
          </w:p>
          <w:p w14:paraId="3BBE1944"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06DC07A5" w14:textId="77777777" w:rsidR="00A8221D" w:rsidRPr="00B55E3E" w:rsidRDefault="00A8221D" w:rsidP="00FB1467">
            <w:pPr>
              <w:pStyle w:val="TAL"/>
              <w:rPr>
                <w:szCs w:val="22"/>
                <w:lang w:eastAsia="sv-SE"/>
              </w:rPr>
            </w:pPr>
            <w:r w:rsidRPr="00B55E3E">
              <w:rPr>
                <w:szCs w:val="22"/>
                <w:lang w:eastAsia="sv-SE"/>
              </w:rPr>
              <w:t>FR1:    15 or 30 kHz</w:t>
            </w:r>
          </w:p>
          <w:p w14:paraId="421DF26C" w14:textId="77777777" w:rsidR="00A8221D" w:rsidRPr="00B55E3E" w:rsidRDefault="00A8221D" w:rsidP="00FB1467">
            <w:pPr>
              <w:pStyle w:val="TAL"/>
              <w:rPr>
                <w:szCs w:val="22"/>
                <w:lang w:eastAsia="sv-SE"/>
              </w:rPr>
            </w:pPr>
            <w:r w:rsidRPr="00B55E3E">
              <w:rPr>
                <w:szCs w:val="22"/>
                <w:lang w:eastAsia="sv-SE"/>
              </w:rPr>
              <w:t>FR2-1:  60 or 120 kHz</w:t>
            </w:r>
          </w:p>
          <w:p w14:paraId="11E9FCE4"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794E9B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2E9D78" w14:textId="77777777" w:rsidR="00A8221D" w:rsidRPr="00B55E3E" w:rsidRDefault="00A8221D" w:rsidP="00FB1467">
            <w:pPr>
              <w:pStyle w:val="TAL"/>
              <w:rPr>
                <w:b/>
                <w:i/>
                <w:szCs w:val="22"/>
                <w:lang w:eastAsia="sv-SE"/>
              </w:rPr>
            </w:pPr>
            <w:r w:rsidRPr="00B55E3E">
              <w:rPr>
                <w:b/>
                <w:i/>
                <w:szCs w:val="22"/>
                <w:lang w:eastAsia="sv-SE"/>
              </w:rPr>
              <w:t>rsrp-ThresholdSSB</w:t>
            </w:r>
          </w:p>
          <w:p w14:paraId="625BDD88" w14:textId="77777777" w:rsidR="00A8221D" w:rsidRPr="00B55E3E" w:rsidRDefault="00A8221D" w:rsidP="00FB1467">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A8221D" w:rsidRPr="00B55E3E" w14:paraId="01AC57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B22E56" w14:textId="77777777" w:rsidR="00A8221D" w:rsidRPr="00B55E3E" w:rsidRDefault="00A8221D" w:rsidP="00FB1467">
            <w:pPr>
              <w:pStyle w:val="TAL"/>
              <w:rPr>
                <w:b/>
                <w:i/>
                <w:szCs w:val="22"/>
                <w:lang w:eastAsia="sv-SE"/>
              </w:rPr>
            </w:pPr>
            <w:r w:rsidRPr="00B55E3E">
              <w:rPr>
                <w:b/>
                <w:i/>
                <w:szCs w:val="22"/>
                <w:lang w:eastAsia="sv-SE"/>
              </w:rPr>
              <w:t>ra-prioritization</w:t>
            </w:r>
          </w:p>
          <w:p w14:paraId="69A88968"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for BFR (see TS 38.321 [3], clause 5.1.1).</w:t>
            </w:r>
          </w:p>
        </w:tc>
      </w:tr>
      <w:tr w:rsidR="00A8221D" w:rsidRPr="00B55E3E" w14:paraId="458280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AFACC8" w14:textId="77777777" w:rsidR="00A8221D" w:rsidRPr="00B55E3E" w:rsidRDefault="00A8221D" w:rsidP="00FB1467">
            <w:pPr>
              <w:pStyle w:val="TAL"/>
              <w:rPr>
                <w:b/>
                <w:i/>
                <w:szCs w:val="22"/>
                <w:lang w:eastAsia="sv-SE"/>
              </w:rPr>
            </w:pPr>
            <w:r w:rsidRPr="00B55E3E">
              <w:rPr>
                <w:b/>
                <w:i/>
                <w:szCs w:val="22"/>
                <w:lang w:eastAsia="sv-SE"/>
              </w:rPr>
              <w:t>ra-PrioritizationTwoStep</w:t>
            </w:r>
          </w:p>
          <w:p w14:paraId="2D843F70" w14:textId="77777777" w:rsidR="00A8221D" w:rsidRPr="00B55E3E" w:rsidRDefault="00A8221D" w:rsidP="00FB1467">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A8221D" w:rsidRPr="00B55E3E" w14:paraId="3C8892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9445DD" w14:textId="77777777" w:rsidR="00A8221D" w:rsidRPr="00B55E3E" w:rsidRDefault="00A8221D" w:rsidP="00FB1467">
            <w:pPr>
              <w:pStyle w:val="TAL"/>
              <w:rPr>
                <w:szCs w:val="22"/>
                <w:lang w:eastAsia="sv-SE"/>
              </w:rPr>
            </w:pPr>
            <w:r w:rsidRPr="00B55E3E">
              <w:rPr>
                <w:b/>
                <w:i/>
                <w:szCs w:val="22"/>
                <w:lang w:eastAsia="sv-SE"/>
              </w:rPr>
              <w:t>ra-ssb-OccasionMaskIndex</w:t>
            </w:r>
          </w:p>
          <w:p w14:paraId="6548FFC2" w14:textId="77777777" w:rsidR="00A8221D" w:rsidRPr="00B55E3E" w:rsidRDefault="00A8221D" w:rsidP="00FB1467">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A8221D" w:rsidRPr="00B55E3E" w14:paraId="2B1778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67A2AA" w14:textId="77777777" w:rsidR="00A8221D" w:rsidRPr="00B55E3E" w:rsidRDefault="00A8221D" w:rsidP="00FB1467">
            <w:pPr>
              <w:pStyle w:val="TAL"/>
              <w:rPr>
                <w:szCs w:val="22"/>
                <w:lang w:eastAsia="sv-SE"/>
              </w:rPr>
            </w:pPr>
            <w:r w:rsidRPr="00B55E3E">
              <w:rPr>
                <w:b/>
                <w:i/>
                <w:szCs w:val="22"/>
                <w:lang w:eastAsia="sv-SE"/>
              </w:rPr>
              <w:t>rach-ConfigBFR</w:t>
            </w:r>
          </w:p>
          <w:p w14:paraId="48D83FE1" w14:textId="77777777" w:rsidR="00A8221D" w:rsidRPr="00B55E3E" w:rsidRDefault="00A8221D" w:rsidP="00FB1467">
            <w:pPr>
              <w:pStyle w:val="TAL"/>
              <w:rPr>
                <w:szCs w:val="22"/>
                <w:lang w:eastAsia="sv-SE"/>
              </w:rPr>
            </w:pPr>
            <w:r w:rsidRPr="00B55E3E">
              <w:rPr>
                <w:szCs w:val="22"/>
                <w:lang w:eastAsia="sv-SE"/>
              </w:rPr>
              <w:t xml:space="preserve">Configuration of </w:t>
            </w:r>
            <w:r w:rsidRPr="00B55E3E">
              <w:t>random access parameters</w:t>
            </w:r>
            <w:r w:rsidRPr="00B55E3E">
              <w:rPr>
                <w:szCs w:val="22"/>
                <w:lang w:eastAsia="sv-SE"/>
              </w:rPr>
              <w:t xml:space="preserve"> for BFR.</w:t>
            </w:r>
          </w:p>
        </w:tc>
      </w:tr>
      <w:tr w:rsidR="00A8221D" w:rsidRPr="00B55E3E" w14:paraId="3C175D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7E3C53" w14:textId="77777777" w:rsidR="00A8221D" w:rsidRPr="00B55E3E" w:rsidRDefault="00A8221D" w:rsidP="00FB1467">
            <w:pPr>
              <w:pStyle w:val="TAL"/>
              <w:rPr>
                <w:szCs w:val="22"/>
                <w:lang w:eastAsia="sv-SE"/>
              </w:rPr>
            </w:pPr>
            <w:r w:rsidRPr="00B55E3E">
              <w:rPr>
                <w:b/>
                <w:i/>
                <w:szCs w:val="22"/>
                <w:lang w:eastAsia="sv-SE"/>
              </w:rPr>
              <w:t>recoverySearchSpaceId</w:t>
            </w:r>
          </w:p>
          <w:p w14:paraId="0BDD1911" w14:textId="77777777" w:rsidR="00A8221D" w:rsidRPr="00B55E3E" w:rsidRDefault="00A8221D" w:rsidP="00FB1467">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A8221D" w:rsidRPr="00B55E3E" w14:paraId="622EF3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704CD2" w14:textId="77777777" w:rsidR="00A8221D" w:rsidRPr="00B55E3E" w:rsidRDefault="00A8221D" w:rsidP="00FB1467">
            <w:pPr>
              <w:pStyle w:val="TAL"/>
              <w:rPr>
                <w:b/>
                <w:i/>
                <w:szCs w:val="22"/>
                <w:lang w:eastAsia="sv-SE"/>
              </w:rPr>
            </w:pPr>
            <w:r w:rsidRPr="00B55E3E">
              <w:rPr>
                <w:b/>
                <w:i/>
                <w:szCs w:val="22"/>
                <w:lang w:eastAsia="sv-SE"/>
              </w:rPr>
              <w:t>rootSequenceIndex-BFR</w:t>
            </w:r>
          </w:p>
          <w:p w14:paraId="5A3FF1E0" w14:textId="77777777" w:rsidR="00A8221D" w:rsidRPr="00B55E3E" w:rsidRDefault="00A8221D" w:rsidP="00FB1467">
            <w:pPr>
              <w:pStyle w:val="TAL"/>
              <w:rPr>
                <w:lang w:eastAsia="sv-SE"/>
              </w:rPr>
            </w:pPr>
            <w:r w:rsidRPr="00B55E3E">
              <w:rPr>
                <w:lang w:eastAsia="sv-SE"/>
              </w:rPr>
              <w:t>PRACH root sequence index (see TS 38.211 [16], clause 6.3.3.1) for beam failure recovery.</w:t>
            </w:r>
          </w:p>
        </w:tc>
      </w:tr>
      <w:tr w:rsidR="00A8221D" w:rsidRPr="00B55E3E" w14:paraId="3F5F0F17" w14:textId="77777777" w:rsidTr="00FB1467">
        <w:tc>
          <w:tcPr>
            <w:tcW w:w="14173" w:type="dxa"/>
            <w:tcBorders>
              <w:top w:val="single" w:sz="4" w:space="0" w:color="auto"/>
              <w:left w:val="single" w:sz="4" w:space="0" w:color="auto"/>
              <w:bottom w:val="single" w:sz="4" w:space="0" w:color="auto"/>
              <w:right w:val="single" w:sz="4" w:space="0" w:color="auto"/>
            </w:tcBorders>
          </w:tcPr>
          <w:p w14:paraId="3E349051" w14:textId="77777777" w:rsidR="00A8221D" w:rsidRPr="00B55E3E" w:rsidRDefault="00A8221D" w:rsidP="00FB1467">
            <w:pPr>
              <w:pStyle w:val="TAL"/>
              <w:rPr>
                <w:b/>
                <w:bCs/>
                <w:i/>
                <w:iCs/>
                <w:lang w:eastAsia="sv-SE"/>
              </w:rPr>
            </w:pPr>
            <w:r w:rsidRPr="00B55E3E">
              <w:rPr>
                <w:b/>
                <w:bCs/>
                <w:i/>
                <w:iCs/>
                <w:lang w:eastAsia="sv-SE"/>
              </w:rPr>
              <w:t>spCell-BFR-CBRA</w:t>
            </w:r>
          </w:p>
          <w:p w14:paraId="01915463" w14:textId="77777777" w:rsidR="00A8221D" w:rsidRPr="00B55E3E" w:rsidRDefault="00A8221D" w:rsidP="00FB14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A8221D" w:rsidRPr="00B55E3E" w14:paraId="7FF277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D2B6E1" w14:textId="77777777" w:rsidR="00A8221D" w:rsidRPr="00B55E3E" w:rsidRDefault="00A8221D" w:rsidP="00FB1467">
            <w:pPr>
              <w:pStyle w:val="TAL"/>
              <w:rPr>
                <w:szCs w:val="22"/>
                <w:lang w:eastAsia="sv-SE"/>
              </w:rPr>
            </w:pPr>
            <w:r w:rsidRPr="00B55E3E">
              <w:rPr>
                <w:b/>
                <w:i/>
                <w:szCs w:val="22"/>
                <w:lang w:eastAsia="sv-SE"/>
              </w:rPr>
              <w:t>ssb-perRACH-Occasion</w:t>
            </w:r>
          </w:p>
          <w:p w14:paraId="7ABEACA7" w14:textId="77777777" w:rsidR="00A8221D" w:rsidRPr="00B55E3E" w:rsidRDefault="00A8221D" w:rsidP="00FB1467">
            <w:pPr>
              <w:pStyle w:val="TAL"/>
              <w:rPr>
                <w:szCs w:val="22"/>
                <w:lang w:eastAsia="sv-SE"/>
              </w:rPr>
            </w:pPr>
            <w:r w:rsidRPr="00B55E3E">
              <w:rPr>
                <w:szCs w:val="22"/>
                <w:lang w:eastAsia="sv-SE"/>
              </w:rPr>
              <w:t>Number of SSBs per RACH occasion for CF-BFR, see TS 38.213 [13], clause 8.1.</w:t>
            </w:r>
          </w:p>
        </w:tc>
      </w:tr>
    </w:tbl>
    <w:p w14:paraId="13DE8A6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EEAC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70F187" w14:textId="77777777" w:rsidR="00A8221D" w:rsidRPr="00B55E3E" w:rsidRDefault="00A8221D" w:rsidP="00FB1467">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A8221D" w:rsidRPr="00B55E3E" w14:paraId="216702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BB9C3" w14:textId="77777777" w:rsidR="00A8221D" w:rsidRPr="00B55E3E" w:rsidRDefault="00A8221D" w:rsidP="00FB1467">
            <w:pPr>
              <w:pStyle w:val="TAL"/>
              <w:rPr>
                <w:szCs w:val="22"/>
                <w:lang w:eastAsia="sv-SE"/>
              </w:rPr>
            </w:pPr>
            <w:r w:rsidRPr="00B55E3E">
              <w:rPr>
                <w:b/>
                <w:i/>
                <w:szCs w:val="22"/>
                <w:lang w:eastAsia="sv-SE"/>
              </w:rPr>
              <w:t>csi-RS</w:t>
            </w:r>
          </w:p>
          <w:p w14:paraId="08C24F40" w14:textId="77777777" w:rsidR="00A8221D" w:rsidRPr="00B55E3E" w:rsidRDefault="00A8221D" w:rsidP="00FB1467">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A8221D" w:rsidRPr="00B55E3E" w14:paraId="1C787E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E41174" w14:textId="77777777" w:rsidR="00A8221D" w:rsidRPr="00B55E3E" w:rsidRDefault="00A8221D" w:rsidP="00FB1467">
            <w:pPr>
              <w:pStyle w:val="TAL"/>
              <w:rPr>
                <w:szCs w:val="22"/>
                <w:lang w:eastAsia="sv-SE"/>
              </w:rPr>
            </w:pPr>
            <w:r w:rsidRPr="00B55E3E">
              <w:rPr>
                <w:b/>
                <w:i/>
                <w:szCs w:val="22"/>
                <w:lang w:eastAsia="sv-SE"/>
              </w:rPr>
              <w:t>ra-OccasionList</w:t>
            </w:r>
          </w:p>
          <w:p w14:paraId="537E367A" w14:textId="77777777" w:rsidR="00A8221D" w:rsidRPr="00B55E3E" w:rsidRDefault="00A8221D" w:rsidP="00FB1467">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BFCCE06" w14:textId="77777777" w:rsidR="00A8221D" w:rsidRPr="00B55E3E" w:rsidRDefault="00A8221D" w:rsidP="00FB1467">
            <w:pPr>
              <w:pStyle w:val="TAL"/>
              <w:rPr>
                <w:szCs w:val="22"/>
                <w:lang w:eastAsia="sv-SE"/>
              </w:rPr>
            </w:pPr>
            <w:r w:rsidRPr="00B55E3E">
              <w:rPr>
                <w:szCs w:val="22"/>
                <w:lang w:eastAsia="sv-SE"/>
              </w:rPr>
              <w:t>If the field is absent the UE uses the RA occasion associated with the SSB that is QCLed with this CSI-RS.</w:t>
            </w:r>
          </w:p>
        </w:tc>
      </w:tr>
      <w:tr w:rsidR="00A8221D" w:rsidRPr="00B55E3E" w14:paraId="76D952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9F37D6" w14:textId="77777777" w:rsidR="00A8221D" w:rsidRPr="00B55E3E" w:rsidRDefault="00A8221D" w:rsidP="00FB1467">
            <w:pPr>
              <w:pStyle w:val="TAL"/>
              <w:rPr>
                <w:szCs w:val="22"/>
                <w:lang w:eastAsia="sv-SE"/>
              </w:rPr>
            </w:pPr>
            <w:r w:rsidRPr="00B55E3E">
              <w:rPr>
                <w:b/>
                <w:i/>
                <w:szCs w:val="22"/>
                <w:lang w:eastAsia="sv-SE"/>
              </w:rPr>
              <w:t>ra-PreambleIndex</w:t>
            </w:r>
          </w:p>
          <w:p w14:paraId="582DF9E9" w14:textId="77777777" w:rsidR="00A8221D" w:rsidRPr="00B55E3E" w:rsidRDefault="00A8221D" w:rsidP="00FB1467">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0A3C50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CF6E6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6EEF8E6" w14:textId="77777777" w:rsidR="00A8221D" w:rsidRPr="00B55E3E" w:rsidRDefault="00A8221D" w:rsidP="00FB1467">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A8221D" w:rsidRPr="00B55E3E" w14:paraId="13C9302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8CBB0B3" w14:textId="77777777" w:rsidR="00A8221D" w:rsidRPr="00B55E3E" w:rsidRDefault="00A8221D" w:rsidP="00FB1467">
            <w:pPr>
              <w:pStyle w:val="TAL"/>
              <w:rPr>
                <w:szCs w:val="22"/>
                <w:lang w:eastAsia="sv-SE"/>
              </w:rPr>
            </w:pPr>
            <w:r w:rsidRPr="00B55E3E">
              <w:rPr>
                <w:b/>
                <w:i/>
                <w:szCs w:val="22"/>
                <w:lang w:eastAsia="sv-SE"/>
              </w:rPr>
              <w:t>ra-PreambleIndex</w:t>
            </w:r>
          </w:p>
          <w:p w14:paraId="294694DA" w14:textId="77777777" w:rsidR="00A8221D" w:rsidRPr="00B55E3E" w:rsidRDefault="00A8221D" w:rsidP="00FB1467">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A8221D" w:rsidRPr="00B55E3E" w14:paraId="519DAD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8495AE1" w14:textId="77777777" w:rsidR="00A8221D" w:rsidRPr="00B55E3E" w:rsidRDefault="00A8221D" w:rsidP="00FB1467">
            <w:pPr>
              <w:pStyle w:val="TAL"/>
              <w:rPr>
                <w:szCs w:val="22"/>
                <w:lang w:eastAsia="sv-SE"/>
              </w:rPr>
            </w:pPr>
            <w:r w:rsidRPr="00B55E3E">
              <w:rPr>
                <w:b/>
                <w:i/>
                <w:szCs w:val="22"/>
                <w:lang w:eastAsia="sv-SE"/>
              </w:rPr>
              <w:t>ssb</w:t>
            </w:r>
          </w:p>
          <w:p w14:paraId="2130363E" w14:textId="77777777" w:rsidR="00A8221D" w:rsidRPr="00B55E3E" w:rsidRDefault="00A8221D" w:rsidP="00FB1467">
            <w:pPr>
              <w:pStyle w:val="TAL"/>
              <w:rPr>
                <w:szCs w:val="22"/>
                <w:lang w:eastAsia="sv-SE"/>
              </w:rPr>
            </w:pPr>
            <w:r w:rsidRPr="00B55E3E">
              <w:rPr>
                <w:szCs w:val="22"/>
                <w:lang w:eastAsia="sv-SE"/>
              </w:rPr>
              <w:t>The ID of an SSB transmitted by this serving cell. It determines a candidate beam for beam failure recovery (BFR).</w:t>
            </w:r>
          </w:p>
        </w:tc>
      </w:tr>
    </w:tbl>
    <w:p w14:paraId="29143F8A" w14:textId="77777777" w:rsidR="00A8221D" w:rsidRPr="00B55E3E" w:rsidRDefault="00A8221D" w:rsidP="00A8221D"/>
    <w:p w14:paraId="08D66967" w14:textId="77777777" w:rsidR="00A8221D" w:rsidRPr="00B55E3E" w:rsidRDefault="00A8221D" w:rsidP="00A8221D">
      <w:pPr>
        <w:pStyle w:val="Heading4"/>
        <w:rPr>
          <w:i/>
        </w:rPr>
      </w:pPr>
      <w:bookmarkStart w:id="1354" w:name="_Toc60777169"/>
      <w:bookmarkStart w:id="1355" w:name="_Toc115428960"/>
      <w:r w:rsidRPr="00B55E3E">
        <w:rPr>
          <w:i/>
        </w:rPr>
        <w:t>–</w:t>
      </w:r>
      <w:r w:rsidRPr="00B55E3E">
        <w:rPr>
          <w:i/>
        </w:rPr>
        <w:tab/>
        <w:t>BeamFailureRecoveryRSConfig</w:t>
      </w:r>
      <w:bookmarkEnd w:id="1354"/>
      <w:bookmarkEnd w:id="1355"/>
    </w:p>
    <w:p w14:paraId="249646D9" w14:textId="77777777" w:rsidR="00A8221D" w:rsidRPr="00B55E3E" w:rsidRDefault="00A8221D" w:rsidP="00A8221D">
      <w:r w:rsidRPr="00B55E3E">
        <w:t xml:space="preserve">The IE </w:t>
      </w:r>
      <w:r w:rsidRPr="00B55E3E">
        <w:rPr>
          <w:i/>
        </w:rPr>
        <w:t>BeamFailureRecoveryRSConfig</w:t>
      </w:r>
      <w:r w:rsidRPr="00B55E3E">
        <w:t xml:space="preserve"> is used to configure the UE with candidate beams for beam failure recovery in case of beam failure detection. See also TS 38.321 [3], clause 5.17.</w:t>
      </w:r>
    </w:p>
    <w:p w14:paraId="3428AFAD" w14:textId="77777777" w:rsidR="00A8221D" w:rsidRPr="00B55E3E" w:rsidRDefault="00A8221D" w:rsidP="00A8221D">
      <w:pPr>
        <w:pStyle w:val="TH"/>
      </w:pPr>
      <w:r w:rsidRPr="00B55E3E">
        <w:rPr>
          <w:i/>
        </w:rPr>
        <w:t>BeamFailureRecoveryRSConfig</w:t>
      </w:r>
      <w:r w:rsidRPr="00B55E3E">
        <w:t xml:space="preserve"> information element</w:t>
      </w:r>
    </w:p>
    <w:p w14:paraId="17E84635" w14:textId="77777777" w:rsidR="00A8221D" w:rsidRPr="00B55E3E" w:rsidRDefault="00A8221D" w:rsidP="00A8221D">
      <w:pPr>
        <w:pStyle w:val="PL"/>
        <w:rPr>
          <w:color w:val="808080"/>
        </w:rPr>
      </w:pPr>
      <w:r w:rsidRPr="00B55E3E">
        <w:rPr>
          <w:color w:val="808080"/>
        </w:rPr>
        <w:t>-- ASN1START</w:t>
      </w:r>
    </w:p>
    <w:p w14:paraId="44DA283C" w14:textId="77777777" w:rsidR="00A8221D" w:rsidRPr="00B55E3E" w:rsidRDefault="00A8221D" w:rsidP="00A8221D">
      <w:pPr>
        <w:pStyle w:val="PL"/>
        <w:rPr>
          <w:color w:val="808080"/>
        </w:rPr>
      </w:pPr>
      <w:r w:rsidRPr="00B55E3E">
        <w:rPr>
          <w:color w:val="808080"/>
        </w:rPr>
        <w:t>-- TAG-BEAMFAILURERECOVERYRSCONFIG-START</w:t>
      </w:r>
    </w:p>
    <w:p w14:paraId="00465C7E" w14:textId="77777777" w:rsidR="00A8221D" w:rsidRPr="00B55E3E" w:rsidRDefault="00A8221D" w:rsidP="00A8221D">
      <w:pPr>
        <w:pStyle w:val="PL"/>
      </w:pPr>
    </w:p>
    <w:p w14:paraId="26570752" w14:textId="77777777" w:rsidR="00A8221D" w:rsidRPr="00B55E3E" w:rsidRDefault="00A8221D" w:rsidP="00A8221D">
      <w:pPr>
        <w:pStyle w:val="PL"/>
      </w:pPr>
      <w:r w:rsidRPr="00B55E3E">
        <w:t xml:space="preserve">BeamFailureRecoveryRSConfig-r16 ::= </w:t>
      </w:r>
      <w:r w:rsidRPr="00B55E3E">
        <w:rPr>
          <w:color w:val="993366"/>
        </w:rPr>
        <w:t>SEQUENCE</w:t>
      </w:r>
      <w:r w:rsidRPr="00B55E3E">
        <w:t xml:space="preserve"> {</w:t>
      </w:r>
    </w:p>
    <w:p w14:paraId="73C09B72" w14:textId="77777777" w:rsidR="00A8221D" w:rsidRPr="00B55E3E" w:rsidRDefault="00A8221D" w:rsidP="00A8221D">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3F1857A7" w14:textId="77777777" w:rsidR="00A8221D" w:rsidRPr="00B55E3E" w:rsidRDefault="00A8221D" w:rsidP="00A8221D">
      <w:pPr>
        <w:pStyle w:val="PL"/>
        <w:rPr>
          <w:color w:val="808080"/>
        </w:rPr>
      </w:pPr>
      <w:r w:rsidRPr="00B55E3E">
        <w:t xml:space="preserve">    candidateBeamRS-List-r16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23E78998" w14:textId="77777777" w:rsidR="00A8221D" w:rsidRPr="00B55E3E" w:rsidRDefault="00A8221D" w:rsidP="00A8221D">
      <w:pPr>
        <w:pStyle w:val="PL"/>
      </w:pPr>
      <w:r w:rsidRPr="00B55E3E">
        <w:t xml:space="preserve">    ...,</w:t>
      </w:r>
    </w:p>
    <w:p w14:paraId="04966397" w14:textId="77777777" w:rsidR="00A8221D" w:rsidRPr="00B55E3E" w:rsidRDefault="00A8221D" w:rsidP="00A8221D">
      <w:pPr>
        <w:pStyle w:val="PL"/>
      </w:pPr>
      <w:r w:rsidRPr="00B55E3E">
        <w:t xml:space="preserve">    [[</w:t>
      </w:r>
    </w:p>
    <w:p w14:paraId="18774364" w14:textId="77777777" w:rsidR="00A8221D" w:rsidRPr="00B55E3E" w:rsidRDefault="00A8221D" w:rsidP="00A8221D">
      <w:pPr>
        <w:pStyle w:val="PL"/>
        <w:rPr>
          <w:color w:val="808080"/>
        </w:rPr>
      </w:pPr>
      <w:r w:rsidRPr="00B55E3E">
        <w:t xml:space="preserve">    candidateBeamRS-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32611B43" w14:textId="77777777" w:rsidR="00A8221D" w:rsidRPr="00B55E3E" w:rsidRDefault="00A8221D" w:rsidP="00A8221D">
      <w:pPr>
        <w:pStyle w:val="PL"/>
      </w:pPr>
      <w:r w:rsidRPr="00B55E3E">
        <w:t xml:space="preserve">    ]]  </w:t>
      </w:r>
    </w:p>
    <w:p w14:paraId="525F9B33" w14:textId="77777777" w:rsidR="00A8221D" w:rsidRPr="00B55E3E" w:rsidRDefault="00A8221D" w:rsidP="00A8221D">
      <w:pPr>
        <w:pStyle w:val="PL"/>
      </w:pPr>
      <w:r w:rsidRPr="00B55E3E">
        <w:t>}</w:t>
      </w:r>
    </w:p>
    <w:p w14:paraId="38D1E6C5" w14:textId="77777777" w:rsidR="00A8221D" w:rsidRPr="00B55E3E" w:rsidRDefault="00A8221D" w:rsidP="00A8221D">
      <w:pPr>
        <w:pStyle w:val="PL"/>
      </w:pPr>
    </w:p>
    <w:p w14:paraId="678ED4FA" w14:textId="77777777" w:rsidR="00A8221D" w:rsidRPr="00B55E3E" w:rsidRDefault="00A8221D" w:rsidP="00A8221D">
      <w:pPr>
        <w:pStyle w:val="PL"/>
        <w:rPr>
          <w:color w:val="808080"/>
        </w:rPr>
      </w:pPr>
      <w:r w:rsidRPr="00B55E3E">
        <w:rPr>
          <w:color w:val="808080"/>
        </w:rPr>
        <w:t>-- TAG-BEAMFAILURERECOVERYRSCONFIG-STOP</w:t>
      </w:r>
    </w:p>
    <w:p w14:paraId="6D8D6A9C" w14:textId="77777777" w:rsidR="00A8221D" w:rsidRPr="00B55E3E" w:rsidRDefault="00A8221D" w:rsidP="00A8221D">
      <w:pPr>
        <w:pStyle w:val="PL"/>
        <w:rPr>
          <w:color w:val="808080"/>
        </w:rPr>
      </w:pPr>
      <w:r w:rsidRPr="00B55E3E">
        <w:rPr>
          <w:color w:val="808080"/>
        </w:rPr>
        <w:t>-- ASN1STOP</w:t>
      </w:r>
    </w:p>
    <w:p w14:paraId="653FE32C"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5DB9962E" w14:textId="77777777" w:rsidTr="00FB146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FAFC9A" w14:textId="77777777" w:rsidR="00A8221D" w:rsidRPr="00B55E3E" w:rsidRDefault="00A8221D" w:rsidP="00FB1467">
            <w:pPr>
              <w:pStyle w:val="TAH"/>
              <w:rPr>
                <w:szCs w:val="22"/>
                <w:lang w:eastAsia="sv-SE"/>
              </w:rPr>
            </w:pPr>
            <w:r w:rsidRPr="00B55E3E">
              <w:rPr>
                <w:i/>
                <w:szCs w:val="22"/>
                <w:lang w:eastAsia="sv-SE"/>
              </w:rPr>
              <w:lastRenderedPageBreak/>
              <w:t xml:space="preserve">BeamFailureRecoveryRSConfig </w:t>
            </w:r>
            <w:r w:rsidRPr="00B55E3E">
              <w:rPr>
                <w:szCs w:val="22"/>
                <w:lang w:eastAsia="sv-SE"/>
              </w:rPr>
              <w:t>field descriptions</w:t>
            </w:r>
          </w:p>
        </w:tc>
      </w:tr>
      <w:tr w:rsidR="00A8221D" w:rsidRPr="00B55E3E" w14:paraId="40976160"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33C354AE" w14:textId="77777777" w:rsidR="00A8221D" w:rsidRPr="00B55E3E" w:rsidRDefault="00A8221D" w:rsidP="00FB1467">
            <w:pPr>
              <w:pStyle w:val="TAL"/>
              <w:rPr>
                <w:szCs w:val="22"/>
                <w:lang w:eastAsia="sv-SE"/>
              </w:rPr>
            </w:pPr>
            <w:r w:rsidRPr="00B55E3E">
              <w:rPr>
                <w:b/>
                <w:i/>
                <w:szCs w:val="22"/>
                <w:lang w:eastAsia="sv-SE"/>
              </w:rPr>
              <w:t>candidateBeamRS-List</w:t>
            </w:r>
          </w:p>
          <w:p w14:paraId="67945540" w14:textId="77777777" w:rsidR="00A8221D" w:rsidRPr="00B55E3E" w:rsidRDefault="00A8221D" w:rsidP="00FB1467">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A8221D" w:rsidRPr="00B55E3E" w14:paraId="2F08B76A" w14:textId="77777777" w:rsidTr="00FB1467">
        <w:tc>
          <w:tcPr>
            <w:tcW w:w="14085" w:type="dxa"/>
            <w:tcBorders>
              <w:top w:val="single" w:sz="4" w:space="0" w:color="auto"/>
              <w:left w:val="single" w:sz="4" w:space="0" w:color="auto"/>
              <w:bottom w:val="single" w:sz="4" w:space="0" w:color="auto"/>
              <w:right w:val="single" w:sz="4" w:space="0" w:color="auto"/>
            </w:tcBorders>
          </w:tcPr>
          <w:p w14:paraId="0A7F73A6" w14:textId="77777777" w:rsidR="00A8221D" w:rsidRPr="00B55E3E" w:rsidRDefault="00A8221D" w:rsidP="00FB1467">
            <w:pPr>
              <w:pStyle w:val="TAL"/>
              <w:rPr>
                <w:szCs w:val="22"/>
                <w:lang w:eastAsia="sv-SE"/>
              </w:rPr>
            </w:pPr>
            <w:r w:rsidRPr="00B55E3E">
              <w:rPr>
                <w:b/>
                <w:i/>
                <w:szCs w:val="22"/>
                <w:lang w:eastAsia="sv-SE"/>
              </w:rPr>
              <w:t>candidateBeamRS-List2</w:t>
            </w:r>
          </w:p>
          <w:p w14:paraId="56845DA0" w14:textId="77777777" w:rsidR="00A8221D" w:rsidRPr="00B55E3E" w:rsidRDefault="00A8221D" w:rsidP="00FB1467">
            <w:pPr>
              <w:pStyle w:val="TAL"/>
              <w:rPr>
                <w:b/>
                <w:i/>
                <w:szCs w:val="22"/>
                <w:lang w:eastAsia="sv-SE"/>
              </w:rPr>
            </w:pPr>
            <w:r w:rsidRPr="00B55E3E">
              <w:rPr>
                <w:szCs w:val="22"/>
                <w:lang w:eastAsia="sv-SE"/>
              </w:rPr>
              <w:t>A list of reference signals (CSI-RS and/or SSB) identifying the candidate beams for recovery.</w:t>
            </w:r>
          </w:p>
        </w:tc>
      </w:tr>
      <w:tr w:rsidR="00A8221D" w:rsidRPr="00B55E3E" w14:paraId="7BC8DC2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7C7133BF" w14:textId="77777777" w:rsidR="00A8221D" w:rsidRPr="00B55E3E" w:rsidRDefault="00A8221D" w:rsidP="00FB1467">
            <w:pPr>
              <w:pStyle w:val="TAL"/>
              <w:rPr>
                <w:b/>
                <w:bCs/>
                <w:i/>
                <w:szCs w:val="22"/>
                <w:lang w:eastAsia="sv-SE"/>
              </w:rPr>
            </w:pPr>
            <w:r w:rsidRPr="00B55E3E">
              <w:rPr>
                <w:b/>
                <w:bCs/>
                <w:i/>
                <w:szCs w:val="22"/>
                <w:lang w:eastAsia="sv-SE"/>
              </w:rPr>
              <w:t>rsrp-ThresholdBFR</w:t>
            </w:r>
          </w:p>
          <w:p w14:paraId="1DDB2937" w14:textId="77777777" w:rsidR="00A8221D" w:rsidRPr="00B55E3E" w:rsidRDefault="00A8221D" w:rsidP="00FB1467">
            <w:pPr>
              <w:pStyle w:val="TAL"/>
              <w:rPr>
                <w:szCs w:val="22"/>
                <w:lang w:eastAsia="sv-SE"/>
              </w:rPr>
            </w:pPr>
            <w:r w:rsidRPr="00B55E3E">
              <w:rPr>
                <w:szCs w:val="22"/>
                <w:lang w:eastAsia="sv-SE"/>
              </w:rPr>
              <w:t>L1-RSRP threshold used for determining whether a candidate beam may be included by the UE in BFR MAC CE (see TS 38.213 [13], clause 6).</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63B28E58" w14:textId="77777777" w:rsidR="00A8221D" w:rsidRPr="00B55E3E" w:rsidRDefault="00A8221D" w:rsidP="00A8221D"/>
    <w:p w14:paraId="540BBF94" w14:textId="77777777" w:rsidR="00A8221D" w:rsidRPr="00B55E3E" w:rsidRDefault="00A8221D" w:rsidP="00A8221D">
      <w:pPr>
        <w:pStyle w:val="Heading4"/>
      </w:pPr>
      <w:bookmarkStart w:id="1356" w:name="_Toc60777170"/>
      <w:bookmarkStart w:id="1357" w:name="_Toc115428961"/>
      <w:r w:rsidRPr="00B55E3E">
        <w:t>–</w:t>
      </w:r>
      <w:r w:rsidRPr="00B55E3E">
        <w:tab/>
      </w:r>
      <w:r w:rsidRPr="00B55E3E">
        <w:rPr>
          <w:i/>
        </w:rPr>
        <w:t>BetaOffsets</w:t>
      </w:r>
      <w:bookmarkEnd w:id="1356"/>
      <w:bookmarkEnd w:id="1357"/>
    </w:p>
    <w:p w14:paraId="61C16309" w14:textId="77777777" w:rsidR="00A8221D" w:rsidRPr="00B55E3E" w:rsidRDefault="00A8221D" w:rsidP="00A8221D">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53013B0B" w14:textId="77777777" w:rsidR="00A8221D" w:rsidRPr="00B55E3E" w:rsidRDefault="00A8221D" w:rsidP="00A8221D">
      <w:pPr>
        <w:pStyle w:val="TH"/>
      </w:pPr>
      <w:r w:rsidRPr="00B55E3E">
        <w:rPr>
          <w:i/>
        </w:rPr>
        <w:t>BetaOffsets</w:t>
      </w:r>
      <w:r w:rsidRPr="00B55E3E">
        <w:t xml:space="preserve"> information element</w:t>
      </w:r>
    </w:p>
    <w:p w14:paraId="7142E89D" w14:textId="77777777" w:rsidR="00A8221D" w:rsidRPr="00B55E3E" w:rsidRDefault="00A8221D" w:rsidP="00A8221D">
      <w:pPr>
        <w:pStyle w:val="PL"/>
        <w:rPr>
          <w:color w:val="808080"/>
        </w:rPr>
      </w:pPr>
      <w:r w:rsidRPr="00B55E3E">
        <w:rPr>
          <w:color w:val="808080"/>
        </w:rPr>
        <w:t>-- ASN1START</w:t>
      </w:r>
    </w:p>
    <w:p w14:paraId="2EE2C426" w14:textId="77777777" w:rsidR="00A8221D" w:rsidRPr="00B55E3E" w:rsidRDefault="00A8221D" w:rsidP="00A8221D">
      <w:pPr>
        <w:pStyle w:val="PL"/>
        <w:rPr>
          <w:color w:val="808080"/>
        </w:rPr>
      </w:pPr>
      <w:r w:rsidRPr="00B55E3E">
        <w:rPr>
          <w:color w:val="808080"/>
        </w:rPr>
        <w:t>-- TAG-BETAOFFSETS-START</w:t>
      </w:r>
    </w:p>
    <w:p w14:paraId="4C8BBC0C" w14:textId="77777777" w:rsidR="00A8221D" w:rsidRPr="00B55E3E" w:rsidRDefault="00A8221D" w:rsidP="00A8221D">
      <w:pPr>
        <w:pStyle w:val="PL"/>
      </w:pPr>
    </w:p>
    <w:p w14:paraId="27B9F4D3" w14:textId="77777777" w:rsidR="00A8221D" w:rsidRPr="00B55E3E" w:rsidRDefault="00A8221D" w:rsidP="00A8221D">
      <w:pPr>
        <w:pStyle w:val="PL"/>
      </w:pPr>
      <w:r w:rsidRPr="00B55E3E">
        <w:t xml:space="preserve">BetaOffsets ::=                     </w:t>
      </w:r>
      <w:r w:rsidRPr="00B55E3E">
        <w:rPr>
          <w:color w:val="993366"/>
        </w:rPr>
        <w:t>SEQUENCE</w:t>
      </w:r>
      <w:r w:rsidRPr="00B55E3E">
        <w:t xml:space="preserve"> {</w:t>
      </w:r>
    </w:p>
    <w:p w14:paraId="23F1FBAD" w14:textId="77777777" w:rsidR="00A8221D" w:rsidRPr="00B55E3E" w:rsidRDefault="00A8221D" w:rsidP="00A8221D">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50D818" w14:textId="77777777" w:rsidR="00A8221D" w:rsidRPr="00B55E3E" w:rsidRDefault="00A8221D" w:rsidP="00A8221D">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597EC5B1" w14:textId="77777777" w:rsidR="00A8221D" w:rsidRPr="00B55E3E" w:rsidRDefault="00A8221D" w:rsidP="00A8221D">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F73013F" w14:textId="77777777" w:rsidR="00A8221D" w:rsidRPr="00B55E3E" w:rsidRDefault="00A8221D" w:rsidP="00A8221D">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A03C7F2" w14:textId="77777777" w:rsidR="00A8221D" w:rsidRPr="00B55E3E" w:rsidRDefault="00A8221D" w:rsidP="00A8221D">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1A64B4" w14:textId="77777777" w:rsidR="00A8221D" w:rsidRPr="00B55E3E" w:rsidRDefault="00A8221D" w:rsidP="00A8221D">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05964CC6" w14:textId="77777777" w:rsidR="00A8221D" w:rsidRPr="00B55E3E" w:rsidRDefault="00A8221D" w:rsidP="00A8221D">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20BF34F" w14:textId="77777777" w:rsidR="00A8221D" w:rsidRPr="00B55E3E" w:rsidRDefault="00A8221D" w:rsidP="00A8221D">
      <w:pPr>
        <w:pStyle w:val="PL"/>
      </w:pPr>
      <w:r w:rsidRPr="00B55E3E">
        <w:t>}</w:t>
      </w:r>
    </w:p>
    <w:p w14:paraId="4F82246B" w14:textId="77777777" w:rsidR="00A8221D" w:rsidRPr="00B55E3E" w:rsidRDefault="00A8221D" w:rsidP="00A8221D">
      <w:pPr>
        <w:pStyle w:val="PL"/>
      </w:pPr>
    </w:p>
    <w:p w14:paraId="4EBC0D7D" w14:textId="77777777" w:rsidR="00A8221D" w:rsidRPr="00B55E3E" w:rsidRDefault="00A8221D" w:rsidP="00A8221D">
      <w:pPr>
        <w:pStyle w:val="PL"/>
        <w:rPr>
          <w:color w:val="808080"/>
        </w:rPr>
      </w:pPr>
      <w:r w:rsidRPr="00B55E3E">
        <w:rPr>
          <w:color w:val="808080"/>
        </w:rPr>
        <w:t>-- TAG-BETAOFFSETS-STOP</w:t>
      </w:r>
    </w:p>
    <w:p w14:paraId="1F5E4E7A" w14:textId="77777777" w:rsidR="00A8221D" w:rsidRPr="00B55E3E" w:rsidRDefault="00A8221D" w:rsidP="00A8221D">
      <w:pPr>
        <w:pStyle w:val="PL"/>
        <w:rPr>
          <w:color w:val="808080"/>
        </w:rPr>
      </w:pPr>
      <w:r w:rsidRPr="00B55E3E">
        <w:rPr>
          <w:color w:val="808080"/>
        </w:rPr>
        <w:t>-- ASN1STOP</w:t>
      </w:r>
    </w:p>
    <w:p w14:paraId="7FF55E8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CBB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87ACD" w14:textId="77777777" w:rsidR="00A8221D" w:rsidRPr="00B55E3E" w:rsidRDefault="00A8221D" w:rsidP="00FB1467">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A8221D" w:rsidRPr="00B55E3E" w14:paraId="778D65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B0770F" w14:textId="77777777" w:rsidR="00A8221D" w:rsidRPr="00B55E3E" w:rsidRDefault="00A8221D" w:rsidP="00FB1467">
            <w:pPr>
              <w:pStyle w:val="TAL"/>
              <w:rPr>
                <w:szCs w:val="22"/>
                <w:lang w:eastAsia="sv-SE"/>
              </w:rPr>
            </w:pPr>
            <w:r w:rsidRPr="00B55E3E">
              <w:rPr>
                <w:b/>
                <w:i/>
                <w:szCs w:val="22"/>
                <w:lang w:eastAsia="sv-SE"/>
              </w:rPr>
              <w:t>betaOffsetACK-Index1</w:t>
            </w:r>
          </w:p>
          <w:p w14:paraId="71D445F9" w14:textId="77777777" w:rsidR="00A8221D" w:rsidRPr="00B55E3E" w:rsidRDefault="00A8221D" w:rsidP="00FB1467">
            <w:pPr>
              <w:pStyle w:val="TAL"/>
              <w:rPr>
                <w:szCs w:val="22"/>
                <w:lang w:eastAsia="sv-SE"/>
              </w:rPr>
            </w:pPr>
            <w:r w:rsidRPr="00B55E3E">
              <w:rPr>
                <w:szCs w:val="22"/>
                <w:lang w:eastAsia="sv-SE"/>
              </w:rPr>
              <w:t>Up to 2 bits HARQ-ACK (see TS 38.213 [13], clause 9.3). When the field is absent the UE applies the value 11.</w:t>
            </w:r>
          </w:p>
        </w:tc>
      </w:tr>
      <w:tr w:rsidR="00A8221D" w:rsidRPr="00B55E3E" w14:paraId="171F7F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725BF0" w14:textId="77777777" w:rsidR="00A8221D" w:rsidRPr="00B55E3E" w:rsidRDefault="00A8221D" w:rsidP="00FB1467">
            <w:pPr>
              <w:pStyle w:val="TAL"/>
              <w:rPr>
                <w:szCs w:val="22"/>
                <w:lang w:eastAsia="sv-SE"/>
              </w:rPr>
            </w:pPr>
            <w:r w:rsidRPr="00B55E3E">
              <w:rPr>
                <w:b/>
                <w:i/>
                <w:szCs w:val="22"/>
                <w:lang w:eastAsia="sv-SE"/>
              </w:rPr>
              <w:t>betaOffsetACK-Index2</w:t>
            </w:r>
          </w:p>
          <w:p w14:paraId="6C3DBA43" w14:textId="77777777" w:rsidR="00A8221D" w:rsidRPr="00B55E3E" w:rsidRDefault="00A8221D" w:rsidP="00FB1467">
            <w:pPr>
              <w:pStyle w:val="TAL"/>
              <w:rPr>
                <w:szCs w:val="22"/>
                <w:lang w:eastAsia="sv-SE"/>
              </w:rPr>
            </w:pPr>
            <w:r w:rsidRPr="00B55E3E">
              <w:rPr>
                <w:szCs w:val="22"/>
                <w:lang w:eastAsia="sv-SE"/>
              </w:rPr>
              <w:t>Up to 11 bits HARQ-ACK (see TS 38.213 [13], clause 9.3). When the field is absent the UE applies the value 11.</w:t>
            </w:r>
          </w:p>
        </w:tc>
      </w:tr>
      <w:tr w:rsidR="00A8221D" w:rsidRPr="00B55E3E" w14:paraId="603FD7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6724A0" w14:textId="77777777" w:rsidR="00A8221D" w:rsidRPr="00B55E3E" w:rsidRDefault="00A8221D" w:rsidP="00FB1467">
            <w:pPr>
              <w:pStyle w:val="TAL"/>
              <w:rPr>
                <w:szCs w:val="22"/>
                <w:lang w:eastAsia="sv-SE"/>
              </w:rPr>
            </w:pPr>
            <w:r w:rsidRPr="00B55E3E">
              <w:rPr>
                <w:b/>
                <w:i/>
                <w:szCs w:val="22"/>
                <w:lang w:eastAsia="sv-SE"/>
              </w:rPr>
              <w:t>betaOffsetACK-Index3</w:t>
            </w:r>
          </w:p>
          <w:p w14:paraId="45F4ED49" w14:textId="77777777" w:rsidR="00A8221D" w:rsidRPr="00B55E3E" w:rsidRDefault="00A8221D" w:rsidP="00FB1467">
            <w:pPr>
              <w:pStyle w:val="TAL"/>
              <w:rPr>
                <w:szCs w:val="22"/>
                <w:lang w:eastAsia="sv-SE"/>
              </w:rPr>
            </w:pPr>
            <w:r w:rsidRPr="00B55E3E">
              <w:rPr>
                <w:szCs w:val="22"/>
                <w:lang w:eastAsia="sv-SE"/>
              </w:rPr>
              <w:t>Above 11 bits HARQ-ACK (see TS 38.213 [13], clause 9.3). When the field is absent the UE applies the value 11.</w:t>
            </w:r>
          </w:p>
        </w:tc>
      </w:tr>
      <w:tr w:rsidR="00A8221D" w:rsidRPr="00B55E3E" w14:paraId="3F95CB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30670C" w14:textId="77777777" w:rsidR="00A8221D" w:rsidRPr="00B55E3E" w:rsidRDefault="00A8221D" w:rsidP="00FB1467">
            <w:pPr>
              <w:pStyle w:val="TAL"/>
              <w:rPr>
                <w:szCs w:val="22"/>
                <w:lang w:eastAsia="sv-SE"/>
              </w:rPr>
            </w:pPr>
            <w:r w:rsidRPr="00B55E3E">
              <w:rPr>
                <w:b/>
                <w:i/>
                <w:szCs w:val="22"/>
                <w:lang w:eastAsia="sv-SE"/>
              </w:rPr>
              <w:t>betaOffsetCSI-Part1-Index1</w:t>
            </w:r>
          </w:p>
          <w:p w14:paraId="37EDF9D2" w14:textId="77777777" w:rsidR="00A8221D" w:rsidRPr="00B55E3E" w:rsidRDefault="00A8221D" w:rsidP="00FB1467">
            <w:pPr>
              <w:pStyle w:val="TAL"/>
              <w:rPr>
                <w:szCs w:val="22"/>
                <w:lang w:eastAsia="sv-SE"/>
              </w:rPr>
            </w:pPr>
            <w:r w:rsidRPr="00B55E3E">
              <w:rPr>
                <w:szCs w:val="22"/>
                <w:lang w:eastAsia="sv-SE"/>
              </w:rPr>
              <w:t>Up to 11 bits of CSI part 1 bits (see TS 38.213 [13], clause 9.3). When the field is absent the UE applies the value 13.</w:t>
            </w:r>
          </w:p>
        </w:tc>
      </w:tr>
      <w:tr w:rsidR="00A8221D" w:rsidRPr="00B55E3E" w14:paraId="067563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EA707" w14:textId="77777777" w:rsidR="00A8221D" w:rsidRPr="00B55E3E" w:rsidRDefault="00A8221D" w:rsidP="00FB1467">
            <w:pPr>
              <w:pStyle w:val="TAL"/>
              <w:rPr>
                <w:szCs w:val="22"/>
                <w:lang w:eastAsia="sv-SE"/>
              </w:rPr>
            </w:pPr>
            <w:r w:rsidRPr="00B55E3E">
              <w:rPr>
                <w:b/>
                <w:i/>
                <w:szCs w:val="22"/>
                <w:lang w:eastAsia="sv-SE"/>
              </w:rPr>
              <w:t>betaOffsetCSI-Part1-Index2</w:t>
            </w:r>
          </w:p>
          <w:p w14:paraId="774AAA54" w14:textId="77777777" w:rsidR="00A8221D" w:rsidRPr="00B55E3E" w:rsidRDefault="00A8221D" w:rsidP="00FB1467">
            <w:pPr>
              <w:pStyle w:val="TAL"/>
              <w:rPr>
                <w:szCs w:val="22"/>
                <w:lang w:eastAsia="sv-SE"/>
              </w:rPr>
            </w:pPr>
            <w:r w:rsidRPr="00B55E3E">
              <w:rPr>
                <w:szCs w:val="22"/>
                <w:lang w:eastAsia="sv-SE"/>
              </w:rPr>
              <w:t>Above 11 bits of CSI part 1 bits (see TS 38.213 [13], clause 9.3). When the field is absent the UE applies the value 13.</w:t>
            </w:r>
          </w:p>
        </w:tc>
      </w:tr>
      <w:tr w:rsidR="00A8221D" w:rsidRPr="00B55E3E" w14:paraId="1F71FD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BCA7C" w14:textId="77777777" w:rsidR="00A8221D" w:rsidRPr="00B55E3E" w:rsidRDefault="00A8221D" w:rsidP="00FB1467">
            <w:pPr>
              <w:pStyle w:val="TAL"/>
              <w:rPr>
                <w:szCs w:val="22"/>
                <w:lang w:eastAsia="sv-SE"/>
              </w:rPr>
            </w:pPr>
            <w:r w:rsidRPr="00B55E3E">
              <w:rPr>
                <w:b/>
                <w:i/>
                <w:szCs w:val="22"/>
                <w:lang w:eastAsia="sv-SE"/>
              </w:rPr>
              <w:t>betaOffsetCSI-Part2-Index1</w:t>
            </w:r>
          </w:p>
          <w:p w14:paraId="2243D5E9" w14:textId="77777777" w:rsidR="00A8221D" w:rsidRPr="00B55E3E" w:rsidRDefault="00A8221D" w:rsidP="00FB1467">
            <w:pPr>
              <w:pStyle w:val="TAL"/>
              <w:rPr>
                <w:szCs w:val="22"/>
                <w:lang w:eastAsia="sv-SE"/>
              </w:rPr>
            </w:pPr>
            <w:r w:rsidRPr="00B55E3E">
              <w:rPr>
                <w:szCs w:val="22"/>
                <w:lang w:eastAsia="sv-SE"/>
              </w:rPr>
              <w:t>Up to 11 bits of CSI part 2 bits (see TS 38.213 [13], clause 9.3). When the field is absent the UE applies the value 13.</w:t>
            </w:r>
          </w:p>
        </w:tc>
      </w:tr>
      <w:tr w:rsidR="00A8221D" w:rsidRPr="00B55E3E" w14:paraId="74B58A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15DCC7" w14:textId="77777777" w:rsidR="00A8221D" w:rsidRPr="00B55E3E" w:rsidRDefault="00A8221D" w:rsidP="00FB1467">
            <w:pPr>
              <w:pStyle w:val="TAL"/>
              <w:rPr>
                <w:szCs w:val="22"/>
                <w:lang w:eastAsia="sv-SE"/>
              </w:rPr>
            </w:pPr>
            <w:r w:rsidRPr="00B55E3E">
              <w:rPr>
                <w:b/>
                <w:i/>
                <w:szCs w:val="22"/>
                <w:lang w:eastAsia="sv-SE"/>
              </w:rPr>
              <w:t>betaOffsetCSI-Part2-Index2</w:t>
            </w:r>
          </w:p>
          <w:p w14:paraId="28C3A59F" w14:textId="77777777" w:rsidR="00A8221D" w:rsidRPr="00B55E3E" w:rsidRDefault="00A8221D" w:rsidP="00FB1467">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9B6DC2" w14:textId="77777777" w:rsidR="00A8221D" w:rsidRPr="00B55E3E" w:rsidRDefault="00A8221D" w:rsidP="00A8221D"/>
    <w:p w14:paraId="2CCE92CE" w14:textId="77777777" w:rsidR="00A8221D" w:rsidRPr="00B55E3E" w:rsidRDefault="00A8221D" w:rsidP="00A8221D">
      <w:pPr>
        <w:pStyle w:val="Heading4"/>
      </w:pPr>
      <w:bookmarkStart w:id="1358" w:name="_Toc115428962"/>
      <w:r w:rsidRPr="00B55E3E">
        <w:t>–</w:t>
      </w:r>
      <w:r w:rsidRPr="00B55E3E">
        <w:tab/>
      </w:r>
      <w:r w:rsidRPr="00B55E3E">
        <w:rPr>
          <w:i/>
        </w:rPr>
        <w:t>BetaOffsetsCrossPri</w:t>
      </w:r>
      <w:bookmarkEnd w:id="1358"/>
    </w:p>
    <w:p w14:paraId="0BE2AEE6" w14:textId="77777777" w:rsidR="00A8221D" w:rsidRPr="00B55E3E" w:rsidRDefault="00A8221D" w:rsidP="00A8221D">
      <w:r w:rsidRPr="00B55E3E">
        <w:t xml:space="preserve">The IE </w:t>
      </w:r>
      <w:r w:rsidRPr="00B55E3E">
        <w:rPr>
          <w:i/>
        </w:rPr>
        <w:t>BetaOffsetsCrossPri</w:t>
      </w:r>
      <w:r w:rsidRPr="00B55E3E">
        <w:t xml:space="preserve"> is used to configure beta-offset values for cross-priority HARQ-ACK multiplexing on PUSCH.</w:t>
      </w:r>
    </w:p>
    <w:p w14:paraId="125C5AAA" w14:textId="77777777" w:rsidR="00A8221D" w:rsidRPr="00B55E3E" w:rsidRDefault="00A8221D" w:rsidP="00A8221D">
      <w:pPr>
        <w:pStyle w:val="TH"/>
      </w:pPr>
      <w:r w:rsidRPr="00B55E3E">
        <w:rPr>
          <w:i/>
        </w:rPr>
        <w:t>BetaOffsetsCrossPri</w:t>
      </w:r>
      <w:r w:rsidRPr="00B55E3E">
        <w:t xml:space="preserve"> information element</w:t>
      </w:r>
    </w:p>
    <w:p w14:paraId="7C0EEC91" w14:textId="77777777" w:rsidR="00A8221D" w:rsidRPr="00B55E3E" w:rsidRDefault="00A8221D" w:rsidP="00A8221D">
      <w:pPr>
        <w:pStyle w:val="PL"/>
        <w:rPr>
          <w:color w:val="808080"/>
        </w:rPr>
      </w:pPr>
      <w:r w:rsidRPr="00B55E3E">
        <w:rPr>
          <w:color w:val="808080"/>
        </w:rPr>
        <w:t>-- ASN1START</w:t>
      </w:r>
    </w:p>
    <w:p w14:paraId="63967B72" w14:textId="77777777" w:rsidR="00A8221D" w:rsidRPr="00B55E3E" w:rsidRDefault="00A8221D" w:rsidP="00A8221D">
      <w:pPr>
        <w:pStyle w:val="PL"/>
        <w:rPr>
          <w:color w:val="808080"/>
        </w:rPr>
      </w:pPr>
      <w:r w:rsidRPr="00B55E3E">
        <w:rPr>
          <w:color w:val="808080"/>
        </w:rPr>
        <w:t>-- TAG-BETAOFFSETSCROSSPRI-START</w:t>
      </w:r>
    </w:p>
    <w:p w14:paraId="1F0ABF86" w14:textId="77777777" w:rsidR="00A8221D" w:rsidRPr="00B55E3E" w:rsidRDefault="00A8221D" w:rsidP="00A8221D">
      <w:pPr>
        <w:pStyle w:val="PL"/>
      </w:pPr>
    </w:p>
    <w:p w14:paraId="7A623BDC" w14:textId="77777777" w:rsidR="00A8221D" w:rsidRPr="00B55E3E" w:rsidRDefault="00A8221D" w:rsidP="00A8221D">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259F725E" w14:textId="77777777" w:rsidR="00A8221D" w:rsidRPr="00B55E3E" w:rsidRDefault="00A8221D" w:rsidP="00A8221D">
      <w:pPr>
        <w:pStyle w:val="PL"/>
      </w:pPr>
    </w:p>
    <w:p w14:paraId="70F334F8" w14:textId="77777777" w:rsidR="00A8221D" w:rsidRPr="00B55E3E" w:rsidRDefault="00A8221D" w:rsidP="00A8221D">
      <w:pPr>
        <w:pStyle w:val="PL"/>
        <w:rPr>
          <w:color w:val="808080"/>
        </w:rPr>
      </w:pPr>
      <w:r w:rsidRPr="00B55E3E">
        <w:rPr>
          <w:color w:val="808080"/>
        </w:rPr>
        <w:t>-- TAG-BETAOFFSETSCROSSPRI-STOP</w:t>
      </w:r>
    </w:p>
    <w:p w14:paraId="3D441078" w14:textId="77777777" w:rsidR="00A8221D" w:rsidRPr="00B55E3E" w:rsidRDefault="00A8221D" w:rsidP="00A8221D">
      <w:pPr>
        <w:pStyle w:val="PL"/>
        <w:rPr>
          <w:color w:val="808080"/>
        </w:rPr>
      </w:pPr>
      <w:r w:rsidRPr="00B55E3E">
        <w:rPr>
          <w:color w:val="808080"/>
        </w:rPr>
        <w:t>-- ASN1STOP</w:t>
      </w:r>
    </w:p>
    <w:p w14:paraId="7738A787" w14:textId="77777777" w:rsidR="00A8221D" w:rsidRPr="00B55E3E" w:rsidRDefault="00A8221D" w:rsidP="00A8221D"/>
    <w:p w14:paraId="537FE160" w14:textId="77777777" w:rsidR="00A8221D" w:rsidRPr="00B55E3E" w:rsidRDefault="00A8221D" w:rsidP="00A8221D">
      <w:pPr>
        <w:pStyle w:val="Heading4"/>
        <w:rPr>
          <w:rFonts w:eastAsia="SimSun"/>
          <w:i/>
        </w:rPr>
      </w:pPr>
      <w:bookmarkStart w:id="1359" w:name="_Toc60777171"/>
      <w:bookmarkStart w:id="1360" w:name="_Toc115428963"/>
      <w:r w:rsidRPr="00B55E3E">
        <w:rPr>
          <w:rFonts w:eastAsia="SimSun"/>
        </w:rPr>
        <w:t>–</w:t>
      </w:r>
      <w:r w:rsidRPr="00B55E3E">
        <w:rPr>
          <w:rFonts w:eastAsia="SimSun"/>
        </w:rPr>
        <w:tab/>
      </w:r>
      <w:r w:rsidRPr="00B55E3E">
        <w:rPr>
          <w:rFonts w:eastAsia="SimSun"/>
          <w:i/>
        </w:rPr>
        <w:t>BH-LogicalChannelIdentity</w:t>
      </w:r>
      <w:bookmarkEnd w:id="1359"/>
      <w:bookmarkEnd w:id="1360"/>
    </w:p>
    <w:p w14:paraId="6BF5F91D"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Pr="00B55E3E">
        <w:t>IAB-node or IAB-donor-DU</w:t>
      </w:r>
      <w:r w:rsidRPr="00B55E3E">
        <w:rPr>
          <w:rFonts w:eastAsia="SimSun"/>
        </w:rPr>
        <w:t>.</w:t>
      </w:r>
    </w:p>
    <w:p w14:paraId="5662B430" w14:textId="77777777" w:rsidR="00A8221D" w:rsidRPr="00B55E3E" w:rsidRDefault="00A8221D" w:rsidP="00A8221D">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23A76996" w14:textId="77777777" w:rsidR="00A8221D" w:rsidRPr="00B55E3E" w:rsidRDefault="00A8221D" w:rsidP="00A8221D">
      <w:pPr>
        <w:pStyle w:val="PL"/>
        <w:rPr>
          <w:color w:val="808080"/>
        </w:rPr>
      </w:pPr>
      <w:r w:rsidRPr="00B55E3E">
        <w:rPr>
          <w:color w:val="808080"/>
        </w:rPr>
        <w:t>-- ASN1START</w:t>
      </w:r>
    </w:p>
    <w:p w14:paraId="688A524B" w14:textId="77777777" w:rsidR="00A8221D" w:rsidRPr="00B55E3E" w:rsidRDefault="00A8221D" w:rsidP="00A8221D">
      <w:pPr>
        <w:pStyle w:val="PL"/>
        <w:rPr>
          <w:color w:val="808080"/>
        </w:rPr>
      </w:pPr>
      <w:r w:rsidRPr="00B55E3E">
        <w:rPr>
          <w:color w:val="808080"/>
        </w:rPr>
        <w:t>-- TAG-BHLOGICALCHANNELIDENTITY-START</w:t>
      </w:r>
    </w:p>
    <w:p w14:paraId="1D83E6EF" w14:textId="77777777" w:rsidR="00A8221D" w:rsidRPr="00B55E3E" w:rsidRDefault="00A8221D" w:rsidP="00A8221D">
      <w:pPr>
        <w:pStyle w:val="PL"/>
      </w:pPr>
    </w:p>
    <w:p w14:paraId="683F1093" w14:textId="77777777" w:rsidR="00A8221D" w:rsidRPr="00B55E3E" w:rsidRDefault="00A8221D" w:rsidP="00A8221D">
      <w:pPr>
        <w:pStyle w:val="PL"/>
      </w:pPr>
      <w:r w:rsidRPr="00B55E3E">
        <w:t xml:space="preserve">BH-LogicalChannelIdentity-r16 ::=    </w:t>
      </w:r>
      <w:r w:rsidRPr="00B55E3E">
        <w:rPr>
          <w:color w:val="993366"/>
        </w:rPr>
        <w:t>CHOICE</w:t>
      </w:r>
      <w:r w:rsidRPr="00B55E3E">
        <w:t xml:space="preserve"> {</w:t>
      </w:r>
    </w:p>
    <w:p w14:paraId="566BC89E" w14:textId="77777777" w:rsidR="00A8221D" w:rsidRPr="00B55E3E" w:rsidRDefault="00A8221D" w:rsidP="00A8221D">
      <w:pPr>
        <w:pStyle w:val="PL"/>
      </w:pPr>
      <w:r w:rsidRPr="00B55E3E">
        <w:t xml:space="preserve">    bh-LogicalChannelIdentity-r16        LogicalChannelIdentity,</w:t>
      </w:r>
    </w:p>
    <w:p w14:paraId="7FFC40D8" w14:textId="77777777" w:rsidR="00A8221D" w:rsidRPr="00B55E3E" w:rsidRDefault="00A8221D" w:rsidP="00A8221D">
      <w:pPr>
        <w:pStyle w:val="PL"/>
      </w:pPr>
      <w:r w:rsidRPr="00B55E3E">
        <w:t xml:space="preserve">    bh-LogicalChannelIdentityExt-r16     BH-LogicalChannelIdentity-Ext-r16</w:t>
      </w:r>
    </w:p>
    <w:p w14:paraId="0B508A72" w14:textId="77777777" w:rsidR="00A8221D" w:rsidRPr="00B55E3E" w:rsidRDefault="00A8221D" w:rsidP="00A8221D">
      <w:pPr>
        <w:pStyle w:val="PL"/>
      </w:pPr>
      <w:r w:rsidRPr="00B55E3E">
        <w:t>}</w:t>
      </w:r>
    </w:p>
    <w:p w14:paraId="2BDBE127" w14:textId="77777777" w:rsidR="00A8221D" w:rsidRPr="00B55E3E" w:rsidRDefault="00A8221D" w:rsidP="00A8221D">
      <w:pPr>
        <w:pStyle w:val="PL"/>
      </w:pPr>
    </w:p>
    <w:p w14:paraId="2D594F50" w14:textId="77777777" w:rsidR="00A8221D" w:rsidRPr="00B55E3E" w:rsidRDefault="00A8221D" w:rsidP="00A8221D">
      <w:pPr>
        <w:pStyle w:val="PL"/>
        <w:rPr>
          <w:color w:val="808080"/>
        </w:rPr>
      </w:pPr>
      <w:r w:rsidRPr="00B55E3E">
        <w:rPr>
          <w:color w:val="808080"/>
        </w:rPr>
        <w:t>-- TAG-BHLOGICALCHANNELIDENTITY-STOP</w:t>
      </w:r>
    </w:p>
    <w:p w14:paraId="5644881A" w14:textId="77777777" w:rsidR="00A8221D" w:rsidRPr="00B55E3E" w:rsidRDefault="00A8221D" w:rsidP="00A8221D">
      <w:pPr>
        <w:pStyle w:val="PL"/>
        <w:rPr>
          <w:color w:val="808080"/>
        </w:rPr>
      </w:pPr>
      <w:r w:rsidRPr="00B55E3E">
        <w:rPr>
          <w:color w:val="808080"/>
        </w:rPr>
        <w:t>-- ASN1STOP</w:t>
      </w:r>
    </w:p>
    <w:p w14:paraId="1E2637B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F7DE0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3370DF" w14:textId="77777777" w:rsidR="00A8221D" w:rsidRPr="00B55E3E" w:rsidRDefault="00A8221D" w:rsidP="00FB1467">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A8221D" w:rsidRPr="00B55E3E" w14:paraId="77A12C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10A46E" w14:textId="77777777" w:rsidR="00A8221D" w:rsidRPr="00B55E3E" w:rsidRDefault="00A8221D" w:rsidP="00FB1467">
            <w:pPr>
              <w:pStyle w:val="TAL"/>
              <w:rPr>
                <w:szCs w:val="22"/>
                <w:lang w:eastAsia="sv-SE"/>
              </w:rPr>
            </w:pPr>
            <w:r w:rsidRPr="00B55E3E">
              <w:rPr>
                <w:b/>
                <w:i/>
                <w:szCs w:val="22"/>
                <w:lang w:eastAsia="sv-SE"/>
              </w:rPr>
              <w:t>bh-LogicalChannelIdentity</w:t>
            </w:r>
          </w:p>
          <w:p w14:paraId="2880FE1B" w14:textId="77777777" w:rsidR="00A8221D" w:rsidRPr="00B55E3E" w:rsidRDefault="00A8221D" w:rsidP="00FB1467">
            <w:pPr>
              <w:pStyle w:val="TAL"/>
              <w:rPr>
                <w:b/>
                <w:i/>
                <w:szCs w:val="22"/>
                <w:lang w:eastAsia="sv-SE"/>
              </w:rPr>
            </w:pPr>
            <w:r w:rsidRPr="00B55E3E">
              <w:rPr>
                <w:szCs w:val="22"/>
                <w:lang w:eastAsia="sv-SE"/>
              </w:rPr>
              <w:t>ID used for the MAC logical channel.</w:t>
            </w:r>
          </w:p>
        </w:tc>
      </w:tr>
      <w:tr w:rsidR="00A8221D" w:rsidRPr="00B55E3E" w14:paraId="6C08A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259032" w14:textId="77777777" w:rsidR="00A8221D" w:rsidRPr="00B55E3E" w:rsidRDefault="00A8221D" w:rsidP="00FB1467">
            <w:pPr>
              <w:pStyle w:val="TAL"/>
              <w:rPr>
                <w:szCs w:val="22"/>
                <w:lang w:eastAsia="sv-SE"/>
              </w:rPr>
            </w:pPr>
            <w:r w:rsidRPr="00B55E3E">
              <w:rPr>
                <w:b/>
                <w:i/>
                <w:szCs w:val="22"/>
                <w:lang w:eastAsia="sv-SE"/>
              </w:rPr>
              <w:t>bh-LogicalChannelIdentityExt</w:t>
            </w:r>
          </w:p>
          <w:p w14:paraId="2519DB8E" w14:textId="77777777" w:rsidR="00A8221D" w:rsidRPr="00B55E3E" w:rsidRDefault="00A8221D" w:rsidP="00FB1467">
            <w:pPr>
              <w:pStyle w:val="TAL"/>
              <w:rPr>
                <w:szCs w:val="22"/>
                <w:lang w:eastAsia="sv-SE"/>
              </w:rPr>
            </w:pPr>
            <w:r w:rsidRPr="00B55E3E">
              <w:rPr>
                <w:szCs w:val="22"/>
                <w:lang w:eastAsia="sv-SE"/>
              </w:rPr>
              <w:t>ID used for the MAC logical channel.</w:t>
            </w:r>
          </w:p>
        </w:tc>
      </w:tr>
    </w:tbl>
    <w:p w14:paraId="2300A74F" w14:textId="77777777" w:rsidR="00A8221D" w:rsidRPr="00B55E3E" w:rsidRDefault="00A8221D" w:rsidP="00A8221D">
      <w:pPr>
        <w:rPr>
          <w:rFonts w:eastAsia="SimSun"/>
          <w:lang w:eastAsia="zh-CN"/>
        </w:rPr>
      </w:pPr>
    </w:p>
    <w:p w14:paraId="6B1F4129" w14:textId="77777777" w:rsidR="00A8221D" w:rsidRPr="00B55E3E" w:rsidRDefault="00A8221D" w:rsidP="00A8221D">
      <w:pPr>
        <w:pStyle w:val="Heading4"/>
        <w:rPr>
          <w:rFonts w:eastAsia="SimSun"/>
        </w:rPr>
      </w:pPr>
      <w:bookmarkStart w:id="1361" w:name="_Toc60777172"/>
      <w:bookmarkStart w:id="1362" w:name="_Toc115428964"/>
      <w:r w:rsidRPr="00B55E3E">
        <w:rPr>
          <w:rFonts w:eastAsia="SimSun"/>
        </w:rPr>
        <w:t>–</w:t>
      </w:r>
      <w:r w:rsidRPr="00B55E3E">
        <w:rPr>
          <w:rFonts w:eastAsia="SimSun"/>
        </w:rPr>
        <w:tab/>
      </w:r>
      <w:r w:rsidRPr="00B55E3E">
        <w:rPr>
          <w:rFonts w:eastAsia="SimSun"/>
          <w:i/>
        </w:rPr>
        <w:t>BH-LogicalChannelIdentity-Ext</w:t>
      </w:r>
      <w:bookmarkEnd w:id="1361"/>
      <w:bookmarkEnd w:id="1362"/>
    </w:p>
    <w:p w14:paraId="2913BC54" w14:textId="77777777" w:rsidR="00A8221D" w:rsidRPr="00B55E3E" w:rsidRDefault="00A8221D" w:rsidP="00A8221D">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752CB4DC" w14:textId="77777777" w:rsidR="00A8221D" w:rsidRPr="00B55E3E" w:rsidRDefault="00A8221D" w:rsidP="00A8221D">
      <w:pPr>
        <w:pStyle w:val="TH"/>
        <w:rPr>
          <w:rFonts w:eastAsia="SimSun"/>
        </w:rPr>
      </w:pPr>
      <w:r w:rsidRPr="00B55E3E">
        <w:rPr>
          <w:rFonts w:eastAsia="SimSun"/>
          <w:i/>
        </w:rPr>
        <w:t>BH-LogicalChannelIdentity-Ext</w:t>
      </w:r>
      <w:r w:rsidRPr="00B55E3E">
        <w:rPr>
          <w:rFonts w:eastAsia="SimSun"/>
        </w:rPr>
        <w:t xml:space="preserve"> information element</w:t>
      </w:r>
    </w:p>
    <w:p w14:paraId="4F234DAA" w14:textId="77777777" w:rsidR="00A8221D" w:rsidRPr="00B55E3E" w:rsidRDefault="00A8221D" w:rsidP="00A8221D">
      <w:pPr>
        <w:pStyle w:val="PL"/>
        <w:rPr>
          <w:color w:val="808080"/>
        </w:rPr>
      </w:pPr>
      <w:r w:rsidRPr="00B55E3E">
        <w:rPr>
          <w:color w:val="808080"/>
        </w:rPr>
        <w:t>-- ASN1START</w:t>
      </w:r>
    </w:p>
    <w:p w14:paraId="18674269" w14:textId="77777777" w:rsidR="00A8221D" w:rsidRPr="00B55E3E" w:rsidRDefault="00A8221D" w:rsidP="00A8221D">
      <w:pPr>
        <w:pStyle w:val="PL"/>
        <w:rPr>
          <w:color w:val="808080"/>
        </w:rPr>
      </w:pPr>
      <w:r w:rsidRPr="00B55E3E">
        <w:rPr>
          <w:color w:val="808080"/>
        </w:rPr>
        <w:t>-- TAG-BHLOGICALCHANNELIDENTITYEXT-START</w:t>
      </w:r>
    </w:p>
    <w:p w14:paraId="4C6B6CD7" w14:textId="77777777" w:rsidR="00A8221D" w:rsidRPr="00B55E3E" w:rsidRDefault="00A8221D" w:rsidP="00A8221D">
      <w:pPr>
        <w:pStyle w:val="PL"/>
      </w:pPr>
    </w:p>
    <w:p w14:paraId="503B64DF" w14:textId="77777777" w:rsidR="00A8221D" w:rsidRPr="00B55E3E" w:rsidRDefault="00A8221D" w:rsidP="00A8221D">
      <w:pPr>
        <w:pStyle w:val="PL"/>
      </w:pPr>
      <w:r w:rsidRPr="00B55E3E">
        <w:t xml:space="preserve">BH-LogicalChannelIdentity-Ext-r16 ::=   </w:t>
      </w:r>
      <w:r w:rsidRPr="00B55E3E">
        <w:rPr>
          <w:color w:val="993366"/>
        </w:rPr>
        <w:t>INTEGER</w:t>
      </w:r>
      <w:r w:rsidRPr="00B55E3E">
        <w:t xml:space="preserve"> (320.. maxLC-ID-Iab-r16)</w:t>
      </w:r>
    </w:p>
    <w:p w14:paraId="1199A704" w14:textId="77777777" w:rsidR="00A8221D" w:rsidRPr="00B55E3E" w:rsidRDefault="00A8221D" w:rsidP="00A8221D">
      <w:pPr>
        <w:pStyle w:val="PL"/>
      </w:pPr>
    </w:p>
    <w:p w14:paraId="4EA8FC6D" w14:textId="77777777" w:rsidR="00A8221D" w:rsidRPr="00B55E3E" w:rsidRDefault="00A8221D" w:rsidP="00A8221D">
      <w:pPr>
        <w:pStyle w:val="PL"/>
        <w:rPr>
          <w:color w:val="808080"/>
        </w:rPr>
      </w:pPr>
      <w:r w:rsidRPr="00B55E3E">
        <w:rPr>
          <w:color w:val="808080"/>
        </w:rPr>
        <w:t>-- TAG-BHLOGICALCHANNELIDENTITYEXT-STOP</w:t>
      </w:r>
    </w:p>
    <w:p w14:paraId="43E8AF60" w14:textId="77777777" w:rsidR="00A8221D" w:rsidRPr="00B55E3E" w:rsidRDefault="00A8221D" w:rsidP="00A8221D">
      <w:pPr>
        <w:pStyle w:val="PL"/>
        <w:rPr>
          <w:color w:val="808080"/>
        </w:rPr>
      </w:pPr>
      <w:r w:rsidRPr="00B55E3E">
        <w:rPr>
          <w:color w:val="808080"/>
        </w:rPr>
        <w:t>-- ASN1STOP</w:t>
      </w:r>
    </w:p>
    <w:p w14:paraId="509CBE2E" w14:textId="77777777" w:rsidR="00A8221D" w:rsidRPr="00B55E3E" w:rsidRDefault="00A8221D" w:rsidP="00A8221D"/>
    <w:p w14:paraId="2838CF6B" w14:textId="77777777" w:rsidR="00A8221D" w:rsidRPr="00B55E3E" w:rsidRDefault="00A8221D" w:rsidP="00A8221D">
      <w:pPr>
        <w:pStyle w:val="Heading4"/>
        <w:rPr>
          <w:rFonts w:eastAsia="SimSun"/>
          <w:i/>
        </w:rPr>
      </w:pPr>
      <w:bookmarkStart w:id="1363" w:name="_Toc60777173"/>
      <w:bookmarkStart w:id="1364" w:name="_Toc115428965"/>
      <w:r w:rsidRPr="00B55E3E">
        <w:rPr>
          <w:rFonts w:eastAsia="SimSun"/>
        </w:rPr>
        <w:t>–</w:t>
      </w:r>
      <w:r w:rsidRPr="00B55E3E">
        <w:rPr>
          <w:rFonts w:eastAsia="SimSun"/>
        </w:rPr>
        <w:tab/>
      </w:r>
      <w:r w:rsidRPr="00B55E3E">
        <w:rPr>
          <w:rFonts w:eastAsia="SimSun"/>
          <w:i/>
        </w:rPr>
        <w:t>BH-RLC-ChannelConfig</w:t>
      </w:r>
      <w:bookmarkEnd w:id="1363"/>
      <w:bookmarkEnd w:id="1364"/>
    </w:p>
    <w:p w14:paraId="2679F425" w14:textId="77777777" w:rsidR="00A8221D" w:rsidRPr="00B55E3E" w:rsidRDefault="00A8221D" w:rsidP="00A8221D">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2F97F2BA" w14:textId="77777777" w:rsidR="00A8221D" w:rsidRPr="00B55E3E" w:rsidRDefault="00A8221D" w:rsidP="00A8221D">
      <w:pPr>
        <w:pStyle w:val="TH"/>
        <w:rPr>
          <w:rFonts w:eastAsia="SimSun"/>
        </w:rPr>
      </w:pPr>
      <w:r w:rsidRPr="00B55E3E">
        <w:rPr>
          <w:rFonts w:eastAsia="SimSun"/>
          <w:i/>
        </w:rPr>
        <w:t>BH-RLC-ChannelConfig</w:t>
      </w:r>
      <w:r w:rsidRPr="00B55E3E">
        <w:rPr>
          <w:rFonts w:eastAsia="SimSun"/>
        </w:rPr>
        <w:t xml:space="preserve"> information element</w:t>
      </w:r>
    </w:p>
    <w:p w14:paraId="7347A7C1" w14:textId="77777777" w:rsidR="00A8221D" w:rsidRPr="00B55E3E" w:rsidRDefault="00A8221D" w:rsidP="00A8221D">
      <w:pPr>
        <w:pStyle w:val="PL"/>
        <w:rPr>
          <w:color w:val="808080"/>
        </w:rPr>
      </w:pPr>
      <w:r w:rsidRPr="00B55E3E">
        <w:rPr>
          <w:color w:val="808080"/>
        </w:rPr>
        <w:t>-- ASN1START</w:t>
      </w:r>
    </w:p>
    <w:p w14:paraId="1EFB7D51" w14:textId="77777777" w:rsidR="00A8221D" w:rsidRPr="00B55E3E" w:rsidRDefault="00A8221D" w:rsidP="00A8221D">
      <w:pPr>
        <w:pStyle w:val="PL"/>
        <w:rPr>
          <w:color w:val="808080"/>
        </w:rPr>
      </w:pPr>
      <w:r w:rsidRPr="00B55E3E">
        <w:rPr>
          <w:color w:val="808080"/>
        </w:rPr>
        <w:t>-- TAG-BHRLCCHANNELCONFIG-START</w:t>
      </w:r>
    </w:p>
    <w:p w14:paraId="31035CFA" w14:textId="77777777" w:rsidR="00A8221D" w:rsidRPr="00B55E3E" w:rsidRDefault="00A8221D" w:rsidP="00A8221D">
      <w:pPr>
        <w:pStyle w:val="PL"/>
      </w:pPr>
    </w:p>
    <w:p w14:paraId="6912A069" w14:textId="77777777" w:rsidR="00A8221D" w:rsidRPr="00B55E3E" w:rsidRDefault="00A8221D" w:rsidP="00A8221D">
      <w:pPr>
        <w:pStyle w:val="PL"/>
      </w:pPr>
      <w:r w:rsidRPr="00B55E3E">
        <w:t xml:space="preserve">BH-RLC-ChannelConfig-r16::=      </w:t>
      </w:r>
      <w:r w:rsidRPr="00B55E3E">
        <w:rPr>
          <w:color w:val="993366"/>
        </w:rPr>
        <w:t>SEQUENCE</w:t>
      </w:r>
      <w:r w:rsidRPr="00B55E3E">
        <w:t xml:space="preserve"> {</w:t>
      </w:r>
    </w:p>
    <w:p w14:paraId="0AA0C1D3" w14:textId="77777777" w:rsidR="00A8221D" w:rsidRPr="00B55E3E" w:rsidRDefault="00A8221D" w:rsidP="00A8221D">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543881C9" w14:textId="77777777" w:rsidR="00A8221D" w:rsidRPr="00B55E3E" w:rsidRDefault="00A8221D" w:rsidP="00A8221D">
      <w:pPr>
        <w:pStyle w:val="PL"/>
      </w:pPr>
      <w:r w:rsidRPr="00B55E3E">
        <w:t xml:space="preserve">    bh-RLC-ChannelID-r16             BH-RLC-ChannelID-r16,</w:t>
      </w:r>
    </w:p>
    <w:p w14:paraId="16D7D676" w14:textId="77777777" w:rsidR="00A8221D" w:rsidRPr="00B55E3E" w:rsidRDefault="00A8221D" w:rsidP="00A8221D">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14B298E" w14:textId="77777777" w:rsidR="00A8221D" w:rsidRPr="00B55E3E" w:rsidRDefault="00A8221D" w:rsidP="00A8221D">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6B8631BB" w14:textId="77777777" w:rsidR="00A8221D" w:rsidRPr="00B55E3E" w:rsidRDefault="00A8221D" w:rsidP="00A8221D">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162ECA99" w14:textId="77777777" w:rsidR="00A8221D" w:rsidRPr="00B55E3E" w:rsidRDefault="00A8221D" w:rsidP="00A8221D">
      <w:pPr>
        <w:pStyle w:val="PL"/>
      </w:pPr>
      <w:r w:rsidRPr="00B55E3E">
        <w:t xml:space="preserve">    ...</w:t>
      </w:r>
    </w:p>
    <w:p w14:paraId="1C1F0635" w14:textId="77777777" w:rsidR="00A8221D" w:rsidRPr="00B55E3E" w:rsidRDefault="00A8221D" w:rsidP="00A8221D">
      <w:pPr>
        <w:pStyle w:val="PL"/>
      </w:pPr>
      <w:r w:rsidRPr="00B55E3E">
        <w:t>}</w:t>
      </w:r>
    </w:p>
    <w:p w14:paraId="6D3DE2B0" w14:textId="77777777" w:rsidR="00A8221D" w:rsidRPr="00B55E3E" w:rsidRDefault="00A8221D" w:rsidP="00A8221D">
      <w:pPr>
        <w:pStyle w:val="PL"/>
      </w:pPr>
    </w:p>
    <w:p w14:paraId="7A2E660E" w14:textId="77777777" w:rsidR="00A8221D" w:rsidRPr="00B55E3E" w:rsidRDefault="00A8221D" w:rsidP="00A8221D">
      <w:pPr>
        <w:pStyle w:val="PL"/>
        <w:rPr>
          <w:color w:val="808080"/>
        </w:rPr>
      </w:pPr>
      <w:r w:rsidRPr="00B55E3E">
        <w:rPr>
          <w:color w:val="808080"/>
        </w:rPr>
        <w:t>-- TAG-BHRLCCHANNELCONFIG-STOP</w:t>
      </w:r>
    </w:p>
    <w:p w14:paraId="610E2B7C" w14:textId="77777777" w:rsidR="00A8221D" w:rsidRPr="00B55E3E" w:rsidRDefault="00A8221D" w:rsidP="00A8221D">
      <w:pPr>
        <w:pStyle w:val="PL"/>
        <w:rPr>
          <w:color w:val="808080"/>
        </w:rPr>
      </w:pPr>
      <w:r w:rsidRPr="00B55E3E">
        <w:rPr>
          <w:color w:val="808080"/>
        </w:rPr>
        <w:lastRenderedPageBreak/>
        <w:t>-- ASN1STOP</w:t>
      </w:r>
    </w:p>
    <w:p w14:paraId="77A70C6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B1BC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9311B9" w14:textId="77777777" w:rsidR="00A8221D" w:rsidRPr="00B55E3E" w:rsidRDefault="00A8221D" w:rsidP="00FB1467">
            <w:pPr>
              <w:pStyle w:val="TAH"/>
              <w:rPr>
                <w:szCs w:val="22"/>
                <w:lang w:eastAsia="sv-SE"/>
              </w:rPr>
            </w:pPr>
            <w:r w:rsidRPr="00B55E3E">
              <w:rPr>
                <w:rFonts w:eastAsia="SimSun"/>
                <w:i/>
                <w:lang w:eastAsia="sv-SE"/>
              </w:rPr>
              <w:t>BH-RLC-ChannelConfig</w:t>
            </w:r>
            <w:r w:rsidRPr="00B55E3E">
              <w:rPr>
                <w:rFonts w:eastAsia="SimSun"/>
                <w:lang w:eastAsia="sv-SE"/>
              </w:rPr>
              <w:t xml:space="preserve"> </w:t>
            </w:r>
            <w:r w:rsidRPr="00B55E3E">
              <w:rPr>
                <w:szCs w:val="22"/>
                <w:lang w:eastAsia="sv-SE"/>
              </w:rPr>
              <w:t>field descriptions</w:t>
            </w:r>
          </w:p>
        </w:tc>
      </w:tr>
      <w:tr w:rsidR="00A8221D" w:rsidRPr="00B55E3E" w14:paraId="431BEA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254B9" w14:textId="77777777" w:rsidR="00A8221D" w:rsidRPr="00B55E3E" w:rsidRDefault="00A8221D" w:rsidP="00FB1467">
            <w:pPr>
              <w:pStyle w:val="TAL"/>
              <w:rPr>
                <w:szCs w:val="22"/>
                <w:lang w:eastAsia="sv-SE"/>
              </w:rPr>
            </w:pPr>
            <w:r w:rsidRPr="00B55E3E">
              <w:rPr>
                <w:b/>
                <w:i/>
                <w:szCs w:val="22"/>
                <w:lang w:eastAsia="sv-SE"/>
              </w:rPr>
              <w:t>bh-LogicalChannelIdentity</w:t>
            </w:r>
          </w:p>
          <w:p w14:paraId="5428FA6C" w14:textId="77777777" w:rsidR="00A8221D" w:rsidRPr="00B55E3E" w:rsidRDefault="00A8221D" w:rsidP="00FB1467">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A8221D" w:rsidRPr="00B55E3E" w14:paraId="01A494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D7F11" w14:textId="77777777" w:rsidR="00A8221D" w:rsidRPr="00B55E3E" w:rsidRDefault="00A8221D" w:rsidP="00FB1467">
            <w:pPr>
              <w:pStyle w:val="TAL"/>
              <w:rPr>
                <w:szCs w:val="22"/>
                <w:lang w:eastAsia="sv-SE"/>
              </w:rPr>
            </w:pPr>
            <w:r w:rsidRPr="00B55E3E">
              <w:rPr>
                <w:b/>
                <w:i/>
                <w:szCs w:val="22"/>
                <w:lang w:eastAsia="sv-SE"/>
              </w:rPr>
              <w:t>bh-RLC-ChannelID</w:t>
            </w:r>
          </w:p>
          <w:p w14:paraId="38006161" w14:textId="77777777" w:rsidR="00A8221D" w:rsidRPr="00B55E3E" w:rsidRDefault="00A8221D" w:rsidP="00FB1467">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A8221D" w:rsidRPr="00B55E3E" w14:paraId="6007C8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E344DB" w14:textId="77777777" w:rsidR="00A8221D" w:rsidRPr="00B55E3E" w:rsidRDefault="00A8221D" w:rsidP="00FB1467">
            <w:pPr>
              <w:pStyle w:val="TAL"/>
              <w:rPr>
                <w:szCs w:val="22"/>
                <w:lang w:eastAsia="sv-SE"/>
              </w:rPr>
            </w:pPr>
            <w:r w:rsidRPr="00B55E3E">
              <w:rPr>
                <w:b/>
                <w:i/>
                <w:szCs w:val="22"/>
                <w:lang w:eastAsia="sv-SE"/>
              </w:rPr>
              <w:t>reestablishRLC</w:t>
            </w:r>
          </w:p>
          <w:p w14:paraId="26D54D6B" w14:textId="77777777" w:rsidR="00A8221D" w:rsidRPr="00B55E3E" w:rsidRDefault="00A8221D" w:rsidP="00FB1467">
            <w:pPr>
              <w:pStyle w:val="TAL"/>
              <w:rPr>
                <w:szCs w:val="22"/>
                <w:lang w:eastAsia="sv-SE"/>
              </w:rPr>
            </w:pPr>
            <w:r w:rsidRPr="00B55E3E">
              <w:rPr>
                <w:szCs w:val="22"/>
                <w:lang w:eastAsia="sv-SE"/>
              </w:rPr>
              <w:t>Indicates that RLC should be re-established.</w:t>
            </w:r>
          </w:p>
        </w:tc>
      </w:tr>
      <w:tr w:rsidR="00A8221D" w:rsidRPr="00B55E3E" w14:paraId="6122D9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9AB85A" w14:textId="77777777" w:rsidR="00A8221D" w:rsidRPr="00B55E3E" w:rsidRDefault="00A8221D" w:rsidP="00FB1467">
            <w:pPr>
              <w:pStyle w:val="TAL"/>
              <w:rPr>
                <w:szCs w:val="22"/>
                <w:lang w:eastAsia="sv-SE"/>
              </w:rPr>
            </w:pPr>
            <w:r w:rsidRPr="00B55E3E">
              <w:rPr>
                <w:b/>
                <w:i/>
                <w:szCs w:val="22"/>
                <w:lang w:eastAsia="sv-SE"/>
              </w:rPr>
              <w:t>rlc-Config</w:t>
            </w:r>
          </w:p>
          <w:p w14:paraId="3B9F162F"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w:t>
            </w:r>
          </w:p>
        </w:tc>
      </w:tr>
    </w:tbl>
    <w:p w14:paraId="10FDCCFA"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631B56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73AD5A60" w14:textId="77777777" w:rsidR="00A8221D" w:rsidRPr="00B55E3E" w:rsidRDefault="00A8221D" w:rsidP="00FB1467">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C71009F"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19BA448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6C08B12A"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4819192"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A8221D" w:rsidRPr="00B55E3E" w14:paraId="0DB82B4B" w14:textId="77777777" w:rsidTr="00FB1467">
        <w:tc>
          <w:tcPr>
            <w:tcW w:w="2830" w:type="dxa"/>
            <w:tcBorders>
              <w:top w:val="single" w:sz="4" w:space="0" w:color="auto"/>
              <w:left w:val="single" w:sz="4" w:space="0" w:color="auto"/>
              <w:bottom w:val="single" w:sz="4" w:space="0" w:color="auto"/>
              <w:right w:val="single" w:sz="4" w:space="0" w:color="auto"/>
            </w:tcBorders>
          </w:tcPr>
          <w:p w14:paraId="19E33174" w14:textId="77777777" w:rsidR="00A8221D" w:rsidRPr="00B55E3E" w:rsidRDefault="00A8221D" w:rsidP="00FB1467">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BECFD24" w14:textId="77777777" w:rsidR="00A8221D" w:rsidRPr="00B55E3E" w:rsidRDefault="00A8221D" w:rsidP="00FB1467">
            <w:pPr>
              <w:pStyle w:val="TAL"/>
              <w:rPr>
                <w:rFonts w:eastAsia="SimSun"/>
                <w:szCs w:val="22"/>
                <w:lang w:eastAsia="sv-SE"/>
              </w:rPr>
            </w:pPr>
            <w:r w:rsidRPr="00B55E3E">
              <w:rPr>
                <w:lang w:eastAsia="zh-CN"/>
              </w:rPr>
              <w:t xml:space="preserve">This field is mandatory present upon creation of a </w:t>
            </w:r>
            <w:r w:rsidRPr="00B55E3E">
              <w:rPr>
                <w:rFonts w:eastAsia="SimSun"/>
                <w:szCs w:val="22"/>
                <w:lang w:eastAsia="sv-SE"/>
              </w:rPr>
              <w:t>new logical channel for a</w:t>
            </w:r>
            <w:r w:rsidRPr="00B55E3E">
              <w:rPr>
                <w:lang w:eastAsia="zh-CN"/>
              </w:rPr>
              <w:t xml:space="preserve"> BH RLC channel. It is absent, Need M otherwise.</w:t>
            </w:r>
          </w:p>
        </w:tc>
      </w:tr>
    </w:tbl>
    <w:p w14:paraId="6D618E39" w14:textId="77777777" w:rsidR="00A8221D" w:rsidRPr="00B55E3E" w:rsidRDefault="00A8221D" w:rsidP="00A8221D">
      <w:pPr>
        <w:rPr>
          <w:rFonts w:eastAsia="SimSun"/>
        </w:rPr>
      </w:pPr>
    </w:p>
    <w:p w14:paraId="529A0077" w14:textId="77777777" w:rsidR="00A8221D" w:rsidRPr="00B55E3E" w:rsidRDefault="00A8221D" w:rsidP="00A8221D">
      <w:pPr>
        <w:pStyle w:val="Heading4"/>
        <w:rPr>
          <w:rFonts w:eastAsia="SimSun"/>
        </w:rPr>
      </w:pPr>
      <w:bookmarkStart w:id="1365" w:name="_Toc60777174"/>
      <w:bookmarkStart w:id="1366" w:name="_Toc115428966"/>
      <w:r w:rsidRPr="00B55E3E">
        <w:rPr>
          <w:rFonts w:eastAsia="SimSun"/>
        </w:rPr>
        <w:t>–</w:t>
      </w:r>
      <w:r w:rsidRPr="00B55E3E">
        <w:rPr>
          <w:rFonts w:eastAsia="SimSun"/>
        </w:rPr>
        <w:tab/>
      </w:r>
      <w:r w:rsidRPr="00B55E3E">
        <w:rPr>
          <w:rFonts w:eastAsia="SimSun"/>
          <w:i/>
          <w:iCs/>
        </w:rPr>
        <w:t>BH-RLC-ChannelID</w:t>
      </w:r>
      <w:bookmarkEnd w:id="1365"/>
      <w:bookmarkEnd w:id="1366"/>
    </w:p>
    <w:p w14:paraId="7910B476"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10E80DE7" w14:textId="77777777" w:rsidR="00A8221D" w:rsidRPr="00B55E3E" w:rsidRDefault="00A8221D" w:rsidP="00A8221D">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316A1449" w14:textId="77777777" w:rsidR="00A8221D" w:rsidRPr="00B55E3E" w:rsidRDefault="00A8221D" w:rsidP="00A8221D">
      <w:pPr>
        <w:pStyle w:val="PL"/>
        <w:rPr>
          <w:color w:val="808080"/>
        </w:rPr>
      </w:pPr>
      <w:r w:rsidRPr="00B55E3E">
        <w:rPr>
          <w:color w:val="808080"/>
        </w:rPr>
        <w:t>-- ASN1START</w:t>
      </w:r>
    </w:p>
    <w:p w14:paraId="4D99054B" w14:textId="77777777" w:rsidR="00A8221D" w:rsidRPr="00B55E3E" w:rsidRDefault="00A8221D" w:rsidP="00A8221D">
      <w:pPr>
        <w:pStyle w:val="PL"/>
        <w:rPr>
          <w:color w:val="808080"/>
        </w:rPr>
      </w:pPr>
      <w:r w:rsidRPr="00B55E3E">
        <w:rPr>
          <w:color w:val="808080"/>
        </w:rPr>
        <w:t>-- TAG-BHRLCCHANNELID-START</w:t>
      </w:r>
    </w:p>
    <w:p w14:paraId="026CE0BF" w14:textId="77777777" w:rsidR="00A8221D" w:rsidRPr="00B55E3E" w:rsidRDefault="00A8221D" w:rsidP="00A8221D">
      <w:pPr>
        <w:pStyle w:val="PL"/>
      </w:pPr>
    </w:p>
    <w:p w14:paraId="25F6B257" w14:textId="77777777" w:rsidR="00A8221D" w:rsidRPr="00B55E3E" w:rsidRDefault="00A8221D" w:rsidP="00A8221D">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4247ADE" w14:textId="77777777" w:rsidR="00A8221D" w:rsidRPr="00B55E3E" w:rsidRDefault="00A8221D" w:rsidP="00A8221D">
      <w:pPr>
        <w:pStyle w:val="PL"/>
      </w:pPr>
    </w:p>
    <w:p w14:paraId="068A572A" w14:textId="77777777" w:rsidR="00A8221D" w:rsidRPr="00B55E3E" w:rsidRDefault="00A8221D" w:rsidP="00A8221D">
      <w:pPr>
        <w:pStyle w:val="PL"/>
        <w:rPr>
          <w:color w:val="808080"/>
        </w:rPr>
      </w:pPr>
      <w:r w:rsidRPr="00B55E3E">
        <w:rPr>
          <w:color w:val="808080"/>
        </w:rPr>
        <w:t>-- TAG-BHRLCCHANNELID-STOP</w:t>
      </w:r>
    </w:p>
    <w:p w14:paraId="043EA8CC" w14:textId="77777777" w:rsidR="00A8221D" w:rsidRPr="00B55E3E" w:rsidRDefault="00A8221D" w:rsidP="00A8221D">
      <w:pPr>
        <w:pStyle w:val="PL"/>
        <w:rPr>
          <w:color w:val="808080"/>
        </w:rPr>
      </w:pPr>
      <w:r w:rsidRPr="00B55E3E">
        <w:rPr>
          <w:color w:val="808080"/>
        </w:rPr>
        <w:t>-- ASN1STOP</w:t>
      </w:r>
    </w:p>
    <w:p w14:paraId="72DE58F9" w14:textId="77777777" w:rsidR="00A8221D" w:rsidRPr="00B55E3E" w:rsidRDefault="00A8221D" w:rsidP="00A8221D"/>
    <w:p w14:paraId="57083181" w14:textId="77777777" w:rsidR="00A8221D" w:rsidRPr="00B55E3E" w:rsidRDefault="00A8221D" w:rsidP="00A8221D">
      <w:pPr>
        <w:pStyle w:val="Heading4"/>
      </w:pPr>
      <w:bookmarkStart w:id="1367" w:name="_Toc60777175"/>
      <w:bookmarkStart w:id="1368" w:name="_Toc115428967"/>
      <w:r w:rsidRPr="00B55E3E">
        <w:t>–</w:t>
      </w:r>
      <w:r w:rsidRPr="00B55E3E">
        <w:tab/>
      </w:r>
      <w:r w:rsidRPr="00B55E3E">
        <w:rPr>
          <w:i/>
        </w:rPr>
        <w:t>BSR-Config</w:t>
      </w:r>
      <w:bookmarkEnd w:id="1367"/>
      <w:bookmarkEnd w:id="1368"/>
    </w:p>
    <w:p w14:paraId="7060152D" w14:textId="77777777" w:rsidR="00A8221D" w:rsidRPr="00B55E3E" w:rsidRDefault="00A8221D" w:rsidP="00A8221D">
      <w:r w:rsidRPr="00B55E3E">
        <w:t xml:space="preserve">The IE </w:t>
      </w:r>
      <w:r w:rsidRPr="00B55E3E">
        <w:rPr>
          <w:i/>
        </w:rPr>
        <w:t>BSR-Config</w:t>
      </w:r>
      <w:r w:rsidRPr="00B55E3E">
        <w:t xml:space="preserve"> is used to configure buffer status reporting.</w:t>
      </w:r>
    </w:p>
    <w:p w14:paraId="31194E18" w14:textId="77777777" w:rsidR="00A8221D" w:rsidRPr="00B55E3E" w:rsidRDefault="00A8221D" w:rsidP="00A8221D">
      <w:pPr>
        <w:pStyle w:val="TH"/>
      </w:pPr>
      <w:r w:rsidRPr="00B55E3E">
        <w:rPr>
          <w:i/>
        </w:rPr>
        <w:t>BSR-Config</w:t>
      </w:r>
      <w:r w:rsidRPr="00B55E3E">
        <w:t xml:space="preserve"> information element</w:t>
      </w:r>
    </w:p>
    <w:p w14:paraId="32D5B42E" w14:textId="77777777" w:rsidR="00A8221D" w:rsidRPr="00B55E3E" w:rsidRDefault="00A8221D" w:rsidP="00A8221D">
      <w:pPr>
        <w:pStyle w:val="PL"/>
        <w:rPr>
          <w:color w:val="808080"/>
        </w:rPr>
      </w:pPr>
      <w:r w:rsidRPr="00B55E3E">
        <w:rPr>
          <w:color w:val="808080"/>
        </w:rPr>
        <w:t>-- ASN1START</w:t>
      </w:r>
    </w:p>
    <w:p w14:paraId="4B6E0ACC" w14:textId="77777777" w:rsidR="00A8221D" w:rsidRPr="00B55E3E" w:rsidRDefault="00A8221D" w:rsidP="00A8221D">
      <w:pPr>
        <w:pStyle w:val="PL"/>
        <w:rPr>
          <w:color w:val="808080"/>
        </w:rPr>
      </w:pPr>
      <w:r w:rsidRPr="00B55E3E">
        <w:rPr>
          <w:color w:val="808080"/>
        </w:rPr>
        <w:t>-- TAG-BSR-CONFIG-START</w:t>
      </w:r>
    </w:p>
    <w:p w14:paraId="57A115E4" w14:textId="77777777" w:rsidR="00A8221D" w:rsidRPr="00B55E3E" w:rsidRDefault="00A8221D" w:rsidP="00A8221D">
      <w:pPr>
        <w:pStyle w:val="PL"/>
      </w:pPr>
    </w:p>
    <w:p w14:paraId="59D1A73D" w14:textId="77777777" w:rsidR="00A8221D" w:rsidRPr="00B55E3E" w:rsidRDefault="00A8221D" w:rsidP="00A8221D">
      <w:pPr>
        <w:pStyle w:val="PL"/>
      </w:pPr>
      <w:r w:rsidRPr="00B55E3E">
        <w:t xml:space="preserve">BSR-Config ::=                      </w:t>
      </w:r>
      <w:r w:rsidRPr="00B55E3E">
        <w:rPr>
          <w:color w:val="993366"/>
        </w:rPr>
        <w:t>SEQUENCE</w:t>
      </w:r>
      <w:r w:rsidRPr="00B55E3E">
        <w:t xml:space="preserve"> {</w:t>
      </w:r>
    </w:p>
    <w:p w14:paraId="5B09C013" w14:textId="77777777" w:rsidR="00A8221D" w:rsidRPr="00B55E3E" w:rsidRDefault="00A8221D" w:rsidP="00A8221D">
      <w:pPr>
        <w:pStyle w:val="PL"/>
      </w:pPr>
      <w:r w:rsidRPr="00B55E3E">
        <w:t xml:space="preserve">    periodicBSR-Timer                   </w:t>
      </w:r>
      <w:r w:rsidRPr="00B55E3E">
        <w:rPr>
          <w:color w:val="993366"/>
        </w:rPr>
        <w:t>ENUMERATED</w:t>
      </w:r>
      <w:r w:rsidRPr="00B55E3E">
        <w:t xml:space="preserve"> { sf1, sf5, sf10, sf16, sf20, sf32, sf40, sf64,</w:t>
      </w:r>
    </w:p>
    <w:p w14:paraId="201A8ED7" w14:textId="77777777" w:rsidR="00A8221D" w:rsidRPr="00B55E3E" w:rsidRDefault="00A8221D" w:rsidP="00A8221D">
      <w:pPr>
        <w:pStyle w:val="PL"/>
      </w:pPr>
      <w:r w:rsidRPr="00B55E3E">
        <w:lastRenderedPageBreak/>
        <w:t xml:space="preserve">                                                        sf80, sf128, sf160, sf320, sf640, sf1280, sf2560, infinity },</w:t>
      </w:r>
    </w:p>
    <w:p w14:paraId="35E6A433" w14:textId="77777777" w:rsidR="00A8221D" w:rsidRPr="00B55E3E" w:rsidRDefault="00A8221D" w:rsidP="00A8221D">
      <w:pPr>
        <w:pStyle w:val="PL"/>
      </w:pPr>
      <w:r w:rsidRPr="00B55E3E">
        <w:t xml:space="preserve">    retxBSR-Timer                       </w:t>
      </w:r>
      <w:r w:rsidRPr="00B55E3E">
        <w:rPr>
          <w:color w:val="993366"/>
        </w:rPr>
        <w:t>ENUMERATED</w:t>
      </w:r>
      <w:r w:rsidRPr="00B55E3E">
        <w:t xml:space="preserve"> { sf10, sf20, sf40, sf80, sf160, sf320, sf640, sf1280, sf2560,</w:t>
      </w:r>
    </w:p>
    <w:p w14:paraId="6C36070D" w14:textId="77777777" w:rsidR="00A8221D" w:rsidRPr="00B55E3E" w:rsidRDefault="00A8221D" w:rsidP="00A8221D">
      <w:pPr>
        <w:pStyle w:val="PL"/>
      </w:pPr>
      <w:r w:rsidRPr="00B55E3E">
        <w:t xml:space="preserve">                                                        sf5120, sf10240, spare5, spare4, spare3, spare2, spare1},</w:t>
      </w:r>
    </w:p>
    <w:p w14:paraId="6FB96559" w14:textId="77777777" w:rsidR="00A8221D" w:rsidRPr="00B55E3E" w:rsidRDefault="00A8221D" w:rsidP="00A8221D">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3671E944" w14:textId="77777777" w:rsidR="00A8221D" w:rsidRPr="00B55E3E" w:rsidRDefault="00A8221D" w:rsidP="00A8221D">
      <w:pPr>
        <w:pStyle w:val="PL"/>
      </w:pPr>
      <w:r w:rsidRPr="00B55E3E">
        <w:t xml:space="preserve">    ...</w:t>
      </w:r>
    </w:p>
    <w:p w14:paraId="4B0E98C3" w14:textId="77777777" w:rsidR="00A8221D" w:rsidRPr="00B55E3E" w:rsidRDefault="00A8221D" w:rsidP="00A8221D">
      <w:pPr>
        <w:pStyle w:val="PL"/>
      </w:pPr>
      <w:r w:rsidRPr="00B55E3E">
        <w:t>}</w:t>
      </w:r>
    </w:p>
    <w:p w14:paraId="0A07607D" w14:textId="77777777" w:rsidR="00A8221D" w:rsidRPr="00B55E3E" w:rsidRDefault="00A8221D" w:rsidP="00A8221D">
      <w:pPr>
        <w:pStyle w:val="PL"/>
      </w:pPr>
    </w:p>
    <w:p w14:paraId="580D413F" w14:textId="77777777" w:rsidR="00A8221D" w:rsidRPr="00B55E3E" w:rsidRDefault="00A8221D" w:rsidP="00A8221D">
      <w:pPr>
        <w:pStyle w:val="PL"/>
        <w:rPr>
          <w:color w:val="808080"/>
        </w:rPr>
      </w:pPr>
      <w:r w:rsidRPr="00B55E3E">
        <w:rPr>
          <w:color w:val="808080"/>
        </w:rPr>
        <w:t>-- TAG-BSR-CONFIG-STOP</w:t>
      </w:r>
    </w:p>
    <w:p w14:paraId="0F8D03AD" w14:textId="77777777" w:rsidR="00A8221D" w:rsidRPr="00B55E3E" w:rsidRDefault="00A8221D" w:rsidP="00A8221D">
      <w:pPr>
        <w:pStyle w:val="PL"/>
        <w:rPr>
          <w:color w:val="808080"/>
        </w:rPr>
      </w:pPr>
      <w:r w:rsidRPr="00B55E3E">
        <w:rPr>
          <w:color w:val="808080"/>
        </w:rPr>
        <w:t>-- ASN1STOP</w:t>
      </w:r>
    </w:p>
    <w:p w14:paraId="2FD2CC0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D75EDD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91921" w14:textId="77777777" w:rsidR="00A8221D" w:rsidRPr="00B55E3E" w:rsidRDefault="00A8221D" w:rsidP="00FB1467">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A8221D" w:rsidRPr="00B55E3E" w14:paraId="1DBAC3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33202F" w14:textId="77777777" w:rsidR="00A8221D" w:rsidRPr="00B55E3E" w:rsidRDefault="00A8221D" w:rsidP="00FB1467">
            <w:pPr>
              <w:pStyle w:val="TAL"/>
              <w:rPr>
                <w:szCs w:val="22"/>
                <w:lang w:eastAsia="sv-SE"/>
              </w:rPr>
            </w:pPr>
            <w:r w:rsidRPr="00B55E3E">
              <w:rPr>
                <w:b/>
                <w:i/>
                <w:szCs w:val="22"/>
                <w:lang w:eastAsia="sv-SE"/>
              </w:rPr>
              <w:t>logicalChannelSR-DelayTimer</w:t>
            </w:r>
          </w:p>
          <w:p w14:paraId="7466904D"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A8221D" w:rsidRPr="00B55E3E" w14:paraId="4AD391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DB69EE" w14:textId="77777777" w:rsidR="00A8221D" w:rsidRPr="00B55E3E" w:rsidRDefault="00A8221D" w:rsidP="00FB1467">
            <w:pPr>
              <w:pStyle w:val="TAL"/>
              <w:rPr>
                <w:szCs w:val="22"/>
                <w:lang w:eastAsia="sv-SE"/>
              </w:rPr>
            </w:pPr>
            <w:r w:rsidRPr="00B55E3E">
              <w:rPr>
                <w:b/>
                <w:i/>
                <w:szCs w:val="22"/>
                <w:lang w:eastAsia="sv-SE"/>
              </w:rPr>
              <w:t>periodicBSR-Timer</w:t>
            </w:r>
          </w:p>
          <w:p w14:paraId="1C7B8CC1"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A8221D" w:rsidRPr="00B55E3E" w14:paraId="4D26F9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91BAFD" w14:textId="77777777" w:rsidR="00A8221D" w:rsidRPr="00B55E3E" w:rsidRDefault="00A8221D" w:rsidP="00FB1467">
            <w:pPr>
              <w:pStyle w:val="TAL"/>
              <w:rPr>
                <w:szCs w:val="22"/>
                <w:lang w:eastAsia="sv-SE"/>
              </w:rPr>
            </w:pPr>
            <w:r w:rsidRPr="00B55E3E">
              <w:rPr>
                <w:b/>
                <w:i/>
                <w:szCs w:val="22"/>
                <w:lang w:eastAsia="sv-SE"/>
              </w:rPr>
              <w:t>retxBSR-Timer</w:t>
            </w:r>
          </w:p>
          <w:p w14:paraId="3EBF54DA"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6B50A9EF" w14:textId="77777777" w:rsidR="00A8221D" w:rsidRPr="00B55E3E" w:rsidRDefault="00A8221D" w:rsidP="00A8221D"/>
    <w:p w14:paraId="109425EC" w14:textId="77777777" w:rsidR="00A8221D" w:rsidRPr="00B55E3E" w:rsidRDefault="00A8221D" w:rsidP="00A8221D">
      <w:pPr>
        <w:pStyle w:val="Heading4"/>
      </w:pPr>
      <w:bookmarkStart w:id="1369" w:name="_Toc60777176"/>
      <w:bookmarkStart w:id="1370" w:name="_Toc115428968"/>
      <w:r w:rsidRPr="00B55E3E">
        <w:t>–</w:t>
      </w:r>
      <w:r w:rsidRPr="00B55E3E">
        <w:tab/>
      </w:r>
      <w:r w:rsidRPr="00B55E3E">
        <w:rPr>
          <w:i/>
        </w:rPr>
        <w:t>BWP</w:t>
      </w:r>
      <w:bookmarkEnd w:id="1369"/>
      <w:bookmarkEnd w:id="1370"/>
    </w:p>
    <w:p w14:paraId="1E7F7806" w14:textId="77777777" w:rsidR="00A8221D" w:rsidRPr="00B55E3E" w:rsidRDefault="00A8221D" w:rsidP="00A8221D">
      <w:r w:rsidRPr="00B55E3E">
        <w:t xml:space="preserve">The IE </w:t>
      </w:r>
      <w:r w:rsidRPr="00B55E3E">
        <w:rPr>
          <w:i/>
        </w:rPr>
        <w:t xml:space="preserve">BWP </w:t>
      </w:r>
      <w:r w:rsidRPr="00B55E3E">
        <w:t>is used to configure generic parameters of a bandwidth part as defined in TS 38.211 [16], clause 4.5, and TS 38.213 [13], clause 12.</w:t>
      </w:r>
    </w:p>
    <w:p w14:paraId="1B2C34E1" w14:textId="77777777" w:rsidR="00A8221D" w:rsidRPr="00B55E3E" w:rsidRDefault="00A8221D" w:rsidP="00A8221D">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9F56625" w14:textId="77777777" w:rsidR="00A8221D" w:rsidRPr="00B55E3E" w:rsidRDefault="00A8221D" w:rsidP="00A8221D">
      <w:r w:rsidRPr="00B55E3E">
        <w:t>The uplink and downlink bandwidth part configurations are divided into common and dedicated parameters.</w:t>
      </w:r>
    </w:p>
    <w:p w14:paraId="265C5B15" w14:textId="77777777" w:rsidR="00A8221D" w:rsidRPr="00B55E3E" w:rsidRDefault="00A8221D" w:rsidP="00A8221D">
      <w:pPr>
        <w:pStyle w:val="TH"/>
      </w:pPr>
      <w:r w:rsidRPr="00B55E3E">
        <w:rPr>
          <w:i/>
        </w:rPr>
        <w:t>BWP</w:t>
      </w:r>
      <w:r w:rsidRPr="00B55E3E">
        <w:t xml:space="preserve"> information element</w:t>
      </w:r>
    </w:p>
    <w:p w14:paraId="401EEC9A" w14:textId="77777777" w:rsidR="00A8221D" w:rsidRPr="00B55E3E" w:rsidRDefault="00A8221D" w:rsidP="00A8221D">
      <w:pPr>
        <w:pStyle w:val="PL"/>
        <w:rPr>
          <w:color w:val="808080"/>
        </w:rPr>
      </w:pPr>
      <w:r w:rsidRPr="00B55E3E">
        <w:rPr>
          <w:color w:val="808080"/>
        </w:rPr>
        <w:t>-- ASN1START</w:t>
      </w:r>
    </w:p>
    <w:p w14:paraId="7D679DB8" w14:textId="77777777" w:rsidR="00A8221D" w:rsidRPr="00B55E3E" w:rsidRDefault="00A8221D" w:rsidP="00A8221D">
      <w:pPr>
        <w:pStyle w:val="PL"/>
        <w:rPr>
          <w:color w:val="808080"/>
        </w:rPr>
      </w:pPr>
      <w:r w:rsidRPr="00B55E3E">
        <w:rPr>
          <w:color w:val="808080"/>
        </w:rPr>
        <w:t>-- TAG-BWP-START</w:t>
      </w:r>
    </w:p>
    <w:p w14:paraId="0B1A8A84" w14:textId="77777777" w:rsidR="00A8221D" w:rsidRPr="00B55E3E" w:rsidRDefault="00A8221D" w:rsidP="00A8221D">
      <w:pPr>
        <w:pStyle w:val="PL"/>
      </w:pPr>
    </w:p>
    <w:p w14:paraId="1440A85F" w14:textId="77777777" w:rsidR="00A8221D" w:rsidRPr="00B55E3E" w:rsidRDefault="00A8221D" w:rsidP="00A8221D">
      <w:pPr>
        <w:pStyle w:val="PL"/>
      </w:pPr>
      <w:r w:rsidRPr="00B55E3E">
        <w:t xml:space="preserve">BWP ::=                             </w:t>
      </w:r>
      <w:r w:rsidRPr="00B55E3E">
        <w:rPr>
          <w:color w:val="993366"/>
        </w:rPr>
        <w:t>SEQUENCE</w:t>
      </w:r>
      <w:r w:rsidRPr="00B55E3E">
        <w:t xml:space="preserve"> {</w:t>
      </w:r>
    </w:p>
    <w:p w14:paraId="0F8803C1"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7004C246" w14:textId="77777777" w:rsidR="00A8221D" w:rsidRPr="00B55E3E" w:rsidRDefault="00A8221D" w:rsidP="00A8221D">
      <w:pPr>
        <w:pStyle w:val="PL"/>
      </w:pPr>
      <w:r w:rsidRPr="00B55E3E">
        <w:t xml:space="preserve">    subcarrierSpacing                   SubcarrierSpacing,</w:t>
      </w:r>
    </w:p>
    <w:p w14:paraId="019DFC5B" w14:textId="77777777" w:rsidR="00A8221D" w:rsidRPr="00B55E3E" w:rsidRDefault="00A8221D" w:rsidP="00A8221D">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24E6EB87" w14:textId="77777777" w:rsidR="00A8221D" w:rsidRPr="00B55E3E" w:rsidRDefault="00A8221D" w:rsidP="00A8221D">
      <w:pPr>
        <w:pStyle w:val="PL"/>
      </w:pPr>
      <w:r w:rsidRPr="00B55E3E">
        <w:t>}</w:t>
      </w:r>
    </w:p>
    <w:p w14:paraId="49E663EC" w14:textId="77777777" w:rsidR="00A8221D" w:rsidRPr="00B55E3E" w:rsidRDefault="00A8221D" w:rsidP="00A8221D">
      <w:pPr>
        <w:pStyle w:val="PL"/>
      </w:pPr>
    </w:p>
    <w:p w14:paraId="26943DD3" w14:textId="77777777" w:rsidR="00A8221D" w:rsidRPr="00B55E3E" w:rsidRDefault="00A8221D" w:rsidP="00A8221D">
      <w:pPr>
        <w:pStyle w:val="PL"/>
        <w:rPr>
          <w:color w:val="808080"/>
        </w:rPr>
      </w:pPr>
      <w:r w:rsidRPr="00B55E3E">
        <w:rPr>
          <w:color w:val="808080"/>
        </w:rPr>
        <w:t>-- TAG-BWP-STOP</w:t>
      </w:r>
    </w:p>
    <w:p w14:paraId="201484CC" w14:textId="77777777" w:rsidR="00A8221D" w:rsidRPr="00B55E3E" w:rsidRDefault="00A8221D" w:rsidP="00A8221D">
      <w:pPr>
        <w:pStyle w:val="PL"/>
        <w:rPr>
          <w:color w:val="808080"/>
        </w:rPr>
      </w:pPr>
      <w:r w:rsidRPr="00B55E3E">
        <w:rPr>
          <w:color w:val="808080"/>
        </w:rPr>
        <w:t>-- ASN1STOP</w:t>
      </w:r>
    </w:p>
    <w:p w14:paraId="4E3741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6CD56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8EAF2AE" w14:textId="77777777" w:rsidR="00A8221D" w:rsidRPr="00B55E3E" w:rsidRDefault="00A8221D" w:rsidP="00FB1467">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A8221D" w:rsidRPr="00B55E3E" w14:paraId="3B77B27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243A23D" w14:textId="77777777" w:rsidR="00A8221D" w:rsidRPr="00B55E3E" w:rsidRDefault="00A8221D" w:rsidP="00FB1467">
            <w:pPr>
              <w:pStyle w:val="TAL"/>
              <w:rPr>
                <w:szCs w:val="22"/>
                <w:lang w:eastAsia="sv-SE"/>
              </w:rPr>
            </w:pPr>
            <w:r w:rsidRPr="00B55E3E">
              <w:rPr>
                <w:b/>
                <w:i/>
                <w:szCs w:val="22"/>
                <w:lang w:eastAsia="sv-SE"/>
              </w:rPr>
              <w:t>cyclicPrefix</w:t>
            </w:r>
          </w:p>
          <w:p w14:paraId="27B3E57D" w14:textId="77777777" w:rsidR="00A8221D" w:rsidRPr="00B55E3E" w:rsidRDefault="00A8221D" w:rsidP="00FB1467">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8221D" w:rsidRPr="00B55E3E" w14:paraId="1273656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A067910" w14:textId="77777777" w:rsidR="00A8221D" w:rsidRPr="00B55E3E" w:rsidRDefault="00A8221D" w:rsidP="00FB1467">
            <w:pPr>
              <w:pStyle w:val="TAL"/>
              <w:rPr>
                <w:szCs w:val="22"/>
                <w:lang w:eastAsia="sv-SE"/>
              </w:rPr>
            </w:pPr>
            <w:r w:rsidRPr="00B55E3E">
              <w:rPr>
                <w:b/>
                <w:i/>
                <w:szCs w:val="22"/>
                <w:lang w:eastAsia="sv-SE"/>
              </w:rPr>
              <w:t>locationAndBandwidth</w:t>
            </w:r>
          </w:p>
          <w:p w14:paraId="655F41FD" w14:textId="77777777" w:rsidR="00A8221D" w:rsidRPr="00B55E3E" w:rsidRDefault="00A8221D" w:rsidP="00FB1467">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EA0B002">
                <v:shape id="_x0000_i1087" type="#_x0000_t75" style="width:29.5pt;height:22pt" o:ole="">
                  <v:imagedata r:id="rId138" o:title=""/>
                </v:shape>
                <o:OLEObject Type="Embed" ProgID="Equation.3" ShapeID="_x0000_i1087" DrawAspect="Content" ObjectID="_1731142141"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A8221D" w:rsidRPr="00B55E3E" w14:paraId="73E2878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005AF67" w14:textId="77777777" w:rsidR="00A8221D" w:rsidRPr="00B55E3E" w:rsidRDefault="00A8221D" w:rsidP="00FB1467">
            <w:pPr>
              <w:pStyle w:val="TAL"/>
              <w:rPr>
                <w:szCs w:val="22"/>
                <w:lang w:eastAsia="sv-SE"/>
              </w:rPr>
            </w:pPr>
            <w:r w:rsidRPr="00B55E3E">
              <w:rPr>
                <w:b/>
                <w:i/>
                <w:szCs w:val="22"/>
                <w:lang w:eastAsia="sv-SE"/>
              </w:rPr>
              <w:t>subcarrierSpacing</w:t>
            </w:r>
          </w:p>
          <w:p w14:paraId="2526E8D9" w14:textId="77777777" w:rsidR="00A8221D" w:rsidRPr="00B55E3E" w:rsidRDefault="00A8221D" w:rsidP="00FB1467">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60BF8BFF"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2F6A9433" w14:textId="77777777" w:rsidR="00A8221D" w:rsidRPr="00B55E3E" w:rsidRDefault="00A8221D" w:rsidP="00FB1467">
            <w:pPr>
              <w:pStyle w:val="TAL"/>
              <w:rPr>
                <w:szCs w:val="22"/>
                <w:lang w:eastAsia="sv-SE"/>
              </w:rPr>
            </w:pPr>
            <w:r w:rsidRPr="00B55E3E">
              <w:rPr>
                <w:szCs w:val="22"/>
                <w:lang w:eastAsia="sv-SE"/>
              </w:rPr>
              <w:t>FR1:    15, 30, or 60 kHz</w:t>
            </w:r>
          </w:p>
          <w:p w14:paraId="26C424D9" w14:textId="77777777" w:rsidR="00A8221D" w:rsidRPr="00B55E3E" w:rsidRDefault="00A8221D" w:rsidP="00FB1467">
            <w:pPr>
              <w:pStyle w:val="TAL"/>
              <w:rPr>
                <w:szCs w:val="22"/>
                <w:lang w:eastAsia="sv-SE"/>
              </w:rPr>
            </w:pPr>
            <w:r w:rsidRPr="00B55E3E">
              <w:rPr>
                <w:szCs w:val="22"/>
                <w:lang w:eastAsia="sv-SE"/>
              </w:rPr>
              <w:t>FR2-1:  60 or 120 kHz</w:t>
            </w:r>
          </w:p>
          <w:p w14:paraId="4DC654C6" w14:textId="77777777" w:rsidR="00A8221D" w:rsidRPr="00B55E3E" w:rsidRDefault="00A8221D" w:rsidP="00FB1467">
            <w:pPr>
              <w:pStyle w:val="TAL"/>
              <w:rPr>
                <w:szCs w:val="22"/>
                <w:lang w:eastAsia="sv-SE"/>
              </w:rPr>
            </w:pPr>
            <w:r w:rsidRPr="00B55E3E">
              <w:rPr>
                <w:szCs w:val="22"/>
                <w:lang w:eastAsia="sv-SE"/>
              </w:rPr>
              <w:t>FR2-2:  120, 480, or 960 kHz</w:t>
            </w:r>
          </w:p>
          <w:p w14:paraId="4CAF15C2" w14:textId="77777777" w:rsidR="00A8221D" w:rsidRPr="00B55E3E" w:rsidRDefault="00A8221D" w:rsidP="00FB1467">
            <w:pPr>
              <w:pStyle w:val="TAL"/>
              <w:rPr>
                <w:szCs w:val="22"/>
                <w:lang w:eastAsia="sv-SE"/>
              </w:rPr>
            </w:pPr>
            <w:r w:rsidRPr="00B55E3E">
              <w:rPr>
                <w:szCs w:val="22"/>
                <w:lang w:eastAsia="sv-SE"/>
              </w:rPr>
              <w:t xml:space="preserve">For the initial DL BWP </w:t>
            </w:r>
            <w:r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 Except for SUL, the network ensures the same subcarrier spacing is used in active DL BWP and active UL BWP within a serving cell</w:t>
            </w:r>
            <w:r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Pr="00B55E3E">
              <w:rPr>
                <w:szCs w:val="22"/>
                <w:lang w:eastAsia="sv-SE"/>
              </w:rPr>
              <w:t>.</w:t>
            </w:r>
          </w:p>
        </w:tc>
      </w:tr>
    </w:tbl>
    <w:p w14:paraId="5476D80E" w14:textId="77777777" w:rsidR="00A8221D" w:rsidRPr="00B55E3E" w:rsidRDefault="00A8221D" w:rsidP="00A8221D"/>
    <w:p w14:paraId="6E4B74F6" w14:textId="77777777" w:rsidR="00A8221D" w:rsidRPr="00B55E3E" w:rsidRDefault="00A8221D" w:rsidP="00A8221D">
      <w:pPr>
        <w:pStyle w:val="Heading4"/>
      </w:pPr>
      <w:bookmarkStart w:id="1371" w:name="_Toc60777177"/>
      <w:bookmarkStart w:id="1372" w:name="_Toc115428969"/>
      <w:r w:rsidRPr="00B55E3E">
        <w:t>–</w:t>
      </w:r>
      <w:r w:rsidRPr="00B55E3E">
        <w:tab/>
      </w:r>
      <w:r w:rsidRPr="00B55E3E">
        <w:rPr>
          <w:i/>
        </w:rPr>
        <w:t>BWP-Downlink</w:t>
      </w:r>
      <w:bookmarkEnd w:id="1371"/>
      <w:bookmarkEnd w:id="1372"/>
    </w:p>
    <w:p w14:paraId="5FD30670" w14:textId="77777777" w:rsidR="00A8221D" w:rsidRPr="00B55E3E" w:rsidRDefault="00A8221D" w:rsidP="00A8221D">
      <w:r w:rsidRPr="00B55E3E">
        <w:t xml:space="preserve">The IE </w:t>
      </w:r>
      <w:r w:rsidRPr="00B55E3E">
        <w:rPr>
          <w:i/>
        </w:rPr>
        <w:t>BWP-Downlink</w:t>
      </w:r>
      <w:r w:rsidRPr="00B55E3E">
        <w:t xml:space="preserve"> is used to configure an additional downlink bandwidth part (not for the initial BWP).</w:t>
      </w:r>
    </w:p>
    <w:p w14:paraId="3DAAE74E" w14:textId="77777777" w:rsidR="00A8221D" w:rsidRPr="00B55E3E" w:rsidRDefault="00A8221D" w:rsidP="00A8221D">
      <w:pPr>
        <w:pStyle w:val="TH"/>
      </w:pPr>
      <w:r w:rsidRPr="00B55E3E">
        <w:rPr>
          <w:i/>
        </w:rPr>
        <w:t>BWP-Downlink</w:t>
      </w:r>
      <w:r w:rsidRPr="00B55E3E">
        <w:t xml:space="preserve"> information element</w:t>
      </w:r>
    </w:p>
    <w:p w14:paraId="60787566" w14:textId="77777777" w:rsidR="00A8221D" w:rsidRPr="00B55E3E" w:rsidRDefault="00A8221D" w:rsidP="00A8221D">
      <w:pPr>
        <w:pStyle w:val="PL"/>
        <w:rPr>
          <w:color w:val="808080"/>
        </w:rPr>
      </w:pPr>
      <w:r w:rsidRPr="00B55E3E">
        <w:rPr>
          <w:color w:val="808080"/>
        </w:rPr>
        <w:t>-- ASN1START</w:t>
      </w:r>
    </w:p>
    <w:p w14:paraId="083CB0A3" w14:textId="77777777" w:rsidR="00A8221D" w:rsidRPr="00B55E3E" w:rsidRDefault="00A8221D" w:rsidP="00A8221D">
      <w:pPr>
        <w:pStyle w:val="PL"/>
        <w:rPr>
          <w:color w:val="808080"/>
        </w:rPr>
      </w:pPr>
      <w:r w:rsidRPr="00B55E3E">
        <w:rPr>
          <w:color w:val="808080"/>
        </w:rPr>
        <w:t>-- TAG-BWP-DOWNLINK-START</w:t>
      </w:r>
    </w:p>
    <w:p w14:paraId="1B5103E1" w14:textId="77777777" w:rsidR="00A8221D" w:rsidRPr="00B55E3E" w:rsidRDefault="00A8221D" w:rsidP="00A8221D">
      <w:pPr>
        <w:pStyle w:val="PL"/>
      </w:pPr>
    </w:p>
    <w:p w14:paraId="0E0E9E17" w14:textId="77777777" w:rsidR="00A8221D" w:rsidRPr="00B55E3E" w:rsidRDefault="00A8221D" w:rsidP="00A8221D">
      <w:pPr>
        <w:pStyle w:val="PL"/>
      </w:pPr>
      <w:r w:rsidRPr="00B55E3E">
        <w:t xml:space="preserve">BWP-Downlink ::=                    </w:t>
      </w:r>
      <w:r w:rsidRPr="00B55E3E">
        <w:rPr>
          <w:color w:val="993366"/>
        </w:rPr>
        <w:t>SEQUENCE</w:t>
      </w:r>
      <w:r w:rsidRPr="00B55E3E">
        <w:t xml:space="preserve"> {</w:t>
      </w:r>
    </w:p>
    <w:p w14:paraId="61D3998B" w14:textId="77777777" w:rsidR="00A8221D" w:rsidRPr="00B55E3E" w:rsidRDefault="00A8221D" w:rsidP="00A8221D">
      <w:pPr>
        <w:pStyle w:val="PL"/>
      </w:pPr>
      <w:r w:rsidRPr="00B55E3E">
        <w:t xml:space="preserve">    bwp-Id                              BWP-Id,</w:t>
      </w:r>
    </w:p>
    <w:p w14:paraId="0DB64463" w14:textId="77777777" w:rsidR="00A8221D" w:rsidRPr="00B55E3E" w:rsidRDefault="00A8221D" w:rsidP="00A8221D">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46A4A1B" w14:textId="77777777" w:rsidR="00A8221D" w:rsidRPr="00B55E3E" w:rsidRDefault="00A8221D" w:rsidP="00A8221D">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1CA9B3DE" w14:textId="77777777" w:rsidR="00A8221D" w:rsidRPr="00B55E3E" w:rsidRDefault="00A8221D" w:rsidP="00A8221D">
      <w:pPr>
        <w:pStyle w:val="PL"/>
      </w:pPr>
      <w:r w:rsidRPr="00B55E3E">
        <w:t xml:space="preserve">    ...</w:t>
      </w:r>
    </w:p>
    <w:p w14:paraId="35661F1F" w14:textId="77777777" w:rsidR="00A8221D" w:rsidRPr="00B55E3E" w:rsidRDefault="00A8221D" w:rsidP="00A8221D">
      <w:pPr>
        <w:pStyle w:val="PL"/>
      </w:pPr>
      <w:r w:rsidRPr="00B55E3E">
        <w:t>}</w:t>
      </w:r>
    </w:p>
    <w:p w14:paraId="29C4A914" w14:textId="77777777" w:rsidR="00A8221D" w:rsidRPr="00B55E3E" w:rsidRDefault="00A8221D" w:rsidP="00A8221D">
      <w:pPr>
        <w:pStyle w:val="PL"/>
      </w:pPr>
    </w:p>
    <w:p w14:paraId="78971C4F" w14:textId="77777777" w:rsidR="00A8221D" w:rsidRPr="00B55E3E" w:rsidRDefault="00A8221D" w:rsidP="00A8221D">
      <w:pPr>
        <w:pStyle w:val="PL"/>
        <w:rPr>
          <w:color w:val="808080"/>
        </w:rPr>
      </w:pPr>
      <w:r w:rsidRPr="00B55E3E">
        <w:rPr>
          <w:color w:val="808080"/>
        </w:rPr>
        <w:t>-- TAG-BWP-DOWNLINK-STOP</w:t>
      </w:r>
    </w:p>
    <w:p w14:paraId="5825FDCE" w14:textId="77777777" w:rsidR="00A8221D" w:rsidRPr="00B55E3E" w:rsidRDefault="00A8221D" w:rsidP="00A8221D">
      <w:pPr>
        <w:pStyle w:val="PL"/>
        <w:rPr>
          <w:color w:val="808080"/>
        </w:rPr>
      </w:pPr>
      <w:r w:rsidRPr="00B55E3E">
        <w:rPr>
          <w:color w:val="808080"/>
        </w:rPr>
        <w:t>-- ASN1STOP</w:t>
      </w:r>
    </w:p>
    <w:p w14:paraId="4486B27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95DE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91E8C" w14:textId="77777777" w:rsidR="00A8221D" w:rsidRPr="00B55E3E" w:rsidRDefault="00A8221D" w:rsidP="00FB1467">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A8221D" w:rsidRPr="00B55E3E" w14:paraId="50AAD4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7AB97A" w14:textId="77777777" w:rsidR="00A8221D" w:rsidRPr="00B55E3E" w:rsidRDefault="00A8221D" w:rsidP="00FB1467">
            <w:pPr>
              <w:pStyle w:val="TAL"/>
              <w:rPr>
                <w:szCs w:val="22"/>
                <w:lang w:eastAsia="sv-SE"/>
              </w:rPr>
            </w:pPr>
            <w:r w:rsidRPr="00B55E3E">
              <w:rPr>
                <w:b/>
                <w:i/>
                <w:szCs w:val="22"/>
                <w:lang w:eastAsia="sv-SE"/>
              </w:rPr>
              <w:t>bwp-Id</w:t>
            </w:r>
          </w:p>
          <w:p w14:paraId="4E2A3A76" w14:textId="77777777" w:rsidR="00A8221D" w:rsidRPr="00B55E3E" w:rsidRDefault="00A8221D" w:rsidP="00FB1467">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4511A319" w14:textId="77777777" w:rsidR="00A8221D" w:rsidRPr="00B55E3E" w:rsidRDefault="00A8221D" w:rsidP="00FB1467">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44B7F9B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508601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F4BFD8"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70A8CC"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1537519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D5B4539" w14:textId="77777777" w:rsidR="00A8221D" w:rsidRPr="00B55E3E" w:rsidRDefault="00A8221D" w:rsidP="00FB1467">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7B60A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0642CC4E" w14:textId="77777777" w:rsidR="00A8221D" w:rsidRPr="00B55E3E" w:rsidRDefault="00A8221D" w:rsidP="00A8221D"/>
    <w:p w14:paraId="4BA47EC3" w14:textId="77777777" w:rsidR="00A8221D" w:rsidRPr="00B55E3E" w:rsidRDefault="00A8221D" w:rsidP="00A8221D">
      <w:pPr>
        <w:pStyle w:val="Heading4"/>
      </w:pPr>
      <w:bookmarkStart w:id="1373" w:name="_Toc60777178"/>
      <w:bookmarkStart w:id="1374" w:name="_Toc115428970"/>
      <w:r w:rsidRPr="00B55E3E">
        <w:t>–</w:t>
      </w:r>
      <w:r w:rsidRPr="00B55E3E">
        <w:tab/>
      </w:r>
      <w:r w:rsidRPr="00B55E3E">
        <w:rPr>
          <w:i/>
        </w:rPr>
        <w:t>BWP-DownlinkCommon</w:t>
      </w:r>
      <w:bookmarkEnd w:id="1373"/>
      <w:bookmarkEnd w:id="1374"/>
    </w:p>
    <w:p w14:paraId="009FE20D" w14:textId="77777777" w:rsidR="00A8221D" w:rsidRPr="00B55E3E" w:rsidRDefault="00A8221D" w:rsidP="00A8221D">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AFACB8" w14:textId="77777777" w:rsidR="00A8221D" w:rsidRPr="00B55E3E" w:rsidRDefault="00A8221D" w:rsidP="00A8221D">
      <w:pPr>
        <w:pStyle w:val="TH"/>
      </w:pPr>
      <w:r w:rsidRPr="00B55E3E">
        <w:rPr>
          <w:i/>
        </w:rPr>
        <w:t>BWP-DownlinkCommon</w:t>
      </w:r>
      <w:r w:rsidRPr="00B55E3E">
        <w:t xml:space="preserve"> information element</w:t>
      </w:r>
    </w:p>
    <w:p w14:paraId="3E81D7D3" w14:textId="77777777" w:rsidR="00A8221D" w:rsidRPr="00B55E3E" w:rsidRDefault="00A8221D" w:rsidP="00A8221D">
      <w:pPr>
        <w:pStyle w:val="PL"/>
        <w:rPr>
          <w:color w:val="808080"/>
        </w:rPr>
      </w:pPr>
      <w:r w:rsidRPr="00B55E3E">
        <w:rPr>
          <w:color w:val="808080"/>
        </w:rPr>
        <w:t>-- ASN1START</w:t>
      </w:r>
    </w:p>
    <w:p w14:paraId="16419BD9" w14:textId="77777777" w:rsidR="00A8221D" w:rsidRPr="00B55E3E" w:rsidRDefault="00A8221D" w:rsidP="00A8221D">
      <w:pPr>
        <w:pStyle w:val="PL"/>
        <w:rPr>
          <w:color w:val="808080"/>
        </w:rPr>
      </w:pPr>
      <w:r w:rsidRPr="00B55E3E">
        <w:rPr>
          <w:color w:val="808080"/>
        </w:rPr>
        <w:t>-- TAG-BWP-DOWNLINKCOMMON-START</w:t>
      </w:r>
    </w:p>
    <w:p w14:paraId="6E049C0F" w14:textId="77777777" w:rsidR="00A8221D" w:rsidRPr="00B55E3E" w:rsidRDefault="00A8221D" w:rsidP="00A8221D">
      <w:pPr>
        <w:pStyle w:val="PL"/>
      </w:pPr>
    </w:p>
    <w:p w14:paraId="41E3EF8C" w14:textId="77777777" w:rsidR="00A8221D" w:rsidRPr="00B55E3E" w:rsidRDefault="00A8221D" w:rsidP="00A8221D">
      <w:pPr>
        <w:pStyle w:val="PL"/>
      </w:pPr>
      <w:r w:rsidRPr="00B55E3E">
        <w:t xml:space="preserve">BWP-DownlinkCommon ::=              </w:t>
      </w:r>
      <w:r w:rsidRPr="00B55E3E">
        <w:rPr>
          <w:color w:val="993366"/>
        </w:rPr>
        <w:t>SEQUENCE</w:t>
      </w:r>
      <w:r w:rsidRPr="00B55E3E">
        <w:t xml:space="preserve"> {</w:t>
      </w:r>
    </w:p>
    <w:p w14:paraId="6069B0B0" w14:textId="77777777" w:rsidR="00A8221D" w:rsidRPr="00B55E3E" w:rsidRDefault="00A8221D" w:rsidP="00A8221D">
      <w:pPr>
        <w:pStyle w:val="PL"/>
      </w:pPr>
      <w:r w:rsidRPr="00B55E3E">
        <w:t xml:space="preserve">    genericParameters                   BWP,</w:t>
      </w:r>
    </w:p>
    <w:p w14:paraId="51AC402E" w14:textId="77777777" w:rsidR="00A8221D" w:rsidRPr="00B55E3E" w:rsidRDefault="00A8221D" w:rsidP="00A8221D">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5827024C" w14:textId="77777777" w:rsidR="00A8221D" w:rsidRPr="00B55E3E" w:rsidRDefault="00A8221D" w:rsidP="00A8221D">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6B8FF26D" w14:textId="77777777" w:rsidR="00A8221D" w:rsidRPr="00B55E3E" w:rsidRDefault="00A8221D" w:rsidP="00A8221D">
      <w:pPr>
        <w:pStyle w:val="PL"/>
      </w:pPr>
      <w:r w:rsidRPr="00B55E3E">
        <w:t xml:space="preserve">    ...</w:t>
      </w:r>
    </w:p>
    <w:p w14:paraId="0C54311E" w14:textId="77777777" w:rsidR="00A8221D" w:rsidRPr="00B55E3E" w:rsidRDefault="00A8221D" w:rsidP="00A8221D">
      <w:pPr>
        <w:pStyle w:val="PL"/>
      </w:pPr>
      <w:r w:rsidRPr="00B55E3E">
        <w:t>}</w:t>
      </w:r>
    </w:p>
    <w:p w14:paraId="14ED0692" w14:textId="77777777" w:rsidR="00A8221D" w:rsidRPr="00B55E3E" w:rsidRDefault="00A8221D" w:rsidP="00A8221D">
      <w:pPr>
        <w:pStyle w:val="PL"/>
      </w:pPr>
    </w:p>
    <w:p w14:paraId="6421CB21" w14:textId="77777777" w:rsidR="00A8221D" w:rsidRPr="00B55E3E" w:rsidRDefault="00A8221D" w:rsidP="00A8221D">
      <w:pPr>
        <w:pStyle w:val="PL"/>
        <w:rPr>
          <w:color w:val="808080"/>
        </w:rPr>
      </w:pPr>
      <w:r w:rsidRPr="00B55E3E">
        <w:rPr>
          <w:color w:val="808080"/>
        </w:rPr>
        <w:t>-- TAG-BWP-DOWNLINKCOMMON-STOP</w:t>
      </w:r>
    </w:p>
    <w:p w14:paraId="7F7AA4C0" w14:textId="77777777" w:rsidR="00A8221D" w:rsidRPr="00B55E3E" w:rsidRDefault="00A8221D" w:rsidP="00A8221D">
      <w:pPr>
        <w:pStyle w:val="PL"/>
        <w:rPr>
          <w:color w:val="808080"/>
        </w:rPr>
      </w:pPr>
      <w:r w:rsidRPr="00B55E3E">
        <w:rPr>
          <w:color w:val="808080"/>
        </w:rPr>
        <w:t>-- ASN1STOP</w:t>
      </w:r>
    </w:p>
    <w:p w14:paraId="1F0F4B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E7F7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12F80" w14:textId="77777777" w:rsidR="00A8221D" w:rsidRPr="00B55E3E" w:rsidRDefault="00A8221D" w:rsidP="00FB1467">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A8221D" w:rsidRPr="00B55E3E" w14:paraId="19C68C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1E0773" w14:textId="77777777" w:rsidR="00A8221D" w:rsidRPr="00B55E3E" w:rsidRDefault="00A8221D" w:rsidP="00FB1467">
            <w:pPr>
              <w:pStyle w:val="TAL"/>
              <w:rPr>
                <w:b/>
                <w:i/>
                <w:szCs w:val="22"/>
                <w:lang w:eastAsia="sv-SE"/>
              </w:rPr>
            </w:pPr>
            <w:r w:rsidRPr="00B55E3E">
              <w:rPr>
                <w:b/>
                <w:i/>
                <w:szCs w:val="22"/>
                <w:lang w:eastAsia="sv-SE"/>
              </w:rPr>
              <w:t>pdcch-ConfigCommon</w:t>
            </w:r>
          </w:p>
          <w:p w14:paraId="6A1098E6" w14:textId="77777777" w:rsidR="00A8221D" w:rsidRPr="00B55E3E" w:rsidRDefault="00A8221D" w:rsidP="00FB1467">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A8221D" w:rsidRPr="00B55E3E" w14:paraId="70905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04B430" w14:textId="77777777" w:rsidR="00A8221D" w:rsidRPr="00B55E3E" w:rsidRDefault="00A8221D" w:rsidP="00FB1467">
            <w:pPr>
              <w:pStyle w:val="TAL"/>
              <w:rPr>
                <w:b/>
                <w:i/>
                <w:szCs w:val="22"/>
                <w:lang w:eastAsia="sv-SE"/>
              </w:rPr>
            </w:pPr>
            <w:r w:rsidRPr="00B55E3E">
              <w:rPr>
                <w:b/>
                <w:i/>
                <w:szCs w:val="22"/>
                <w:lang w:eastAsia="sv-SE"/>
              </w:rPr>
              <w:t>pdsch-ConfigCommon</w:t>
            </w:r>
          </w:p>
          <w:p w14:paraId="5C8189CD" w14:textId="77777777" w:rsidR="00A8221D" w:rsidRPr="00B55E3E" w:rsidRDefault="00A8221D" w:rsidP="00FB1467">
            <w:pPr>
              <w:pStyle w:val="TAL"/>
              <w:rPr>
                <w:szCs w:val="22"/>
                <w:lang w:eastAsia="sv-SE"/>
              </w:rPr>
            </w:pPr>
            <w:r w:rsidRPr="00B55E3E">
              <w:rPr>
                <w:szCs w:val="22"/>
                <w:lang w:eastAsia="sv-SE"/>
              </w:rPr>
              <w:t>Cell specific parameters for the PDSCH of this BWP.</w:t>
            </w:r>
          </w:p>
        </w:tc>
      </w:tr>
    </w:tbl>
    <w:p w14:paraId="6CF6A3C8" w14:textId="77777777" w:rsidR="00A8221D" w:rsidRPr="00B55E3E" w:rsidRDefault="00A8221D" w:rsidP="00A8221D"/>
    <w:p w14:paraId="4CF631A8" w14:textId="77777777" w:rsidR="00A8221D" w:rsidRPr="00B55E3E" w:rsidRDefault="00A8221D" w:rsidP="00A8221D">
      <w:pPr>
        <w:pStyle w:val="Heading4"/>
      </w:pPr>
      <w:bookmarkStart w:id="1375" w:name="_Toc60777179"/>
      <w:bookmarkStart w:id="1376" w:name="_Toc115428971"/>
      <w:r w:rsidRPr="00B55E3E">
        <w:t>–</w:t>
      </w:r>
      <w:r w:rsidRPr="00B55E3E">
        <w:tab/>
      </w:r>
      <w:r w:rsidRPr="00B55E3E">
        <w:rPr>
          <w:i/>
        </w:rPr>
        <w:t>BWP-DownlinkDedicated</w:t>
      </w:r>
      <w:bookmarkEnd w:id="1375"/>
      <w:bookmarkEnd w:id="1376"/>
    </w:p>
    <w:p w14:paraId="1BDBD991" w14:textId="77777777" w:rsidR="00A8221D" w:rsidRPr="00B55E3E" w:rsidRDefault="00A8221D" w:rsidP="00A8221D">
      <w:r w:rsidRPr="00B55E3E">
        <w:t xml:space="preserve">The IE </w:t>
      </w:r>
      <w:r w:rsidRPr="00B55E3E">
        <w:rPr>
          <w:i/>
        </w:rPr>
        <w:t>BWP-DownlinkDedicated</w:t>
      </w:r>
      <w:r w:rsidRPr="00B55E3E">
        <w:t xml:space="preserve"> is used to configure the dedicated (UE specific) parameters of a downlink BWP.</w:t>
      </w:r>
    </w:p>
    <w:p w14:paraId="5C3659DA" w14:textId="77777777" w:rsidR="00A8221D" w:rsidRPr="00B55E3E" w:rsidRDefault="00A8221D" w:rsidP="00A8221D">
      <w:pPr>
        <w:pStyle w:val="TH"/>
      </w:pPr>
      <w:r w:rsidRPr="00B55E3E">
        <w:rPr>
          <w:i/>
        </w:rPr>
        <w:lastRenderedPageBreak/>
        <w:t>BWP-DownlinkDedicated</w:t>
      </w:r>
      <w:r w:rsidRPr="00B55E3E">
        <w:t xml:space="preserve"> information element</w:t>
      </w:r>
    </w:p>
    <w:p w14:paraId="2C21F9A8" w14:textId="77777777" w:rsidR="00A8221D" w:rsidRPr="00B55E3E" w:rsidRDefault="00A8221D" w:rsidP="00A8221D">
      <w:pPr>
        <w:pStyle w:val="PL"/>
        <w:rPr>
          <w:color w:val="808080"/>
        </w:rPr>
      </w:pPr>
      <w:r w:rsidRPr="00B55E3E">
        <w:rPr>
          <w:color w:val="808080"/>
        </w:rPr>
        <w:t>-- ASN1START</w:t>
      </w:r>
    </w:p>
    <w:p w14:paraId="2E73665E" w14:textId="77777777" w:rsidR="00A8221D" w:rsidRPr="00B55E3E" w:rsidRDefault="00A8221D" w:rsidP="00A8221D">
      <w:pPr>
        <w:pStyle w:val="PL"/>
        <w:rPr>
          <w:color w:val="808080"/>
        </w:rPr>
      </w:pPr>
      <w:r w:rsidRPr="00B55E3E">
        <w:rPr>
          <w:color w:val="808080"/>
        </w:rPr>
        <w:t>-- TAG-BWP-DOWNLINKDEDICATED-START</w:t>
      </w:r>
    </w:p>
    <w:p w14:paraId="1C2AF0CD" w14:textId="77777777" w:rsidR="00A8221D" w:rsidRPr="00B55E3E" w:rsidRDefault="00A8221D" w:rsidP="00A8221D">
      <w:pPr>
        <w:pStyle w:val="PL"/>
      </w:pPr>
    </w:p>
    <w:p w14:paraId="3664BB58" w14:textId="77777777" w:rsidR="00A8221D" w:rsidRPr="00B55E3E" w:rsidRDefault="00A8221D" w:rsidP="00A8221D">
      <w:pPr>
        <w:pStyle w:val="PL"/>
      </w:pPr>
      <w:r w:rsidRPr="00B55E3E">
        <w:t xml:space="preserve">BWP-DownlinkDedicated ::=           </w:t>
      </w:r>
      <w:r w:rsidRPr="00B55E3E">
        <w:rPr>
          <w:color w:val="993366"/>
        </w:rPr>
        <w:t>SEQUENCE</w:t>
      </w:r>
      <w:r w:rsidRPr="00B55E3E">
        <w:t xml:space="preserve"> {</w:t>
      </w:r>
    </w:p>
    <w:p w14:paraId="5173F4C3" w14:textId="77777777" w:rsidR="00A8221D" w:rsidRPr="00B55E3E" w:rsidRDefault="00A8221D" w:rsidP="00A8221D">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6881B5DA" w14:textId="77777777" w:rsidR="00A8221D" w:rsidRPr="00B55E3E" w:rsidRDefault="00A8221D" w:rsidP="00A8221D">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532A644E" w14:textId="77777777" w:rsidR="00A8221D" w:rsidRPr="00B55E3E" w:rsidRDefault="00A8221D" w:rsidP="00A8221D">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1C56E4B2" w14:textId="77777777" w:rsidR="00A8221D" w:rsidRPr="00B55E3E" w:rsidRDefault="00A8221D" w:rsidP="00A8221D">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4C904AC5" w14:textId="77777777" w:rsidR="00A8221D" w:rsidRPr="00B55E3E" w:rsidRDefault="00A8221D" w:rsidP="00A8221D">
      <w:pPr>
        <w:pStyle w:val="PL"/>
      </w:pPr>
      <w:r w:rsidRPr="00B55E3E">
        <w:t xml:space="preserve">    ...,</w:t>
      </w:r>
    </w:p>
    <w:p w14:paraId="569133B1" w14:textId="77777777" w:rsidR="00A8221D" w:rsidRPr="00B55E3E" w:rsidRDefault="00A8221D" w:rsidP="00A8221D">
      <w:pPr>
        <w:pStyle w:val="PL"/>
      </w:pPr>
      <w:r w:rsidRPr="00B55E3E">
        <w:t xml:space="preserve">    [[</w:t>
      </w:r>
    </w:p>
    <w:p w14:paraId="1B78FC1F" w14:textId="77777777" w:rsidR="00A8221D" w:rsidRPr="00B55E3E" w:rsidRDefault="00A8221D" w:rsidP="00A8221D">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0B6CFD8B" w14:textId="77777777" w:rsidR="00A8221D" w:rsidRPr="00B55E3E" w:rsidRDefault="00A8221D" w:rsidP="00A8221D">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6F476D86" w14:textId="77777777" w:rsidR="00A8221D" w:rsidRPr="00B55E3E" w:rsidRDefault="00A8221D" w:rsidP="00A8221D">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2419814" w14:textId="77777777" w:rsidR="00A8221D" w:rsidRPr="00B55E3E" w:rsidRDefault="00A8221D" w:rsidP="00A8221D">
      <w:pPr>
        <w:pStyle w:val="PL"/>
        <w:rPr>
          <w:color w:val="808080"/>
        </w:rPr>
      </w:pPr>
      <w:r w:rsidRPr="00B55E3E">
        <w:t xml:space="preserve">    beamFailureRecoverySCellConfig-r16  SetupRelease {BeamFailureRecoveryRSConfig-r16}                    </w:t>
      </w:r>
      <w:r w:rsidRPr="00B55E3E">
        <w:rPr>
          <w:color w:val="993366"/>
        </w:rPr>
        <w:t>OPTIONAL</w:t>
      </w:r>
      <w:r w:rsidRPr="00B55E3E">
        <w:t xml:space="preserve">,   </w:t>
      </w:r>
      <w:r w:rsidRPr="00B55E3E">
        <w:rPr>
          <w:color w:val="808080"/>
        </w:rPr>
        <w:t>-- Cond SCellOnly</w:t>
      </w:r>
    </w:p>
    <w:p w14:paraId="49740E68" w14:textId="77777777" w:rsidR="00A8221D" w:rsidRPr="00B55E3E" w:rsidRDefault="00A8221D" w:rsidP="00A8221D">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04598F24" w14:textId="77777777" w:rsidR="00A8221D" w:rsidRPr="00B55E3E" w:rsidRDefault="00A8221D" w:rsidP="00A8221D">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7AD50602" w14:textId="77777777" w:rsidR="00A8221D" w:rsidRPr="00B55E3E" w:rsidRDefault="00A8221D" w:rsidP="00A8221D">
      <w:pPr>
        <w:pStyle w:val="PL"/>
      </w:pPr>
      <w:r w:rsidRPr="00B55E3E">
        <w:t xml:space="preserve">    ]],</w:t>
      </w:r>
    </w:p>
    <w:p w14:paraId="595461D4" w14:textId="77777777" w:rsidR="00A8221D" w:rsidRPr="00B55E3E" w:rsidRDefault="00A8221D" w:rsidP="00A8221D">
      <w:pPr>
        <w:pStyle w:val="PL"/>
      </w:pPr>
      <w:r w:rsidRPr="00B55E3E">
        <w:t xml:space="preserve">    [[</w:t>
      </w:r>
    </w:p>
    <w:p w14:paraId="1539D976"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6758365E" w14:textId="77777777" w:rsidR="00A8221D" w:rsidRPr="00B55E3E" w:rsidRDefault="00A8221D" w:rsidP="00A8221D">
      <w:pPr>
        <w:pStyle w:val="PL"/>
        <w:rPr>
          <w:color w:val="808080"/>
        </w:rPr>
      </w:pPr>
      <w:r w:rsidRPr="00B55E3E">
        <w:t xml:space="preserve">    beamFailureRecoverySpCellConfig-r17 SetupRelease { BeamFailureRecoveryRSConfig-r16}                   </w:t>
      </w:r>
      <w:r w:rsidRPr="00B55E3E">
        <w:rPr>
          <w:color w:val="993366"/>
        </w:rPr>
        <w:t>OPTIONAL</w:t>
      </w:r>
      <w:r w:rsidRPr="00B55E3E">
        <w:t xml:space="preserve">,   </w:t>
      </w:r>
      <w:r w:rsidRPr="00B55E3E">
        <w:rPr>
          <w:color w:val="808080"/>
        </w:rPr>
        <w:t>-- Cond SpCellOnly</w:t>
      </w:r>
    </w:p>
    <w:p w14:paraId="3E2A9E52" w14:textId="77777777" w:rsidR="00A8221D" w:rsidRPr="00B55E3E" w:rsidRDefault="00A8221D" w:rsidP="00A8221D">
      <w:pPr>
        <w:pStyle w:val="PL"/>
        <w:rPr>
          <w:color w:val="808080"/>
        </w:rPr>
      </w:pPr>
      <w:r w:rsidRPr="00B55E3E">
        <w:t xml:space="preserve">    harq</w:t>
      </w:r>
      <w:r w:rsidRPr="00B55E3E" w:rsidDel="00BF1077">
        <w:t>-</w:t>
      </w:r>
      <w:r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Pr="00B55E3E">
        <w:t>,</w:t>
      </w:r>
      <w:r w:rsidRPr="00B55E3E" w:rsidDel="00BF1077">
        <w:t xml:space="preserve">   </w:t>
      </w:r>
      <w:r w:rsidRPr="00B55E3E" w:rsidDel="00BF1077">
        <w:rPr>
          <w:color w:val="808080"/>
        </w:rPr>
        <w:t>-- Need R</w:t>
      </w:r>
    </w:p>
    <w:p w14:paraId="04089865" w14:textId="77777777" w:rsidR="00A8221D" w:rsidRPr="00B55E3E" w:rsidRDefault="00A8221D" w:rsidP="00A8221D">
      <w:pPr>
        <w:pStyle w:val="PL"/>
        <w:rPr>
          <w:color w:val="808080"/>
        </w:rPr>
      </w:pPr>
      <w:r w:rsidRPr="00B55E3E">
        <w:t xml:space="preserve">    cfr-ConfigMulticast-r17             SetupRelease { CFR-ConfigMulticast-r17 }                          </w:t>
      </w:r>
      <w:r w:rsidRPr="00B55E3E">
        <w:rPr>
          <w:color w:val="993366"/>
        </w:rPr>
        <w:t>OPTIONAL</w:t>
      </w:r>
      <w:r w:rsidRPr="00B55E3E">
        <w:t xml:space="preserve">,   </w:t>
      </w:r>
      <w:r w:rsidRPr="00B55E3E">
        <w:rPr>
          <w:color w:val="808080"/>
        </w:rPr>
        <w:t>-- Need M</w:t>
      </w:r>
    </w:p>
    <w:p w14:paraId="58CAFDAF" w14:textId="77777777" w:rsidR="00A8221D" w:rsidRPr="00B55E3E" w:rsidRDefault="00A8221D" w:rsidP="00A8221D">
      <w:pPr>
        <w:pStyle w:val="PL"/>
        <w:rPr>
          <w:color w:val="808080"/>
        </w:rPr>
      </w:pPr>
      <w:r w:rsidRPr="00B55E3E">
        <w:t xml:space="preserve">    dl-PPW-PreConfigToAddModList-r17    DL-PPW-PreConfigToAddModList-r17                                  </w:t>
      </w:r>
      <w:r w:rsidRPr="00B55E3E">
        <w:rPr>
          <w:color w:val="993366"/>
        </w:rPr>
        <w:t>OPTIONAL</w:t>
      </w:r>
      <w:r w:rsidRPr="00B55E3E">
        <w:t xml:space="preserve">,   </w:t>
      </w:r>
      <w:r w:rsidRPr="00B55E3E">
        <w:rPr>
          <w:color w:val="808080"/>
        </w:rPr>
        <w:t>-- Need N</w:t>
      </w:r>
    </w:p>
    <w:p w14:paraId="7E72F5BE" w14:textId="77777777" w:rsidR="00A8221D" w:rsidRPr="00B55E3E" w:rsidRDefault="00A8221D" w:rsidP="00A8221D">
      <w:pPr>
        <w:pStyle w:val="PL"/>
        <w:rPr>
          <w:color w:val="808080"/>
        </w:rPr>
      </w:pPr>
      <w:r w:rsidRPr="00B55E3E">
        <w:t xml:space="preserve">    dl-PPW-PreConfigToReleaseList-r17   DL-PPW-PreConfigToReleaseList-r17                                 </w:t>
      </w:r>
      <w:r w:rsidRPr="00B55E3E">
        <w:rPr>
          <w:color w:val="993366"/>
        </w:rPr>
        <w:t>OPTIONAL</w:t>
      </w:r>
      <w:r w:rsidRPr="00B55E3E">
        <w:t xml:space="preserve">,   </w:t>
      </w:r>
      <w:r w:rsidRPr="00B55E3E">
        <w:rPr>
          <w:color w:val="808080"/>
        </w:rPr>
        <w:t>-- Need N</w:t>
      </w:r>
    </w:p>
    <w:p w14:paraId="1B4A6BB1" w14:textId="77777777" w:rsidR="00A8221D" w:rsidRPr="00B55E3E" w:rsidRDefault="00A8221D" w:rsidP="00A8221D">
      <w:pPr>
        <w:pStyle w:val="PL"/>
        <w:rPr>
          <w:color w:val="808080"/>
        </w:rPr>
      </w:pPr>
      <w:r w:rsidRPr="00B55E3E">
        <w:t xml:space="preserve">    nonCellDefiningSSB-r17              NonCellDefiningSSB-r17                                            </w:t>
      </w:r>
      <w:r w:rsidRPr="00B55E3E">
        <w:rPr>
          <w:color w:val="993366"/>
        </w:rPr>
        <w:t>OPTIONAL</w:t>
      </w:r>
      <w:r w:rsidRPr="00B55E3E">
        <w:t xml:space="preserve">,   </w:t>
      </w:r>
      <w:r w:rsidRPr="00B55E3E">
        <w:rPr>
          <w:color w:val="808080"/>
        </w:rPr>
        <w:t>-- Need R</w:t>
      </w:r>
    </w:p>
    <w:p w14:paraId="11122DE9" w14:textId="57C9BC26" w:rsidR="00A8221D" w:rsidRPr="00B55E3E" w:rsidRDefault="00A8221D" w:rsidP="00A8221D">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1377" w:author="Pre RAN2#120 - Rapp" w:date="2022-11-01T12:03:00Z">
        <w:r w:rsidR="003644B3">
          <w:rPr>
            <w:color w:val="808080"/>
          </w:rPr>
          <w:t>-</w:t>
        </w:r>
      </w:ins>
      <w:r w:rsidRPr="00B55E3E">
        <w:rPr>
          <w:color w:val="808080"/>
        </w:rPr>
        <w:t>SSB</w:t>
      </w:r>
    </w:p>
    <w:p w14:paraId="0177F780" w14:textId="77777777" w:rsidR="00A8221D" w:rsidRPr="00B55E3E" w:rsidRDefault="00A8221D" w:rsidP="00A8221D">
      <w:pPr>
        <w:pStyle w:val="PL"/>
      </w:pPr>
      <w:r w:rsidRPr="00B55E3E">
        <w:t xml:space="preserve">    ]]</w:t>
      </w:r>
    </w:p>
    <w:p w14:paraId="725E9149" w14:textId="77777777" w:rsidR="00A8221D" w:rsidRPr="00B55E3E" w:rsidRDefault="00A8221D" w:rsidP="00A8221D">
      <w:pPr>
        <w:pStyle w:val="PL"/>
      </w:pPr>
      <w:r w:rsidRPr="00B55E3E">
        <w:t>}</w:t>
      </w:r>
    </w:p>
    <w:p w14:paraId="30F888AB" w14:textId="77777777" w:rsidR="00A8221D" w:rsidRPr="00B55E3E" w:rsidRDefault="00A8221D" w:rsidP="00A8221D">
      <w:pPr>
        <w:pStyle w:val="PL"/>
      </w:pPr>
    </w:p>
    <w:p w14:paraId="499FE3C2" w14:textId="77777777" w:rsidR="00A8221D" w:rsidRPr="00B55E3E" w:rsidRDefault="00A8221D" w:rsidP="00A8221D">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15F168F0" w14:textId="77777777" w:rsidR="00A8221D" w:rsidRPr="00B55E3E" w:rsidRDefault="00A8221D" w:rsidP="00A8221D">
      <w:pPr>
        <w:pStyle w:val="PL"/>
      </w:pPr>
    </w:p>
    <w:p w14:paraId="69538265" w14:textId="77777777" w:rsidR="00A8221D" w:rsidRPr="00B55E3E" w:rsidRDefault="00A8221D" w:rsidP="00A8221D">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3BE5A45" w14:textId="77777777" w:rsidR="00A8221D" w:rsidRPr="00B55E3E" w:rsidRDefault="00A8221D" w:rsidP="00A8221D">
      <w:pPr>
        <w:pStyle w:val="PL"/>
      </w:pPr>
    </w:p>
    <w:p w14:paraId="7899F363" w14:textId="77777777" w:rsidR="00A8221D" w:rsidRPr="00B55E3E" w:rsidRDefault="00A8221D" w:rsidP="00A8221D">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51B1380" w14:textId="77777777" w:rsidR="00A8221D" w:rsidRPr="00B55E3E" w:rsidRDefault="00A8221D" w:rsidP="00A8221D">
      <w:pPr>
        <w:pStyle w:val="PL"/>
      </w:pPr>
    </w:p>
    <w:p w14:paraId="3AC7FD20" w14:textId="77777777" w:rsidR="00A8221D" w:rsidRPr="00B55E3E" w:rsidRDefault="00A8221D" w:rsidP="00A8221D">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2546967C" w14:textId="77777777" w:rsidR="00A8221D" w:rsidRPr="00B55E3E" w:rsidRDefault="00A8221D" w:rsidP="00A8221D">
      <w:pPr>
        <w:pStyle w:val="PL"/>
      </w:pPr>
    </w:p>
    <w:p w14:paraId="2007CF11" w14:textId="77777777" w:rsidR="00A8221D" w:rsidRPr="00B55E3E" w:rsidRDefault="00A8221D" w:rsidP="00A8221D">
      <w:pPr>
        <w:pStyle w:val="PL"/>
      </w:pPr>
      <w:r w:rsidRPr="00B55E3E">
        <w:t xml:space="preserve">DL-PPW-PreConfigToAddMod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PreConfig-r17</w:t>
      </w:r>
    </w:p>
    <w:p w14:paraId="669F859B" w14:textId="77777777" w:rsidR="00A8221D" w:rsidRPr="00B55E3E" w:rsidRDefault="00A8221D" w:rsidP="00A8221D">
      <w:pPr>
        <w:pStyle w:val="PL"/>
      </w:pPr>
    </w:p>
    <w:p w14:paraId="10D581A0" w14:textId="77777777" w:rsidR="00A8221D" w:rsidRPr="00B55E3E" w:rsidRDefault="00A8221D" w:rsidP="00A8221D">
      <w:pPr>
        <w:pStyle w:val="PL"/>
      </w:pPr>
      <w:r w:rsidRPr="00B55E3E">
        <w:t xml:space="preserve">DL-PPW-PreConfigToRelease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ID-r17</w:t>
      </w:r>
    </w:p>
    <w:p w14:paraId="69DA8355" w14:textId="77777777" w:rsidR="00A8221D" w:rsidRPr="00B55E3E" w:rsidRDefault="00A8221D" w:rsidP="00A8221D">
      <w:pPr>
        <w:pStyle w:val="PL"/>
      </w:pPr>
    </w:p>
    <w:p w14:paraId="7EED3429" w14:textId="77777777" w:rsidR="00A8221D" w:rsidRPr="00B55E3E" w:rsidRDefault="00A8221D" w:rsidP="00A8221D">
      <w:pPr>
        <w:pStyle w:val="PL"/>
        <w:rPr>
          <w:color w:val="808080"/>
        </w:rPr>
      </w:pPr>
      <w:r w:rsidRPr="00B55E3E">
        <w:rPr>
          <w:color w:val="808080"/>
        </w:rPr>
        <w:t>-- TAG-BWP-DOWNLINKDEDICATED-STOP</w:t>
      </w:r>
    </w:p>
    <w:p w14:paraId="6CF6F264" w14:textId="77777777" w:rsidR="00A8221D" w:rsidRPr="00B55E3E" w:rsidRDefault="00A8221D" w:rsidP="00A8221D">
      <w:pPr>
        <w:pStyle w:val="PL"/>
        <w:rPr>
          <w:color w:val="808080"/>
        </w:rPr>
      </w:pPr>
      <w:r w:rsidRPr="00B55E3E">
        <w:rPr>
          <w:color w:val="808080"/>
        </w:rPr>
        <w:t>-- ASN1STOP</w:t>
      </w:r>
    </w:p>
    <w:p w14:paraId="58BDDC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6E38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D1D1B6" w14:textId="77777777" w:rsidR="00A8221D" w:rsidRPr="00B55E3E" w:rsidRDefault="00A8221D" w:rsidP="00FB1467">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A8221D" w:rsidRPr="00B55E3E" w14:paraId="0665A4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34C32" w14:textId="77777777" w:rsidR="00A8221D" w:rsidRPr="00B55E3E" w:rsidRDefault="00A8221D" w:rsidP="00FB1467">
            <w:pPr>
              <w:pStyle w:val="TAL"/>
              <w:rPr>
                <w:szCs w:val="22"/>
                <w:lang w:eastAsia="sv-SE"/>
              </w:rPr>
            </w:pPr>
            <w:r w:rsidRPr="00B55E3E">
              <w:rPr>
                <w:b/>
                <w:i/>
                <w:szCs w:val="22"/>
                <w:lang w:eastAsia="sv-SE"/>
              </w:rPr>
              <w:t>beamFailureRecoverySCellConfig</w:t>
            </w:r>
          </w:p>
          <w:p w14:paraId="02FEDCB4" w14:textId="77777777" w:rsidR="00A8221D" w:rsidRPr="00B55E3E" w:rsidRDefault="00A8221D" w:rsidP="00FB1467">
            <w:pPr>
              <w:pStyle w:val="TAL"/>
              <w:rPr>
                <w:b/>
                <w:i/>
                <w:szCs w:val="22"/>
                <w:lang w:eastAsia="sv-SE"/>
              </w:rPr>
            </w:pPr>
            <w:r w:rsidRPr="00B55E3E">
              <w:rPr>
                <w:szCs w:val="22"/>
                <w:lang w:eastAsia="sv-SE"/>
              </w:rPr>
              <w:t>Configuration of candidate RS for beam failure recovery on SCells.</w:t>
            </w:r>
          </w:p>
        </w:tc>
      </w:tr>
      <w:tr w:rsidR="00A8221D" w:rsidRPr="00B55E3E" w14:paraId="35526312" w14:textId="77777777" w:rsidTr="00FB1467">
        <w:tc>
          <w:tcPr>
            <w:tcW w:w="14173" w:type="dxa"/>
            <w:tcBorders>
              <w:top w:val="single" w:sz="4" w:space="0" w:color="auto"/>
              <w:left w:val="single" w:sz="4" w:space="0" w:color="auto"/>
              <w:bottom w:val="single" w:sz="4" w:space="0" w:color="auto"/>
              <w:right w:val="single" w:sz="4" w:space="0" w:color="auto"/>
            </w:tcBorders>
          </w:tcPr>
          <w:p w14:paraId="045B3AAB" w14:textId="77777777" w:rsidR="00A8221D" w:rsidRPr="00B55E3E" w:rsidRDefault="00A8221D" w:rsidP="00FB1467">
            <w:pPr>
              <w:pStyle w:val="TAL"/>
              <w:rPr>
                <w:szCs w:val="22"/>
                <w:lang w:eastAsia="sv-SE"/>
              </w:rPr>
            </w:pPr>
            <w:r w:rsidRPr="00B55E3E">
              <w:rPr>
                <w:b/>
                <w:i/>
                <w:szCs w:val="22"/>
                <w:lang w:eastAsia="sv-SE"/>
              </w:rPr>
              <w:t>beamFailureRecoverySpCellConfig</w:t>
            </w:r>
          </w:p>
          <w:p w14:paraId="3AE66F8E" w14:textId="77777777" w:rsidR="00A8221D" w:rsidRPr="00B55E3E" w:rsidRDefault="00A8221D" w:rsidP="00FB1467">
            <w:pPr>
              <w:pStyle w:val="TAL"/>
              <w:rPr>
                <w:b/>
                <w:i/>
                <w:szCs w:val="22"/>
                <w:lang w:eastAsia="sv-SE"/>
              </w:rPr>
            </w:pPr>
            <w:r w:rsidRPr="00B55E3E">
              <w:rPr>
                <w:szCs w:val="22"/>
                <w:lang w:eastAsia="sv-SE"/>
              </w:rPr>
              <w:t>Configuration of candidate RS for beam failure recovery on the SpCell.</w:t>
            </w:r>
            <w:r w:rsidRPr="00B55E3E">
              <w:t xml:space="preserve"> </w:t>
            </w:r>
            <w:r w:rsidRPr="00B55E3E">
              <w:rPr>
                <w:szCs w:val="22"/>
                <w:lang w:eastAsia="sv-SE"/>
              </w:rPr>
              <w:t xml:space="preserve">This field can only be configured when </w:t>
            </w:r>
            <w:r w:rsidRPr="00B55E3E">
              <w:rPr>
                <w:i/>
                <w:iCs/>
                <w:szCs w:val="22"/>
                <w:lang w:eastAsia="sv-SE"/>
              </w:rPr>
              <w:t>beamfailure</w:t>
            </w:r>
            <w:r w:rsidRPr="00B55E3E">
              <w:rPr>
                <w:szCs w:val="22"/>
                <w:lang w:eastAsia="sv-SE"/>
              </w:rPr>
              <w:t xml:space="preserve"> is configured in </w:t>
            </w:r>
            <w:r w:rsidRPr="00B55E3E">
              <w:rPr>
                <w:i/>
                <w:iCs/>
                <w:szCs w:val="22"/>
                <w:lang w:eastAsia="sv-SE"/>
              </w:rPr>
              <w:t>RadioLinkMonitoringConfig</w:t>
            </w:r>
            <w:r w:rsidRPr="00B55E3E">
              <w:rPr>
                <w:szCs w:val="22"/>
                <w:lang w:eastAsia="sv-SE"/>
              </w:rPr>
              <w:t>.</w:t>
            </w:r>
          </w:p>
        </w:tc>
      </w:tr>
      <w:tr w:rsidR="00A8221D" w:rsidRPr="00B55E3E" w14:paraId="5F7265FF" w14:textId="77777777" w:rsidTr="00FB1467">
        <w:tc>
          <w:tcPr>
            <w:tcW w:w="14173" w:type="dxa"/>
            <w:tcBorders>
              <w:top w:val="single" w:sz="4" w:space="0" w:color="auto"/>
              <w:left w:val="single" w:sz="4" w:space="0" w:color="auto"/>
              <w:bottom w:val="single" w:sz="4" w:space="0" w:color="auto"/>
              <w:right w:val="single" w:sz="4" w:space="0" w:color="auto"/>
            </w:tcBorders>
          </w:tcPr>
          <w:p w14:paraId="34AF7D3C" w14:textId="77777777" w:rsidR="00A8221D" w:rsidRPr="00B55E3E" w:rsidRDefault="00A8221D" w:rsidP="00FB1467">
            <w:pPr>
              <w:pStyle w:val="TAL"/>
              <w:rPr>
                <w:b/>
                <w:i/>
                <w:szCs w:val="22"/>
                <w:lang w:eastAsia="sv-SE"/>
              </w:rPr>
            </w:pPr>
            <w:r w:rsidRPr="00B55E3E">
              <w:rPr>
                <w:b/>
                <w:i/>
                <w:szCs w:val="22"/>
                <w:lang w:eastAsia="sv-SE"/>
              </w:rPr>
              <w:t>cfr-ConfigMulticast</w:t>
            </w:r>
          </w:p>
          <w:p w14:paraId="4B643C84" w14:textId="77777777" w:rsidR="00A8221D" w:rsidRPr="00B55E3E" w:rsidRDefault="00A8221D" w:rsidP="00FB1467">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A8221D" w:rsidRPr="00B55E3E" w:rsidDel="00CE29E7" w14:paraId="4480637A" w14:textId="77777777" w:rsidTr="00FB1467">
        <w:tc>
          <w:tcPr>
            <w:tcW w:w="14173" w:type="dxa"/>
            <w:tcBorders>
              <w:top w:val="single" w:sz="4" w:space="0" w:color="auto"/>
              <w:left w:val="single" w:sz="4" w:space="0" w:color="auto"/>
              <w:bottom w:val="single" w:sz="4" w:space="0" w:color="auto"/>
              <w:right w:val="single" w:sz="4" w:space="0" w:color="auto"/>
            </w:tcBorders>
          </w:tcPr>
          <w:p w14:paraId="42BFE3DE" w14:textId="77777777" w:rsidR="00A8221D" w:rsidRPr="00B55E3E" w:rsidRDefault="00A8221D" w:rsidP="00FB1467">
            <w:pPr>
              <w:pStyle w:val="TAL"/>
              <w:rPr>
                <w:rFonts w:eastAsia="SimSun"/>
                <w:b/>
                <w:bCs/>
                <w:i/>
                <w:szCs w:val="22"/>
                <w:lang w:eastAsia="zh-CN"/>
              </w:rPr>
            </w:pPr>
            <w:r w:rsidRPr="00B55E3E">
              <w:rPr>
                <w:rFonts w:eastAsia="SimSun"/>
                <w:b/>
                <w:bCs/>
                <w:i/>
                <w:szCs w:val="22"/>
                <w:lang w:eastAsia="zh-CN"/>
              </w:rPr>
              <w:t>dl-PPW-PreConfigToAddModList</w:t>
            </w:r>
          </w:p>
          <w:p w14:paraId="56959BA1" w14:textId="77777777" w:rsidR="00A8221D" w:rsidRPr="00B55E3E" w:rsidDel="00CE29E7" w:rsidRDefault="00A8221D" w:rsidP="00FB1467">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A8221D" w:rsidRPr="00B55E3E" w:rsidDel="00CE29E7" w14:paraId="453DA102" w14:textId="77777777" w:rsidTr="00FB1467">
        <w:tc>
          <w:tcPr>
            <w:tcW w:w="14173" w:type="dxa"/>
            <w:tcBorders>
              <w:top w:val="single" w:sz="4" w:space="0" w:color="auto"/>
              <w:left w:val="single" w:sz="4" w:space="0" w:color="auto"/>
              <w:bottom w:val="single" w:sz="4" w:space="0" w:color="auto"/>
              <w:right w:val="single" w:sz="4" w:space="0" w:color="auto"/>
            </w:tcBorders>
          </w:tcPr>
          <w:p w14:paraId="0C75200E" w14:textId="77777777" w:rsidR="00A8221D" w:rsidRPr="00B55E3E" w:rsidRDefault="00A8221D" w:rsidP="00FB1467">
            <w:pPr>
              <w:pStyle w:val="TAL"/>
              <w:rPr>
                <w:rFonts w:eastAsia="SimSun"/>
                <w:b/>
                <w:bCs/>
                <w:i/>
                <w:szCs w:val="22"/>
                <w:lang w:eastAsia="zh-CN"/>
              </w:rPr>
            </w:pPr>
            <w:r w:rsidRPr="00B55E3E">
              <w:rPr>
                <w:rFonts w:eastAsia="SimSun"/>
                <w:b/>
                <w:bCs/>
                <w:i/>
                <w:szCs w:val="22"/>
                <w:lang w:eastAsia="zh-CN"/>
              </w:rPr>
              <w:t>dl-PPW-PreConfigToReleaseList</w:t>
            </w:r>
          </w:p>
          <w:p w14:paraId="045B7FAC" w14:textId="77777777" w:rsidR="00A8221D" w:rsidRPr="00B55E3E" w:rsidDel="00CE29E7" w:rsidRDefault="00A8221D" w:rsidP="00FB1467">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A8221D" w:rsidRPr="00B55E3E" w14:paraId="6BDC675A" w14:textId="77777777" w:rsidTr="00FB1467">
        <w:tc>
          <w:tcPr>
            <w:tcW w:w="14173" w:type="dxa"/>
            <w:tcBorders>
              <w:top w:val="single" w:sz="4" w:space="0" w:color="auto"/>
              <w:left w:val="single" w:sz="4" w:space="0" w:color="auto"/>
              <w:bottom w:val="single" w:sz="4" w:space="0" w:color="auto"/>
              <w:right w:val="single" w:sz="4" w:space="0" w:color="auto"/>
            </w:tcBorders>
          </w:tcPr>
          <w:p w14:paraId="6856940E" w14:textId="77777777" w:rsidR="00A8221D" w:rsidRPr="00B55E3E" w:rsidRDefault="00A8221D" w:rsidP="00FB1467">
            <w:pPr>
              <w:pStyle w:val="TAL"/>
              <w:rPr>
                <w:b/>
                <w:i/>
                <w:szCs w:val="22"/>
                <w:lang w:eastAsia="sv-SE"/>
              </w:rPr>
            </w:pPr>
            <w:r w:rsidRPr="00B55E3E">
              <w:rPr>
                <w:b/>
                <w:i/>
                <w:szCs w:val="22"/>
                <w:lang w:eastAsia="sv-SE"/>
              </w:rPr>
              <w:t>harq-FeedbackEnablingforSPSactive</w:t>
            </w:r>
          </w:p>
          <w:p w14:paraId="5C7ABE1E" w14:textId="77777777" w:rsidR="00A8221D" w:rsidRPr="00B55E3E" w:rsidRDefault="00A8221D" w:rsidP="00FB1467">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8221D" w:rsidRPr="00B55E3E" w14:paraId="3002E6D4" w14:textId="77777777" w:rsidTr="00FB1467">
        <w:tc>
          <w:tcPr>
            <w:tcW w:w="14173" w:type="dxa"/>
            <w:tcBorders>
              <w:top w:val="single" w:sz="4" w:space="0" w:color="auto"/>
              <w:left w:val="single" w:sz="4" w:space="0" w:color="auto"/>
              <w:bottom w:val="single" w:sz="4" w:space="0" w:color="auto"/>
              <w:right w:val="single" w:sz="4" w:space="0" w:color="auto"/>
            </w:tcBorders>
          </w:tcPr>
          <w:p w14:paraId="0175DB77" w14:textId="77777777" w:rsidR="00A8221D" w:rsidRPr="00B55E3E" w:rsidRDefault="00A8221D" w:rsidP="00FB1467">
            <w:pPr>
              <w:pStyle w:val="TAL"/>
              <w:rPr>
                <w:szCs w:val="22"/>
                <w:lang w:eastAsia="sv-SE"/>
              </w:rPr>
            </w:pPr>
            <w:r w:rsidRPr="00B55E3E">
              <w:rPr>
                <w:b/>
                <w:i/>
                <w:szCs w:val="22"/>
                <w:lang w:eastAsia="sv-SE"/>
              </w:rPr>
              <w:t>nonCellDefiningSSB</w:t>
            </w:r>
          </w:p>
          <w:p w14:paraId="217109C6" w14:textId="2219B867" w:rsidR="00A8221D" w:rsidRPr="00B55E3E" w:rsidRDefault="00A8221D" w:rsidP="00FB1467">
            <w:pPr>
              <w:pStyle w:val="TAL"/>
              <w:rPr>
                <w:szCs w:val="22"/>
                <w:lang w:eastAsia="sv-SE"/>
              </w:rPr>
            </w:pPr>
            <w:r w:rsidRPr="00B55E3E">
              <w:rPr>
                <w:szCs w:val="22"/>
                <w:lang w:eastAsia="sv-SE"/>
              </w:rPr>
              <w:t xml:space="preserve">If configured, the RedCap UE operating in this BWP uses this SSB for the purposes for which it would otherwise have used the </w:t>
            </w:r>
            <w:del w:id="1378" w:author="Post RAN2#120 - Rapp" w:date="2022-11-28T03:36:00Z">
              <w:r w:rsidRPr="00B55E3E" w:rsidDel="007D225A">
                <w:rPr>
                  <w:szCs w:val="22"/>
                  <w:lang w:eastAsia="sv-SE"/>
                </w:rPr>
                <w:delText xml:space="preserve">cell-defining </w:delText>
              </w:r>
            </w:del>
            <w:ins w:id="1379" w:author="Post RAN2#120 - Rapp" w:date="2022-11-28T03:36:00Z">
              <w:r w:rsidR="007D225A">
                <w:rPr>
                  <w:szCs w:val="22"/>
                  <w:lang w:val="en-US" w:eastAsia="sv-SE"/>
                </w:rPr>
                <w:t>CD-</w:t>
              </w:r>
            </w:ins>
            <w:r w:rsidRPr="00B55E3E">
              <w:rPr>
                <w:szCs w:val="22"/>
                <w:lang w:eastAsia="sv-SE"/>
              </w:rPr>
              <w:t xml:space="preserve">SSB of the serving cell (e.g. obtaining sync, measurements, RLM). Furthermore, other parts of the BWP configuration that refer to an SSB (e.g. the "SSB" configured in the </w:t>
            </w:r>
            <w:r w:rsidRPr="00B55E3E">
              <w:rPr>
                <w:i/>
                <w:iCs/>
                <w:szCs w:val="22"/>
                <w:lang w:eastAsia="sv-SE"/>
              </w:rPr>
              <w:t>QCL-Info</w:t>
            </w:r>
            <w:r w:rsidRPr="00B55E3E">
              <w:rPr>
                <w:szCs w:val="22"/>
                <w:lang w:eastAsia="sv-SE"/>
              </w:rPr>
              <w:t xml:space="preserve"> IE; the "ssb-Index"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890A47C" w14:textId="77777777" w:rsidR="00A8221D" w:rsidRPr="00B55E3E" w:rsidRDefault="00A8221D" w:rsidP="00FB1467">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A8221D" w:rsidRPr="00B55E3E" w14:paraId="12734E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5E1091" w14:textId="77777777" w:rsidR="00A8221D" w:rsidRPr="00B55E3E" w:rsidRDefault="00A8221D" w:rsidP="00FB1467">
            <w:pPr>
              <w:pStyle w:val="TAL"/>
              <w:rPr>
                <w:b/>
                <w:i/>
                <w:szCs w:val="22"/>
                <w:lang w:eastAsia="sv-SE"/>
              </w:rPr>
            </w:pPr>
            <w:r w:rsidRPr="00B55E3E">
              <w:rPr>
                <w:b/>
                <w:i/>
                <w:szCs w:val="22"/>
                <w:lang w:eastAsia="sv-SE"/>
              </w:rPr>
              <w:t>pdcch-Config</w:t>
            </w:r>
          </w:p>
          <w:p w14:paraId="05AE800E" w14:textId="77777777" w:rsidR="00A8221D" w:rsidRPr="00B55E3E" w:rsidRDefault="00A8221D" w:rsidP="00FB1467">
            <w:pPr>
              <w:pStyle w:val="TAL"/>
              <w:rPr>
                <w:szCs w:val="22"/>
                <w:lang w:eastAsia="sv-SE"/>
              </w:rPr>
            </w:pPr>
            <w:r w:rsidRPr="00B55E3E">
              <w:rPr>
                <w:szCs w:val="22"/>
                <w:lang w:eastAsia="sv-SE"/>
              </w:rPr>
              <w:t>UE specific PDCCH configuration for one BWP.</w:t>
            </w:r>
          </w:p>
        </w:tc>
      </w:tr>
      <w:tr w:rsidR="00A8221D" w:rsidRPr="00B55E3E" w14:paraId="697D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C3F23" w14:textId="77777777" w:rsidR="00A8221D" w:rsidRPr="00B55E3E" w:rsidRDefault="00A8221D" w:rsidP="00FB1467">
            <w:pPr>
              <w:pStyle w:val="TAL"/>
              <w:rPr>
                <w:b/>
                <w:i/>
                <w:szCs w:val="22"/>
                <w:lang w:eastAsia="sv-SE"/>
              </w:rPr>
            </w:pPr>
            <w:r w:rsidRPr="00B55E3E">
              <w:rPr>
                <w:b/>
                <w:i/>
                <w:szCs w:val="22"/>
                <w:lang w:eastAsia="sv-SE"/>
              </w:rPr>
              <w:t>pdsch-Config</w:t>
            </w:r>
          </w:p>
          <w:p w14:paraId="5B5F1388" w14:textId="77777777" w:rsidR="00A8221D" w:rsidRPr="00B55E3E" w:rsidRDefault="00A8221D" w:rsidP="00FB1467">
            <w:pPr>
              <w:pStyle w:val="TAL"/>
              <w:rPr>
                <w:szCs w:val="22"/>
                <w:lang w:eastAsia="sv-SE"/>
              </w:rPr>
            </w:pPr>
            <w:r w:rsidRPr="00B55E3E">
              <w:rPr>
                <w:szCs w:val="22"/>
                <w:lang w:eastAsia="sv-SE"/>
              </w:rPr>
              <w:t>UE specific PDSCH configuration for one BWP.</w:t>
            </w:r>
          </w:p>
        </w:tc>
      </w:tr>
      <w:tr w:rsidR="00A8221D" w:rsidRPr="00B55E3E" w14:paraId="452F55E9" w14:textId="77777777" w:rsidTr="00FB1467">
        <w:tc>
          <w:tcPr>
            <w:tcW w:w="14173" w:type="dxa"/>
            <w:tcBorders>
              <w:top w:val="single" w:sz="4" w:space="0" w:color="auto"/>
              <w:left w:val="single" w:sz="4" w:space="0" w:color="auto"/>
              <w:bottom w:val="single" w:sz="4" w:space="0" w:color="auto"/>
              <w:right w:val="single" w:sz="4" w:space="0" w:color="auto"/>
            </w:tcBorders>
          </w:tcPr>
          <w:p w14:paraId="00192241" w14:textId="77777777" w:rsidR="00A8221D" w:rsidRPr="00B55E3E" w:rsidRDefault="00A8221D" w:rsidP="00FB1467">
            <w:pPr>
              <w:pStyle w:val="TAL"/>
              <w:rPr>
                <w:szCs w:val="22"/>
                <w:lang w:eastAsia="sv-SE"/>
              </w:rPr>
            </w:pPr>
            <w:r w:rsidRPr="00B55E3E">
              <w:rPr>
                <w:b/>
                <w:i/>
                <w:szCs w:val="22"/>
                <w:lang w:eastAsia="sv-SE"/>
              </w:rPr>
              <w:t>preConfGapStatus</w:t>
            </w:r>
          </w:p>
          <w:p w14:paraId="5F43C026" w14:textId="77777777" w:rsidR="00A8221D" w:rsidRPr="00B55E3E" w:rsidRDefault="00A8221D" w:rsidP="00FB146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8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0"/>
            <w:r w:rsidRPr="00B55E3E">
              <w:rPr>
                <w:szCs w:val="22"/>
                <w:lang w:eastAsia="sv-SE"/>
              </w:rPr>
              <w:t>.</w:t>
            </w:r>
          </w:p>
        </w:tc>
      </w:tr>
      <w:tr w:rsidR="00A8221D" w:rsidRPr="00B55E3E" w14:paraId="6217D1B3" w14:textId="77777777" w:rsidTr="00FB1467">
        <w:tc>
          <w:tcPr>
            <w:tcW w:w="14173" w:type="dxa"/>
            <w:tcBorders>
              <w:top w:val="single" w:sz="4" w:space="0" w:color="auto"/>
              <w:left w:val="single" w:sz="4" w:space="0" w:color="auto"/>
              <w:bottom w:val="single" w:sz="4" w:space="0" w:color="auto"/>
              <w:right w:val="single" w:sz="4" w:space="0" w:color="auto"/>
            </w:tcBorders>
          </w:tcPr>
          <w:p w14:paraId="43FFA688" w14:textId="77777777" w:rsidR="00A8221D" w:rsidRPr="00B55E3E" w:rsidRDefault="00A8221D" w:rsidP="00FB1467">
            <w:pPr>
              <w:pStyle w:val="TAL"/>
              <w:rPr>
                <w:b/>
                <w:i/>
                <w:szCs w:val="22"/>
                <w:lang w:eastAsia="sv-SE"/>
              </w:rPr>
            </w:pPr>
            <w:r w:rsidRPr="00B55E3E">
              <w:rPr>
                <w:b/>
                <w:i/>
                <w:szCs w:val="22"/>
                <w:lang w:eastAsia="sv-SE"/>
              </w:rPr>
              <w:t>servingCellMO</w:t>
            </w:r>
          </w:p>
          <w:p w14:paraId="41A495E9" w14:textId="77777777" w:rsidR="00A8221D" w:rsidRPr="00B55E3E" w:rsidRDefault="00A8221D" w:rsidP="00FB1467">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A8221D" w:rsidRPr="00B55E3E" w14:paraId="7A6EE1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D4B9DC" w14:textId="77777777" w:rsidR="00A8221D" w:rsidRPr="00B55E3E" w:rsidRDefault="00A8221D" w:rsidP="00FB1467">
            <w:pPr>
              <w:pStyle w:val="TAL"/>
              <w:rPr>
                <w:b/>
                <w:i/>
                <w:szCs w:val="22"/>
                <w:lang w:eastAsia="sv-SE"/>
              </w:rPr>
            </w:pPr>
            <w:r w:rsidRPr="00B55E3E">
              <w:rPr>
                <w:b/>
                <w:i/>
                <w:szCs w:val="22"/>
                <w:lang w:eastAsia="sv-SE"/>
              </w:rPr>
              <w:t>sps-Config</w:t>
            </w:r>
          </w:p>
          <w:p w14:paraId="69EB1419" w14:textId="77777777" w:rsidR="00A8221D" w:rsidRPr="00B55E3E" w:rsidRDefault="00A8221D" w:rsidP="00FB1467">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A8221D" w:rsidRPr="00B55E3E" w14:paraId="46A5E873" w14:textId="77777777" w:rsidTr="00FB1467">
        <w:tc>
          <w:tcPr>
            <w:tcW w:w="14173" w:type="dxa"/>
            <w:tcBorders>
              <w:top w:val="single" w:sz="4" w:space="0" w:color="auto"/>
              <w:left w:val="single" w:sz="4" w:space="0" w:color="auto"/>
              <w:bottom w:val="single" w:sz="4" w:space="0" w:color="auto"/>
              <w:right w:val="single" w:sz="4" w:space="0" w:color="auto"/>
            </w:tcBorders>
          </w:tcPr>
          <w:p w14:paraId="0ACD7385" w14:textId="77777777" w:rsidR="00A8221D" w:rsidRPr="00B55E3E" w:rsidRDefault="00A8221D" w:rsidP="00FB1467">
            <w:pPr>
              <w:pStyle w:val="TAL"/>
              <w:rPr>
                <w:b/>
                <w:i/>
              </w:rPr>
            </w:pPr>
            <w:r w:rsidRPr="00B55E3E">
              <w:rPr>
                <w:b/>
                <w:i/>
              </w:rPr>
              <w:t>sps-ConfigDeactivationStateList</w:t>
            </w:r>
          </w:p>
          <w:p w14:paraId="06D57994" w14:textId="77777777" w:rsidR="00A8221D" w:rsidRPr="00B55E3E" w:rsidRDefault="00A8221D" w:rsidP="00FB1467">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A8221D" w:rsidRPr="00B55E3E" w14:paraId="6554FC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35AC4" w14:textId="77777777" w:rsidR="00A8221D" w:rsidRPr="00B55E3E" w:rsidRDefault="00A8221D" w:rsidP="00FB1467">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784E0CFB" w14:textId="77777777" w:rsidR="00A8221D" w:rsidRPr="00B55E3E" w:rsidRDefault="00A8221D" w:rsidP="00FB1467">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A8221D" w:rsidRPr="00B55E3E" w14:paraId="494623B9" w14:textId="77777777" w:rsidTr="00FB1467">
        <w:tc>
          <w:tcPr>
            <w:tcW w:w="14173" w:type="dxa"/>
            <w:tcBorders>
              <w:top w:val="single" w:sz="4" w:space="0" w:color="auto"/>
              <w:left w:val="single" w:sz="4" w:space="0" w:color="auto"/>
              <w:bottom w:val="single" w:sz="4" w:space="0" w:color="auto"/>
              <w:right w:val="single" w:sz="4" w:space="0" w:color="auto"/>
            </w:tcBorders>
          </w:tcPr>
          <w:p w14:paraId="0857980F" w14:textId="77777777" w:rsidR="00A8221D" w:rsidRPr="00B55E3E" w:rsidRDefault="00A8221D" w:rsidP="00FB1467">
            <w:pPr>
              <w:pStyle w:val="TAL"/>
              <w:rPr>
                <w:b/>
                <w:i/>
              </w:rPr>
            </w:pPr>
            <w:r w:rsidRPr="00B55E3E">
              <w:rPr>
                <w:b/>
                <w:i/>
              </w:rPr>
              <w:t>sps-ConfigToReleaseList</w:t>
            </w:r>
          </w:p>
          <w:p w14:paraId="2371368A" w14:textId="77777777" w:rsidR="00A8221D" w:rsidRPr="00B55E3E" w:rsidRDefault="00A8221D" w:rsidP="00FB1467">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A8221D" w:rsidRPr="00B55E3E" w14:paraId="27801B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D55703" w14:textId="77777777" w:rsidR="00A8221D" w:rsidRPr="00B55E3E" w:rsidRDefault="00A8221D" w:rsidP="00FB1467">
            <w:pPr>
              <w:pStyle w:val="TAL"/>
              <w:rPr>
                <w:b/>
                <w:i/>
                <w:szCs w:val="22"/>
                <w:lang w:eastAsia="sv-SE"/>
              </w:rPr>
            </w:pPr>
            <w:r w:rsidRPr="00B55E3E">
              <w:rPr>
                <w:b/>
                <w:i/>
                <w:szCs w:val="22"/>
                <w:lang w:eastAsia="sv-SE"/>
              </w:rPr>
              <w:t>radioLinkMonitoringConfig</w:t>
            </w:r>
          </w:p>
          <w:p w14:paraId="6D77C9A8" w14:textId="77777777" w:rsidR="00A8221D" w:rsidRPr="00B55E3E" w:rsidRDefault="00A8221D" w:rsidP="00FB1467">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rPr>
              <w:t>RadioLinkMonitoringConfig</w:t>
            </w:r>
            <w:r w:rsidRPr="00B55E3E">
              <w:rPr>
                <w:rFonts w:cs="Arial"/>
                <w:lang w:eastAsia="sv-SE"/>
              </w:rPr>
              <w:t>.</w:t>
            </w:r>
          </w:p>
        </w:tc>
      </w:tr>
      <w:tr w:rsidR="00A8221D" w:rsidRPr="00B55E3E" w14:paraId="69025CDB" w14:textId="77777777" w:rsidTr="00FB1467">
        <w:tc>
          <w:tcPr>
            <w:tcW w:w="14173" w:type="dxa"/>
            <w:tcBorders>
              <w:top w:val="single" w:sz="4" w:space="0" w:color="auto"/>
              <w:left w:val="single" w:sz="4" w:space="0" w:color="auto"/>
              <w:bottom w:val="single" w:sz="4" w:space="0" w:color="auto"/>
              <w:right w:val="single" w:sz="4" w:space="0" w:color="auto"/>
            </w:tcBorders>
          </w:tcPr>
          <w:p w14:paraId="78A7410F" w14:textId="77777777" w:rsidR="00A8221D" w:rsidRPr="00B55E3E" w:rsidRDefault="00A8221D" w:rsidP="00FB1467">
            <w:pPr>
              <w:pStyle w:val="TAL"/>
              <w:rPr>
                <w:b/>
                <w:bCs/>
                <w:i/>
                <w:iCs/>
              </w:rPr>
            </w:pPr>
            <w:r w:rsidRPr="00B55E3E">
              <w:rPr>
                <w:b/>
                <w:bCs/>
                <w:i/>
                <w:iCs/>
              </w:rPr>
              <w:t>sl-PDCCH-Config</w:t>
            </w:r>
          </w:p>
          <w:p w14:paraId="4377E113" w14:textId="77777777" w:rsidR="00A8221D" w:rsidRPr="00B55E3E" w:rsidRDefault="00A8221D" w:rsidP="00FB1467">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Pr="00B55E3E">
              <w:rPr>
                <w:rFonts w:cs="Arial"/>
                <w:szCs w:val="22"/>
              </w:rPr>
              <w:t>/discovery</w:t>
            </w:r>
            <w:r w:rsidRPr="00B55E3E">
              <w:rPr>
                <w:b/>
                <w:i/>
                <w:szCs w:val="22"/>
              </w:rPr>
              <w:t>.</w:t>
            </w:r>
          </w:p>
        </w:tc>
      </w:tr>
      <w:tr w:rsidR="00A8221D" w:rsidRPr="00B55E3E" w14:paraId="0D00E738" w14:textId="77777777" w:rsidTr="00FB1467">
        <w:tc>
          <w:tcPr>
            <w:tcW w:w="14173" w:type="dxa"/>
            <w:tcBorders>
              <w:top w:val="single" w:sz="4" w:space="0" w:color="auto"/>
              <w:left w:val="single" w:sz="4" w:space="0" w:color="auto"/>
              <w:bottom w:val="single" w:sz="4" w:space="0" w:color="auto"/>
              <w:right w:val="single" w:sz="4" w:space="0" w:color="auto"/>
            </w:tcBorders>
          </w:tcPr>
          <w:p w14:paraId="1AB13E4A" w14:textId="77777777" w:rsidR="00A8221D" w:rsidRPr="00B55E3E" w:rsidRDefault="00A8221D" w:rsidP="00FB1467">
            <w:pPr>
              <w:pStyle w:val="TAL"/>
              <w:rPr>
                <w:rFonts w:cs="Calibri Light"/>
                <w:b/>
                <w:bCs/>
                <w:i/>
                <w:iCs/>
              </w:rPr>
            </w:pPr>
            <w:r w:rsidRPr="00B55E3E">
              <w:rPr>
                <w:b/>
                <w:bCs/>
                <w:i/>
                <w:iCs/>
              </w:rPr>
              <w:t>sl-V2X-PDCCH-Config</w:t>
            </w:r>
          </w:p>
          <w:p w14:paraId="1CAF529C" w14:textId="77777777" w:rsidR="00A8221D" w:rsidRPr="00B55E3E" w:rsidRDefault="00A8221D" w:rsidP="00FB1467">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76B2F9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8221D" w:rsidRPr="00B55E3E" w14:paraId="2136811D" w14:textId="77777777" w:rsidTr="00FB146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B27137B"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232B07"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603A8AF4" w14:textId="77777777" w:rsidTr="00FB1467">
        <w:trPr>
          <w:trHeight w:val="258"/>
        </w:trPr>
        <w:tc>
          <w:tcPr>
            <w:tcW w:w="4027" w:type="dxa"/>
            <w:tcBorders>
              <w:top w:val="single" w:sz="4" w:space="0" w:color="auto"/>
              <w:left w:val="single" w:sz="4" w:space="0" w:color="auto"/>
              <w:bottom w:val="single" w:sz="4" w:space="0" w:color="auto"/>
              <w:right w:val="single" w:sz="4" w:space="0" w:color="auto"/>
            </w:tcBorders>
          </w:tcPr>
          <w:p w14:paraId="4303F9A5" w14:textId="77777777" w:rsidR="00A8221D" w:rsidRPr="00B55E3E" w:rsidRDefault="00A8221D" w:rsidP="00FB146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A8D0D0E" w14:textId="77777777" w:rsidR="00A8221D" w:rsidRPr="00B55E3E" w:rsidRDefault="00A8221D" w:rsidP="00FB146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A8221D" w:rsidRPr="00B55E3E" w14:paraId="32D0E603" w14:textId="77777777" w:rsidTr="00FB1467">
        <w:trPr>
          <w:trHeight w:val="247"/>
        </w:trPr>
        <w:tc>
          <w:tcPr>
            <w:tcW w:w="4027" w:type="dxa"/>
            <w:shd w:val="clear" w:color="auto" w:fill="auto"/>
          </w:tcPr>
          <w:p w14:paraId="40F1ADAC" w14:textId="77777777" w:rsidR="00A8221D" w:rsidRPr="00B55E3E" w:rsidRDefault="00A8221D" w:rsidP="00FB1467">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12A08311"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 Need R, otherwise.</w:t>
            </w:r>
          </w:p>
        </w:tc>
      </w:tr>
      <w:tr w:rsidR="00A8221D" w:rsidRPr="00B55E3E" w14:paraId="5FB51E6D" w14:textId="77777777" w:rsidTr="00FB146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314DBD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2422C9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A8221D" w:rsidRPr="00B55E3E" w14:paraId="79008E37" w14:textId="77777777" w:rsidTr="00FB146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25D34AF" w14:textId="77777777" w:rsidR="00A8221D" w:rsidRPr="00B55E3E" w:rsidRDefault="00A8221D" w:rsidP="00FB1467">
            <w:pPr>
              <w:pStyle w:val="TAL"/>
              <w:rPr>
                <w:rFonts w:eastAsia="Calibri"/>
                <w:i/>
                <w:szCs w:val="22"/>
                <w:lang w:eastAsia="sv-SE"/>
              </w:rPr>
            </w:pPr>
            <w:r w:rsidRPr="00B55E3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BAE56F"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255CCB58" w14:textId="77777777" w:rsidR="00A8221D" w:rsidRPr="00B55E3E" w:rsidRDefault="00A8221D" w:rsidP="00A8221D"/>
    <w:p w14:paraId="73F1B014" w14:textId="77777777" w:rsidR="00A8221D" w:rsidRPr="00B55E3E" w:rsidRDefault="00A8221D" w:rsidP="00A8221D">
      <w:pPr>
        <w:pStyle w:val="Heading4"/>
      </w:pPr>
      <w:bookmarkStart w:id="1381" w:name="_Toc60777180"/>
      <w:bookmarkStart w:id="1382" w:name="_Toc115428972"/>
      <w:r w:rsidRPr="00B55E3E">
        <w:t>–</w:t>
      </w:r>
      <w:r w:rsidRPr="00B55E3E">
        <w:tab/>
      </w:r>
      <w:r w:rsidRPr="00B55E3E">
        <w:rPr>
          <w:i/>
        </w:rPr>
        <w:t>BWP-Id</w:t>
      </w:r>
      <w:bookmarkEnd w:id="1381"/>
      <w:bookmarkEnd w:id="1382"/>
    </w:p>
    <w:p w14:paraId="19FCE98D" w14:textId="77777777" w:rsidR="00A8221D" w:rsidRPr="00B55E3E" w:rsidRDefault="00A8221D" w:rsidP="00A8221D">
      <w:r w:rsidRPr="00B55E3E">
        <w:t xml:space="preserve">The IE </w:t>
      </w:r>
      <w:r w:rsidRPr="00B55E3E">
        <w:rPr>
          <w:i/>
        </w:rPr>
        <w:t>BWP-Id</w:t>
      </w:r>
      <w:r w:rsidRPr="00B55E3E">
        <w:t xml:space="preserve"> is used to refer to Bandwidth Parts (BWP). The initial BWP (including RedCap-specific initial BWP, if configured) 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16988A7C" w14:textId="77777777" w:rsidR="00A8221D" w:rsidRPr="00B55E3E" w:rsidRDefault="00A8221D" w:rsidP="00A8221D">
      <w:pPr>
        <w:pStyle w:val="TH"/>
      </w:pPr>
      <w:r w:rsidRPr="00B55E3E">
        <w:rPr>
          <w:i/>
        </w:rPr>
        <w:t>BWP-Id</w:t>
      </w:r>
      <w:r w:rsidRPr="00B55E3E">
        <w:t xml:space="preserve"> information element</w:t>
      </w:r>
    </w:p>
    <w:p w14:paraId="75057CBA" w14:textId="77777777" w:rsidR="00A8221D" w:rsidRPr="00B55E3E" w:rsidRDefault="00A8221D" w:rsidP="00A8221D">
      <w:pPr>
        <w:pStyle w:val="PL"/>
        <w:rPr>
          <w:color w:val="808080"/>
        </w:rPr>
      </w:pPr>
      <w:r w:rsidRPr="00B55E3E">
        <w:rPr>
          <w:color w:val="808080"/>
        </w:rPr>
        <w:t>-- ASN1START</w:t>
      </w:r>
    </w:p>
    <w:p w14:paraId="6E8EE8EC" w14:textId="77777777" w:rsidR="00A8221D" w:rsidRPr="00B55E3E" w:rsidRDefault="00A8221D" w:rsidP="00A8221D">
      <w:pPr>
        <w:pStyle w:val="PL"/>
        <w:rPr>
          <w:color w:val="808080"/>
        </w:rPr>
      </w:pPr>
      <w:r w:rsidRPr="00B55E3E">
        <w:rPr>
          <w:color w:val="808080"/>
        </w:rPr>
        <w:t>-- TAG-BWP-ID-START</w:t>
      </w:r>
    </w:p>
    <w:p w14:paraId="7B8AA196" w14:textId="77777777" w:rsidR="00A8221D" w:rsidRPr="00B55E3E" w:rsidRDefault="00A8221D" w:rsidP="00A8221D">
      <w:pPr>
        <w:pStyle w:val="PL"/>
      </w:pPr>
    </w:p>
    <w:p w14:paraId="10660170" w14:textId="77777777" w:rsidR="00A8221D" w:rsidRPr="00B55E3E" w:rsidRDefault="00A8221D" w:rsidP="00A8221D">
      <w:pPr>
        <w:pStyle w:val="PL"/>
      </w:pPr>
      <w:r w:rsidRPr="00B55E3E">
        <w:t xml:space="preserve">BWP-Id ::=                          </w:t>
      </w:r>
      <w:r w:rsidRPr="00B55E3E">
        <w:rPr>
          <w:color w:val="993366"/>
        </w:rPr>
        <w:t>INTEGER</w:t>
      </w:r>
      <w:r w:rsidRPr="00B55E3E">
        <w:t xml:space="preserve"> (0..maxNrofBWPs)</w:t>
      </w:r>
    </w:p>
    <w:p w14:paraId="3451E899" w14:textId="77777777" w:rsidR="00A8221D" w:rsidRPr="00B55E3E" w:rsidRDefault="00A8221D" w:rsidP="00A8221D">
      <w:pPr>
        <w:pStyle w:val="PL"/>
      </w:pPr>
    </w:p>
    <w:p w14:paraId="4555174A" w14:textId="77777777" w:rsidR="00A8221D" w:rsidRPr="00B55E3E" w:rsidRDefault="00A8221D" w:rsidP="00A8221D">
      <w:pPr>
        <w:pStyle w:val="PL"/>
        <w:rPr>
          <w:color w:val="808080"/>
        </w:rPr>
      </w:pPr>
      <w:r w:rsidRPr="00B55E3E">
        <w:rPr>
          <w:color w:val="808080"/>
        </w:rPr>
        <w:t>-- TAG-BWP-ID-STOP</w:t>
      </w:r>
    </w:p>
    <w:p w14:paraId="6C6B4653" w14:textId="77777777" w:rsidR="00A8221D" w:rsidRPr="00B55E3E" w:rsidRDefault="00A8221D" w:rsidP="00A8221D">
      <w:pPr>
        <w:pStyle w:val="PL"/>
        <w:rPr>
          <w:color w:val="808080"/>
        </w:rPr>
      </w:pPr>
      <w:r w:rsidRPr="00B55E3E">
        <w:rPr>
          <w:color w:val="808080"/>
        </w:rPr>
        <w:t>-- ASN1STOP</w:t>
      </w:r>
    </w:p>
    <w:p w14:paraId="6A75D330" w14:textId="77777777" w:rsidR="00A8221D" w:rsidRPr="00B55E3E" w:rsidRDefault="00A8221D" w:rsidP="00A8221D"/>
    <w:p w14:paraId="4533CE26" w14:textId="77777777" w:rsidR="00A8221D" w:rsidRPr="00B55E3E" w:rsidRDefault="00A8221D" w:rsidP="00A8221D">
      <w:pPr>
        <w:pStyle w:val="Heading4"/>
      </w:pPr>
      <w:bookmarkStart w:id="1383" w:name="_Toc60777181"/>
      <w:bookmarkStart w:id="1384" w:name="_Toc115428973"/>
      <w:r w:rsidRPr="00B55E3E">
        <w:t>–</w:t>
      </w:r>
      <w:r w:rsidRPr="00B55E3E">
        <w:tab/>
      </w:r>
      <w:r w:rsidRPr="00B55E3E">
        <w:rPr>
          <w:i/>
        </w:rPr>
        <w:t>BWP-Uplink</w:t>
      </w:r>
      <w:bookmarkEnd w:id="1383"/>
      <w:bookmarkEnd w:id="1384"/>
    </w:p>
    <w:p w14:paraId="6F786F5A" w14:textId="77777777" w:rsidR="00A8221D" w:rsidRPr="00B55E3E" w:rsidRDefault="00A8221D" w:rsidP="00A8221D">
      <w:r w:rsidRPr="00B55E3E">
        <w:t xml:space="preserve">The IE </w:t>
      </w:r>
      <w:r w:rsidRPr="00B55E3E">
        <w:rPr>
          <w:i/>
        </w:rPr>
        <w:t>BWP-Uplink</w:t>
      </w:r>
      <w:r w:rsidRPr="00B55E3E">
        <w:t xml:space="preserve"> is used to configure an additional uplink bandwidth part (not for the initial BWP).</w:t>
      </w:r>
    </w:p>
    <w:p w14:paraId="7A54D0F2" w14:textId="77777777" w:rsidR="00A8221D" w:rsidRPr="00B55E3E" w:rsidRDefault="00A8221D" w:rsidP="00A8221D">
      <w:pPr>
        <w:pStyle w:val="TH"/>
      </w:pPr>
      <w:r w:rsidRPr="00B55E3E">
        <w:rPr>
          <w:i/>
        </w:rPr>
        <w:lastRenderedPageBreak/>
        <w:t>BWP-Uplink</w:t>
      </w:r>
      <w:r w:rsidRPr="00B55E3E">
        <w:t xml:space="preserve"> information element</w:t>
      </w:r>
    </w:p>
    <w:p w14:paraId="22E0BA7E" w14:textId="77777777" w:rsidR="00A8221D" w:rsidRPr="00B55E3E" w:rsidRDefault="00A8221D" w:rsidP="00A8221D">
      <w:pPr>
        <w:pStyle w:val="PL"/>
        <w:rPr>
          <w:color w:val="808080"/>
        </w:rPr>
      </w:pPr>
      <w:r w:rsidRPr="00B55E3E">
        <w:rPr>
          <w:color w:val="808080"/>
        </w:rPr>
        <w:t>-- ASN1START</w:t>
      </w:r>
    </w:p>
    <w:p w14:paraId="225F40E0" w14:textId="77777777" w:rsidR="00A8221D" w:rsidRPr="00B55E3E" w:rsidRDefault="00A8221D" w:rsidP="00A8221D">
      <w:pPr>
        <w:pStyle w:val="PL"/>
        <w:rPr>
          <w:color w:val="808080"/>
        </w:rPr>
      </w:pPr>
      <w:r w:rsidRPr="00B55E3E">
        <w:rPr>
          <w:color w:val="808080"/>
        </w:rPr>
        <w:t>-- TAG-BWP-UPLINK-START</w:t>
      </w:r>
    </w:p>
    <w:p w14:paraId="3B48A7B1" w14:textId="77777777" w:rsidR="00A8221D" w:rsidRPr="00B55E3E" w:rsidRDefault="00A8221D" w:rsidP="00A8221D">
      <w:pPr>
        <w:pStyle w:val="PL"/>
      </w:pPr>
    </w:p>
    <w:p w14:paraId="6D5614BA" w14:textId="77777777" w:rsidR="00A8221D" w:rsidRPr="00B55E3E" w:rsidRDefault="00A8221D" w:rsidP="00A8221D">
      <w:pPr>
        <w:pStyle w:val="PL"/>
      </w:pPr>
      <w:r w:rsidRPr="00B55E3E">
        <w:t xml:space="preserve">BWP-Uplink ::=                      </w:t>
      </w:r>
      <w:r w:rsidRPr="00B55E3E">
        <w:rPr>
          <w:color w:val="993366"/>
        </w:rPr>
        <w:t>SEQUENCE</w:t>
      </w:r>
      <w:r w:rsidRPr="00B55E3E">
        <w:t xml:space="preserve"> {</w:t>
      </w:r>
    </w:p>
    <w:p w14:paraId="1A662533" w14:textId="77777777" w:rsidR="00A8221D" w:rsidRPr="00B55E3E" w:rsidRDefault="00A8221D" w:rsidP="00A8221D">
      <w:pPr>
        <w:pStyle w:val="PL"/>
      </w:pPr>
      <w:r w:rsidRPr="00B55E3E">
        <w:t xml:space="preserve">    bwp-Id                              BWP-Id,</w:t>
      </w:r>
    </w:p>
    <w:p w14:paraId="5BADD24B" w14:textId="77777777" w:rsidR="00A8221D" w:rsidRPr="00B55E3E" w:rsidRDefault="00A8221D" w:rsidP="00A8221D">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36696D00" w14:textId="77777777" w:rsidR="00A8221D" w:rsidRPr="00B55E3E" w:rsidRDefault="00A8221D" w:rsidP="00A8221D">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0587661B" w14:textId="77777777" w:rsidR="00A8221D" w:rsidRPr="00B55E3E" w:rsidRDefault="00A8221D" w:rsidP="00A8221D">
      <w:pPr>
        <w:pStyle w:val="PL"/>
      </w:pPr>
      <w:r w:rsidRPr="00B55E3E">
        <w:t xml:space="preserve">    ...</w:t>
      </w:r>
    </w:p>
    <w:p w14:paraId="3664C9C3" w14:textId="77777777" w:rsidR="00A8221D" w:rsidRPr="00B55E3E" w:rsidRDefault="00A8221D" w:rsidP="00A8221D">
      <w:pPr>
        <w:pStyle w:val="PL"/>
      </w:pPr>
      <w:r w:rsidRPr="00B55E3E">
        <w:t>}</w:t>
      </w:r>
    </w:p>
    <w:p w14:paraId="539D2145" w14:textId="77777777" w:rsidR="00A8221D" w:rsidRPr="00B55E3E" w:rsidRDefault="00A8221D" w:rsidP="00A8221D">
      <w:pPr>
        <w:pStyle w:val="PL"/>
      </w:pPr>
    </w:p>
    <w:p w14:paraId="4E122F54" w14:textId="77777777" w:rsidR="00A8221D" w:rsidRPr="00B55E3E" w:rsidRDefault="00A8221D" w:rsidP="00A8221D">
      <w:pPr>
        <w:pStyle w:val="PL"/>
        <w:rPr>
          <w:color w:val="808080"/>
        </w:rPr>
      </w:pPr>
      <w:r w:rsidRPr="00B55E3E">
        <w:rPr>
          <w:color w:val="808080"/>
        </w:rPr>
        <w:t>-- TAG-BWP-UPLINK-STOP</w:t>
      </w:r>
    </w:p>
    <w:p w14:paraId="2AAE8C7F" w14:textId="77777777" w:rsidR="00A8221D" w:rsidRPr="00B55E3E" w:rsidRDefault="00A8221D" w:rsidP="00A8221D">
      <w:pPr>
        <w:pStyle w:val="PL"/>
        <w:rPr>
          <w:color w:val="808080"/>
        </w:rPr>
      </w:pPr>
      <w:r w:rsidRPr="00B55E3E">
        <w:rPr>
          <w:color w:val="808080"/>
        </w:rPr>
        <w:t>-- ASN1STOP</w:t>
      </w:r>
    </w:p>
    <w:p w14:paraId="0550B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41D1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4754FD" w14:textId="77777777" w:rsidR="00A8221D" w:rsidRPr="00B55E3E" w:rsidRDefault="00A8221D" w:rsidP="00FB1467">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A8221D" w:rsidRPr="00B55E3E" w14:paraId="3AC2719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92DCC01" w14:textId="77777777" w:rsidR="00A8221D" w:rsidRPr="00B55E3E" w:rsidRDefault="00A8221D" w:rsidP="00FB1467">
            <w:pPr>
              <w:pStyle w:val="TAL"/>
              <w:rPr>
                <w:szCs w:val="22"/>
                <w:lang w:eastAsia="sv-SE"/>
              </w:rPr>
            </w:pPr>
            <w:r w:rsidRPr="00B55E3E">
              <w:rPr>
                <w:b/>
                <w:i/>
                <w:szCs w:val="22"/>
                <w:lang w:eastAsia="sv-SE"/>
              </w:rPr>
              <w:t>bwp-Id</w:t>
            </w:r>
          </w:p>
          <w:p w14:paraId="6CF846D6" w14:textId="77777777" w:rsidR="00A8221D" w:rsidRPr="00B55E3E" w:rsidRDefault="00A8221D" w:rsidP="00FB1467">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0BC25EFB" w14:textId="77777777" w:rsidR="00A8221D" w:rsidRPr="00B55E3E" w:rsidRDefault="00A8221D" w:rsidP="00FB1467">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508B8B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5BBF89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4815C01"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3471D"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23D821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73C25D2" w14:textId="77777777" w:rsidR="00A8221D" w:rsidRPr="00B55E3E" w:rsidRDefault="00A8221D" w:rsidP="00FB1467">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983E44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3589F275" w14:textId="77777777" w:rsidR="00A8221D" w:rsidRPr="00B55E3E" w:rsidRDefault="00A8221D" w:rsidP="00A8221D"/>
    <w:p w14:paraId="08274CDF" w14:textId="77777777" w:rsidR="00A8221D" w:rsidRPr="00B55E3E" w:rsidRDefault="00A8221D" w:rsidP="00A8221D">
      <w:pPr>
        <w:pStyle w:val="Heading4"/>
      </w:pPr>
      <w:bookmarkStart w:id="1385" w:name="_Toc60777182"/>
      <w:bookmarkStart w:id="1386" w:name="_Toc115428974"/>
      <w:r w:rsidRPr="00B55E3E">
        <w:t>–</w:t>
      </w:r>
      <w:r w:rsidRPr="00B55E3E">
        <w:tab/>
      </w:r>
      <w:r w:rsidRPr="00B55E3E">
        <w:rPr>
          <w:i/>
        </w:rPr>
        <w:t>BWP-UplinkCommon</w:t>
      </w:r>
      <w:bookmarkEnd w:id="1385"/>
      <w:bookmarkEnd w:id="1386"/>
    </w:p>
    <w:p w14:paraId="66BCBCBC" w14:textId="77777777" w:rsidR="00A8221D" w:rsidRPr="00B55E3E" w:rsidRDefault="00A8221D" w:rsidP="00A8221D">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1A15B33" w14:textId="77777777" w:rsidR="00A8221D" w:rsidRPr="00B55E3E" w:rsidRDefault="00A8221D" w:rsidP="00A8221D">
      <w:pPr>
        <w:pStyle w:val="TH"/>
      </w:pPr>
      <w:r w:rsidRPr="00B55E3E">
        <w:rPr>
          <w:i/>
        </w:rPr>
        <w:t>BWP-UplinkCommon</w:t>
      </w:r>
      <w:r w:rsidRPr="00B55E3E">
        <w:t xml:space="preserve"> information element</w:t>
      </w:r>
    </w:p>
    <w:p w14:paraId="5634AABD" w14:textId="77777777" w:rsidR="00A8221D" w:rsidRPr="00B55E3E" w:rsidRDefault="00A8221D" w:rsidP="00A8221D">
      <w:pPr>
        <w:pStyle w:val="PL"/>
        <w:rPr>
          <w:color w:val="808080"/>
        </w:rPr>
      </w:pPr>
      <w:r w:rsidRPr="00B55E3E">
        <w:rPr>
          <w:color w:val="808080"/>
        </w:rPr>
        <w:t>-- ASN1START</w:t>
      </w:r>
    </w:p>
    <w:p w14:paraId="3D86EE33" w14:textId="77777777" w:rsidR="00A8221D" w:rsidRPr="00B55E3E" w:rsidRDefault="00A8221D" w:rsidP="00A8221D">
      <w:pPr>
        <w:pStyle w:val="PL"/>
        <w:rPr>
          <w:color w:val="808080"/>
        </w:rPr>
      </w:pPr>
      <w:r w:rsidRPr="00B55E3E">
        <w:rPr>
          <w:color w:val="808080"/>
        </w:rPr>
        <w:t>-- TAG-BWP-UPLINKCOMMON-START</w:t>
      </w:r>
    </w:p>
    <w:p w14:paraId="7C6CF6B0" w14:textId="77777777" w:rsidR="00A8221D" w:rsidRPr="00B55E3E" w:rsidRDefault="00A8221D" w:rsidP="00A8221D">
      <w:pPr>
        <w:pStyle w:val="PL"/>
      </w:pPr>
    </w:p>
    <w:p w14:paraId="7B40A7CF" w14:textId="77777777" w:rsidR="00A8221D" w:rsidRPr="00B55E3E" w:rsidRDefault="00A8221D" w:rsidP="00A8221D">
      <w:pPr>
        <w:pStyle w:val="PL"/>
      </w:pPr>
      <w:r w:rsidRPr="00B55E3E">
        <w:t xml:space="preserve">BWP-UplinkCommon ::=                </w:t>
      </w:r>
      <w:r w:rsidRPr="00B55E3E">
        <w:rPr>
          <w:color w:val="993366"/>
        </w:rPr>
        <w:t>SEQUENCE</w:t>
      </w:r>
      <w:r w:rsidRPr="00B55E3E">
        <w:t xml:space="preserve"> {</w:t>
      </w:r>
    </w:p>
    <w:p w14:paraId="7A72A35C" w14:textId="77777777" w:rsidR="00A8221D" w:rsidRPr="00B55E3E" w:rsidRDefault="00A8221D" w:rsidP="00A8221D">
      <w:pPr>
        <w:pStyle w:val="PL"/>
      </w:pPr>
      <w:r w:rsidRPr="00B55E3E">
        <w:t xml:space="preserve">    genericParameters                   BWP,</w:t>
      </w:r>
    </w:p>
    <w:p w14:paraId="1AF207AC" w14:textId="77777777" w:rsidR="00A8221D" w:rsidRPr="00B55E3E" w:rsidRDefault="00A8221D" w:rsidP="00A8221D">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521CFFB7" w14:textId="77777777" w:rsidR="00A8221D" w:rsidRPr="00B55E3E" w:rsidRDefault="00A8221D" w:rsidP="00A8221D">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3D8AEC18" w14:textId="77777777" w:rsidR="00A8221D" w:rsidRPr="00B55E3E" w:rsidRDefault="00A8221D" w:rsidP="00A8221D">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15901BAE" w14:textId="77777777" w:rsidR="00A8221D" w:rsidRPr="00B55E3E" w:rsidRDefault="00A8221D" w:rsidP="00A8221D">
      <w:pPr>
        <w:pStyle w:val="PL"/>
      </w:pPr>
      <w:r w:rsidRPr="00B55E3E">
        <w:t xml:space="preserve">    ...,</w:t>
      </w:r>
    </w:p>
    <w:p w14:paraId="54829636" w14:textId="77777777" w:rsidR="00A8221D" w:rsidRPr="00B55E3E" w:rsidRDefault="00A8221D" w:rsidP="00A8221D">
      <w:pPr>
        <w:pStyle w:val="PL"/>
      </w:pPr>
      <w:r w:rsidRPr="00B55E3E">
        <w:t xml:space="preserve">    [[</w:t>
      </w:r>
    </w:p>
    <w:p w14:paraId="30C971B5" w14:textId="77777777" w:rsidR="00A8221D" w:rsidRPr="00B55E3E" w:rsidRDefault="00A8221D" w:rsidP="00A8221D">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3B1BE94C"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D1D975" w14:textId="77777777" w:rsidR="00A8221D" w:rsidRPr="00B55E3E" w:rsidRDefault="00A8221D" w:rsidP="00A8221D">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59036F7" w14:textId="77777777" w:rsidR="00A8221D" w:rsidRPr="00B55E3E" w:rsidRDefault="00A8221D" w:rsidP="00A8221D">
      <w:pPr>
        <w:pStyle w:val="PL"/>
      </w:pPr>
      <w:r w:rsidRPr="00B55E3E">
        <w:lastRenderedPageBreak/>
        <w:t xml:space="preserve">    ]],</w:t>
      </w:r>
    </w:p>
    <w:p w14:paraId="68999D49" w14:textId="77777777" w:rsidR="00A8221D" w:rsidRPr="00B55E3E" w:rsidRDefault="00A8221D" w:rsidP="00A8221D">
      <w:pPr>
        <w:pStyle w:val="PL"/>
      </w:pPr>
      <w:r w:rsidRPr="00B55E3E">
        <w:t xml:space="preserve">    [[</w:t>
      </w:r>
    </w:p>
    <w:p w14:paraId="6833E783" w14:textId="77777777" w:rsidR="00A8221D" w:rsidRPr="00B55E3E" w:rsidRDefault="00A8221D" w:rsidP="00A8221D">
      <w:pPr>
        <w:pStyle w:val="PL"/>
        <w:rPr>
          <w:color w:val="808080"/>
        </w:rPr>
      </w:pPr>
      <w:r w:rsidRPr="00B55E3E">
        <w:t xml:space="preserve">    enableRA-PrioritizationForSlicing-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RA-PrioSliceAI</w:t>
      </w:r>
    </w:p>
    <w:p w14:paraId="2A457F4F" w14:textId="77777777" w:rsidR="00A8221D" w:rsidRPr="00B55E3E" w:rsidRDefault="00A8221D" w:rsidP="00A8221D">
      <w:pPr>
        <w:pStyle w:val="PL"/>
        <w:rPr>
          <w:color w:val="808080"/>
        </w:rPr>
      </w:pPr>
      <w:r w:rsidRPr="00B55E3E">
        <w:t xml:space="preserve">    additionalRACH-ConfigList-r17       SetupRelease { AdditionalRACH-ConfigList-r17 }               </w:t>
      </w:r>
      <w:r w:rsidRPr="00B55E3E">
        <w:rPr>
          <w:color w:val="993366"/>
        </w:rPr>
        <w:t>OPTIONAL</w:t>
      </w:r>
      <w:r w:rsidRPr="00B55E3E">
        <w:t xml:space="preserve">, </w:t>
      </w:r>
      <w:r w:rsidRPr="00B55E3E">
        <w:rPr>
          <w:color w:val="808080"/>
        </w:rPr>
        <w:t>-- Cond SpCellOnly2</w:t>
      </w:r>
    </w:p>
    <w:p w14:paraId="4731B0B2" w14:textId="77777777" w:rsidR="00A8221D" w:rsidRPr="00B55E3E" w:rsidRDefault="00A8221D" w:rsidP="00A8221D">
      <w:pPr>
        <w:pStyle w:val="PL"/>
        <w:rPr>
          <w:color w:val="808080"/>
        </w:rPr>
      </w:pPr>
      <w:r w:rsidRPr="00B55E3E">
        <w:t xml:space="preserve">    rsrp-ThresholdMsg3-r17              RSRP-Range                                                   </w:t>
      </w:r>
      <w:r w:rsidRPr="00B55E3E">
        <w:rPr>
          <w:color w:val="993366"/>
        </w:rPr>
        <w:t>OPTIONAL</w:t>
      </w:r>
      <w:r w:rsidRPr="00B55E3E">
        <w:t xml:space="preserve">, </w:t>
      </w:r>
      <w:r w:rsidRPr="00B55E3E">
        <w:rPr>
          <w:color w:val="808080"/>
        </w:rPr>
        <w:t>-- Need R</w:t>
      </w:r>
    </w:p>
    <w:p w14:paraId="585482F1" w14:textId="77777777" w:rsidR="00A8221D" w:rsidRPr="00B55E3E" w:rsidRDefault="00A8221D" w:rsidP="00A8221D">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3D302F11" w14:textId="77777777" w:rsidR="00A8221D" w:rsidRPr="00B55E3E" w:rsidRDefault="00A8221D" w:rsidP="00A8221D">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7C8A7F01" w14:textId="77777777" w:rsidR="00A8221D" w:rsidRPr="00B55E3E" w:rsidRDefault="00A8221D" w:rsidP="00A8221D">
      <w:pPr>
        <w:pStyle w:val="PL"/>
      </w:pPr>
      <w:r w:rsidRPr="00B55E3E">
        <w:t xml:space="preserve">    ]]</w:t>
      </w:r>
    </w:p>
    <w:p w14:paraId="683755C7" w14:textId="77777777" w:rsidR="00A8221D" w:rsidRPr="00B55E3E" w:rsidRDefault="00A8221D" w:rsidP="00A8221D">
      <w:pPr>
        <w:pStyle w:val="PL"/>
      </w:pPr>
      <w:r w:rsidRPr="00B55E3E">
        <w:t>}</w:t>
      </w:r>
    </w:p>
    <w:p w14:paraId="2DE29C6B" w14:textId="77777777" w:rsidR="00A8221D" w:rsidRPr="00B55E3E" w:rsidRDefault="00A8221D" w:rsidP="00A8221D">
      <w:pPr>
        <w:pStyle w:val="PL"/>
      </w:pPr>
    </w:p>
    <w:p w14:paraId="699788A4" w14:textId="77777777" w:rsidR="00A8221D" w:rsidRPr="00B55E3E" w:rsidRDefault="00A8221D" w:rsidP="00A8221D">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7561D843" w14:textId="77777777" w:rsidR="00A8221D" w:rsidRPr="00B55E3E" w:rsidRDefault="00A8221D" w:rsidP="00A8221D">
      <w:pPr>
        <w:pStyle w:val="PL"/>
      </w:pPr>
    </w:p>
    <w:p w14:paraId="45B276A1" w14:textId="77777777" w:rsidR="00A8221D" w:rsidRPr="00B55E3E" w:rsidRDefault="00A8221D" w:rsidP="00A8221D">
      <w:pPr>
        <w:pStyle w:val="PL"/>
      </w:pPr>
      <w:r w:rsidRPr="00B55E3E">
        <w:t xml:space="preserve">AdditionalRACH-Config-r17 ::=       </w:t>
      </w:r>
      <w:r w:rsidRPr="00B55E3E">
        <w:rPr>
          <w:color w:val="993366"/>
        </w:rPr>
        <w:t>SEQUENCE</w:t>
      </w:r>
      <w:r w:rsidRPr="00B55E3E">
        <w:t xml:space="preserve"> {</w:t>
      </w:r>
    </w:p>
    <w:p w14:paraId="6A7DD4BA" w14:textId="77777777" w:rsidR="00A8221D" w:rsidRPr="00B55E3E" w:rsidRDefault="00A8221D" w:rsidP="00A8221D">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7856E664" w14:textId="77777777" w:rsidR="00A8221D" w:rsidRPr="00B55E3E" w:rsidRDefault="00A8221D" w:rsidP="00A8221D">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38D19013" w14:textId="77777777" w:rsidR="00A8221D" w:rsidRPr="00B55E3E" w:rsidRDefault="00A8221D" w:rsidP="00A8221D">
      <w:pPr>
        <w:pStyle w:val="PL"/>
      </w:pPr>
      <w:r w:rsidRPr="00B55E3E">
        <w:t xml:space="preserve">    ...</w:t>
      </w:r>
    </w:p>
    <w:p w14:paraId="5A910B95" w14:textId="77777777" w:rsidR="00A8221D" w:rsidRPr="00B55E3E" w:rsidRDefault="00A8221D" w:rsidP="00A8221D">
      <w:pPr>
        <w:pStyle w:val="PL"/>
      </w:pPr>
      <w:r w:rsidRPr="00B55E3E">
        <w:t>}</w:t>
      </w:r>
    </w:p>
    <w:p w14:paraId="09763570" w14:textId="77777777" w:rsidR="00A8221D" w:rsidRPr="00B55E3E" w:rsidRDefault="00A8221D" w:rsidP="00A8221D">
      <w:pPr>
        <w:pStyle w:val="PL"/>
      </w:pPr>
    </w:p>
    <w:p w14:paraId="16ECC928" w14:textId="77777777" w:rsidR="00A8221D" w:rsidRPr="00B55E3E" w:rsidRDefault="00A8221D" w:rsidP="00A8221D">
      <w:pPr>
        <w:pStyle w:val="PL"/>
      </w:pPr>
      <w:r w:rsidRPr="00B55E3E">
        <w:t xml:space="preserve">NumberOfMsg3-Repetitions-r17::=         </w:t>
      </w:r>
      <w:r w:rsidRPr="00B55E3E">
        <w:rPr>
          <w:color w:val="993366"/>
        </w:rPr>
        <w:t>ENUMERATED</w:t>
      </w:r>
      <w:r w:rsidRPr="00B55E3E">
        <w:t xml:space="preserve"> {n1, n2, n3, n4, n7, n8, n12, n16}</w:t>
      </w:r>
    </w:p>
    <w:p w14:paraId="14EDB13E" w14:textId="77777777" w:rsidR="00A8221D" w:rsidRPr="00B55E3E" w:rsidRDefault="00A8221D" w:rsidP="00A8221D">
      <w:pPr>
        <w:pStyle w:val="PL"/>
      </w:pPr>
    </w:p>
    <w:p w14:paraId="7DB5435A" w14:textId="77777777" w:rsidR="00A8221D" w:rsidRPr="00B55E3E" w:rsidRDefault="00A8221D" w:rsidP="00A8221D">
      <w:pPr>
        <w:pStyle w:val="PL"/>
        <w:rPr>
          <w:color w:val="808080"/>
        </w:rPr>
      </w:pPr>
      <w:r w:rsidRPr="00B55E3E">
        <w:rPr>
          <w:color w:val="808080"/>
        </w:rPr>
        <w:t>-- TAG-BWP-UPLINKCOMMON-STOP</w:t>
      </w:r>
    </w:p>
    <w:p w14:paraId="2DE5DDDD" w14:textId="77777777" w:rsidR="00A8221D" w:rsidRPr="00B55E3E" w:rsidRDefault="00A8221D" w:rsidP="00A8221D">
      <w:pPr>
        <w:pStyle w:val="PL"/>
        <w:rPr>
          <w:color w:val="808080"/>
        </w:rPr>
      </w:pPr>
      <w:r w:rsidRPr="00B55E3E">
        <w:rPr>
          <w:color w:val="808080"/>
        </w:rPr>
        <w:t>-- ASN1STOP</w:t>
      </w:r>
    </w:p>
    <w:p w14:paraId="667D3F0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BA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7BDEA" w14:textId="77777777" w:rsidR="00A8221D" w:rsidRPr="00B55E3E" w:rsidRDefault="00A8221D" w:rsidP="00FB1467">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A8221D" w:rsidRPr="00B55E3E" w14:paraId="21FEB804" w14:textId="77777777" w:rsidTr="00FB1467">
        <w:tc>
          <w:tcPr>
            <w:tcW w:w="14173" w:type="dxa"/>
            <w:tcBorders>
              <w:top w:val="single" w:sz="4" w:space="0" w:color="auto"/>
              <w:left w:val="single" w:sz="4" w:space="0" w:color="auto"/>
              <w:bottom w:val="single" w:sz="4" w:space="0" w:color="auto"/>
              <w:right w:val="single" w:sz="4" w:space="0" w:color="auto"/>
            </w:tcBorders>
          </w:tcPr>
          <w:p w14:paraId="0287BBA0" w14:textId="77777777" w:rsidR="00A8221D" w:rsidRPr="00B55E3E" w:rsidRDefault="00A8221D" w:rsidP="00FB1467">
            <w:pPr>
              <w:pStyle w:val="TAL"/>
              <w:rPr>
                <w:b/>
                <w:bCs/>
                <w:i/>
                <w:iCs/>
                <w:lang w:eastAsia="sv-SE"/>
              </w:rPr>
            </w:pPr>
            <w:r w:rsidRPr="00B55E3E">
              <w:rPr>
                <w:b/>
                <w:bCs/>
                <w:i/>
                <w:iCs/>
                <w:lang w:eastAsia="sv-SE"/>
              </w:rPr>
              <w:t>additionalRACH-ConfigList</w:t>
            </w:r>
          </w:p>
          <w:p w14:paraId="2C35AB70" w14:textId="77777777" w:rsidR="00A8221D" w:rsidRPr="00B55E3E" w:rsidRDefault="00A8221D" w:rsidP="00FB1467">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 The network associates all possible preambles of an additional RACH configuration to a feature or feature combination. The network does not configure this list to have more than 16 entries.</w:t>
            </w:r>
          </w:p>
        </w:tc>
      </w:tr>
      <w:tr w:rsidR="00A8221D" w:rsidRPr="00B55E3E" w14:paraId="7932ADEA" w14:textId="77777777" w:rsidTr="00FB1467">
        <w:tc>
          <w:tcPr>
            <w:tcW w:w="14173" w:type="dxa"/>
            <w:tcBorders>
              <w:top w:val="single" w:sz="4" w:space="0" w:color="auto"/>
              <w:left w:val="single" w:sz="4" w:space="0" w:color="auto"/>
              <w:bottom w:val="single" w:sz="4" w:space="0" w:color="auto"/>
              <w:right w:val="single" w:sz="4" w:space="0" w:color="auto"/>
            </w:tcBorders>
          </w:tcPr>
          <w:p w14:paraId="43E63124" w14:textId="77777777" w:rsidR="00A8221D" w:rsidRPr="00B55E3E" w:rsidRDefault="00A8221D" w:rsidP="00FB1467">
            <w:pPr>
              <w:pStyle w:val="TAL"/>
              <w:rPr>
                <w:b/>
                <w:bCs/>
                <w:i/>
                <w:iCs/>
                <w:szCs w:val="22"/>
                <w:lang w:eastAsia="sv-SE"/>
              </w:rPr>
            </w:pPr>
            <w:r w:rsidRPr="00B55E3E">
              <w:rPr>
                <w:b/>
                <w:bCs/>
                <w:i/>
                <w:iCs/>
                <w:lang w:eastAsia="sv-SE"/>
              </w:rPr>
              <w:t>enableRA-PrioritizationForSlicing</w:t>
            </w:r>
          </w:p>
          <w:p w14:paraId="70F81B0D" w14:textId="77777777" w:rsidR="00A8221D" w:rsidRPr="00B55E3E" w:rsidRDefault="00A8221D" w:rsidP="00FB1467">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7" w:name="OLE_LINK5"/>
            <w:r w:rsidRPr="00B55E3E">
              <w:rPr>
                <w:i/>
              </w:rPr>
              <w:t>ra-PrioritizationForSlicing</w:t>
            </w:r>
            <w:bookmarkEnd w:id="1387"/>
            <w:r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The field is applicable only when the UE is configured by upper layers with both NSAG and Access Identit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 xml:space="preserve">. If the field is absent, whether to use </w:t>
            </w:r>
            <w:r w:rsidRPr="00B55E3E">
              <w:rPr>
                <w:i/>
              </w:rPr>
              <w:t>ra-PrioritizationForSlicing/ra-PrioritizationForSlicingTwoStep</w:t>
            </w:r>
            <w:r w:rsidRPr="00B55E3E">
              <w:rPr>
                <w:bCs/>
                <w:iCs/>
                <w:lang w:eastAsia="ko-KR"/>
              </w:rPr>
              <w:t xml:space="preserve"> or </w:t>
            </w:r>
            <w:r w:rsidRPr="00B55E3E">
              <w:rPr>
                <w:bCs/>
                <w:i/>
                <w:lang w:eastAsia="ko-KR"/>
              </w:rPr>
              <w:t>ra-PrioritizationForAccessIdentity</w:t>
            </w:r>
            <w:r w:rsidRPr="00B55E3E">
              <w:rPr>
                <w:bCs/>
                <w:iCs/>
                <w:lang w:eastAsia="ko-KR"/>
              </w:rPr>
              <w:t xml:space="preserve"> is up to UE implementation.</w:t>
            </w:r>
          </w:p>
        </w:tc>
      </w:tr>
      <w:tr w:rsidR="00A8221D" w:rsidRPr="00B55E3E" w14:paraId="5D6E66F6" w14:textId="77777777" w:rsidTr="00FB1467">
        <w:tc>
          <w:tcPr>
            <w:tcW w:w="14173" w:type="dxa"/>
            <w:tcBorders>
              <w:top w:val="single" w:sz="4" w:space="0" w:color="auto"/>
              <w:left w:val="single" w:sz="4" w:space="0" w:color="auto"/>
              <w:bottom w:val="single" w:sz="4" w:space="0" w:color="auto"/>
              <w:right w:val="single" w:sz="4" w:space="0" w:color="auto"/>
            </w:tcBorders>
          </w:tcPr>
          <w:p w14:paraId="2846F54D" w14:textId="77777777" w:rsidR="00A8221D" w:rsidRPr="00B55E3E" w:rsidRDefault="00A8221D" w:rsidP="00FB1467">
            <w:pPr>
              <w:pStyle w:val="TAL"/>
              <w:rPr>
                <w:szCs w:val="22"/>
              </w:rPr>
            </w:pPr>
            <w:r w:rsidRPr="00B55E3E">
              <w:rPr>
                <w:b/>
                <w:i/>
                <w:szCs w:val="22"/>
              </w:rPr>
              <w:t>mcs-Msg3-Repetitions</w:t>
            </w:r>
          </w:p>
          <w:p w14:paraId="453D5839" w14:textId="77777777" w:rsidR="00A8221D" w:rsidRPr="00B55E3E" w:rsidRDefault="00A8221D" w:rsidP="00FB1467">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A8221D" w:rsidRPr="00B55E3E" w:rsidDel="00EA1F7F" w14:paraId="0375F686" w14:textId="77777777" w:rsidTr="00FB1467">
        <w:tc>
          <w:tcPr>
            <w:tcW w:w="14173" w:type="dxa"/>
            <w:tcBorders>
              <w:top w:val="single" w:sz="4" w:space="0" w:color="auto"/>
              <w:left w:val="single" w:sz="4" w:space="0" w:color="auto"/>
              <w:bottom w:val="single" w:sz="4" w:space="0" w:color="auto"/>
              <w:right w:val="single" w:sz="4" w:space="0" w:color="auto"/>
            </w:tcBorders>
          </w:tcPr>
          <w:p w14:paraId="6F70C68D" w14:textId="77777777" w:rsidR="00A8221D" w:rsidRPr="00B55E3E" w:rsidRDefault="00A8221D" w:rsidP="00FB1467">
            <w:pPr>
              <w:pStyle w:val="TAL"/>
              <w:rPr>
                <w:szCs w:val="22"/>
              </w:rPr>
            </w:pPr>
            <w:r w:rsidRPr="00B55E3E">
              <w:rPr>
                <w:b/>
                <w:i/>
                <w:szCs w:val="22"/>
              </w:rPr>
              <w:t>msgA-ConfigCommon</w:t>
            </w:r>
          </w:p>
          <w:p w14:paraId="547E1199" w14:textId="77777777" w:rsidR="00A8221D" w:rsidRPr="00B55E3E" w:rsidDel="00EA1F7F" w:rsidRDefault="00A8221D" w:rsidP="00FB1467">
            <w:pPr>
              <w:pStyle w:val="TAL"/>
              <w:rPr>
                <w:b/>
                <w:i/>
                <w:szCs w:val="22"/>
                <w:lang w:eastAsia="sv-SE"/>
              </w:rPr>
            </w:pPr>
            <w:r w:rsidRPr="00B55E3E">
              <w:rPr>
                <w:szCs w:val="22"/>
              </w:rPr>
              <w:t xml:space="preserve">Configuration of the cell specific PRACH and PUSCH resource parameters for transmission of MsgA in 2-step random access type procedure. The NW can configure </w:t>
            </w:r>
            <w:r w:rsidRPr="00B55E3E">
              <w:rPr>
                <w:i/>
                <w:iCs/>
                <w:szCs w:val="22"/>
              </w:rPr>
              <w:t>msgA-ConfigCommon</w:t>
            </w:r>
            <w:r w:rsidRPr="00B55E3E">
              <w:rPr>
                <w:szCs w:val="22"/>
              </w:rPr>
              <w:t xml:space="preserve"> only for UL BWPs if the linked DL BWPs (same bwp-Id as UL-BWP) are the initial DL BWPs or DL BWPs containing the SSB associated to the initial BL BWP</w:t>
            </w:r>
          </w:p>
        </w:tc>
      </w:tr>
      <w:tr w:rsidR="00A8221D" w:rsidRPr="00B55E3E" w:rsidDel="00EA1F7F" w14:paraId="6FCC2762" w14:textId="77777777" w:rsidTr="00FB1467">
        <w:tc>
          <w:tcPr>
            <w:tcW w:w="14173" w:type="dxa"/>
            <w:tcBorders>
              <w:top w:val="single" w:sz="4" w:space="0" w:color="auto"/>
              <w:left w:val="single" w:sz="4" w:space="0" w:color="auto"/>
              <w:bottom w:val="single" w:sz="4" w:space="0" w:color="auto"/>
              <w:right w:val="single" w:sz="4" w:space="0" w:color="auto"/>
            </w:tcBorders>
          </w:tcPr>
          <w:p w14:paraId="5F7F2149" w14:textId="77777777" w:rsidR="00A8221D" w:rsidRPr="00B55E3E" w:rsidRDefault="00A8221D" w:rsidP="00FB1467">
            <w:pPr>
              <w:pStyle w:val="TAL"/>
              <w:rPr>
                <w:szCs w:val="22"/>
              </w:rPr>
            </w:pPr>
            <w:r w:rsidRPr="00B55E3E">
              <w:rPr>
                <w:b/>
                <w:i/>
                <w:szCs w:val="22"/>
              </w:rPr>
              <w:t>numberOfMsg3-RepetitionsList</w:t>
            </w:r>
          </w:p>
          <w:p w14:paraId="2B2CC69C" w14:textId="77777777" w:rsidR="00A8221D" w:rsidRPr="00B55E3E" w:rsidRDefault="00A8221D" w:rsidP="00FB1467">
            <w:pPr>
              <w:pStyle w:val="TAL"/>
              <w:rPr>
                <w:b/>
                <w:i/>
                <w:szCs w:val="22"/>
              </w:rPr>
            </w:pPr>
            <w:r w:rsidRPr="00B55E3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A8221D" w:rsidRPr="00B55E3E" w14:paraId="5B538A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0FDD35" w14:textId="77777777" w:rsidR="00A8221D" w:rsidRPr="00B55E3E" w:rsidRDefault="00A8221D" w:rsidP="00FB1467">
            <w:pPr>
              <w:pStyle w:val="TAL"/>
              <w:rPr>
                <w:szCs w:val="22"/>
                <w:lang w:eastAsia="sv-SE"/>
              </w:rPr>
            </w:pPr>
            <w:r w:rsidRPr="00B55E3E">
              <w:rPr>
                <w:b/>
                <w:i/>
                <w:szCs w:val="22"/>
                <w:lang w:eastAsia="sv-SE"/>
              </w:rPr>
              <w:t>pucch-ConfigCommon</w:t>
            </w:r>
          </w:p>
          <w:p w14:paraId="29A5DE72" w14:textId="77777777" w:rsidR="00A8221D" w:rsidRPr="00B55E3E" w:rsidRDefault="00A8221D" w:rsidP="00FB1467">
            <w:pPr>
              <w:pStyle w:val="TAL"/>
              <w:rPr>
                <w:szCs w:val="22"/>
                <w:lang w:eastAsia="sv-SE"/>
              </w:rPr>
            </w:pPr>
            <w:r w:rsidRPr="00B55E3E">
              <w:rPr>
                <w:szCs w:val="22"/>
                <w:lang w:eastAsia="sv-SE"/>
              </w:rPr>
              <w:t xml:space="preserve">Cell specific parameters for the PUCCH of this BWP. </w:t>
            </w:r>
          </w:p>
        </w:tc>
      </w:tr>
      <w:tr w:rsidR="00A8221D" w:rsidRPr="00B55E3E" w14:paraId="382602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07E201" w14:textId="77777777" w:rsidR="00A8221D" w:rsidRPr="00B55E3E" w:rsidRDefault="00A8221D" w:rsidP="00FB1467">
            <w:pPr>
              <w:pStyle w:val="TAL"/>
              <w:rPr>
                <w:szCs w:val="22"/>
                <w:lang w:eastAsia="sv-SE"/>
              </w:rPr>
            </w:pPr>
            <w:r w:rsidRPr="00B55E3E">
              <w:rPr>
                <w:b/>
                <w:i/>
                <w:szCs w:val="22"/>
                <w:lang w:eastAsia="sv-SE"/>
              </w:rPr>
              <w:t>pusch-ConfigCommon</w:t>
            </w:r>
          </w:p>
          <w:p w14:paraId="5C760EE3" w14:textId="77777777" w:rsidR="00A8221D" w:rsidRPr="00B55E3E" w:rsidRDefault="00A8221D" w:rsidP="00FB1467">
            <w:pPr>
              <w:pStyle w:val="TAL"/>
              <w:rPr>
                <w:szCs w:val="22"/>
                <w:lang w:eastAsia="sv-SE"/>
              </w:rPr>
            </w:pPr>
            <w:r w:rsidRPr="00B55E3E">
              <w:rPr>
                <w:szCs w:val="22"/>
                <w:lang w:eastAsia="sv-SE"/>
              </w:rPr>
              <w:t>Cell specific parameters for the PUSCH of this BWP.</w:t>
            </w:r>
          </w:p>
        </w:tc>
      </w:tr>
      <w:tr w:rsidR="00A8221D" w:rsidRPr="00B55E3E" w14:paraId="78EB96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2B0E37" w14:textId="77777777" w:rsidR="00A8221D" w:rsidRPr="00B55E3E" w:rsidRDefault="00A8221D" w:rsidP="00FB1467">
            <w:pPr>
              <w:pStyle w:val="TAL"/>
              <w:rPr>
                <w:szCs w:val="22"/>
                <w:lang w:eastAsia="sv-SE"/>
              </w:rPr>
            </w:pPr>
            <w:r w:rsidRPr="00B55E3E">
              <w:rPr>
                <w:b/>
                <w:i/>
                <w:szCs w:val="22"/>
                <w:lang w:eastAsia="sv-SE"/>
              </w:rPr>
              <w:t>rach-ConfigCommon</w:t>
            </w:r>
          </w:p>
          <w:p w14:paraId="7FCD0FFF" w14:textId="77777777" w:rsidR="00A8221D" w:rsidRPr="00B55E3E" w:rsidRDefault="00A8221D" w:rsidP="00FB1467">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 or for RedCap UEs DL BWPs associated with </w:t>
            </w:r>
            <w:r w:rsidRPr="00B55E3E">
              <w:rPr>
                <w:i/>
                <w:iCs/>
                <w:szCs w:val="22"/>
                <w:lang w:eastAsia="sv-SE"/>
              </w:rPr>
              <w:t>nonCellDefiningSSB</w:t>
            </w:r>
            <w:r w:rsidRPr="00B55E3E">
              <w:rPr>
                <w:szCs w:val="22"/>
                <w:lang w:eastAsia="sv-SE"/>
              </w:rPr>
              <w:t xml:space="preserve"> or the RedCap-specific initial downlink BWP.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A8221D" w:rsidRPr="00B55E3E" w14:paraId="097A40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6F047" w14:textId="77777777" w:rsidR="00A8221D" w:rsidRPr="00B55E3E" w:rsidRDefault="00A8221D" w:rsidP="00FB1467">
            <w:pPr>
              <w:pStyle w:val="TAL"/>
              <w:rPr>
                <w:szCs w:val="22"/>
                <w:lang w:eastAsia="sv-SE"/>
              </w:rPr>
            </w:pPr>
            <w:r w:rsidRPr="00B55E3E">
              <w:rPr>
                <w:b/>
                <w:i/>
                <w:szCs w:val="22"/>
                <w:lang w:eastAsia="sv-SE"/>
              </w:rPr>
              <w:t>rach-ConfigCommonIAB</w:t>
            </w:r>
          </w:p>
          <w:p w14:paraId="1C6C8014" w14:textId="77777777" w:rsidR="00A8221D" w:rsidRPr="00B55E3E" w:rsidRDefault="00A8221D" w:rsidP="00FB1467">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A8221D" w:rsidRPr="00B55E3E" w14:paraId="25633BD3" w14:textId="77777777" w:rsidTr="00FB1467">
        <w:tc>
          <w:tcPr>
            <w:tcW w:w="14173" w:type="dxa"/>
            <w:tcBorders>
              <w:top w:val="single" w:sz="4" w:space="0" w:color="auto"/>
              <w:left w:val="single" w:sz="4" w:space="0" w:color="auto"/>
              <w:bottom w:val="single" w:sz="4" w:space="0" w:color="auto"/>
              <w:right w:val="single" w:sz="4" w:space="0" w:color="auto"/>
            </w:tcBorders>
          </w:tcPr>
          <w:p w14:paraId="31FC090C" w14:textId="77777777" w:rsidR="00A8221D" w:rsidRPr="00B55E3E" w:rsidRDefault="00A8221D" w:rsidP="00FB1467">
            <w:pPr>
              <w:pStyle w:val="TAL"/>
              <w:rPr>
                <w:b/>
                <w:i/>
                <w:szCs w:val="22"/>
                <w:lang w:eastAsia="sv-SE"/>
              </w:rPr>
            </w:pPr>
            <w:r w:rsidRPr="00B55E3E">
              <w:rPr>
                <w:b/>
                <w:i/>
                <w:szCs w:val="22"/>
                <w:lang w:eastAsia="sv-SE"/>
              </w:rPr>
              <w:t>rsrp-ThresholdMsg3</w:t>
            </w:r>
          </w:p>
          <w:p w14:paraId="2CF3F0A2" w14:textId="77777777" w:rsidR="00A8221D" w:rsidRPr="00B55E3E" w:rsidRDefault="00A8221D" w:rsidP="00FB146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8221D" w:rsidRPr="00B55E3E" w14:paraId="1F85D6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FADBFD" w14:textId="77777777" w:rsidR="00A8221D" w:rsidRPr="00B55E3E" w:rsidRDefault="00A8221D" w:rsidP="00FB1467">
            <w:pPr>
              <w:pStyle w:val="TAL"/>
              <w:rPr>
                <w:b/>
                <w:bCs/>
                <w:i/>
                <w:iCs/>
                <w:szCs w:val="22"/>
                <w:lang w:eastAsia="sv-SE"/>
              </w:rPr>
            </w:pPr>
            <w:r w:rsidRPr="00B55E3E">
              <w:rPr>
                <w:b/>
                <w:bCs/>
                <w:i/>
                <w:iCs/>
                <w:lang w:eastAsia="sv-SE"/>
              </w:rPr>
              <w:t>useInterlacePUCCH-PUSCH</w:t>
            </w:r>
          </w:p>
          <w:p w14:paraId="34D6624C" w14:textId="77777777" w:rsidR="00A8221D" w:rsidRPr="00B55E3E" w:rsidRDefault="00A8221D" w:rsidP="00FB1467">
            <w:pPr>
              <w:pStyle w:val="TAL"/>
              <w:rPr>
                <w:b/>
                <w:i/>
                <w:szCs w:val="22"/>
                <w:lang w:eastAsia="sv-SE"/>
              </w:rPr>
            </w:pPr>
            <w:r w:rsidRPr="00B55E3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C8A69B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8221D" w:rsidRPr="00B55E3E" w14:paraId="63E2EEC3" w14:textId="77777777" w:rsidTr="00FB1467">
        <w:tc>
          <w:tcPr>
            <w:tcW w:w="4028" w:type="dxa"/>
            <w:tcBorders>
              <w:top w:val="single" w:sz="4" w:space="0" w:color="auto"/>
              <w:left w:val="single" w:sz="4" w:space="0" w:color="auto"/>
              <w:bottom w:val="single" w:sz="4" w:space="0" w:color="auto"/>
              <w:right w:val="single" w:sz="4" w:space="0" w:color="auto"/>
            </w:tcBorders>
            <w:hideMark/>
          </w:tcPr>
          <w:p w14:paraId="15077A43"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AEA26E4"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79EB6CF9" w14:textId="77777777" w:rsidTr="00FB1467">
        <w:tc>
          <w:tcPr>
            <w:tcW w:w="4028" w:type="dxa"/>
            <w:tcBorders>
              <w:top w:val="single" w:sz="4" w:space="0" w:color="auto"/>
              <w:left w:val="single" w:sz="4" w:space="0" w:color="auto"/>
              <w:bottom w:val="single" w:sz="4" w:space="0" w:color="auto"/>
              <w:right w:val="single" w:sz="4" w:space="0" w:color="auto"/>
            </w:tcBorders>
          </w:tcPr>
          <w:p w14:paraId="13EEAB4C" w14:textId="77777777" w:rsidR="00A8221D" w:rsidRPr="00B55E3E" w:rsidRDefault="00A8221D" w:rsidP="00FB1467">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462E5122" w14:textId="77777777" w:rsidR="00A8221D" w:rsidRPr="00B55E3E" w:rsidRDefault="00A8221D" w:rsidP="00FB1467">
            <w:pPr>
              <w:pStyle w:val="TAL"/>
              <w:rPr>
                <w:rFonts w:eastAsia="DengXian"/>
                <w:lang w:eastAsia="zh-CN"/>
              </w:rPr>
            </w:pPr>
            <w:r w:rsidRPr="00B55E3E">
              <w:rPr>
                <w:rFonts w:eastAsia="DengXian"/>
                <w:lang w:eastAsia="zh-CN"/>
              </w:rPr>
              <w:t xml:space="preserve">This field is optionally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A8221D" w:rsidRPr="00B55E3E" w14:paraId="3A66C49C" w14:textId="77777777" w:rsidTr="00FB1467">
        <w:tc>
          <w:tcPr>
            <w:tcW w:w="4028" w:type="dxa"/>
            <w:tcBorders>
              <w:top w:val="single" w:sz="4" w:space="0" w:color="auto"/>
              <w:left w:val="single" w:sz="4" w:space="0" w:color="auto"/>
              <w:bottom w:val="single" w:sz="4" w:space="0" w:color="auto"/>
              <w:right w:val="single" w:sz="4" w:space="0" w:color="auto"/>
            </w:tcBorders>
          </w:tcPr>
          <w:p w14:paraId="57C094AD" w14:textId="77777777" w:rsidR="00A8221D" w:rsidRPr="00B55E3E" w:rsidRDefault="00A8221D" w:rsidP="00FB1467">
            <w:pPr>
              <w:pStyle w:val="TAL"/>
              <w:rPr>
                <w:rFonts w:eastAsia="Calibri"/>
                <w:i/>
                <w:lang w:eastAsia="sv-SE"/>
              </w:rPr>
            </w:pPr>
            <w:r w:rsidRPr="00B55E3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2149362" w14:textId="77777777" w:rsidR="00A8221D" w:rsidRPr="00B55E3E" w:rsidRDefault="00A8221D" w:rsidP="00FB1467">
            <w:pPr>
              <w:pStyle w:val="TAL"/>
              <w:rPr>
                <w:rFonts w:eastAsia="Calibri"/>
                <w:lang w:eastAsia="sv-SE"/>
              </w:rPr>
            </w:pPr>
            <w:r w:rsidRPr="00B55E3E">
              <w:rPr>
                <w:rFonts w:eastAsia="DengXian"/>
                <w:lang w:eastAsia="zh-CN"/>
              </w:rPr>
              <w:t xml:space="preserve">The field is optionally present in </w:t>
            </w:r>
            <w:r w:rsidRPr="00B55E3E">
              <w:rPr>
                <w:rFonts w:eastAsia="DengXian"/>
                <w:i/>
                <w:iCs/>
                <w:lang w:eastAsia="zh-CN"/>
              </w:rPr>
              <w:t>SIB1</w:t>
            </w:r>
            <w:r w:rsidRPr="00B55E3E">
              <w:rPr>
                <w:rFonts w:eastAsia="DengXian"/>
                <w:lang w:eastAsia="zh-CN"/>
              </w:rPr>
              <w:t xml:space="preserve">, Need R,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Pr="00B55E3E">
              <w:rPr>
                <w:i/>
              </w:rPr>
              <w:t>ra-PrioritizationForSlicing/ra-PrioritizationForSlicingTwoStep</w:t>
            </w:r>
            <w:r w:rsidRPr="00B55E3E" w:rsidDel="0003388D">
              <w:rPr>
                <w:bCs/>
                <w:iCs/>
                <w:lang w:eastAsia="ko-KR"/>
              </w:rPr>
              <w:t xml:space="preserve"> </w:t>
            </w:r>
            <w:r w:rsidRPr="00B55E3E">
              <w:rPr>
                <w:rFonts w:eastAsia="DengXian"/>
                <w:lang w:eastAsia="zh-CN"/>
              </w:rPr>
              <w:t xml:space="preserve">are present in </w:t>
            </w:r>
            <w:r w:rsidRPr="00B55E3E">
              <w:rPr>
                <w:rFonts w:eastAsia="DengXian"/>
                <w:i/>
                <w:iCs/>
                <w:lang w:eastAsia="zh-CN"/>
              </w:rPr>
              <w:t>SIB1</w:t>
            </w:r>
            <w:r w:rsidRPr="00B55E3E">
              <w:rPr>
                <w:rFonts w:eastAsia="DengXian"/>
                <w:lang w:eastAsia="zh-CN"/>
              </w:rPr>
              <w:t>. It is absent otherwise.</w:t>
            </w:r>
          </w:p>
        </w:tc>
      </w:tr>
      <w:tr w:rsidR="00A8221D" w:rsidRPr="00B55E3E" w14:paraId="55C7EF30" w14:textId="77777777" w:rsidTr="00FB1467">
        <w:tc>
          <w:tcPr>
            <w:tcW w:w="4028" w:type="dxa"/>
            <w:tcBorders>
              <w:top w:val="single" w:sz="4" w:space="0" w:color="auto"/>
              <w:left w:val="single" w:sz="4" w:space="0" w:color="auto"/>
              <w:bottom w:val="single" w:sz="4" w:space="0" w:color="auto"/>
              <w:right w:val="single" w:sz="4" w:space="0" w:color="auto"/>
            </w:tcBorders>
            <w:hideMark/>
          </w:tcPr>
          <w:p w14:paraId="13915C62" w14:textId="77777777" w:rsidR="00A8221D" w:rsidRPr="00B55E3E" w:rsidRDefault="00A8221D" w:rsidP="00FB1467">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A91C88F" w14:textId="77777777" w:rsidR="00A8221D" w:rsidRPr="00B55E3E" w:rsidRDefault="00A8221D" w:rsidP="00FB1467">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722FEB16" w14:textId="77777777" w:rsidR="00A8221D" w:rsidRPr="00B55E3E" w:rsidRDefault="00A8221D" w:rsidP="00A8221D"/>
    <w:p w14:paraId="335AA55A" w14:textId="77777777" w:rsidR="00A8221D" w:rsidRPr="00B55E3E" w:rsidRDefault="00A8221D" w:rsidP="00A8221D">
      <w:pPr>
        <w:pStyle w:val="Heading4"/>
      </w:pPr>
      <w:bookmarkStart w:id="1388" w:name="_Toc60777183"/>
      <w:bookmarkStart w:id="1389" w:name="_Toc115428975"/>
      <w:r w:rsidRPr="00B55E3E">
        <w:t>–</w:t>
      </w:r>
      <w:r w:rsidRPr="00B55E3E">
        <w:tab/>
      </w:r>
      <w:r w:rsidRPr="00B55E3E">
        <w:rPr>
          <w:i/>
        </w:rPr>
        <w:t>BWP-UplinkDedicated</w:t>
      </w:r>
      <w:bookmarkEnd w:id="1388"/>
      <w:bookmarkEnd w:id="1389"/>
    </w:p>
    <w:p w14:paraId="37863900" w14:textId="77777777" w:rsidR="00A8221D" w:rsidRPr="00B55E3E" w:rsidRDefault="00A8221D" w:rsidP="00A8221D">
      <w:r w:rsidRPr="00B55E3E">
        <w:t xml:space="preserve">The IE </w:t>
      </w:r>
      <w:r w:rsidRPr="00B55E3E">
        <w:rPr>
          <w:i/>
        </w:rPr>
        <w:t>BWP-UplinkDedicated</w:t>
      </w:r>
      <w:r w:rsidRPr="00B55E3E">
        <w:t xml:space="preserve"> is used to configure the dedicated (UE specific) parameters of an uplink BWP.</w:t>
      </w:r>
    </w:p>
    <w:p w14:paraId="33457D88" w14:textId="77777777" w:rsidR="00A8221D" w:rsidRPr="00B55E3E" w:rsidRDefault="00A8221D" w:rsidP="00A8221D">
      <w:pPr>
        <w:pStyle w:val="TH"/>
      </w:pPr>
      <w:r w:rsidRPr="00B55E3E">
        <w:rPr>
          <w:i/>
        </w:rPr>
        <w:t>BWP-UplinkDedicated</w:t>
      </w:r>
      <w:r w:rsidRPr="00B55E3E">
        <w:t xml:space="preserve"> information element</w:t>
      </w:r>
    </w:p>
    <w:p w14:paraId="0BED9DA8" w14:textId="77777777" w:rsidR="00A8221D" w:rsidRPr="00B55E3E" w:rsidRDefault="00A8221D" w:rsidP="00A8221D">
      <w:pPr>
        <w:pStyle w:val="PL"/>
        <w:rPr>
          <w:color w:val="808080"/>
        </w:rPr>
      </w:pPr>
      <w:r w:rsidRPr="00B55E3E">
        <w:rPr>
          <w:color w:val="808080"/>
        </w:rPr>
        <w:t>-- ASN1START</w:t>
      </w:r>
    </w:p>
    <w:p w14:paraId="35C5E1F1" w14:textId="77777777" w:rsidR="00A8221D" w:rsidRPr="00B55E3E" w:rsidRDefault="00A8221D" w:rsidP="00A8221D">
      <w:pPr>
        <w:pStyle w:val="PL"/>
        <w:rPr>
          <w:color w:val="808080"/>
        </w:rPr>
      </w:pPr>
      <w:r w:rsidRPr="00B55E3E">
        <w:rPr>
          <w:color w:val="808080"/>
        </w:rPr>
        <w:t>-- TAG-BWP-UPLINKDEDICATED-START</w:t>
      </w:r>
    </w:p>
    <w:p w14:paraId="03799EF7" w14:textId="77777777" w:rsidR="00A8221D" w:rsidRPr="00B55E3E" w:rsidRDefault="00A8221D" w:rsidP="00A8221D">
      <w:pPr>
        <w:pStyle w:val="PL"/>
      </w:pPr>
    </w:p>
    <w:p w14:paraId="6BD416FC" w14:textId="77777777" w:rsidR="00A8221D" w:rsidRPr="00B55E3E" w:rsidRDefault="00A8221D" w:rsidP="00A8221D">
      <w:pPr>
        <w:pStyle w:val="PL"/>
      </w:pPr>
      <w:r w:rsidRPr="00B55E3E">
        <w:t xml:space="preserve">BWP-UplinkDedicated ::=             </w:t>
      </w:r>
      <w:r w:rsidRPr="00B55E3E">
        <w:rPr>
          <w:color w:val="993366"/>
        </w:rPr>
        <w:t>SEQUENCE</w:t>
      </w:r>
      <w:r w:rsidRPr="00B55E3E">
        <w:t xml:space="preserve"> {</w:t>
      </w:r>
    </w:p>
    <w:p w14:paraId="4282B6A9" w14:textId="77777777" w:rsidR="00A8221D" w:rsidRPr="00B55E3E" w:rsidRDefault="00A8221D" w:rsidP="00A8221D">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2BA647A3" w14:textId="77777777" w:rsidR="00A8221D" w:rsidRPr="00B55E3E" w:rsidRDefault="00A8221D" w:rsidP="00A8221D">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251714AE" w14:textId="77777777" w:rsidR="00A8221D" w:rsidRPr="00B55E3E" w:rsidRDefault="00A8221D" w:rsidP="00A8221D">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0181103C" w14:textId="77777777" w:rsidR="00A8221D" w:rsidRPr="00B55E3E" w:rsidRDefault="00A8221D" w:rsidP="00A8221D">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4F588A0A" w14:textId="77777777" w:rsidR="00A8221D" w:rsidRPr="00B55E3E" w:rsidRDefault="00A8221D" w:rsidP="00A8221D">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12B47CFA" w14:textId="77777777" w:rsidR="00A8221D" w:rsidRPr="00B55E3E" w:rsidRDefault="00A8221D" w:rsidP="00A8221D">
      <w:pPr>
        <w:pStyle w:val="PL"/>
      </w:pPr>
      <w:r w:rsidRPr="00B55E3E">
        <w:t xml:space="preserve">    ...,</w:t>
      </w:r>
    </w:p>
    <w:p w14:paraId="312B2B82" w14:textId="77777777" w:rsidR="00A8221D" w:rsidRPr="00B55E3E" w:rsidRDefault="00A8221D" w:rsidP="00A8221D">
      <w:pPr>
        <w:pStyle w:val="PL"/>
      </w:pPr>
      <w:r w:rsidRPr="00B55E3E">
        <w:t xml:space="preserve">    [[</w:t>
      </w:r>
    </w:p>
    <w:p w14:paraId="6030E5E7" w14:textId="77777777" w:rsidR="00A8221D" w:rsidRPr="00B55E3E" w:rsidRDefault="00A8221D" w:rsidP="00A8221D">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EF0BA4A" w14:textId="77777777" w:rsidR="00A8221D" w:rsidRPr="00B55E3E" w:rsidRDefault="00A8221D" w:rsidP="00A8221D">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04278DE4" w14:textId="77777777" w:rsidR="00A8221D" w:rsidRPr="00B55E3E" w:rsidRDefault="00A8221D" w:rsidP="00A8221D">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7C7B119B"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85F66D7" w14:textId="77777777" w:rsidR="00A8221D" w:rsidRPr="00B55E3E" w:rsidRDefault="00A8221D" w:rsidP="00A8221D">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1EF8FF94" w14:textId="77777777" w:rsidR="00A8221D" w:rsidRPr="00B55E3E" w:rsidRDefault="00A8221D" w:rsidP="00A8221D">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51719074" w14:textId="77777777" w:rsidR="00A8221D" w:rsidRPr="00B55E3E" w:rsidRDefault="00A8221D" w:rsidP="00A8221D">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0CBF9B1E" w14:textId="77777777" w:rsidR="00A8221D" w:rsidRPr="00B55E3E" w:rsidRDefault="00A8221D" w:rsidP="00A8221D">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2DAE93BC" w14:textId="77777777" w:rsidR="00A8221D" w:rsidRPr="00B55E3E" w:rsidRDefault="00A8221D" w:rsidP="00A8221D">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1D6651DD" w14:textId="77777777" w:rsidR="00A8221D" w:rsidRPr="00B55E3E" w:rsidRDefault="00A8221D" w:rsidP="00A8221D">
      <w:pPr>
        <w:pStyle w:val="PL"/>
      </w:pPr>
      <w:r w:rsidRPr="00B55E3E">
        <w:t xml:space="preserve">    ]],</w:t>
      </w:r>
    </w:p>
    <w:p w14:paraId="795F5875" w14:textId="77777777" w:rsidR="00A8221D" w:rsidRPr="00B55E3E" w:rsidRDefault="00A8221D" w:rsidP="00A8221D">
      <w:pPr>
        <w:pStyle w:val="PL"/>
      </w:pPr>
      <w:r w:rsidRPr="00B55E3E">
        <w:t xml:space="preserve">    [[</w:t>
      </w:r>
    </w:p>
    <w:p w14:paraId="59D18427" w14:textId="77777777" w:rsidR="00A8221D" w:rsidRPr="00B55E3E" w:rsidRDefault="00A8221D" w:rsidP="00A8221D">
      <w:pPr>
        <w:pStyle w:val="PL"/>
      </w:pPr>
      <w:r w:rsidRPr="00B55E3E">
        <w:t xml:space="preserve">    ul-TCI-StateList-r17                </w:t>
      </w:r>
      <w:r w:rsidRPr="00B55E3E">
        <w:rPr>
          <w:color w:val="993366"/>
        </w:rPr>
        <w:t>CHOICE</w:t>
      </w:r>
      <w:r w:rsidRPr="00B55E3E">
        <w:t xml:space="preserve"> {</w:t>
      </w:r>
    </w:p>
    <w:p w14:paraId="55C7AB8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680D22D3" w14:textId="77777777" w:rsidR="00A8221D" w:rsidRPr="00B55E3E" w:rsidRDefault="00A8221D" w:rsidP="00A8221D">
      <w:pPr>
        <w:pStyle w:val="PL"/>
        <w:rPr>
          <w:color w:val="808080"/>
        </w:rPr>
      </w:pPr>
      <w:r w:rsidRPr="00B55E3E">
        <w:t xml:space="preserve">            ul-TCI-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r17          </w:t>
      </w:r>
      <w:r w:rsidRPr="00B55E3E">
        <w:rPr>
          <w:color w:val="993366"/>
        </w:rPr>
        <w:t>OPTIONAL</w:t>
      </w:r>
      <w:r w:rsidRPr="00B55E3E">
        <w:t xml:space="preserve">,   </w:t>
      </w:r>
      <w:r w:rsidRPr="00B55E3E">
        <w:rPr>
          <w:color w:val="808080"/>
        </w:rPr>
        <w:t>-- Need N</w:t>
      </w:r>
    </w:p>
    <w:p w14:paraId="5AFDFA5A" w14:textId="77777777" w:rsidR="00A8221D" w:rsidRPr="00B55E3E" w:rsidRDefault="00A8221D" w:rsidP="00A8221D">
      <w:pPr>
        <w:pStyle w:val="PL"/>
        <w:rPr>
          <w:color w:val="808080"/>
        </w:rPr>
      </w:pPr>
      <w:r w:rsidRPr="00B55E3E">
        <w:t xml:space="preserve">            ul-TCI-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Id-r17       </w:t>
      </w:r>
      <w:r w:rsidRPr="00B55E3E">
        <w:rPr>
          <w:color w:val="993366"/>
        </w:rPr>
        <w:t>OPTIONAL</w:t>
      </w:r>
      <w:r w:rsidRPr="00B55E3E">
        <w:t xml:space="preserve">    </w:t>
      </w:r>
      <w:r w:rsidRPr="00B55E3E">
        <w:rPr>
          <w:color w:val="808080"/>
        </w:rPr>
        <w:t>-- Need N</w:t>
      </w:r>
    </w:p>
    <w:p w14:paraId="5C7A38A4" w14:textId="77777777" w:rsidR="00A8221D" w:rsidRPr="00B55E3E" w:rsidRDefault="00A8221D" w:rsidP="00A8221D">
      <w:pPr>
        <w:pStyle w:val="PL"/>
      </w:pPr>
      <w:r w:rsidRPr="00B55E3E">
        <w:t xml:space="preserve">        },</w:t>
      </w:r>
    </w:p>
    <w:p w14:paraId="57DBE5A3" w14:textId="77777777" w:rsidR="00A8221D" w:rsidRPr="00B55E3E" w:rsidRDefault="00A8221D" w:rsidP="00A8221D">
      <w:pPr>
        <w:pStyle w:val="PL"/>
      </w:pPr>
      <w:r w:rsidRPr="00B55E3E">
        <w:t xml:space="preserve">        unifiedTCI-StateRef-r17         ServingCellAndBWP-Id-r17</w:t>
      </w:r>
    </w:p>
    <w:p w14:paraId="2A0573E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E3D69DF"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NoTCI-PC</w:t>
      </w:r>
    </w:p>
    <w:p w14:paraId="051365E2" w14:textId="77777777" w:rsidR="00A8221D" w:rsidRPr="00B55E3E" w:rsidRDefault="00A8221D" w:rsidP="00A8221D">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543848B8" w14:textId="77777777" w:rsidR="00A8221D" w:rsidRPr="00B55E3E" w:rsidRDefault="00A8221D" w:rsidP="00A8221D">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0E4AAED6" w14:textId="77777777" w:rsidR="00A8221D" w:rsidRPr="00B55E3E" w:rsidRDefault="00A8221D" w:rsidP="00A8221D">
      <w:pPr>
        <w:pStyle w:val="PL"/>
      </w:pPr>
      <w:r w:rsidRPr="00B55E3E">
        <w:t xml:space="preserve">    ]],</w:t>
      </w:r>
    </w:p>
    <w:p w14:paraId="6222021C" w14:textId="77777777" w:rsidR="00A8221D" w:rsidRPr="00B55E3E" w:rsidRDefault="00A8221D" w:rsidP="00A8221D">
      <w:pPr>
        <w:pStyle w:val="PL"/>
      </w:pPr>
      <w:r w:rsidRPr="00B55E3E">
        <w:t xml:space="preserve">    [[</w:t>
      </w:r>
    </w:p>
    <w:p w14:paraId="4DB7D91E" w14:textId="77777777" w:rsidR="00A8221D" w:rsidRPr="00B55E3E" w:rsidRDefault="00A8221D" w:rsidP="00A8221D">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211131C9" w14:textId="77777777" w:rsidR="00A8221D" w:rsidRPr="00B55E3E" w:rsidRDefault="00A8221D" w:rsidP="00A8221D">
      <w:pPr>
        <w:pStyle w:val="PL"/>
        <w:rPr>
          <w:color w:val="808080"/>
        </w:rPr>
      </w:pPr>
      <w:r w:rsidRPr="00B55E3E">
        <w:lastRenderedPageBreak/>
        <w:t xml:space="preserve">    pucch-ConfigMulticast2-r17          SetupRelease { PUCCH-Config }                                           </w:t>
      </w:r>
      <w:r w:rsidRPr="00B55E3E">
        <w:rPr>
          <w:color w:val="993366"/>
        </w:rPr>
        <w:t>OPTIONAL</w:t>
      </w:r>
      <w:r w:rsidRPr="00B55E3E">
        <w:t xml:space="preserve">   </w:t>
      </w:r>
      <w:r w:rsidRPr="00B55E3E">
        <w:rPr>
          <w:color w:val="808080"/>
        </w:rPr>
        <w:t>-- Need M</w:t>
      </w:r>
    </w:p>
    <w:p w14:paraId="2BAFB65A" w14:textId="77777777" w:rsidR="00A8221D" w:rsidRPr="00B55E3E" w:rsidRDefault="00A8221D" w:rsidP="00A8221D">
      <w:pPr>
        <w:pStyle w:val="PL"/>
      </w:pPr>
      <w:r w:rsidRPr="00B55E3E">
        <w:t xml:space="preserve">    ]]</w:t>
      </w:r>
    </w:p>
    <w:p w14:paraId="0EF3555E" w14:textId="77777777" w:rsidR="00A8221D" w:rsidRPr="00B55E3E" w:rsidRDefault="00A8221D" w:rsidP="00A8221D">
      <w:pPr>
        <w:pStyle w:val="PL"/>
      </w:pPr>
      <w:r w:rsidRPr="00B55E3E">
        <w:t>}</w:t>
      </w:r>
    </w:p>
    <w:p w14:paraId="281EB33E" w14:textId="77777777" w:rsidR="00A8221D" w:rsidRPr="00B55E3E" w:rsidRDefault="00A8221D" w:rsidP="00A8221D">
      <w:pPr>
        <w:pStyle w:val="PL"/>
      </w:pPr>
    </w:p>
    <w:p w14:paraId="3CCF1EED" w14:textId="77777777" w:rsidR="00A8221D" w:rsidRPr="00B55E3E" w:rsidRDefault="00A8221D" w:rsidP="00A8221D">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70E235EC" w14:textId="77777777" w:rsidR="00A8221D" w:rsidRPr="00B55E3E" w:rsidRDefault="00A8221D" w:rsidP="00A8221D">
      <w:pPr>
        <w:pStyle w:val="PL"/>
      </w:pPr>
    </w:p>
    <w:p w14:paraId="313B980B" w14:textId="77777777" w:rsidR="00A8221D" w:rsidRPr="00B55E3E" w:rsidRDefault="00A8221D" w:rsidP="00A8221D">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644BAD5" w14:textId="77777777" w:rsidR="00A8221D" w:rsidRPr="00B55E3E" w:rsidRDefault="00A8221D" w:rsidP="00A8221D">
      <w:pPr>
        <w:pStyle w:val="PL"/>
      </w:pPr>
    </w:p>
    <w:p w14:paraId="25C0593E" w14:textId="77777777" w:rsidR="00A8221D" w:rsidRPr="00B55E3E" w:rsidRDefault="00A8221D" w:rsidP="00A8221D">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F2C6D86" w14:textId="77777777" w:rsidR="00A8221D" w:rsidRPr="00B55E3E" w:rsidRDefault="00A8221D" w:rsidP="00A8221D">
      <w:pPr>
        <w:pStyle w:val="PL"/>
      </w:pPr>
    </w:p>
    <w:p w14:paraId="46728AE4" w14:textId="77777777" w:rsidR="00A8221D" w:rsidRPr="00B55E3E" w:rsidRDefault="00A8221D" w:rsidP="00A8221D">
      <w:pPr>
        <w:pStyle w:val="PL"/>
      </w:pPr>
      <w:r w:rsidRPr="00B55E3E">
        <w:t>ConfiguredGrantConfigType2DeactivationStateList-r16  ::=</w:t>
      </w:r>
    </w:p>
    <w:p w14:paraId="3347252B" w14:textId="77777777" w:rsidR="00A8221D" w:rsidRPr="00B55E3E" w:rsidRDefault="00A8221D" w:rsidP="00A8221D">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4B69C261" w14:textId="77777777" w:rsidR="00A8221D" w:rsidRPr="00B55E3E" w:rsidRDefault="00A8221D" w:rsidP="00A8221D">
      <w:pPr>
        <w:pStyle w:val="PL"/>
      </w:pPr>
    </w:p>
    <w:p w14:paraId="3352E253" w14:textId="77777777" w:rsidR="00A8221D" w:rsidRPr="00B55E3E" w:rsidRDefault="00A8221D" w:rsidP="00A8221D">
      <w:pPr>
        <w:pStyle w:val="PL"/>
        <w:rPr>
          <w:color w:val="808080"/>
        </w:rPr>
      </w:pPr>
      <w:r w:rsidRPr="00B55E3E">
        <w:rPr>
          <w:color w:val="808080"/>
        </w:rPr>
        <w:t>-- TAG-BWP-UPLINKDEDICATED-STOP</w:t>
      </w:r>
    </w:p>
    <w:p w14:paraId="0DC150E3" w14:textId="77777777" w:rsidR="00A8221D" w:rsidRPr="00B55E3E" w:rsidRDefault="00A8221D" w:rsidP="00A8221D">
      <w:pPr>
        <w:pStyle w:val="PL"/>
        <w:rPr>
          <w:color w:val="808080"/>
        </w:rPr>
      </w:pPr>
      <w:r w:rsidRPr="00B55E3E">
        <w:rPr>
          <w:color w:val="808080"/>
        </w:rPr>
        <w:t>-- ASN1STOP</w:t>
      </w:r>
    </w:p>
    <w:p w14:paraId="4C48D9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8BB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DD1B30" w14:textId="77777777" w:rsidR="00A8221D" w:rsidRPr="00B55E3E" w:rsidRDefault="00A8221D" w:rsidP="00FB1467">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A8221D" w:rsidRPr="00B55E3E" w14:paraId="663EC4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FB9BF8" w14:textId="77777777" w:rsidR="00A8221D" w:rsidRPr="00B55E3E" w:rsidRDefault="00A8221D" w:rsidP="00FB1467">
            <w:pPr>
              <w:pStyle w:val="TAL"/>
              <w:rPr>
                <w:szCs w:val="22"/>
                <w:lang w:eastAsia="sv-SE"/>
              </w:rPr>
            </w:pPr>
            <w:r w:rsidRPr="00B55E3E">
              <w:rPr>
                <w:b/>
                <w:i/>
                <w:szCs w:val="22"/>
                <w:lang w:eastAsia="sv-SE"/>
              </w:rPr>
              <w:t>beamFailureRecoveryConfig</w:t>
            </w:r>
          </w:p>
          <w:p w14:paraId="759B6A02" w14:textId="77777777" w:rsidR="00A8221D" w:rsidRPr="00B55E3E" w:rsidRDefault="00A8221D" w:rsidP="00FB1467">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A8221D" w:rsidRPr="00B55E3E" w14:paraId="35F11E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0B8401" w14:textId="77777777" w:rsidR="00A8221D" w:rsidRPr="00B55E3E" w:rsidRDefault="00A8221D" w:rsidP="00FB1467">
            <w:pPr>
              <w:pStyle w:val="TAL"/>
              <w:rPr>
                <w:szCs w:val="22"/>
                <w:lang w:eastAsia="sv-SE"/>
              </w:rPr>
            </w:pPr>
            <w:r w:rsidRPr="00B55E3E">
              <w:rPr>
                <w:b/>
                <w:i/>
                <w:szCs w:val="22"/>
                <w:lang w:eastAsia="sv-SE"/>
              </w:rPr>
              <w:t>configuredGrantConfig</w:t>
            </w:r>
          </w:p>
          <w:p w14:paraId="01D3D077" w14:textId="77777777" w:rsidR="00A8221D" w:rsidRPr="00B55E3E" w:rsidRDefault="00A8221D" w:rsidP="00FB1467">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A8221D" w:rsidRPr="00B55E3E" w14:paraId="0FE0C6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225FDB" w14:textId="77777777" w:rsidR="00A8221D" w:rsidRPr="00B55E3E" w:rsidRDefault="00A8221D" w:rsidP="00FB1467">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7C446E7" w14:textId="77777777" w:rsidR="00A8221D" w:rsidRPr="00B55E3E" w:rsidRDefault="00A8221D" w:rsidP="00FB1467">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B55E3E">
              <w:rPr>
                <w:i/>
                <w:iCs/>
                <w:lang w:eastAsia="sv-SE"/>
              </w:rPr>
              <w:t>cg-RetransmissionTimer-r16</w:t>
            </w:r>
            <w:r w:rsidRPr="00B55E3E">
              <w:rPr>
                <w:lang w:eastAsia="sv-SE"/>
              </w:rPr>
              <w:t>.</w:t>
            </w:r>
          </w:p>
        </w:tc>
      </w:tr>
      <w:tr w:rsidR="00A8221D" w:rsidRPr="00B55E3E" w14:paraId="73F4F409" w14:textId="77777777" w:rsidTr="00FB1467">
        <w:tc>
          <w:tcPr>
            <w:tcW w:w="14173" w:type="dxa"/>
            <w:tcBorders>
              <w:top w:val="single" w:sz="4" w:space="0" w:color="auto"/>
              <w:left w:val="single" w:sz="4" w:space="0" w:color="auto"/>
              <w:bottom w:val="single" w:sz="4" w:space="0" w:color="auto"/>
              <w:right w:val="single" w:sz="4" w:space="0" w:color="auto"/>
            </w:tcBorders>
          </w:tcPr>
          <w:p w14:paraId="3D2F4AF3" w14:textId="77777777" w:rsidR="00A8221D" w:rsidRPr="00B55E3E" w:rsidRDefault="00A8221D" w:rsidP="00FB1467">
            <w:pPr>
              <w:pStyle w:val="TAL"/>
              <w:rPr>
                <w:b/>
                <w:i/>
                <w:lang w:eastAsia="sv-SE"/>
              </w:rPr>
            </w:pPr>
            <w:r w:rsidRPr="00B55E3E">
              <w:rPr>
                <w:b/>
                <w:i/>
                <w:lang w:eastAsia="sv-SE"/>
              </w:rPr>
              <w:t>configuredGrantConfigToReleaseList</w:t>
            </w:r>
          </w:p>
          <w:p w14:paraId="5A5B19AD" w14:textId="77777777" w:rsidR="00A8221D" w:rsidRPr="00B55E3E" w:rsidRDefault="00A8221D" w:rsidP="00FB1467">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A8221D" w:rsidRPr="00B55E3E" w14:paraId="678BB7CE" w14:textId="77777777" w:rsidTr="00FB1467">
        <w:tc>
          <w:tcPr>
            <w:tcW w:w="14173" w:type="dxa"/>
            <w:tcBorders>
              <w:top w:val="single" w:sz="4" w:space="0" w:color="auto"/>
              <w:left w:val="single" w:sz="4" w:space="0" w:color="auto"/>
              <w:bottom w:val="single" w:sz="4" w:space="0" w:color="auto"/>
              <w:right w:val="single" w:sz="4" w:space="0" w:color="auto"/>
            </w:tcBorders>
          </w:tcPr>
          <w:p w14:paraId="1742F695" w14:textId="77777777" w:rsidR="00A8221D" w:rsidRPr="00B55E3E" w:rsidRDefault="00A8221D" w:rsidP="00FB1467">
            <w:pPr>
              <w:pStyle w:val="TAL"/>
              <w:rPr>
                <w:b/>
                <w:i/>
                <w:lang w:eastAsia="sv-SE"/>
              </w:rPr>
            </w:pPr>
            <w:r w:rsidRPr="00B55E3E">
              <w:rPr>
                <w:b/>
                <w:i/>
                <w:lang w:eastAsia="sv-SE"/>
              </w:rPr>
              <w:t>configuredGrantConfigType2DeactivationStateList</w:t>
            </w:r>
          </w:p>
          <w:p w14:paraId="7EFA6899" w14:textId="77777777" w:rsidR="00A8221D" w:rsidRPr="00B55E3E" w:rsidRDefault="00A8221D" w:rsidP="00FB1467">
            <w:pPr>
              <w:pStyle w:val="TAL"/>
              <w:rPr>
                <w:b/>
                <w:i/>
                <w:szCs w:val="22"/>
                <w:lang w:eastAsia="sv-SE"/>
              </w:rPr>
            </w:pPr>
            <w:r w:rsidRPr="00B55E3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8221D" w:rsidRPr="00B55E3E" w14:paraId="783119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74E59" w14:textId="77777777" w:rsidR="00A8221D" w:rsidRPr="00B55E3E" w:rsidRDefault="00A8221D" w:rsidP="00FB1467">
            <w:pPr>
              <w:pStyle w:val="TAL"/>
              <w:rPr>
                <w:szCs w:val="22"/>
                <w:lang w:eastAsia="sv-SE"/>
              </w:rPr>
            </w:pPr>
            <w:r w:rsidRPr="00B55E3E">
              <w:rPr>
                <w:b/>
                <w:i/>
                <w:szCs w:val="22"/>
                <w:lang w:eastAsia="sv-SE"/>
              </w:rPr>
              <w:t>cp-ExtensionC2, cp-ExtensionC3</w:t>
            </w:r>
          </w:p>
          <w:p w14:paraId="7725977A" w14:textId="77777777" w:rsidR="00A8221D" w:rsidRPr="00B55E3E" w:rsidRDefault="00A8221D" w:rsidP="00FB1467">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A8221D" w:rsidRPr="00B55E3E" w14:paraId="6A76CD06" w14:textId="77777777" w:rsidTr="00FB1467">
        <w:tc>
          <w:tcPr>
            <w:tcW w:w="14173" w:type="dxa"/>
            <w:tcBorders>
              <w:top w:val="single" w:sz="4" w:space="0" w:color="auto"/>
              <w:left w:val="single" w:sz="4" w:space="0" w:color="auto"/>
              <w:bottom w:val="single" w:sz="4" w:space="0" w:color="auto"/>
              <w:right w:val="single" w:sz="4" w:space="0" w:color="auto"/>
            </w:tcBorders>
          </w:tcPr>
          <w:p w14:paraId="0EBCADFC" w14:textId="77777777" w:rsidR="00A8221D" w:rsidRPr="00B55E3E" w:rsidRDefault="00A8221D" w:rsidP="00FB1467">
            <w:pPr>
              <w:pStyle w:val="TAL"/>
              <w:rPr>
                <w:b/>
                <w:i/>
                <w:szCs w:val="22"/>
              </w:rPr>
            </w:pPr>
            <w:r w:rsidRPr="00B55E3E">
              <w:rPr>
                <w:b/>
                <w:i/>
                <w:szCs w:val="22"/>
              </w:rPr>
              <w:t>lbt-FailureRecoveryConfig</w:t>
            </w:r>
          </w:p>
          <w:p w14:paraId="776B4D06" w14:textId="77777777" w:rsidR="00A8221D" w:rsidRPr="00B55E3E" w:rsidRDefault="00A8221D" w:rsidP="00FB1467">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A8221D" w:rsidRPr="00B55E3E" w14:paraId="12C91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A4441B" w14:textId="77777777" w:rsidR="00A8221D" w:rsidRPr="00B55E3E" w:rsidRDefault="00A8221D" w:rsidP="00FB1467">
            <w:pPr>
              <w:pStyle w:val="TAL"/>
              <w:rPr>
                <w:szCs w:val="22"/>
                <w:lang w:eastAsia="sv-SE"/>
              </w:rPr>
            </w:pPr>
            <w:r w:rsidRPr="00B55E3E">
              <w:rPr>
                <w:b/>
                <w:i/>
                <w:szCs w:val="22"/>
                <w:lang w:eastAsia="sv-SE"/>
              </w:rPr>
              <w:t>pucch-Config</w:t>
            </w:r>
          </w:p>
          <w:p w14:paraId="3AD5B359" w14:textId="77777777" w:rsidR="00A8221D" w:rsidRPr="00B55E3E" w:rsidRDefault="00A8221D" w:rsidP="00FB1467">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 If PUCCH cell switching is supported by the UE, the network may configure two TDD serving cells with </w:t>
            </w:r>
            <w:r w:rsidRPr="00B55E3E">
              <w:rPr>
                <w:i/>
                <w:iCs/>
                <w:szCs w:val="22"/>
                <w:lang w:eastAsia="sv-SE"/>
              </w:rPr>
              <w:t>PUCCH-Config</w:t>
            </w:r>
            <w:r w:rsidRPr="00B55E3E">
              <w:rPr>
                <w:szCs w:val="22"/>
                <w:lang w:eastAsia="sv-SE"/>
              </w:rPr>
              <w:t xml:space="preserve"> within each PUCCH group. For supporting PUCCH cell switching in the PUCCH group with the SpCell, the TDD SpCell and one TDD SCell shall have </w:t>
            </w:r>
            <w:r w:rsidRPr="00B55E3E">
              <w:rPr>
                <w:i/>
                <w:szCs w:val="22"/>
                <w:lang w:eastAsia="sv-SE"/>
              </w:rPr>
              <w:t>PUCCH-Config</w:t>
            </w:r>
            <w:r w:rsidRPr="00B55E3E">
              <w:rPr>
                <w:szCs w:val="22"/>
                <w:lang w:eastAsia="sv-SE"/>
              </w:rPr>
              <w:t xml:space="preserve"> on their normal UL. For supporting PUCCH cell switching in the PUCCH group with only SCells, two TDD SCells shall have</w:t>
            </w:r>
            <w:r w:rsidRPr="00B55E3E">
              <w:rPr>
                <w:i/>
                <w:szCs w:val="22"/>
                <w:lang w:eastAsia="sv-SE"/>
              </w:rPr>
              <w:t xml:space="preserve"> PUCCH-Config</w:t>
            </w:r>
            <w:r w:rsidRPr="00B55E3E">
              <w:rPr>
                <w:szCs w:val="22"/>
                <w:lang w:eastAsia="sv-SE"/>
              </w:rPr>
              <w:t xml:space="preserve"> on their normal UL.</w:t>
            </w:r>
          </w:p>
          <w:p w14:paraId="334E3A9E" w14:textId="77777777" w:rsidR="00A8221D" w:rsidRPr="00B55E3E" w:rsidRDefault="00A8221D" w:rsidP="00FB1467">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5B2B9EB5" w14:textId="77777777" w:rsidR="00A8221D" w:rsidRPr="00B55E3E" w:rsidRDefault="00A8221D" w:rsidP="00FB1467">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33746164" w14:textId="77777777" w:rsidR="00A8221D" w:rsidRPr="00B55E3E" w:rsidRDefault="00A8221D" w:rsidP="00FB1467">
            <w:pPr>
              <w:pStyle w:val="TAL"/>
              <w:rPr>
                <w:szCs w:val="22"/>
                <w:lang w:eastAsia="sv-SE"/>
              </w:rPr>
            </w:pPr>
            <w:r w:rsidRPr="00B55E3E">
              <w:rPr>
                <w:szCs w:val="22"/>
                <w:lang w:eastAsia="sv-SE"/>
              </w:rPr>
              <w:t>If one (S)UL BWP of a serving cell is configured with PUCCH, all other (S)UL BWPs must be configured with PUCCH, too.</w:t>
            </w:r>
          </w:p>
        </w:tc>
      </w:tr>
      <w:tr w:rsidR="00A8221D" w:rsidRPr="00B55E3E" w14:paraId="12E0B2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C8C098" w14:textId="77777777" w:rsidR="00A8221D" w:rsidRPr="00B55E3E" w:rsidRDefault="00A8221D" w:rsidP="00FB1467">
            <w:pPr>
              <w:pStyle w:val="TAL"/>
              <w:rPr>
                <w:b/>
                <w:bCs/>
                <w:i/>
                <w:iCs/>
              </w:rPr>
            </w:pPr>
            <w:r w:rsidRPr="00B55E3E">
              <w:rPr>
                <w:b/>
                <w:bCs/>
                <w:i/>
                <w:iCs/>
              </w:rPr>
              <w:t>pucch-ConfigurationList</w:t>
            </w:r>
          </w:p>
          <w:p w14:paraId="7B915E6F" w14:textId="77777777" w:rsidR="00A8221D" w:rsidRPr="00B55E3E" w:rsidRDefault="00A8221D" w:rsidP="00FB1467">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A8221D" w:rsidRPr="00B55E3E" w14:paraId="17BA8CEC" w14:textId="77777777" w:rsidTr="00FB1467">
        <w:tc>
          <w:tcPr>
            <w:tcW w:w="14173" w:type="dxa"/>
            <w:tcBorders>
              <w:top w:val="single" w:sz="4" w:space="0" w:color="auto"/>
              <w:left w:val="single" w:sz="4" w:space="0" w:color="auto"/>
              <w:bottom w:val="single" w:sz="4" w:space="0" w:color="auto"/>
              <w:right w:val="single" w:sz="4" w:space="0" w:color="auto"/>
            </w:tcBorders>
          </w:tcPr>
          <w:p w14:paraId="51325A8D" w14:textId="77777777" w:rsidR="00A8221D" w:rsidRPr="00B55E3E" w:rsidRDefault="00A8221D" w:rsidP="00FB1467">
            <w:pPr>
              <w:pStyle w:val="TAL"/>
              <w:rPr>
                <w:b/>
                <w:bCs/>
                <w:i/>
                <w:iCs/>
              </w:rPr>
            </w:pPr>
            <w:r w:rsidRPr="00B55E3E">
              <w:rPr>
                <w:b/>
                <w:bCs/>
                <w:i/>
                <w:iCs/>
              </w:rPr>
              <w:t>pucch-ConfigurationListMulticast1</w:t>
            </w:r>
          </w:p>
          <w:p w14:paraId="13C8C1AC" w14:textId="77777777" w:rsidR="00A8221D" w:rsidRPr="00B55E3E" w:rsidRDefault="00A8221D" w:rsidP="00FB1467">
            <w:pPr>
              <w:pStyle w:val="TAL"/>
              <w:rPr>
                <w:b/>
                <w:bCs/>
                <w:i/>
                <w:iCs/>
              </w:rPr>
            </w:pPr>
            <w:r w:rsidRPr="00B55E3E">
              <w:rPr>
                <w:lang w:eastAsia="sv-SE"/>
              </w:rPr>
              <w:t>PUCCH configurations for two simultaneously constructed HARQ-ACK codebooks for MBS multicast (see TS 38.213, clause 9).</w:t>
            </w:r>
          </w:p>
        </w:tc>
      </w:tr>
      <w:tr w:rsidR="00A8221D" w:rsidRPr="00B55E3E" w14:paraId="4D92633C" w14:textId="77777777" w:rsidTr="00FB1467">
        <w:tc>
          <w:tcPr>
            <w:tcW w:w="14173" w:type="dxa"/>
            <w:tcBorders>
              <w:top w:val="single" w:sz="4" w:space="0" w:color="auto"/>
              <w:left w:val="single" w:sz="4" w:space="0" w:color="auto"/>
              <w:bottom w:val="single" w:sz="4" w:space="0" w:color="auto"/>
              <w:right w:val="single" w:sz="4" w:space="0" w:color="auto"/>
            </w:tcBorders>
          </w:tcPr>
          <w:p w14:paraId="6ABCFE5E" w14:textId="77777777" w:rsidR="00A8221D" w:rsidRPr="00B55E3E" w:rsidRDefault="00A8221D" w:rsidP="00FB1467">
            <w:pPr>
              <w:pStyle w:val="TAL"/>
              <w:rPr>
                <w:b/>
                <w:bCs/>
                <w:i/>
                <w:iCs/>
              </w:rPr>
            </w:pPr>
            <w:r w:rsidRPr="00B55E3E">
              <w:rPr>
                <w:b/>
                <w:bCs/>
                <w:i/>
                <w:iCs/>
              </w:rPr>
              <w:t>pucch-ConfigurationListMulticast2</w:t>
            </w:r>
          </w:p>
          <w:p w14:paraId="6F7744AC" w14:textId="77777777" w:rsidR="00A8221D" w:rsidRPr="00B55E3E" w:rsidRDefault="00A8221D" w:rsidP="00FB1467">
            <w:pPr>
              <w:pStyle w:val="TAL"/>
              <w:rPr>
                <w:b/>
                <w:bCs/>
                <w:i/>
                <w:iCs/>
              </w:rPr>
            </w:pPr>
            <w:r w:rsidRPr="00B55E3E">
              <w:rPr>
                <w:lang w:eastAsia="sv-SE"/>
              </w:rPr>
              <w:t>PUCCH configurations for two simultaneously constructed NACK-only feedback for MBS multicast (see TS 38.213, clause 9).</w:t>
            </w:r>
          </w:p>
        </w:tc>
      </w:tr>
      <w:tr w:rsidR="00A8221D" w:rsidRPr="00B55E3E" w14:paraId="7D31E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F5CC3E" w14:textId="77777777" w:rsidR="00A8221D" w:rsidRPr="00B55E3E" w:rsidRDefault="00A8221D" w:rsidP="00FB1467">
            <w:pPr>
              <w:pStyle w:val="TAL"/>
              <w:rPr>
                <w:szCs w:val="22"/>
                <w:lang w:eastAsia="sv-SE"/>
              </w:rPr>
            </w:pPr>
            <w:r w:rsidRPr="00B55E3E">
              <w:rPr>
                <w:b/>
                <w:i/>
                <w:szCs w:val="22"/>
                <w:lang w:eastAsia="sv-SE"/>
              </w:rPr>
              <w:lastRenderedPageBreak/>
              <w:t>pusch-Config</w:t>
            </w:r>
          </w:p>
          <w:p w14:paraId="07A91907" w14:textId="77777777" w:rsidR="00A8221D" w:rsidRPr="00B55E3E" w:rsidRDefault="00A8221D" w:rsidP="00FB1467">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A8221D" w:rsidRPr="00B55E3E" w14:paraId="54AD98FA" w14:textId="77777777" w:rsidTr="00FB1467">
        <w:tc>
          <w:tcPr>
            <w:tcW w:w="14173" w:type="dxa"/>
            <w:tcBorders>
              <w:top w:val="single" w:sz="4" w:space="0" w:color="auto"/>
              <w:left w:val="single" w:sz="4" w:space="0" w:color="auto"/>
              <w:bottom w:val="single" w:sz="4" w:space="0" w:color="auto"/>
              <w:right w:val="single" w:sz="4" w:space="0" w:color="auto"/>
            </w:tcBorders>
          </w:tcPr>
          <w:p w14:paraId="7E38964B" w14:textId="77777777" w:rsidR="00A8221D" w:rsidRPr="00B55E3E" w:rsidRDefault="00A8221D" w:rsidP="00FB1467">
            <w:pPr>
              <w:pStyle w:val="TAL"/>
              <w:rPr>
                <w:b/>
                <w:bCs/>
                <w:i/>
                <w:iCs/>
              </w:rPr>
            </w:pPr>
            <w:r w:rsidRPr="00B55E3E">
              <w:rPr>
                <w:b/>
                <w:bCs/>
                <w:i/>
                <w:iCs/>
              </w:rPr>
              <w:t>pucch-ConfigMulticast1</w:t>
            </w:r>
          </w:p>
          <w:p w14:paraId="5BEAAAF6" w14:textId="77777777" w:rsidR="00A8221D" w:rsidRPr="00B55E3E" w:rsidRDefault="00A8221D" w:rsidP="00FB1467">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5D55D79B" w14:textId="77777777" w:rsidTr="00FB1467">
        <w:tc>
          <w:tcPr>
            <w:tcW w:w="14173" w:type="dxa"/>
            <w:tcBorders>
              <w:top w:val="single" w:sz="4" w:space="0" w:color="auto"/>
              <w:left w:val="single" w:sz="4" w:space="0" w:color="auto"/>
              <w:bottom w:val="single" w:sz="4" w:space="0" w:color="auto"/>
              <w:right w:val="single" w:sz="4" w:space="0" w:color="auto"/>
            </w:tcBorders>
          </w:tcPr>
          <w:p w14:paraId="22D28118" w14:textId="77777777" w:rsidR="00A8221D" w:rsidRPr="00B55E3E" w:rsidRDefault="00A8221D" w:rsidP="00FB1467">
            <w:pPr>
              <w:pStyle w:val="TAL"/>
              <w:rPr>
                <w:b/>
                <w:bCs/>
                <w:i/>
                <w:iCs/>
              </w:rPr>
            </w:pPr>
            <w:r w:rsidRPr="00B55E3E">
              <w:rPr>
                <w:b/>
                <w:bCs/>
                <w:i/>
                <w:iCs/>
              </w:rPr>
              <w:t>pucch-ConfigMulticast2</w:t>
            </w:r>
          </w:p>
          <w:p w14:paraId="00AF3A22" w14:textId="77777777" w:rsidR="00A8221D" w:rsidRPr="00B55E3E" w:rsidRDefault="00A8221D" w:rsidP="00FB1467">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73DDFC1F" w14:textId="77777777" w:rsidTr="00FB1467">
        <w:tc>
          <w:tcPr>
            <w:tcW w:w="14173" w:type="dxa"/>
            <w:tcBorders>
              <w:top w:val="single" w:sz="4" w:space="0" w:color="auto"/>
              <w:left w:val="single" w:sz="4" w:space="0" w:color="auto"/>
              <w:bottom w:val="single" w:sz="4" w:space="0" w:color="auto"/>
              <w:right w:val="single" w:sz="4" w:space="0" w:color="auto"/>
            </w:tcBorders>
          </w:tcPr>
          <w:p w14:paraId="413D4A6C" w14:textId="77777777" w:rsidR="00A8221D" w:rsidRPr="00B55E3E" w:rsidRDefault="00A8221D" w:rsidP="00FB1467">
            <w:pPr>
              <w:pStyle w:val="TAL"/>
              <w:rPr>
                <w:b/>
                <w:bCs/>
                <w:i/>
                <w:iCs/>
              </w:rPr>
            </w:pPr>
            <w:r w:rsidRPr="00B55E3E">
              <w:rPr>
                <w:b/>
                <w:bCs/>
                <w:i/>
                <w:iCs/>
              </w:rPr>
              <w:t>sl-PUCCH-Config</w:t>
            </w:r>
          </w:p>
          <w:p w14:paraId="675CF2DD" w14:textId="77777777" w:rsidR="00A8221D" w:rsidRPr="00B55E3E" w:rsidRDefault="00A8221D" w:rsidP="00FB1467">
            <w:pPr>
              <w:pStyle w:val="TAL"/>
              <w:rPr>
                <w:b/>
                <w:i/>
                <w:szCs w:val="22"/>
                <w:lang w:eastAsia="sv-SE"/>
              </w:rPr>
            </w:pPr>
            <w:r w:rsidRPr="00B55E3E">
              <w:rPr>
                <w:szCs w:val="22"/>
              </w:rPr>
              <w:t>Indicates the UE specific PUCCH configurations used for the HARQ-ACK feedback reporting for NR sidelink communication.</w:t>
            </w:r>
          </w:p>
        </w:tc>
      </w:tr>
      <w:tr w:rsidR="00A8221D" w:rsidRPr="00B55E3E" w14:paraId="4AFF3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E2A6C" w14:textId="77777777" w:rsidR="00A8221D" w:rsidRPr="00B55E3E" w:rsidRDefault="00A8221D" w:rsidP="00FB1467">
            <w:pPr>
              <w:pStyle w:val="TAL"/>
              <w:rPr>
                <w:szCs w:val="22"/>
                <w:lang w:eastAsia="sv-SE"/>
              </w:rPr>
            </w:pPr>
            <w:r w:rsidRPr="00B55E3E">
              <w:rPr>
                <w:b/>
                <w:i/>
                <w:szCs w:val="22"/>
                <w:lang w:eastAsia="sv-SE"/>
              </w:rPr>
              <w:t>srs-Config</w:t>
            </w:r>
          </w:p>
          <w:p w14:paraId="6E4E4022" w14:textId="77777777" w:rsidR="00A8221D" w:rsidRPr="00B55E3E" w:rsidRDefault="00A8221D" w:rsidP="00FB1467">
            <w:pPr>
              <w:pStyle w:val="TAL"/>
              <w:rPr>
                <w:szCs w:val="22"/>
                <w:lang w:eastAsia="sv-SE"/>
              </w:rPr>
            </w:pPr>
            <w:r w:rsidRPr="00B55E3E">
              <w:rPr>
                <w:szCs w:val="22"/>
                <w:lang w:eastAsia="sv-SE"/>
              </w:rPr>
              <w:t>Uplink sounding reference signal configuration.</w:t>
            </w:r>
          </w:p>
        </w:tc>
      </w:tr>
      <w:tr w:rsidR="00A8221D" w:rsidRPr="00B55E3E" w14:paraId="1A996A57" w14:textId="77777777" w:rsidTr="00FB1467">
        <w:tc>
          <w:tcPr>
            <w:tcW w:w="14173" w:type="dxa"/>
            <w:tcBorders>
              <w:top w:val="single" w:sz="4" w:space="0" w:color="auto"/>
              <w:left w:val="single" w:sz="4" w:space="0" w:color="auto"/>
              <w:bottom w:val="single" w:sz="4" w:space="0" w:color="auto"/>
              <w:right w:val="single" w:sz="4" w:space="0" w:color="auto"/>
            </w:tcBorders>
          </w:tcPr>
          <w:p w14:paraId="3CBF21C1" w14:textId="77777777" w:rsidR="00A8221D" w:rsidRPr="00B55E3E" w:rsidRDefault="00A8221D" w:rsidP="00FB1467">
            <w:pPr>
              <w:pStyle w:val="TAL"/>
              <w:rPr>
                <w:b/>
                <w:i/>
                <w:szCs w:val="22"/>
                <w:lang w:eastAsia="sv-SE"/>
              </w:rPr>
            </w:pPr>
            <w:r w:rsidRPr="00B55E3E">
              <w:rPr>
                <w:b/>
                <w:i/>
                <w:szCs w:val="22"/>
                <w:lang w:eastAsia="sv-SE"/>
              </w:rPr>
              <w:t>ul-powerControl</w:t>
            </w:r>
          </w:p>
          <w:p w14:paraId="0B7ECD5F" w14:textId="77777777" w:rsidR="00A8221D" w:rsidRPr="00B55E3E" w:rsidRDefault="00A8221D" w:rsidP="00FB1467">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TCI-StateType</w:t>
            </w:r>
            <w:r w:rsidRPr="00B55E3E" w:rsidDel="00A87DC7">
              <w:rPr>
                <w:bCs/>
                <w:iCs/>
                <w:szCs w:val="22"/>
                <w:lang w:eastAsia="sv-SE"/>
              </w:rPr>
              <w:t xml:space="preserve"> </w:t>
            </w:r>
            <w:r w:rsidRPr="00B55E3E">
              <w:rPr>
                <w:bCs/>
                <w:iCs/>
                <w:szCs w:val="22"/>
                <w:lang w:eastAsia="sv-SE"/>
              </w:rPr>
              <w:t>for this serving cell.</w:t>
            </w:r>
          </w:p>
        </w:tc>
      </w:tr>
      <w:tr w:rsidR="00A8221D" w:rsidRPr="00B55E3E" w14:paraId="55169431" w14:textId="77777777" w:rsidTr="00FB1467">
        <w:tc>
          <w:tcPr>
            <w:tcW w:w="14173" w:type="dxa"/>
            <w:tcBorders>
              <w:top w:val="single" w:sz="4" w:space="0" w:color="auto"/>
              <w:left w:val="single" w:sz="4" w:space="0" w:color="auto"/>
              <w:bottom w:val="single" w:sz="4" w:space="0" w:color="auto"/>
              <w:right w:val="single" w:sz="4" w:space="0" w:color="auto"/>
            </w:tcBorders>
          </w:tcPr>
          <w:p w14:paraId="0A914142" w14:textId="77777777" w:rsidR="00A8221D" w:rsidRPr="00B55E3E" w:rsidRDefault="00A8221D" w:rsidP="00FB1467">
            <w:pPr>
              <w:pStyle w:val="TAL"/>
              <w:rPr>
                <w:b/>
                <w:i/>
                <w:szCs w:val="22"/>
                <w:lang w:eastAsia="sv-SE"/>
              </w:rPr>
            </w:pPr>
            <w:r w:rsidRPr="00B55E3E">
              <w:rPr>
                <w:b/>
                <w:i/>
                <w:szCs w:val="22"/>
                <w:lang w:eastAsia="sv-SE"/>
              </w:rPr>
              <w:t>ul-TCI-StateList</w:t>
            </w:r>
          </w:p>
          <w:p w14:paraId="0181368E" w14:textId="77777777" w:rsidR="00A8221D" w:rsidRPr="00B55E3E" w:rsidRDefault="00A8221D" w:rsidP="00FB1467">
            <w:pPr>
              <w:pStyle w:val="TAL"/>
              <w:rPr>
                <w:bCs/>
                <w:iCs/>
                <w:szCs w:val="22"/>
                <w:lang w:eastAsia="sv-SE"/>
              </w:rPr>
            </w:pPr>
            <w:r w:rsidRPr="00B55E3E">
              <w:rPr>
                <w:bCs/>
                <w:iCs/>
                <w:szCs w:val="22"/>
                <w:lang w:eastAsia="sv-SE"/>
              </w:rPr>
              <w:t>Indicates the applicable UL TCI states for PUCCH, PUSCH and SRS.</w:t>
            </w:r>
          </w:p>
        </w:tc>
      </w:tr>
      <w:tr w:rsidR="00A8221D" w:rsidRPr="00B55E3E" w14:paraId="3ABA27F2" w14:textId="77777777" w:rsidTr="00FB1467">
        <w:tc>
          <w:tcPr>
            <w:tcW w:w="14173" w:type="dxa"/>
            <w:tcBorders>
              <w:top w:val="single" w:sz="4" w:space="0" w:color="auto"/>
              <w:left w:val="single" w:sz="4" w:space="0" w:color="auto"/>
              <w:bottom w:val="single" w:sz="4" w:space="0" w:color="auto"/>
              <w:right w:val="single" w:sz="4" w:space="0" w:color="auto"/>
            </w:tcBorders>
          </w:tcPr>
          <w:p w14:paraId="5E3FF4E4" w14:textId="77777777" w:rsidR="00A8221D" w:rsidRPr="00B55E3E" w:rsidRDefault="00A8221D" w:rsidP="00FB1467">
            <w:pPr>
              <w:pStyle w:val="TAL"/>
              <w:rPr>
                <w:b/>
                <w:bCs/>
                <w:i/>
                <w:iCs/>
                <w:lang w:eastAsia="sv-SE"/>
              </w:rPr>
            </w:pPr>
            <w:r w:rsidRPr="00B55E3E">
              <w:rPr>
                <w:b/>
                <w:bCs/>
                <w:i/>
                <w:iCs/>
                <w:lang w:eastAsia="sv-SE"/>
              </w:rPr>
              <w:t>ul-TCI-ToAddModList</w:t>
            </w:r>
          </w:p>
          <w:p w14:paraId="56A2B302" w14:textId="77777777" w:rsidR="00A8221D" w:rsidRPr="00B55E3E" w:rsidRDefault="00A8221D" w:rsidP="00FB1467">
            <w:pPr>
              <w:pStyle w:val="TAL"/>
              <w:rPr>
                <w:lang w:eastAsia="sv-SE"/>
              </w:rPr>
            </w:pPr>
            <w:r w:rsidRPr="00B55E3E">
              <w:rPr>
                <w:lang w:eastAsia="sv-SE"/>
              </w:rPr>
              <w:t>Indicates a list of UL TCI states.</w:t>
            </w:r>
          </w:p>
        </w:tc>
      </w:tr>
      <w:tr w:rsidR="00A8221D" w:rsidRPr="00B55E3E" w14:paraId="5290E839" w14:textId="77777777" w:rsidTr="00FB1467">
        <w:tc>
          <w:tcPr>
            <w:tcW w:w="14173" w:type="dxa"/>
            <w:tcBorders>
              <w:top w:val="single" w:sz="4" w:space="0" w:color="auto"/>
              <w:left w:val="single" w:sz="4" w:space="0" w:color="auto"/>
              <w:bottom w:val="single" w:sz="4" w:space="0" w:color="auto"/>
              <w:right w:val="single" w:sz="4" w:space="0" w:color="auto"/>
            </w:tcBorders>
          </w:tcPr>
          <w:p w14:paraId="129B4F0D" w14:textId="77777777" w:rsidR="00A8221D" w:rsidRPr="00B55E3E" w:rsidRDefault="00A8221D" w:rsidP="00FB1467">
            <w:pPr>
              <w:pStyle w:val="TAL"/>
              <w:rPr>
                <w:b/>
                <w:bCs/>
                <w:i/>
                <w:iCs/>
              </w:rPr>
            </w:pPr>
            <w:r w:rsidRPr="00B55E3E">
              <w:rPr>
                <w:b/>
                <w:bCs/>
                <w:i/>
                <w:iCs/>
              </w:rPr>
              <w:t>unifiedTCI-StateRef</w:t>
            </w:r>
          </w:p>
          <w:p w14:paraId="6B345AEB" w14:textId="77777777" w:rsidR="00A8221D" w:rsidRPr="00B55E3E" w:rsidRDefault="00A8221D" w:rsidP="00FB1467">
            <w:pPr>
              <w:pStyle w:val="TAL"/>
              <w:rPr>
                <w:b/>
                <w:bCs/>
                <w:i/>
                <w:iCs/>
                <w:lang w:eastAsia="sv-SE"/>
              </w:rPr>
            </w:pPr>
            <w:r w:rsidRPr="00B55E3E">
              <w:t>Provides the serving cell and UL BWP where UL TCI states applicable to this UL BWP are defined.</w:t>
            </w:r>
          </w:p>
        </w:tc>
      </w:tr>
      <w:tr w:rsidR="00A8221D" w:rsidRPr="00B55E3E" w14:paraId="448E69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29C07B" w14:textId="77777777" w:rsidR="00A8221D" w:rsidRPr="00B55E3E" w:rsidRDefault="00A8221D" w:rsidP="00FB1467">
            <w:pPr>
              <w:pStyle w:val="TAL"/>
              <w:rPr>
                <w:b/>
                <w:bCs/>
                <w:i/>
                <w:iCs/>
                <w:lang w:eastAsia="sv-SE"/>
              </w:rPr>
            </w:pPr>
            <w:r w:rsidRPr="00B55E3E">
              <w:rPr>
                <w:b/>
                <w:bCs/>
                <w:i/>
                <w:iCs/>
                <w:lang w:eastAsia="sv-SE"/>
              </w:rPr>
              <w:t>useInterlacePUCCH-PUSCH</w:t>
            </w:r>
          </w:p>
          <w:p w14:paraId="08C9E622" w14:textId="77777777" w:rsidR="00A8221D" w:rsidRPr="00B55E3E" w:rsidRDefault="00A8221D" w:rsidP="00FB1467">
            <w:pPr>
              <w:pStyle w:val="TAL"/>
              <w:rPr>
                <w:b/>
                <w:i/>
                <w:szCs w:val="22"/>
                <w:lang w:eastAsia="sv-SE"/>
              </w:rPr>
            </w:pPr>
            <w:r w:rsidRPr="00B55E3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67A50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624B0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664926"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107BB"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6E512B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5E43670" w14:textId="77777777" w:rsidR="00A8221D" w:rsidRPr="00B55E3E" w:rsidRDefault="00A8221D" w:rsidP="00FB146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0F092EB2"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A8221D" w:rsidRPr="00B55E3E" w14:paraId="72B2F3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FE6FE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E17660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6460C24" w14:textId="77777777" w:rsidR="00A8221D" w:rsidRPr="00B55E3E" w:rsidRDefault="00A8221D" w:rsidP="00A8221D"/>
    <w:p w14:paraId="584CB0F2" w14:textId="77777777" w:rsidR="00A8221D" w:rsidRPr="00B55E3E" w:rsidRDefault="00A8221D" w:rsidP="00A8221D">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112D1506" w14:textId="77777777" w:rsidR="00A8221D" w:rsidRPr="00B55E3E" w:rsidRDefault="00A8221D" w:rsidP="00A8221D"/>
    <w:p w14:paraId="098C4A3F" w14:textId="77777777" w:rsidR="00A8221D" w:rsidRPr="00B55E3E" w:rsidRDefault="00A8221D" w:rsidP="00A8221D">
      <w:pPr>
        <w:pStyle w:val="Heading4"/>
        <w:rPr>
          <w:i/>
        </w:rPr>
      </w:pPr>
      <w:bookmarkStart w:id="1390" w:name="_Toc115428976"/>
      <w:r w:rsidRPr="00B55E3E">
        <w:rPr>
          <w:i/>
        </w:rPr>
        <w:t>–</w:t>
      </w:r>
      <w:r w:rsidRPr="00B55E3E">
        <w:rPr>
          <w:i/>
        </w:rPr>
        <w:tab/>
      </w:r>
      <w:r w:rsidRPr="00B55E3E">
        <w:rPr>
          <w:i/>
          <w:iCs/>
        </w:rPr>
        <w:t>CandidateBeamRS</w:t>
      </w:r>
      <w:bookmarkEnd w:id="1390"/>
    </w:p>
    <w:p w14:paraId="6608F5CD" w14:textId="77777777" w:rsidR="00A8221D" w:rsidRPr="00B55E3E" w:rsidRDefault="00A8221D" w:rsidP="00A8221D">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0CAAC0B" w14:textId="77777777" w:rsidR="00A8221D" w:rsidRPr="00B55E3E" w:rsidRDefault="00A8221D" w:rsidP="00A8221D">
      <w:pPr>
        <w:pStyle w:val="TH"/>
      </w:pPr>
      <w:r w:rsidRPr="00B55E3E">
        <w:rPr>
          <w:i/>
        </w:rPr>
        <w:lastRenderedPageBreak/>
        <w:t>CandidateBeamRS</w:t>
      </w:r>
      <w:r w:rsidRPr="00B55E3E">
        <w:t xml:space="preserve"> information element</w:t>
      </w:r>
    </w:p>
    <w:p w14:paraId="7A36CB0E" w14:textId="77777777" w:rsidR="00A8221D" w:rsidRPr="00B55E3E" w:rsidRDefault="00A8221D" w:rsidP="00A8221D">
      <w:pPr>
        <w:pStyle w:val="PL"/>
        <w:rPr>
          <w:color w:val="808080"/>
        </w:rPr>
      </w:pPr>
      <w:r w:rsidRPr="00B55E3E">
        <w:rPr>
          <w:color w:val="808080"/>
        </w:rPr>
        <w:t>-- ASN1START</w:t>
      </w:r>
    </w:p>
    <w:p w14:paraId="2318C69C" w14:textId="77777777" w:rsidR="00A8221D" w:rsidRPr="00B55E3E" w:rsidRDefault="00A8221D" w:rsidP="00A8221D">
      <w:pPr>
        <w:pStyle w:val="PL"/>
        <w:rPr>
          <w:color w:val="808080"/>
        </w:rPr>
      </w:pPr>
      <w:r w:rsidRPr="00B55E3E">
        <w:rPr>
          <w:color w:val="808080"/>
        </w:rPr>
        <w:t>-- TAG-CANDIDATEBEAMRS-START</w:t>
      </w:r>
    </w:p>
    <w:p w14:paraId="08880AB1" w14:textId="77777777" w:rsidR="00A8221D" w:rsidRPr="00B55E3E" w:rsidRDefault="00A8221D" w:rsidP="00A8221D">
      <w:pPr>
        <w:pStyle w:val="PL"/>
      </w:pPr>
    </w:p>
    <w:p w14:paraId="660EEEBB" w14:textId="77777777" w:rsidR="00A8221D" w:rsidRPr="00B55E3E" w:rsidRDefault="00A8221D" w:rsidP="00A8221D">
      <w:pPr>
        <w:pStyle w:val="PL"/>
      </w:pPr>
    </w:p>
    <w:p w14:paraId="65E9723E" w14:textId="77777777" w:rsidR="00A8221D" w:rsidRPr="00B55E3E" w:rsidRDefault="00A8221D" w:rsidP="00A8221D">
      <w:pPr>
        <w:pStyle w:val="PL"/>
      </w:pPr>
      <w:r w:rsidRPr="00B55E3E">
        <w:t xml:space="preserve">CandidateBeamRS-r16 ::=                </w:t>
      </w:r>
      <w:r w:rsidRPr="00B55E3E">
        <w:rPr>
          <w:color w:val="993366"/>
        </w:rPr>
        <w:t>SEQUENCE</w:t>
      </w:r>
      <w:r w:rsidRPr="00B55E3E">
        <w:t xml:space="preserve"> {</w:t>
      </w:r>
    </w:p>
    <w:p w14:paraId="47D0AD75" w14:textId="77777777" w:rsidR="00A8221D" w:rsidRPr="00B55E3E" w:rsidRDefault="00A8221D" w:rsidP="00A8221D">
      <w:pPr>
        <w:pStyle w:val="PL"/>
      </w:pPr>
      <w:r w:rsidRPr="00B55E3E">
        <w:t xml:space="preserve">    candidateBeamConfig-r16                </w:t>
      </w:r>
      <w:r w:rsidRPr="00B55E3E">
        <w:rPr>
          <w:color w:val="993366"/>
        </w:rPr>
        <w:t>CHOICE</w:t>
      </w:r>
      <w:r w:rsidRPr="00B55E3E">
        <w:t xml:space="preserve"> {</w:t>
      </w:r>
    </w:p>
    <w:p w14:paraId="2B9B41CA" w14:textId="77777777" w:rsidR="00A8221D" w:rsidRPr="00B55E3E" w:rsidRDefault="00A8221D" w:rsidP="00A8221D">
      <w:pPr>
        <w:pStyle w:val="PL"/>
      </w:pPr>
      <w:r w:rsidRPr="00B55E3E">
        <w:t xml:space="preserve">        ssb-r16                                SSB-Index,</w:t>
      </w:r>
    </w:p>
    <w:p w14:paraId="7E37A584" w14:textId="77777777" w:rsidR="00A8221D" w:rsidRPr="00B55E3E" w:rsidRDefault="00A8221D" w:rsidP="00A8221D">
      <w:pPr>
        <w:pStyle w:val="PL"/>
      </w:pPr>
      <w:r w:rsidRPr="00B55E3E">
        <w:t xml:space="preserve">        csi-RS-r16                             NZP-CSI-RS-ResourceId</w:t>
      </w:r>
    </w:p>
    <w:p w14:paraId="37D5AF91" w14:textId="77777777" w:rsidR="00A8221D" w:rsidRPr="00B55E3E" w:rsidRDefault="00A8221D" w:rsidP="00A8221D">
      <w:pPr>
        <w:pStyle w:val="PL"/>
      </w:pPr>
      <w:r w:rsidRPr="00B55E3E">
        <w:t xml:space="preserve">    },</w:t>
      </w:r>
    </w:p>
    <w:p w14:paraId="1BBD15D6"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3FFB6325" w14:textId="77777777" w:rsidR="00A8221D" w:rsidRPr="00B55E3E" w:rsidRDefault="00A8221D" w:rsidP="00A8221D">
      <w:pPr>
        <w:pStyle w:val="PL"/>
      </w:pPr>
      <w:r w:rsidRPr="00B55E3E">
        <w:t>}</w:t>
      </w:r>
    </w:p>
    <w:p w14:paraId="2A176952" w14:textId="77777777" w:rsidR="00A8221D" w:rsidRPr="00B55E3E" w:rsidRDefault="00A8221D" w:rsidP="00A8221D">
      <w:pPr>
        <w:pStyle w:val="PL"/>
      </w:pPr>
    </w:p>
    <w:p w14:paraId="5F303153" w14:textId="77777777" w:rsidR="00A8221D" w:rsidRPr="00B55E3E" w:rsidRDefault="00A8221D" w:rsidP="00A8221D">
      <w:pPr>
        <w:pStyle w:val="PL"/>
        <w:rPr>
          <w:color w:val="808080"/>
        </w:rPr>
      </w:pPr>
      <w:r w:rsidRPr="00B55E3E">
        <w:rPr>
          <w:color w:val="808080"/>
        </w:rPr>
        <w:t>-- TAG-CANDIDATEBEAMRS-STOP</w:t>
      </w:r>
    </w:p>
    <w:p w14:paraId="56E12261" w14:textId="77777777" w:rsidR="00A8221D" w:rsidRPr="00B55E3E" w:rsidRDefault="00A8221D" w:rsidP="00A8221D">
      <w:pPr>
        <w:pStyle w:val="PL"/>
        <w:rPr>
          <w:color w:val="808080"/>
        </w:rPr>
      </w:pPr>
      <w:r w:rsidRPr="00B55E3E">
        <w:rPr>
          <w:color w:val="808080"/>
        </w:rPr>
        <w:t>-- ASN1STOP</w:t>
      </w:r>
    </w:p>
    <w:p w14:paraId="15F0CC4A"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3332BD62" w14:textId="77777777" w:rsidTr="00FB146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1D9FFAF" w14:textId="77777777" w:rsidR="00A8221D" w:rsidRPr="00B55E3E" w:rsidRDefault="00A8221D" w:rsidP="00FB1467">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A8221D" w:rsidRPr="00B55E3E" w14:paraId="78C4BE8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3C982627" w14:textId="77777777" w:rsidR="00A8221D" w:rsidRPr="00B55E3E" w:rsidRDefault="00A8221D" w:rsidP="00FB1467">
            <w:pPr>
              <w:pStyle w:val="TAL"/>
              <w:rPr>
                <w:b/>
                <w:i/>
                <w:szCs w:val="22"/>
                <w:lang w:eastAsia="sv-SE"/>
              </w:rPr>
            </w:pPr>
            <w:r w:rsidRPr="00B55E3E">
              <w:rPr>
                <w:b/>
                <w:i/>
                <w:szCs w:val="22"/>
                <w:lang w:eastAsia="sv-SE"/>
              </w:rPr>
              <w:t>candidateBeamConfig</w:t>
            </w:r>
          </w:p>
          <w:p w14:paraId="33FC7FEF" w14:textId="77777777" w:rsidR="00A8221D" w:rsidRPr="00B55E3E" w:rsidRDefault="00A8221D" w:rsidP="00FB1467">
            <w:pPr>
              <w:pStyle w:val="TAL"/>
              <w:rPr>
                <w:b/>
                <w:i/>
                <w:szCs w:val="22"/>
                <w:lang w:eastAsia="sv-SE"/>
              </w:rPr>
            </w:pPr>
            <w:r w:rsidRPr="00B55E3E">
              <w:rPr>
                <w:szCs w:val="22"/>
                <w:lang w:eastAsia="sv-SE"/>
              </w:rPr>
              <w:t>Indicates the resource (i.e. SSB or CSI-RS) defining this beam resource.</w:t>
            </w:r>
          </w:p>
        </w:tc>
      </w:tr>
      <w:tr w:rsidR="00A8221D" w:rsidRPr="00B55E3E" w14:paraId="5398C6F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2ECE1E8E" w14:textId="77777777" w:rsidR="00A8221D" w:rsidRPr="00B55E3E" w:rsidRDefault="00A8221D" w:rsidP="00FB1467">
            <w:pPr>
              <w:pStyle w:val="TAL"/>
              <w:rPr>
                <w:b/>
                <w:i/>
                <w:szCs w:val="22"/>
                <w:lang w:eastAsia="sv-SE"/>
              </w:rPr>
            </w:pPr>
            <w:r w:rsidRPr="00B55E3E">
              <w:rPr>
                <w:b/>
                <w:i/>
                <w:szCs w:val="22"/>
                <w:lang w:eastAsia="sv-SE"/>
              </w:rPr>
              <w:t>servingCellId</w:t>
            </w:r>
          </w:p>
          <w:p w14:paraId="3476FB70" w14:textId="77777777" w:rsidR="00A8221D" w:rsidRPr="00B55E3E" w:rsidRDefault="00A8221D" w:rsidP="00FB1467">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RSConfig</w:t>
            </w:r>
            <w:r w:rsidRPr="00B55E3E">
              <w:rPr>
                <w:szCs w:val="22"/>
                <w:lang w:eastAsia="sv-SE"/>
              </w:rPr>
              <w:t xml:space="preserve"> is configured.</w:t>
            </w:r>
          </w:p>
        </w:tc>
      </w:tr>
    </w:tbl>
    <w:p w14:paraId="2715ABF4" w14:textId="77777777" w:rsidR="00A8221D" w:rsidRPr="00B55E3E" w:rsidRDefault="00A8221D" w:rsidP="00A8221D"/>
    <w:p w14:paraId="0572684A" w14:textId="77777777" w:rsidR="00A8221D" w:rsidRPr="00B55E3E" w:rsidRDefault="00A8221D" w:rsidP="00A8221D">
      <w:pPr>
        <w:pStyle w:val="Heading4"/>
        <w:rPr>
          <w:rFonts w:eastAsia="SimSun"/>
          <w:i/>
          <w:noProof/>
        </w:rPr>
      </w:pPr>
      <w:bookmarkStart w:id="1391" w:name="_Toc60777184"/>
      <w:bookmarkStart w:id="1392" w:name="_Toc115428977"/>
      <w:r w:rsidRPr="00B55E3E">
        <w:rPr>
          <w:rFonts w:eastAsia="SimSun"/>
        </w:rPr>
        <w:t>–</w:t>
      </w:r>
      <w:r w:rsidRPr="00B55E3E">
        <w:rPr>
          <w:rFonts w:eastAsia="SimSun"/>
        </w:rPr>
        <w:tab/>
      </w:r>
      <w:r w:rsidRPr="00B55E3E">
        <w:rPr>
          <w:rFonts w:eastAsia="SimSun"/>
          <w:i/>
          <w:noProof/>
        </w:rPr>
        <w:t>CellAccessRelatedInfo</w:t>
      </w:r>
      <w:bookmarkEnd w:id="1391"/>
      <w:bookmarkEnd w:id="1392"/>
    </w:p>
    <w:p w14:paraId="11179EA6" w14:textId="77777777" w:rsidR="00A8221D" w:rsidRPr="00B55E3E" w:rsidRDefault="00A8221D" w:rsidP="00A8221D">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522E0FE2" w14:textId="77777777" w:rsidR="00A8221D" w:rsidRPr="00B55E3E" w:rsidRDefault="00A8221D" w:rsidP="00A8221D">
      <w:pPr>
        <w:pStyle w:val="TH"/>
      </w:pPr>
      <w:r w:rsidRPr="00B55E3E">
        <w:rPr>
          <w:i/>
          <w:noProof/>
        </w:rPr>
        <w:t>CellAccessRelatedInfo</w:t>
      </w:r>
      <w:r w:rsidRPr="00B55E3E">
        <w:t xml:space="preserve"> information element</w:t>
      </w:r>
    </w:p>
    <w:p w14:paraId="4C24392D" w14:textId="77777777" w:rsidR="00A8221D" w:rsidRPr="00B55E3E" w:rsidRDefault="00A8221D" w:rsidP="00A8221D">
      <w:pPr>
        <w:pStyle w:val="PL"/>
        <w:rPr>
          <w:color w:val="808080"/>
        </w:rPr>
      </w:pPr>
      <w:r w:rsidRPr="00B55E3E">
        <w:rPr>
          <w:color w:val="808080"/>
        </w:rPr>
        <w:t>-- ASN1START</w:t>
      </w:r>
    </w:p>
    <w:p w14:paraId="24B258A7" w14:textId="77777777" w:rsidR="00A8221D" w:rsidRPr="00B55E3E" w:rsidRDefault="00A8221D" w:rsidP="00A8221D">
      <w:pPr>
        <w:pStyle w:val="PL"/>
        <w:rPr>
          <w:color w:val="808080"/>
        </w:rPr>
      </w:pPr>
      <w:r w:rsidRPr="00B55E3E">
        <w:rPr>
          <w:color w:val="808080"/>
        </w:rPr>
        <w:t>-- TAG-CELLACCESSRELATEDINFO-START</w:t>
      </w:r>
    </w:p>
    <w:p w14:paraId="68FFC852" w14:textId="77777777" w:rsidR="00A8221D" w:rsidRPr="00B55E3E" w:rsidRDefault="00A8221D" w:rsidP="00A8221D">
      <w:pPr>
        <w:pStyle w:val="PL"/>
      </w:pPr>
    </w:p>
    <w:p w14:paraId="37B4E0D5" w14:textId="77777777" w:rsidR="00A8221D" w:rsidRPr="00B55E3E" w:rsidRDefault="00A8221D" w:rsidP="00A8221D">
      <w:pPr>
        <w:pStyle w:val="PL"/>
      </w:pPr>
      <w:r w:rsidRPr="00B55E3E">
        <w:t xml:space="preserve">CellAccessRelatedInfo   ::=         </w:t>
      </w:r>
      <w:r w:rsidRPr="00B55E3E">
        <w:rPr>
          <w:color w:val="993366"/>
        </w:rPr>
        <w:t>SEQUENCE</w:t>
      </w:r>
      <w:r w:rsidRPr="00B55E3E">
        <w:t xml:space="preserve"> {</w:t>
      </w:r>
    </w:p>
    <w:p w14:paraId="31222C90" w14:textId="77777777" w:rsidR="00A8221D" w:rsidRPr="00B55E3E" w:rsidRDefault="00A8221D" w:rsidP="00A8221D">
      <w:pPr>
        <w:pStyle w:val="PL"/>
      </w:pPr>
      <w:r w:rsidRPr="00B55E3E">
        <w:t xml:space="preserve">    plmn-IdentityInfoList               PLMN-IdentityInfoList,</w:t>
      </w:r>
    </w:p>
    <w:p w14:paraId="07145A58" w14:textId="77777777" w:rsidR="00A8221D" w:rsidRPr="00B55E3E" w:rsidRDefault="00A8221D" w:rsidP="00A8221D">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2DAA721" w14:textId="77777777" w:rsidR="00A8221D" w:rsidRPr="00B55E3E" w:rsidRDefault="00A8221D" w:rsidP="00A8221D">
      <w:pPr>
        <w:pStyle w:val="PL"/>
      </w:pPr>
      <w:r w:rsidRPr="00B55E3E">
        <w:t xml:space="preserve">    ...,</w:t>
      </w:r>
    </w:p>
    <w:p w14:paraId="094A6992" w14:textId="77777777" w:rsidR="00A8221D" w:rsidRPr="00B55E3E" w:rsidRDefault="00A8221D" w:rsidP="00A8221D">
      <w:pPr>
        <w:pStyle w:val="PL"/>
      </w:pPr>
      <w:r w:rsidRPr="00B55E3E">
        <w:t xml:space="preserve">    [[</w:t>
      </w:r>
    </w:p>
    <w:p w14:paraId="06C0AB95" w14:textId="77777777" w:rsidR="00A8221D" w:rsidRPr="00B55E3E" w:rsidRDefault="00A8221D" w:rsidP="00A8221D">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8326AE" w14:textId="77777777" w:rsidR="00A8221D" w:rsidRPr="00B55E3E" w:rsidRDefault="00A8221D" w:rsidP="00A8221D">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4A6FB9DA" w14:textId="77777777" w:rsidR="00A8221D" w:rsidRPr="00B55E3E" w:rsidRDefault="00A8221D" w:rsidP="00A8221D">
      <w:pPr>
        <w:pStyle w:val="PL"/>
      </w:pPr>
      <w:r w:rsidRPr="00B55E3E">
        <w:t xml:space="preserve">    ]],</w:t>
      </w:r>
    </w:p>
    <w:p w14:paraId="3B39B577" w14:textId="77777777" w:rsidR="00A8221D" w:rsidRPr="00B55E3E" w:rsidRDefault="00A8221D" w:rsidP="00A8221D">
      <w:pPr>
        <w:pStyle w:val="PL"/>
      </w:pPr>
      <w:r w:rsidRPr="00B55E3E">
        <w:t xml:space="preserve">    [[</w:t>
      </w:r>
    </w:p>
    <w:p w14:paraId="2FF364D5" w14:textId="77777777" w:rsidR="00A8221D" w:rsidRPr="00B55E3E" w:rsidRDefault="00A8221D" w:rsidP="00A8221D">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2770079D" w14:textId="77777777" w:rsidR="00A8221D" w:rsidRPr="00B55E3E" w:rsidRDefault="00A8221D" w:rsidP="00A8221D">
      <w:pPr>
        <w:pStyle w:val="PL"/>
      </w:pPr>
      <w:r w:rsidRPr="00B55E3E">
        <w:t xml:space="preserve">    ]]</w:t>
      </w:r>
    </w:p>
    <w:p w14:paraId="0FE0C969" w14:textId="77777777" w:rsidR="00A8221D" w:rsidRPr="00B55E3E" w:rsidRDefault="00A8221D" w:rsidP="00A8221D">
      <w:pPr>
        <w:pStyle w:val="PL"/>
      </w:pPr>
      <w:r w:rsidRPr="00B55E3E">
        <w:t>}</w:t>
      </w:r>
    </w:p>
    <w:p w14:paraId="3D9B7D8A" w14:textId="77777777" w:rsidR="00A8221D" w:rsidRPr="00B55E3E" w:rsidRDefault="00A8221D" w:rsidP="00A8221D">
      <w:pPr>
        <w:pStyle w:val="PL"/>
      </w:pPr>
    </w:p>
    <w:p w14:paraId="112BDA0C" w14:textId="77777777" w:rsidR="00A8221D" w:rsidRPr="00B55E3E" w:rsidRDefault="00A8221D" w:rsidP="00A8221D">
      <w:pPr>
        <w:pStyle w:val="PL"/>
      </w:pPr>
      <w:r w:rsidRPr="00B55E3E">
        <w:t xml:space="preserve">SNPN-AccessInfo-r17 ::=         </w:t>
      </w:r>
      <w:r w:rsidRPr="00B55E3E">
        <w:rPr>
          <w:color w:val="993366"/>
        </w:rPr>
        <w:t>SEQUENCE</w:t>
      </w:r>
      <w:r w:rsidRPr="00B55E3E">
        <w:t xml:space="preserve"> {</w:t>
      </w:r>
    </w:p>
    <w:p w14:paraId="5A58B9B4" w14:textId="77777777" w:rsidR="00A8221D" w:rsidRPr="00B55E3E" w:rsidRDefault="00A8221D" w:rsidP="00A8221D">
      <w:pPr>
        <w:pStyle w:val="PL"/>
        <w:rPr>
          <w:color w:val="808080"/>
        </w:rPr>
      </w:pPr>
      <w:r w:rsidRPr="00B55E3E">
        <w:lastRenderedPageBreak/>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D902D6" w14:textId="77777777" w:rsidR="00A8221D" w:rsidRPr="00B55E3E" w:rsidRDefault="00A8221D" w:rsidP="00A8221D">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4E9A6A" w14:textId="77777777" w:rsidR="00A8221D" w:rsidRPr="00B55E3E" w:rsidRDefault="00A8221D" w:rsidP="00A8221D">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A86CA12" w14:textId="77777777" w:rsidR="00A8221D" w:rsidRPr="00B55E3E" w:rsidRDefault="00A8221D" w:rsidP="00A8221D">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002EE28" w14:textId="77777777" w:rsidR="00A8221D" w:rsidRPr="00B55E3E" w:rsidRDefault="00A8221D" w:rsidP="00A8221D">
      <w:pPr>
        <w:pStyle w:val="PL"/>
      </w:pPr>
      <w:r w:rsidRPr="00B55E3E">
        <w:t>}</w:t>
      </w:r>
    </w:p>
    <w:p w14:paraId="0B77314D" w14:textId="77777777" w:rsidR="00A8221D" w:rsidRPr="00B55E3E" w:rsidRDefault="00A8221D" w:rsidP="00A8221D">
      <w:pPr>
        <w:pStyle w:val="PL"/>
      </w:pPr>
    </w:p>
    <w:p w14:paraId="76AB165C" w14:textId="77777777" w:rsidR="00A8221D" w:rsidRPr="00B55E3E" w:rsidRDefault="00A8221D" w:rsidP="00A8221D">
      <w:pPr>
        <w:pStyle w:val="PL"/>
        <w:rPr>
          <w:color w:val="808080"/>
        </w:rPr>
      </w:pPr>
      <w:r w:rsidRPr="00B55E3E">
        <w:rPr>
          <w:color w:val="808080"/>
        </w:rPr>
        <w:t>-- TAG-CELLACCESSRELATEDINFO-STOP</w:t>
      </w:r>
    </w:p>
    <w:p w14:paraId="1C85C8B9" w14:textId="77777777" w:rsidR="00A8221D" w:rsidRPr="00B55E3E" w:rsidRDefault="00A8221D" w:rsidP="00A8221D">
      <w:pPr>
        <w:pStyle w:val="PL"/>
        <w:rPr>
          <w:color w:val="808080"/>
        </w:rPr>
      </w:pPr>
      <w:r w:rsidRPr="00B55E3E">
        <w:rPr>
          <w:color w:val="808080"/>
        </w:rPr>
        <w:t>-- ASN1STOP</w:t>
      </w:r>
    </w:p>
    <w:p w14:paraId="537220F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1258D35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C67BA09" w14:textId="77777777" w:rsidR="00A8221D" w:rsidRPr="00B55E3E" w:rsidRDefault="00A8221D" w:rsidP="00FB1467">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A8221D" w:rsidRPr="00B55E3E" w14:paraId="449E7BB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4B0BC45" w14:textId="77777777" w:rsidR="00A8221D" w:rsidRPr="00B55E3E" w:rsidRDefault="00A8221D" w:rsidP="00FB1467">
            <w:pPr>
              <w:pStyle w:val="TAL"/>
              <w:rPr>
                <w:b/>
                <w:bCs/>
                <w:i/>
                <w:iCs/>
              </w:rPr>
            </w:pPr>
            <w:r w:rsidRPr="00B55E3E">
              <w:rPr>
                <w:b/>
                <w:bCs/>
                <w:i/>
                <w:iCs/>
              </w:rPr>
              <w:t>cellReservedForFutureUse</w:t>
            </w:r>
          </w:p>
          <w:p w14:paraId="3B339316" w14:textId="77777777" w:rsidR="00A8221D" w:rsidRPr="00B55E3E" w:rsidRDefault="00A8221D" w:rsidP="00FB1467">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A8221D" w:rsidRPr="00B55E3E" w14:paraId="2AE3F58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EFE368A" w14:textId="77777777" w:rsidR="00A8221D" w:rsidRPr="00B55E3E" w:rsidRDefault="00A8221D" w:rsidP="00FB1467">
            <w:pPr>
              <w:pStyle w:val="TAL"/>
              <w:rPr>
                <w:bCs/>
                <w:noProof/>
                <w:lang w:eastAsia="en-GB"/>
              </w:rPr>
            </w:pPr>
            <w:r w:rsidRPr="00B55E3E">
              <w:rPr>
                <w:b/>
                <w:bCs/>
                <w:i/>
                <w:noProof/>
                <w:lang w:eastAsia="en-GB"/>
              </w:rPr>
              <w:t>cellReservedForOtherUse</w:t>
            </w:r>
          </w:p>
          <w:p w14:paraId="497F120A" w14:textId="77777777" w:rsidR="00A8221D" w:rsidRPr="00B55E3E" w:rsidRDefault="00A8221D" w:rsidP="00FB1467">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A8221D" w:rsidRPr="00B55E3E" w14:paraId="5EE2710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64F2B77" w14:textId="77777777" w:rsidR="00A8221D" w:rsidRPr="00B55E3E" w:rsidRDefault="00A8221D" w:rsidP="00FB1467">
            <w:pPr>
              <w:pStyle w:val="TAL"/>
              <w:rPr>
                <w:b/>
                <w:bCs/>
                <w:i/>
                <w:iCs/>
              </w:rPr>
            </w:pPr>
            <w:r w:rsidRPr="00B55E3E">
              <w:rPr>
                <w:b/>
                <w:bCs/>
                <w:i/>
                <w:iCs/>
              </w:rPr>
              <w:t>npn-IdentityInfoList</w:t>
            </w:r>
          </w:p>
          <w:p w14:paraId="26432B88" w14:textId="77777777" w:rsidR="00A8221D" w:rsidRPr="00B55E3E" w:rsidRDefault="00A8221D" w:rsidP="00FB1467">
            <w:pPr>
              <w:pStyle w:val="TAL"/>
            </w:pPr>
            <w:r w:rsidRPr="00B55E3E">
              <w:rPr>
                <w:lang w:eastAsia="sv-SE"/>
              </w:rPr>
              <w:t xml:space="preserve">The </w:t>
            </w:r>
            <w:r w:rsidRPr="00B55E3E">
              <w:rPr>
                <w:i/>
                <w:iCs/>
              </w:rPr>
              <w:t>npn-IdentityInfoList</w:t>
            </w:r>
            <w:r w:rsidRPr="00B55E3E">
              <w:rPr>
                <w:lang w:eastAsia="sv-SE"/>
              </w:rPr>
              <w:t xml:space="preserve"> is used to configure a set of </w:t>
            </w:r>
            <w:r w:rsidRPr="00B55E3E">
              <w:rPr>
                <w:i/>
                <w:iCs/>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A PNI-NPN and SNPN can be included only once, and in only one entry of the </w:t>
            </w:r>
            <w:r w:rsidRPr="00B55E3E">
              <w:rPr>
                <w:i/>
                <w:lang w:eastAsia="sv-SE"/>
              </w:rPr>
              <w:t>NPN-IdentityInfoList</w:t>
            </w:r>
            <w:r w:rsidRPr="00B55E3E">
              <w:rPr>
                <w:lang w:eastAsia="sv-SE"/>
              </w:rPr>
              <w:t xml:space="preserve">. In case of NPN-only cells the </w:t>
            </w:r>
            <w:r w:rsidRPr="00B55E3E">
              <w:rPr>
                <w:i/>
                <w:iCs/>
              </w:rPr>
              <w:t>PLMN-IdentityList</w:t>
            </w:r>
            <w:r w:rsidRPr="00B55E3E">
              <w:rPr>
                <w:lang w:eastAsia="sv-SE"/>
              </w:rPr>
              <w:t xml:space="preserve"> contains a single element that does not count to the limit of 12 and the </w:t>
            </w:r>
            <w:r w:rsidRPr="00B55E3E">
              <w:rPr>
                <w:i/>
                <w:lang w:eastAsia="sv-SE"/>
              </w:rPr>
              <w:t>cellIdentity</w:t>
            </w:r>
            <w:r w:rsidRPr="00B55E3E">
              <w:rPr>
                <w:lang w:eastAsia="sv-SE"/>
              </w:rPr>
              <w:t xml:space="preserve"> of the first entry of the </w:t>
            </w:r>
            <w:r w:rsidRPr="00B55E3E">
              <w:rPr>
                <w:i/>
                <w:iCs/>
                <w:lang w:eastAsia="sv-SE"/>
              </w:rPr>
              <w:t>PLMN-IdentityInfoList</w:t>
            </w:r>
            <w:r w:rsidRPr="00B55E3E">
              <w:rPr>
                <w:lang w:eastAsia="sv-SE"/>
              </w:rPr>
              <w:t xml:space="preserve"> is set to the same value as the </w:t>
            </w:r>
            <w:r w:rsidRPr="00B55E3E">
              <w:rPr>
                <w:i/>
                <w:lang w:eastAsia="sv-SE"/>
              </w:rPr>
              <w:t>cellIdentity-r16</w:t>
            </w:r>
            <w:r w:rsidRPr="00B55E3E">
              <w:rPr>
                <w:lang w:eastAsia="sv-SE"/>
              </w:rPr>
              <w:t xml:space="preserve"> of the first entry of the </w:t>
            </w:r>
            <w:r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Pr="00B55E3E">
              <w:rPr>
                <w:i/>
                <w:iCs/>
              </w:rPr>
              <w:t>npn-Identitylist</w:t>
            </w:r>
            <w:r w:rsidRPr="00B55E3E">
              <w:t xml:space="preserve"> within that </w:t>
            </w:r>
            <w:r w:rsidRPr="00B55E3E">
              <w:rPr>
                <w:i/>
                <w:iCs/>
              </w:rPr>
              <w:t>NPN-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79E9B5D4" w14:textId="77777777" w:rsidR="00A8221D" w:rsidRPr="00B55E3E" w:rsidRDefault="00A8221D" w:rsidP="00FB1467">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15F1736A" w14:textId="77777777" w:rsidR="00A8221D" w:rsidRPr="00B55E3E" w:rsidRDefault="00A8221D" w:rsidP="00FB1467">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6AE56479" w14:textId="77777777" w:rsidR="00A8221D" w:rsidRPr="00B55E3E" w:rsidRDefault="00A8221D" w:rsidP="00FB1467">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7D4C7448" w14:textId="77777777" w:rsidR="00A8221D" w:rsidRPr="00B55E3E" w:rsidRDefault="00A8221D" w:rsidP="00FB1467">
            <w:pPr>
              <w:pStyle w:val="TAL"/>
            </w:pPr>
            <w:r w:rsidRPr="00B55E3E">
              <w:t>- e(i) is</w:t>
            </w:r>
          </w:p>
          <w:p w14:paraId="7915F7F2" w14:textId="77777777" w:rsidR="00A8221D" w:rsidRPr="00B55E3E" w:rsidRDefault="00A8221D" w:rsidP="00FB1467">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5AD6009D" w14:textId="77777777" w:rsidR="00A8221D" w:rsidRPr="00B55E3E" w:rsidRDefault="00A8221D" w:rsidP="00FB1467">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A8221D" w:rsidRPr="00B55E3E" w14:paraId="2D4BCBC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18271D" w14:textId="77777777" w:rsidR="00A8221D" w:rsidRPr="00B55E3E" w:rsidRDefault="00A8221D" w:rsidP="00FB1467">
            <w:pPr>
              <w:pStyle w:val="TAL"/>
              <w:rPr>
                <w:b/>
                <w:bCs/>
                <w:i/>
                <w:iCs/>
                <w:noProof/>
                <w:lang w:eastAsia="en-GB"/>
              </w:rPr>
            </w:pPr>
            <w:r w:rsidRPr="00B55E3E">
              <w:rPr>
                <w:b/>
                <w:bCs/>
                <w:i/>
                <w:iCs/>
                <w:noProof/>
                <w:lang w:eastAsia="en-GB"/>
              </w:rPr>
              <w:t>plmn-IdentityInfoList</w:t>
            </w:r>
          </w:p>
          <w:p w14:paraId="29A15522" w14:textId="77777777" w:rsidR="00A8221D" w:rsidRPr="00B55E3E" w:rsidRDefault="00A8221D" w:rsidP="00FB1467">
            <w:pPr>
              <w:pStyle w:val="TAL"/>
              <w:rPr>
                <w:szCs w:val="22"/>
                <w:lang w:eastAsia="sv-SE"/>
              </w:rPr>
            </w:pPr>
            <w:r w:rsidRPr="00B55E3E">
              <w:rPr>
                <w:lang w:eastAsia="en-US"/>
              </w:rPr>
              <w:t>The</w:t>
            </w:r>
            <w:r w:rsidRPr="00B55E3E">
              <w:rPr>
                <w:i/>
                <w:lang w:eastAsia="en-US"/>
              </w:rPr>
              <w:t xml:space="preserve"> plmn-IdentityInfo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A8221D" w:rsidRPr="00B55E3E" w14:paraId="0C869F7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D53D46" w14:textId="77777777" w:rsidR="00A8221D" w:rsidRPr="00B55E3E" w:rsidRDefault="00A8221D" w:rsidP="00FB1467">
            <w:pPr>
              <w:pStyle w:val="TAL"/>
              <w:rPr>
                <w:bCs/>
                <w:noProof/>
                <w:lang w:eastAsia="en-GB"/>
              </w:rPr>
            </w:pPr>
            <w:r w:rsidRPr="00B55E3E">
              <w:rPr>
                <w:b/>
                <w:bCs/>
                <w:i/>
                <w:noProof/>
                <w:lang w:eastAsia="en-GB"/>
              </w:rPr>
              <w:t>snpn-AccessInfoList</w:t>
            </w:r>
          </w:p>
          <w:p w14:paraId="429C982C" w14:textId="77777777" w:rsidR="00A8221D" w:rsidRPr="00B55E3E" w:rsidRDefault="00A8221D" w:rsidP="00FB1467">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3A1272C"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5F4128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6895A1" w14:textId="77777777" w:rsidR="00A8221D" w:rsidRPr="00B55E3E" w:rsidRDefault="00A8221D" w:rsidP="00FB1467">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A8221D" w:rsidRPr="00B55E3E" w14:paraId="30F14C5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1C4C030" w14:textId="77777777" w:rsidR="00A8221D" w:rsidRPr="00B55E3E" w:rsidRDefault="00A8221D" w:rsidP="00FB1467">
            <w:pPr>
              <w:pStyle w:val="TAL"/>
              <w:rPr>
                <w:bCs/>
                <w:noProof/>
                <w:lang w:eastAsia="en-GB"/>
              </w:rPr>
            </w:pPr>
            <w:r w:rsidRPr="00B55E3E">
              <w:rPr>
                <w:b/>
                <w:bCs/>
                <w:i/>
                <w:noProof/>
                <w:lang w:eastAsia="en-GB"/>
              </w:rPr>
              <w:t>extCH-Supported</w:t>
            </w:r>
          </w:p>
          <w:p w14:paraId="540DCFFF" w14:textId="77777777" w:rsidR="00A8221D" w:rsidRPr="00B55E3E" w:rsidRDefault="00A8221D" w:rsidP="00FB1467">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A8221D" w:rsidRPr="00B55E3E" w14:paraId="2255D4E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409A1BC" w14:textId="77777777" w:rsidR="00A8221D" w:rsidRPr="00B55E3E" w:rsidRDefault="00A8221D" w:rsidP="00FB1467">
            <w:pPr>
              <w:pStyle w:val="TAL"/>
              <w:rPr>
                <w:bCs/>
                <w:noProof/>
                <w:lang w:eastAsia="en-GB"/>
              </w:rPr>
            </w:pPr>
            <w:r w:rsidRPr="00B55E3E">
              <w:rPr>
                <w:b/>
                <w:bCs/>
                <w:i/>
                <w:noProof/>
                <w:lang w:eastAsia="en-GB"/>
              </w:rPr>
              <w:t>extCH-WithoutConfigAllowed</w:t>
            </w:r>
          </w:p>
          <w:p w14:paraId="708E68C2" w14:textId="77777777" w:rsidR="00A8221D" w:rsidRPr="00B55E3E" w:rsidRDefault="00A8221D" w:rsidP="00FB1467">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A8221D" w:rsidRPr="00B55E3E" w14:paraId="58B5252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1D5C0FD" w14:textId="77777777" w:rsidR="00A8221D" w:rsidRPr="00B55E3E" w:rsidRDefault="00A8221D" w:rsidP="00FB1467">
            <w:pPr>
              <w:pStyle w:val="TAL"/>
              <w:rPr>
                <w:b/>
                <w:bCs/>
                <w:i/>
                <w:noProof/>
                <w:lang w:eastAsia="en-GB"/>
              </w:rPr>
            </w:pPr>
            <w:r w:rsidRPr="00B55E3E">
              <w:rPr>
                <w:b/>
                <w:bCs/>
                <w:i/>
                <w:noProof/>
                <w:lang w:eastAsia="en-GB"/>
              </w:rPr>
              <w:t>imsEmergencySupportForSNPN</w:t>
            </w:r>
          </w:p>
          <w:p w14:paraId="10599BA8" w14:textId="77777777" w:rsidR="00A8221D" w:rsidRPr="00B55E3E" w:rsidRDefault="00A8221D" w:rsidP="00FB1467">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A8221D" w:rsidRPr="00B55E3E" w14:paraId="17D77D2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85FB1BF" w14:textId="77777777" w:rsidR="00A8221D" w:rsidRPr="00B55E3E" w:rsidRDefault="00A8221D" w:rsidP="00FB1467">
            <w:pPr>
              <w:pStyle w:val="TAL"/>
              <w:rPr>
                <w:b/>
                <w:bCs/>
                <w:i/>
                <w:noProof/>
                <w:lang w:eastAsia="en-GB"/>
              </w:rPr>
            </w:pPr>
            <w:r w:rsidRPr="00B55E3E">
              <w:rPr>
                <w:b/>
                <w:bCs/>
                <w:i/>
                <w:noProof/>
                <w:lang w:eastAsia="en-GB"/>
              </w:rPr>
              <w:t>onboardingEnabled</w:t>
            </w:r>
          </w:p>
          <w:p w14:paraId="4A32BF08" w14:textId="77777777" w:rsidR="00A8221D" w:rsidRPr="00B55E3E" w:rsidRDefault="00A8221D" w:rsidP="00FB1467">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40E94CE9" w14:textId="77777777" w:rsidR="00A8221D" w:rsidRPr="00B55E3E" w:rsidRDefault="00A8221D" w:rsidP="00A8221D"/>
    <w:p w14:paraId="51385744" w14:textId="77777777" w:rsidR="00A8221D" w:rsidRPr="00B55E3E" w:rsidRDefault="00A8221D" w:rsidP="00A8221D">
      <w:pPr>
        <w:pStyle w:val="Heading4"/>
        <w:rPr>
          <w:i/>
          <w:iCs/>
          <w:noProof/>
        </w:rPr>
      </w:pPr>
      <w:bookmarkStart w:id="1393" w:name="_Toc60777185"/>
      <w:bookmarkStart w:id="1394" w:name="_Toc115428978"/>
      <w:r w:rsidRPr="00B55E3E">
        <w:rPr>
          <w:i/>
          <w:iCs/>
        </w:rPr>
        <w:t>–</w:t>
      </w:r>
      <w:r w:rsidRPr="00B55E3E">
        <w:rPr>
          <w:i/>
          <w:iCs/>
        </w:rPr>
        <w:tab/>
      </w:r>
      <w:r w:rsidRPr="00B55E3E">
        <w:rPr>
          <w:i/>
          <w:iCs/>
          <w:noProof/>
        </w:rPr>
        <w:t>CellAccessRelatedInfo-EUTRA-5GC</w:t>
      </w:r>
      <w:bookmarkEnd w:id="1393"/>
      <w:bookmarkEnd w:id="1394"/>
    </w:p>
    <w:p w14:paraId="7978B69F" w14:textId="77777777" w:rsidR="00A8221D" w:rsidRPr="00B55E3E" w:rsidRDefault="00A8221D" w:rsidP="00A8221D">
      <w:r w:rsidRPr="00B55E3E">
        <w:t xml:space="preserve">The IE </w:t>
      </w:r>
      <w:r w:rsidRPr="00B55E3E">
        <w:rPr>
          <w:i/>
          <w:noProof/>
        </w:rPr>
        <w:t xml:space="preserve">CellAccessRelatedInfo-EUTRA-5GC </w:t>
      </w:r>
      <w:r w:rsidRPr="00B55E3E">
        <w:t>indicates cell access related information for an LTE cell connected to 5GC.</w:t>
      </w:r>
    </w:p>
    <w:p w14:paraId="2702F9AF" w14:textId="77777777" w:rsidR="00A8221D" w:rsidRPr="00B55E3E" w:rsidRDefault="00A8221D" w:rsidP="00A8221D">
      <w:pPr>
        <w:pStyle w:val="TH"/>
      </w:pPr>
      <w:r w:rsidRPr="00B55E3E">
        <w:rPr>
          <w:bCs/>
          <w:i/>
          <w:iCs/>
        </w:rPr>
        <w:t>CellAccessRelatedInfo-EUTRA-5GC</w:t>
      </w:r>
      <w:r w:rsidRPr="00B55E3E">
        <w:t xml:space="preserve"> information element</w:t>
      </w:r>
    </w:p>
    <w:p w14:paraId="3831753B" w14:textId="77777777" w:rsidR="00A8221D" w:rsidRPr="00B55E3E" w:rsidRDefault="00A8221D" w:rsidP="00A8221D">
      <w:pPr>
        <w:pStyle w:val="PL"/>
        <w:rPr>
          <w:color w:val="808080"/>
        </w:rPr>
      </w:pPr>
      <w:r w:rsidRPr="00B55E3E">
        <w:rPr>
          <w:color w:val="808080"/>
        </w:rPr>
        <w:t>-- ASN1START</w:t>
      </w:r>
    </w:p>
    <w:p w14:paraId="5C6B3D49" w14:textId="77777777" w:rsidR="00A8221D" w:rsidRPr="00B55E3E" w:rsidRDefault="00A8221D" w:rsidP="00A8221D">
      <w:pPr>
        <w:pStyle w:val="PL"/>
        <w:rPr>
          <w:color w:val="808080"/>
        </w:rPr>
      </w:pPr>
      <w:r w:rsidRPr="00B55E3E">
        <w:rPr>
          <w:color w:val="808080"/>
        </w:rPr>
        <w:t>-- TAG-CELLACCESSRELATEDINFOEUTRA-5GC-START</w:t>
      </w:r>
    </w:p>
    <w:p w14:paraId="191B0618" w14:textId="77777777" w:rsidR="00A8221D" w:rsidRPr="00B55E3E" w:rsidRDefault="00A8221D" w:rsidP="00A8221D">
      <w:pPr>
        <w:pStyle w:val="PL"/>
      </w:pPr>
    </w:p>
    <w:p w14:paraId="3CC581C3" w14:textId="77777777" w:rsidR="00A8221D" w:rsidRPr="00B55E3E" w:rsidRDefault="00A8221D" w:rsidP="00A8221D">
      <w:pPr>
        <w:pStyle w:val="PL"/>
      </w:pPr>
      <w:r w:rsidRPr="00B55E3E">
        <w:t xml:space="preserve">CellAccessRelatedInfo-EUTRA-5GC  ::=    </w:t>
      </w:r>
      <w:r w:rsidRPr="00B55E3E">
        <w:rPr>
          <w:color w:val="993366"/>
        </w:rPr>
        <w:t>SEQUENCE</w:t>
      </w:r>
      <w:r w:rsidRPr="00B55E3E">
        <w:t xml:space="preserve"> {</w:t>
      </w:r>
    </w:p>
    <w:p w14:paraId="000FF4C7" w14:textId="77777777" w:rsidR="00A8221D" w:rsidRPr="00B55E3E" w:rsidRDefault="00A8221D" w:rsidP="00A8221D">
      <w:pPr>
        <w:pStyle w:val="PL"/>
      </w:pPr>
      <w:r w:rsidRPr="00B55E3E">
        <w:t xml:space="preserve">    plmn-IdentityList-eutra-5gc             PLMN-IdentityList-EUTRA-5GC,</w:t>
      </w:r>
    </w:p>
    <w:p w14:paraId="7F2E2F16" w14:textId="77777777" w:rsidR="00A8221D" w:rsidRPr="00B55E3E" w:rsidRDefault="00A8221D" w:rsidP="00A8221D">
      <w:pPr>
        <w:pStyle w:val="PL"/>
      </w:pPr>
      <w:r w:rsidRPr="00B55E3E">
        <w:t xml:space="preserve">    trackingAreaCode-eutra-5gc              TrackingAreaCode,</w:t>
      </w:r>
    </w:p>
    <w:p w14:paraId="29D1530F" w14:textId="77777777" w:rsidR="00A8221D" w:rsidRPr="00B55E3E" w:rsidRDefault="00A8221D" w:rsidP="00A8221D">
      <w:pPr>
        <w:pStyle w:val="PL"/>
      </w:pPr>
      <w:r w:rsidRPr="00B55E3E">
        <w:t xml:space="preserve">    ranac-5gc                               RAN-AreaCode                                </w:t>
      </w:r>
      <w:r w:rsidRPr="00B55E3E">
        <w:rPr>
          <w:color w:val="993366"/>
        </w:rPr>
        <w:t>OPTIONAL</w:t>
      </w:r>
      <w:r w:rsidRPr="00B55E3E">
        <w:t>,</w:t>
      </w:r>
    </w:p>
    <w:p w14:paraId="5E6C357F" w14:textId="77777777" w:rsidR="00A8221D" w:rsidRPr="00B55E3E" w:rsidRDefault="00A8221D" w:rsidP="00A8221D">
      <w:pPr>
        <w:pStyle w:val="PL"/>
      </w:pPr>
      <w:r w:rsidRPr="00B55E3E">
        <w:t xml:space="preserve">    cellIdentity-eutra-5gc                  CellIdentity-EUTRA-5GC</w:t>
      </w:r>
    </w:p>
    <w:p w14:paraId="784D3B2D" w14:textId="77777777" w:rsidR="00A8221D" w:rsidRPr="00B55E3E" w:rsidRDefault="00A8221D" w:rsidP="00A8221D">
      <w:pPr>
        <w:pStyle w:val="PL"/>
      </w:pPr>
      <w:r w:rsidRPr="00B55E3E">
        <w:t>}</w:t>
      </w:r>
    </w:p>
    <w:p w14:paraId="45E418B8" w14:textId="77777777" w:rsidR="00A8221D" w:rsidRPr="00B55E3E" w:rsidRDefault="00A8221D" w:rsidP="00A8221D">
      <w:pPr>
        <w:pStyle w:val="PL"/>
      </w:pPr>
    </w:p>
    <w:p w14:paraId="5A952FEC" w14:textId="77777777" w:rsidR="00A8221D" w:rsidRPr="00B55E3E" w:rsidRDefault="00A8221D" w:rsidP="00A8221D">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285C4BD9" w14:textId="77777777" w:rsidR="00A8221D" w:rsidRPr="00B55E3E" w:rsidRDefault="00A8221D" w:rsidP="00A8221D">
      <w:pPr>
        <w:pStyle w:val="PL"/>
      </w:pPr>
    </w:p>
    <w:p w14:paraId="77D698DF" w14:textId="77777777" w:rsidR="00A8221D" w:rsidRPr="00B55E3E" w:rsidRDefault="00A8221D" w:rsidP="00A8221D">
      <w:pPr>
        <w:pStyle w:val="PL"/>
      </w:pPr>
      <w:r w:rsidRPr="00B55E3E">
        <w:t xml:space="preserve">PLMN-Identity-EUTRA-5GC ::=             </w:t>
      </w:r>
      <w:r w:rsidRPr="00B55E3E">
        <w:rPr>
          <w:color w:val="993366"/>
        </w:rPr>
        <w:t>CHOICE</w:t>
      </w:r>
      <w:r w:rsidRPr="00B55E3E">
        <w:t xml:space="preserve"> {</w:t>
      </w:r>
    </w:p>
    <w:p w14:paraId="7EB3A96E" w14:textId="77777777" w:rsidR="00A8221D" w:rsidRPr="00B55E3E" w:rsidRDefault="00A8221D" w:rsidP="00A8221D">
      <w:pPr>
        <w:pStyle w:val="PL"/>
      </w:pPr>
      <w:r w:rsidRPr="00B55E3E">
        <w:t xml:space="preserve">    plmn-Identity-EUTRA-5GC                 PLMN-Identity,</w:t>
      </w:r>
    </w:p>
    <w:p w14:paraId="4D77DC11"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0A4262CD" w14:textId="77777777" w:rsidR="00A8221D" w:rsidRPr="00B55E3E" w:rsidRDefault="00A8221D" w:rsidP="00A8221D">
      <w:pPr>
        <w:pStyle w:val="PL"/>
      </w:pPr>
      <w:r w:rsidRPr="00B55E3E">
        <w:t>}</w:t>
      </w:r>
    </w:p>
    <w:p w14:paraId="2FD51828" w14:textId="77777777" w:rsidR="00A8221D" w:rsidRPr="00B55E3E" w:rsidRDefault="00A8221D" w:rsidP="00A8221D">
      <w:pPr>
        <w:pStyle w:val="PL"/>
      </w:pPr>
    </w:p>
    <w:p w14:paraId="1D0C8D87" w14:textId="77777777" w:rsidR="00A8221D" w:rsidRPr="00B55E3E" w:rsidRDefault="00A8221D" w:rsidP="00A8221D">
      <w:pPr>
        <w:pStyle w:val="PL"/>
      </w:pPr>
      <w:r w:rsidRPr="00B55E3E">
        <w:t xml:space="preserve">CellIdentity-EUTRA-5GC ::=              </w:t>
      </w:r>
      <w:r w:rsidRPr="00B55E3E">
        <w:rPr>
          <w:color w:val="993366"/>
        </w:rPr>
        <w:t>CHOICE</w:t>
      </w:r>
      <w:r w:rsidRPr="00B55E3E">
        <w:t xml:space="preserve"> {</w:t>
      </w:r>
    </w:p>
    <w:p w14:paraId="059E231A" w14:textId="77777777" w:rsidR="00A8221D" w:rsidRPr="00B55E3E" w:rsidRDefault="00A8221D" w:rsidP="00A8221D">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EB5529F" w14:textId="77777777" w:rsidR="00A8221D" w:rsidRPr="00B55E3E" w:rsidRDefault="00A8221D" w:rsidP="00A8221D">
      <w:pPr>
        <w:pStyle w:val="PL"/>
      </w:pPr>
      <w:r w:rsidRPr="00B55E3E">
        <w:t xml:space="preserve">    cellId-index                            </w:t>
      </w:r>
      <w:r w:rsidRPr="00B55E3E">
        <w:rPr>
          <w:color w:val="993366"/>
        </w:rPr>
        <w:t>INTEGER</w:t>
      </w:r>
      <w:r w:rsidRPr="00B55E3E">
        <w:t xml:space="preserve"> (1..maxPLMN)</w:t>
      </w:r>
    </w:p>
    <w:p w14:paraId="2D2F5DC1" w14:textId="77777777" w:rsidR="00A8221D" w:rsidRPr="00B55E3E" w:rsidRDefault="00A8221D" w:rsidP="00A8221D">
      <w:pPr>
        <w:pStyle w:val="PL"/>
      </w:pPr>
      <w:r w:rsidRPr="00B55E3E">
        <w:t>}</w:t>
      </w:r>
    </w:p>
    <w:p w14:paraId="0D2C6D3D" w14:textId="77777777" w:rsidR="00A8221D" w:rsidRPr="00B55E3E" w:rsidRDefault="00A8221D" w:rsidP="00A8221D">
      <w:pPr>
        <w:pStyle w:val="PL"/>
      </w:pPr>
    </w:p>
    <w:p w14:paraId="7C677281" w14:textId="77777777" w:rsidR="00A8221D" w:rsidRPr="00B55E3E" w:rsidRDefault="00A8221D" w:rsidP="00A8221D">
      <w:pPr>
        <w:pStyle w:val="PL"/>
        <w:rPr>
          <w:color w:val="808080"/>
        </w:rPr>
      </w:pPr>
      <w:r w:rsidRPr="00B55E3E">
        <w:rPr>
          <w:color w:val="808080"/>
        </w:rPr>
        <w:t>-- TAG-CELLACCESSRELATEDINFOEUTRA-5GC-STOP</w:t>
      </w:r>
    </w:p>
    <w:p w14:paraId="27A0CBA8" w14:textId="77777777" w:rsidR="00A8221D" w:rsidRPr="00B55E3E" w:rsidRDefault="00A8221D" w:rsidP="00A8221D">
      <w:pPr>
        <w:pStyle w:val="PL"/>
        <w:rPr>
          <w:color w:val="808080"/>
        </w:rPr>
      </w:pPr>
      <w:r w:rsidRPr="00B55E3E">
        <w:rPr>
          <w:color w:val="808080"/>
        </w:rPr>
        <w:t>-- ASN1STOP</w:t>
      </w:r>
    </w:p>
    <w:p w14:paraId="5EB1AB32" w14:textId="77777777" w:rsidR="00A8221D" w:rsidRPr="00B55E3E" w:rsidRDefault="00A8221D" w:rsidP="00A8221D"/>
    <w:p w14:paraId="61017BB9" w14:textId="77777777" w:rsidR="00A8221D" w:rsidRPr="00B55E3E" w:rsidRDefault="00A8221D" w:rsidP="00A8221D">
      <w:pPr>
        <w:pStyle w:val="Heading4"/>
        <w:rPr>
          <w:i/>
          <w:iCs/>
          <w:noProof/>
        </w:rPr>
      </w:pPr>
      <w:bookmarkStart w:id="1395" w:name="_Toc60777186"/>
      <w:bookmarkStart w:id="1396" w:name="_Toc115428979"/>
      <w:r w:rsidRPr="00B55E3E">
        <w:rPr>
          <w:i/>
          <w:iCs/>
        </w:rPr>
        <w:lastRenderedPageBreak/>
        <w:t>–</w:t>
      </w:r>
      <w:r w:rsidRPr="00B55E3E">
        <w:rPr>
          <w:i/>
          <w:iCs/>
        </w:rPr>
        <w:tab/>
      </w:r>
      <w:r w:rsidRPr="00B55E3E">
        <w:rPr>
          <w:i/>
          <w:iCs/>
          <w:noProof/>
        </w:rPr>
        <w:t>CellAccessRelatedInfo-EUTRA-EPC</w:t>
      </w:r>
      <w:bookmarkEnd w:id="1395"/>
      <w:bookmarkEnd w:id="1396"/>
    </w:p>
    <w:p w14:paraId="10F44AE4" w14:textId="77777777" w:rsidR="00A8221D" w:rsidRPr="00B55E3E" w:rsidRDefault="00A8221D" w:rsidP="00A8221D">
      <w:r w:rsidRPr="00B55E3E">
        <w:t xml:space="preserve">The IE </w:t>
      </w:r>
      <w:r w:rsidRPr="00B55E3E">
        <w:rPr>
          <w:i/>
          <w:noProof/>
        </w:rPr>
        <w:t xml:space="preserve">CellAccessRelatedInfo-EUTRA-EPC </w:t>
      </w:r>
      <w:r w:rsidRPr="00B55E3E">
        <w:t>indicates cell access related information for an LTE cell connected to EPC.</w:t>
      </w:r>
    </w:p>
    <w:p w14:paraId="06E9C8C6" w14:textId="77777777" w:rsidR="00A8221D" w:rsidRPr="00B55E3E" w:rsidRDefault="00A8221D" w:rsidP="00A8221D">
      <w:pPr>
        <w:pStyle w:val="TH"/>
      </w:pPr>
      <w:r w:rsidRPr="00B55E3E">
        <w:rPr>
          <w:bCs/>
          <w:i/>
          <w:iCs/>
        </w:rPr>
        <w:t>CellAccessRelatedInfo-EUTRA-EPC</w:t>
      </w:r>
      <w:r w:rsidRPr="00B55E3E">
        <w:t xml:space="preserve"> information element</w:t>
      </w:r>
    </w:p>
    <w:p w14:paraId="51C81365" w14:textId="77777777" w:rsidR="00A8221D" w:rsidRPr="00B55E3E" w:rsidRDefault="00A8221D" w:rsidP="00A8221D">
      <w:pPr>
        <w:pStyle w:val="PL"/>
        <w:rPr>
          <w:color w:val="808080"/>
        </w:rPr>
      </w:pPr>
      <w:r w:rsidRPr="00B55E3E">
        <w:rPr>
          <w:color w:val="808080"/>
        </w:rPr>
        <w:t>-- ASN1START</w:t>
      </w:r>
    </w:p>
    <w:p w14:paraId="039CDDC4" w14:textId="77777777" w:rsidR="00A8221D" w:rsidRPr="00B55E3E" w:rsidRDefault="00A8221D" w:rsidP="00A8221D">
      <w:pPr>
        <w:pStyle w:val="PL"/>
        <w:rPr>
          <w:color w:val="808080"/>
        </w:rPr>
      </w:pPr>
      <w:r w:rsidRPr="00B55E3E">
        <w:rPr>
          <w:color w:val="808080"/>
        </w:rPr>
        <w:t>-- TAG-CELLACCESSRELATEDINFOEUTRA-EPC-START</w:t>
      </w:r>
    </w:p>
    <w:p w14:paraId="33F4540A" w14:textId="77777777" w:rsidR="00A8221D" w:rsidRPr="00B55E3E" w:rsidRDefault="00A8221D" w:rsidP="00A8221D">
      <w:pPr>
        <w:pStyle w:val="PL"/>
      </w:pPr>
    </w:p>
    <w:p w14:paraId="3F48C113" w14:textId="77777777" w:rsidR="00A8221D" w:rsidRPr="00B55E3E" w:rsidRDefault="00A8221D" w:rsidP="00A8221D">
      <w:pPr>
        <w:pStyle w:val="PL"/>
      </w:pPr>
      <w:r w:rsidRPr="00B55E3E">
        <w:t xml:space="preserve">CellAccessRelatedInfo-EUTRA-EPC  ::=    </w:t>
      </w:r>
      <w:r w:rsidRPr="00B55E3E">
        <w:rPr>
          <w:color w:val="993366"/>
        </w:rPr>
        <w:t>SEQUENCE</w:t>
      </w:r>
      <w:r w:rsidRPr="00B55E3E">
        <w:t xml:space="preserve"> {</w:t>
      </w:r>
    </w:p>
    <w:p w14:paraId="6523CDA4" w14:textId="77777777" w:rsidR="00A8221D" w:rsidRPr="00B55E3E" w:rsidRDefault="00A8221D" w:rsidP="00A8221D">
      <w:pPr>
        <w:pStyle w:val="PL"/>
      </w:pPr>
      <w:r w:rsidRPr="00B55E3E">
        <w:t xml:space="preserve">    plmn-IdentityList-eutra-epc             PLMN-IdentityList-EUTRA-EPC,</w:t>
      </w:r>
    </w:p>
    <w:p w14:paraId="29950151"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4605A1D"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F6DF4A3" w14:textId="77777777" w:rsidR="00A8221D" w:rsidRPr="00B55E3E" w:rsidRDefault="00A8221D" w:rsidP="00A8221D">
      <w:pPr>
        <w:pStyle w:val="PL"/>
      </w:pPr>
      <w:r w:rsidRPr="00B55E3E">
        <w:t>}</w:t>
      </w:r>
    </w:p>
    <w:p w14:paraId="084ECC7D" w14:textId="77777777" w:rsidR="00A8221D" w:rsidRPr="00B55E3E" w:rsidRDefault="00A8221D" w:rsidP="00A8221D">
      <w:pPr>
        <w:pStyle w:val="PL"/>
      </w:pPr>
    </w:p>
    <w:p w14:paraId="52077E86" w14:textId="77777777" w:rsidR="00A8221D" w:rsidRPr="00B55E3E" w:rsidRDefault="00A8221D" w:rsidP="00A8221D">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048DAD7B" w14:textId="77777777" w:rsidR="00A8221D" w:rsidRPr="00B55E3E" w:rsidRDefault="00A8221D" w:rsidP="00A8221D">
      <w:pPr>
        <w:pStyle w:val="PL"/>
      </w:pPr>
    </w:p>
    <w:p w14:paraId="4A44F025" w14:textId="77777777" w:rsidR="00A8221D" w:rsidRPr="00B55E3E" w:rsidRDefault="00A8221D" w:rsidP="00A8221D">
      <w:pPr>
        <w:pStyle w:val="PL"/>
        <w:rPr>
          <w:color w:val="808080"/>
        </w:rPr>
      </w:pPr>
      <w:r w:rsidRPr="00B55E3E">
        <w:rPr>
          <w:color w:val="808080"/>
        </w:rPr>
        <w:t>-- TAG-CELLACCESSRELATEDINFOEUTRA-EPC-STOP</w:t>
      </w:r>
    </w:p>
    <w:p w14:paraId="51BD9894" w14:textId="77777777" w:rsidR="00A8221D" w:rsidRPr="00B55E3E" w:rsidRDefault="00A8221D" w:rsidP="00A8221D">
      <w:pPr>
        <w:pStyle w:val="PL"/>
        <w:rPr>
          <w:color w:val="808080"/>
        </w:rPr>
      </w:pPr>
      <w:r w:rsidRPr="00B55E3E">
        <w:rPr>
          <w:color w:val="808080"/>
        </w:rPr>
        <w:t>-- ASN1STOP</w:t>
      </w:r>
    </w:p>
    <w:p w14:paraId="71933723" w14:textId="77777777" w:rsidR="00A8221D" w:rsidRPr="00B55E3E" w:rsidRDefault="00A8221D" w:rsidP="00A8221D"/>
    <w:p w14:paraId="37B71D98" w14:textId="77777777" w:rsidR="00A8221D" w:rsidRPr="00B55E3E" w:rsidRDefault="00A8221D" w:rsidP="00A8221D">
      <w:pPr>
        <w:pStyle w:val="Heading4"/>
      </w:pPr>
      <w:bookmarkStart w:id="1397" w:name="_Toc60777187"/>
      <w:bookmarkStart w:id="1398" w:name="_Toc115428980"/>
      <w:r w:rsidRPr="00B55E3E">
        <w:t>–</w:t>
      </w:r>
      <w:r w:rsidRPr="00B55E3E">
        <w:tab/>
      </w:r>
      <w:r w:rsidRPr="00B55E3E">
        <w:rPr>
          <w:i/>
        </w:rPr>
        <w:t>CellGroupConfig</w:t>
      </w:r>
      <w:bookmarkEnd w:id="1397"/>
      <w:bookmarkEnd w:id="1398"/>
    </w:p>
    <w:p w14:paraId="06F72F02" w14:textId="77777777" w:rsidR="00A8221D" w:rsidRPr="00B55E3E" w:rsidRDefault="00A8221D" w:rsidP="00A8221D">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53D30A96" w14:textId="77777777" w:rsidR="00A8221D" w:rsidRPr="00B55E3E" w:rsidRDefault="00A8221D" w:rsidP="00A8221D">
      <w:pPr>
        <w:pStyle w:val="TH"/>
      </w:pPr>
      <w:r w:rsidRPr="00B55E3E">
        <w:rPr>
          <w:bCs/>
          <w:i/>
          <w:iCs/>
        </w:rPr>
        <w:t xml:space="preserve">CellGroupConfig </w:t>
      </w:r>
      <w:r w:rsidRPr="00B55E3E">
        <w:t>information element</w:t>
      </w:r>
    </w:p>
    <w:p w14:paraId="6249F26F" w14:textId="77777777" w:rsidR="00A8221D" w:rsidRPr="00B55E3E" w:rsidRDefault="00A8221D" w:rsidP="00A8221D">
      <w:pPr>
        <w:pStyle w:val="PL"/>
        <w:rPr>
          <w:color w:val="808080"/>
        </w:rPr>
      </w:pPr>
      <w:r w:rsidRPr="00B55E3E">
        <w:rPr>
          <w:color w:val="808080"/>
        </w:rPr>
        <w:t>-- ASN1START</w:t>
      </w:r>
    </w:p>
    <w:p w14:paraId="49E67347" w14:textId="77777777" w:rsidR="00A8221D" w:rsidRPr="00B55E3E" w:rsidRDefault="00A8221D" w:rsidP="00A8221D">
      <w:pPr>
        <w:pStyle w:val="PL"/>
        <w:rPr>
          <w:color w:val="808080"/>
        </w:rPr>
      </w:pPr>
      <w:r w:rsidRPr="00B55E3E">
        <w:rPr>
          <w:color w:val="808080"/>
        </w:rPr>
        <w:t>-- TAG-CELLGROUPCONFIG-START</w:t>
      </w:r>
    </w:p>
    <w:p w14:paraId="28E1344D" w14:textId="77777777" w:rsidR="00A8221D" w:rsidRPr="00B55E3E" w:rsidRDefault="00A8221D" w:rsidP="00A8221D">
      <w:pPr>
        <w:pStyle w:val="PL"/>
      </w:pPr>
    </w:p>
    <w:p w14:paraId="62A028B7" w14:textId="77777777" w:rsidR="00A8221D" w:rsidRPr="00B55E3E" w:rsidRDefault="00A8221D" w:rsidP="00A8221D">
      <w:pPr>
        <w:pStyle w:val="PL"/>
        <w:rPr>
          <w:color w:val="808080"/>
        </w:rPr>
      </w:pPr>
      <w:r w:rsidRPr="00B55E3E">
        <w:rPr>
          <w:color w:val="808080"/>
        </w:rPr>
        <w:t>-- Configuration of one Cell-Group:</w:t>
      </w:r>
    </w:p>
    <w:p w14:paraId="3546DDE8" w14:textId="77777777" w:rsidR="00A8221D" w:rsidRPr="00B55E3E" w:rsidRDefault="00A8221D" w:rsidP="00A8221D">
      <w:pPr>
        <w:pStyle w:val="PL"/>
      </w:pPr>
      <w:r w:rsidRPr="00B55E3E">
        <w:t xml:space="preserve">CellGroupConfig ::=                        </w:t>
      </w:r>
      <w:r w:rsidRPr="00B55E3E">
        <w:rPr>
          <w:color w:val="993366"/>
        </w:rPr>
        <w:t>SEQUENCE</w:t>
      </w:r>
      <w:r w:rsidRPr="00B55E3E">
        <w:t xml:space="preserve"> {</w:t>
      </w:r>
    </w:p>
    <w:p w14:paraId="7ABBD68F" w14:textId="77777777" w:rsidR="00A8221D" w:rsidRPr="00B55E3E" w:rsidRDefault="00A8221D" w:rsidP="00A8221D">
      <w:pPr>
        <w:pStyle w:val="PL"/>
      </w:pPr>
      <w:r w:rsidRPr="00B55E3E">
        <w:t xml:space="preserve">    cellGroupId                                CellGroupId,</w:t>
      </w:r>
    </w:p>
    <w:p w14:paraId="13231E85" w14:textId="77777777" w:rsidR="00A8221D" w:rsidRPr="00B55E3E" w:rsidRDefault="00A8221D" w:rsidP="00A8221D">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45567D74" w14:textId="77777777" w:rsidR="00A8221D" w:rsidRPr="00B55E3E" w:rsidRDefault="00A8221D" w:rsidP="00A8221D">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2179A44" w14:textId="77777777" w:rsidR="00A8221D" w:rsidRPr="00B55E3E" w:rsidRDefault="00A8221D" w:rsidP="00A8221D">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7E85F558" w14:textId="77777777" w:rsidR="00A8221D" w:rsidRPr="00B55E3E" w:rsidRDefault="00A8221D" w:rsidP="00A8221D">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74223E95" w14:textId="77777777" w:rsidR="00A8221D" w:rsidRPr="00B55E3E" w:rsidRDefault="00A8221D" w:rsidP="00A8221D">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60C7BFA8" w14:textId="77777777" w:rsidR="00A8221D" w:rsidRPr="00B55E3E" w:rsidRDefault="00A8221D" w:rsidP="00A8221D">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6A106EAA" w14:textId="77777777" w:rsidR="00A8221D" w:rsidRPr="00B55E3E" w:rsidRDefault="00A8221D" w:rsidP="00A8221D">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13725969" w14:textId="77777777" w:rsidR="00A8221D" w:rsidRPr="00B55E3E" w:rsidRDefault="00A8221D" w:rsidP="00A8221D">
      <w:pPr>
        <w:pStyle w:val="PL"/>
      </w:pPr>
      <w:r w:rsidRPr="00B55E3E">
        <w:t xml:space="preserve">    ...,</w:t>
      </w:r>
    </w:p>
    <w:p w14:paraId="24DCC8F8" w14:textId="77777777" w:rsidR="00A8221D" w:rsidRPr="00B55E3E" w:rsidRDefault="00A8221D" w:rsidP="00A8221D">
      <w:pPr>
        <w:pStyle w:val="PL"/>
      </w:pPr>
      <w:r w:rsidRPr="00B55E3E">
        <w:t xml:space="preserve">    [[</w:t>
      </w:r>
    </w:p>
    <w:p w14:paraId="451691EF" w14:textId="77777777" w:rsidR="00A8221D" w:rsidRPr="00B55E3E" w:rsidRDefault="00A8221D" w:rsidP="00A8221D">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0DE94E60" w14:textId="77777777" w:rsidR="00A8221D" w:rsidRPr="00B55E3E" w:rsidRDefault="00A8221D" w:rsidP="00A8221D">
      <w:pPr>
        <w:pStyle w:val="PL"/>
      </w:pPr>
      <w:r w:rsidRPr="00B55E3E">
        <w:t xml:space="preserve">    ]],</w:t>
      </w:r>
    </w:p>
    <w:p w14:paraId="4A707677" w14:textId="77777777" w:rsidR="00A8221D" w:rsidRPr="00B55E3E" w:rsidRDefault="00A8221D" w:rsidP="00A8221D">
      <w:pPr>
        <w:pStyle w:val="PL"/>
      </w:pPr>
      <w:r w:rsidRPr="00B55E3E">
        <w:t xml:space="preserve">    [[</w:t>
      </w:r>
    </w:p>
    <w:p w14:paraId="577D98E8"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85FE8C8" w14:textId="77777777" w:rsidR="00A8221D" w:rsidRPr="00B55E3E" w:rsidRDefault="00A8221D" w:rsidP="00A8221D">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6271F4BB" w14:textId="77777777" w:rsidR="00A8221D" w:rsidRPr="00B55E3E" w:rsidRDefault="00A8221D" w:rsidP="00A8221D">
      <w:pPr>
        <w:pStyle w:val="PL"/>
        <w:rPr>
          <w:color w:val="808080"/>
        </w:rPr>
      </w:pPr>
      <w:r w:rsidRPr="00B55E3E">
        <w:lastRenderedPageBreak/>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48C68CFD" w14:textId="77777777" w:rsidR="00A8221D" w:rsidRPr="00B55E3E" w:rsidRDefault="00A8221D" w:rsidP="00A8221D">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041BA4B3" w14:textId="77777777" w:rsidR="00A8221D" w:rsidRPr="00B55E3E" w:rsidRDefault="00A8221D" w:rsidP="00A8221D">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38A11E3" w14:textId="77777777" w:rsidR="00A8221D" w:rsidRPr="00B55E3E" w:rsidRDefault="00A8221D" w:rsidP="00A8221D">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52DD0768" w14:textId="77777777" w:rsidR="00A8221D" w:rsidRPr="00B55E3E" w:rsidRDefault="00A8221D" w:rsidP="00A8221D">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47207BD" w14:textId="77777777" w:rsidR="00A8221D" w:rsidRPr="00B55E3E" w:rsidRDefault="00A8221D" w:rsidP="00A8221D">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9F80CE" w14:textId="77777777" w:rsidR="00A8221D" w:rsidRPr="00B55E3E" w:rsidRDefault="00A8221D" w:rsidP="00A8221D">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31D1994" w14:textId="77777777" w:rsidR="00A8221D" w:rsidRPr="00B55E3E" w:rsidRDefault="00A8221D" w:rsidP="00A8221D">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E6B2C31" w14:textId="77777777" w:rsidR="00A8221D" w:rsidRPr="00B55E3E" w:rsidRDefault="00A8221D" w:rsidP="00A8221D">
      <w:pPr>
        <w:pStyle w:val="PL"/>
      </w:pPr>
      <w:r w:rsidRPr="00B55E3E">
        <w:t xml:space="preserve">    ]],</w:t>
      </w:r>
    </w:p>
    <w:p w14:paraId="308B1D28" w14:textId="77777777" w:rsidR="00A8221D" w:rsidRPr="00B55E3E" w:rsidRDefault="00A8221D" w:rsidP="00A8221D">
      <w:pPr>
        <w:pStyle w:val="PL"/>
      </w:pPr>
      <w:r w:rsidRPr="00B55E3E">
        <w:t xml:space="preserve">    [[</w:t>
      </w:r>
    </w:p>
    <w:p w14:paraId="63EA5AB3" w14:textId="77777777" w:rsidR="00A8221D" w:rsidRPr="00B55E3E" w:rsidRDefault="00A8221D" w:rsidP="00A8221D">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0A676B2" w14:textId="77777777" w:rsidR="00A8221D" w:rsidRPr="00B55E3E" w:rsidRDefault="00A8221D" w:rsidP="00A8221D">
      <w:pPr>
        <w:pStyle w:val="PL"/>
      </w:pPr>
      <w:r w:rsidRPr="00B55E3E">
        <w:t xml:space="preserve">    ]],</w:t>
      </w:r>
    </w:p>
    <w:p w14:paraId="7D245331" w14:textId="77777777" w:rsidR="00A8221D" w:rsidRPr="00B55E3E" w:rsidRDefault="00A8221D" w:rsidP="00A8221D">
      <w:pPr>
        <w:pStyle w:val="PL"/>
      </w:pPr>
      <w:r w:rsidRPr="00B55E3E">
        <w:t xml:space="preserve">    [[</w:t>
      </w:r>
    </w:p>
    <w:p w14:paraId="75987868" w14:textId="77777777" w:rsidR="00A8221D" w:rsidRPr="00B55E3E" w:rsidRDefault="00A8221D" w:rsidP="00A8221D">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Pr="00B55E3E">
        <w:t xml:space="preserve">,   </w:t>
      </w:r>
      <w:r w:rsidRPr="00B55E3E">
        <w:rPr>
          <w:color w:val="808080"/>
        </w:rPr>
        <w:t>-- Need M</w:t>
      </w:r>
    </w:p>
    <w:p w14:paraId="7550267D" w14:textId="77777777" w:rsidR="00A8221D" w:rsidRPr="00B55E3E" w:rsidRDefault="00A8221D" w:rsidP="00A8221D">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1EE17B3B" w14:textId="77777777" w:rsidR="00A8221D" w:rsidRPr="00B55E3E" w:rsidRDefault="00A8221D" w:rsidP="00A8221D">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Pr="00B55E3E">
        <w:t xml:space="preserve">,   </w:t>
      </w:r>
      <w:r w:rsidRPr="00B55E3E">
        <w:rPr>
          <w:color w:val="808080"/>
        </w:rPr>
        <w:t>-- Cond 2Tx</w:t>
      </w:r>
    </w:p>
    <w:p w14:paraId="4B41369D" w14:textId="77777777" w:rsidR="00A8221D" w:rsidRPr="00B55E3E" w:rsidRDefault="00A8221D" w:rsidP="00A8221D">
      <w:pPr>
        <w:pStyle w:val="PL"/>
      </w:pPr>
      <w:r w:rsidRPr="00B55E3E">
        <w:t xml:space="preserve">    uu-RelayRLC-ChannelToAddMod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1FD8F702"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188D6A0" w14:textId="77777777" w:rsidR="00A8221D" w:rsidRPr="00B55E3E" w:rsidRDefault="00A8221D" w:rsidP="00A8221D">
      <w:pPr>
        <w:pStyle w:val="PL"/>
      </w:pPr>
      <w:r w:rsidRPr="00B55E3E">
        <w:t xml:space="preserve">    uu-RelayRLC-ChannelToRelease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599E9C3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4DC50B0" w14:textId="77777777" w:rsidR="00A8221D" w:rsidRPr="00B55E3E" w:rsidRDefault="00A8221D" w:rsidP="00A8221D">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3102DD5" w14:textId="77777777" w:rsidR="00A8221D" w:rsidRPr="00B55E3E" w:rsidRDefault="00A8221D" w:rsidP="00A8221D">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1EBAF935" w14:textId="77777777" w:rsidR="00A8221D" w:rsidRPr="00B55E3E" w:rsidRDefault="00A8221D" w:rsidP="00A8221D">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5F71BE9" w14:textId="77777777" w:rsidR="00A8221D" w:rsidRPr="00B55E3E" w:rsidRDefault="00A8221D" w:rsidP="00A8221D">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73F65FDB" w14:textId="77777777" w:rsidR="00A8221D" w:rsidRPr="00B55E3E" w:rsidRDefault="00A8221D" w:rsidP="00A8221D">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Pr="00B55E3E">
        <w:t xml:space="preserve">,   </w:t>
      </w:r>
      <w:r w:rsidRPr="00B55E3E">
        <w:rPr>
          <w:color w:val="808080"/>
        </w:rPr>
        <w:t>-- Need N</w:t>
      </w:r>
    </w:p>
    <w:p w14:paraId="4DC846D3" w14:textId="77777777" w:rsidR="00A8221D" w:rsidRPr="00B55E3E" w:rsidRDefault="00A8221D" w:rsidP="00A8221D">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1751E6A5" w14:textId="77777777" w:rsidR="00A8221D" w:rsidRPr="00B55E3E" w:rsidRDefault="00A8221D" w:rsidP="00A8221D">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3C0A0130" w14:textId="77777777" w:rsidR="00A8221D" w:rsidRPr="00B55E3E" w:rsidRDefault="00A8221D" w:rsidP="00A8221D">
      <w:pPr>
        <w:pStyle w:val="PL"/>
      </w:pPr>
      <w:r w:rsidRPr="00B55E3E">
        <w:t xml:space="preserve">    ]],</w:t>
      </w:r>
    </w:p>
    <w:p w14:paraId="66DC5F95" w14:textId="77777777" w:rsidR="00A8221D" w:rsidRPr="00B55E3E" w:rsidRDefault="00A8221D" w:rsidP="00A8221D">
      <w:pPr>
        <w:pStyle w:val="PL"/>
      </w:pPr>
      <w:r w:rsidRPr="00B55E3E">
        <w:t xml:space="preserve">    [[</w:t>
      </w:r>
    </w:p>
    <w:p w14:paraId="2F4BCC78" w14:textId="77777777" w:rsidR="00A8221D" w:rsidRPr="00B55E3E" w:rsidRDefault="00A8221D" w:rsidP="00A8221D">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09EFDC4E" w14:textId="77777777" w:rsidR="00A8221D" w:rsidRPr="00B55E3E" w:rsidRDefault="00A8221D" w:rsidP="00A8221D">
      <w:pPr>
        <w:pStyle w:val="PL"/>
      </w:pPr>
      <w:r w:rsidRPr="00B55E3E">
        <w:t xml:space="preserve">    ]]</w:t>
      </w:r>
    </w:p>
    <w:p w14:paraId="51E36577" w14:textId="77777777" w:rsidR="00A8221D" w:rsidRPr="00B55E3E" w:rsidRDefault="00A8221D" w:rsidP="00A8221D">
      <w:pPr>
        <w:pStyle w:val="PL"/>
      </w:pPr>
      <w:r w:rsidRPr="00B55E3E">
        <w:t>}</w:t>
      </w:r>
    </w:p>
    <w:p w14:paraId="1BB86ADD" w14:textId="77777777" w:rsidR="00A8221D" w:rsidRPr="00B55E3E" w:rsidRDefault="00A8221D" w:rsidP="00A8221D">
      <w:pPr>
        <w:pStyle w:val="PL"/>
      </w:pPr>
    </w:p>
    <w:p w14:paraId="0CE85197" w14:textId="77777777" w:rsidR="00A8221D" w:rsidRPr="00B55E3E" w:rsidRDefault="00A8221D" w:rsidP="00A8221D">
      <w:pPr>
        <w:pStyle w:val="PL"/>
        <w:rPr>
          <w:color w:val="808080"/>
        </w:rPr>
      </w:pPr>
      <w:r w:rsidRPr="00B55E3E">
        <w:rPr>
          <w:color w:val="808080"/>
        </w:rPr>
        <w:t>-- Serving cell specific MAC and PHY parameters for a SpCell:</w:t>
      </w:r>
    </w:p>
    <w:p w14:paraId="478ED543" w14:textId="77777777" w:rsidR="00A8221D" w:rsidRPr="00B55E3E" w:rsidRDefault="00A8221D" w:rsidP="00A8221D">
      <w:pPr>
        <w:pStyle w:val="PL"/>
      </w:pPr>
      <w:r w:rsidRPr="00B55E3E">
        <w:t xml:space="preserve">SpCellConfig ::=                        </w:t>
      </w:r>
      <w:r w:rsidRPr="00B55E3E">
        <w:rPr>
          <w:color w:val="993366"/>
        </w:rPr>
        <w:t>SEQUENCE</w:t>
      </w:r>
      <w:r w:rsidRPr="00B55E3E">
        <w:t xml:space="preserve"> {</w:t>
      </w:r>
    </w:p>
    <w:p w14:paraId="4D984926" w14:textId="77777777" w:rsidR="00A8221D" w:rsidRPr="00B55E3E" w:rsidRDefault="00A8221D" w:rsidP="00A8221D">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663B2087" w14:textId="77777777" w:rsidR="00A8221D" w:rsidRPr="00B55E3E" w:rsidRDefault="00A8221D" w:rsidP="00A8221D">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055BC033" w14:textId="77777777" w:rsidR="00A8221D" w:rsidRPr="00B55E3E" w:rsidRDefault="00A8221D" w:rsidP="00A8221D">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2BE9203F" w14:textId="77777777" w:rsidR="00A8221D" w:rsidRPr="00B55E3E" w:rsidRDefault="00A8221D" w:rsidP="00A8221D">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2986E1D0" w14:textId="77777777" w:rsidR="00A8221D" w:rsidRPr="00B55E3E" w:rsidRDefault="00A8221D" w:rsidP="00A8221D">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3691A2A2" w14:textId="77777777" w:rsidR="00A8221D" w:rsidRPr="00B55E3E" w:rsidRDefault="00A8221D" w:rsidP="00A8221D">
      <w:pPr>
        <w:pStyle w:val="PL"/>
      </w:pPr>
      <w:r w:rsidRPr="00B55E3E">
        <w:t xml:space="preserve">    ...,</w:t>
      </w:r>
    </w:p>
    <w:p w14:paraId="0C18F1ED" w14:textId="77777777" w:rsidR="00A8221D" w:rsidRPr="00B55E3E" w:rsidRDefault="00A8221D" w:rsidP="00A8221D">
      <w:pPr>
        <w:pStyle w:val="PL"/>
      </w:pPr>
      <w:r w:rsidRPr="00B55E3E">
        <w:t xml:space="preserve">    [[</w:t>
      </w:r>
    </w:p>
    <w:p w14:paraId="3405D91B" w14:textId="77777777" w:rsidR="00A8221D" w:rsidRPr="00B55E3E" w:rsidRDefault="00A8221D" w:rsidP="00A8221D">
      <w:pPr>
        <w:pStyle w:val="PL"/>
      </w:pPr>
      <w:r w:rsidRPr="00B55E3E">
        <w:t xml:space="preserve">    lowMobilityEvaluationConnected-r17  </w:t>
      </w:r>
      <w:r w:rsidRPr="00B55E3E">
        <w:rPr>
          <w:color w:val="993366"/>
        </w:rPr>
        <w:t>SEQUENCE</w:t>
      </w:r>
      <w:r w:rsidRPr="00B55E3E">
        <w:t xml:space="preserve"> {</w:t>
      </w:r>
    </w:p>
    <w:p w14:paraId="5F66A9A3" w14:textId="77777777" w:rsidR="00A8221D" w:rsidRPr="00B55E3E" w:rsidRDefault="00A8221D" w:rsidP="00A8221D">
      <w:pPr>
        <w:pStyle w:val="PL"/>
      </w:pPr>
      <w:r w:rsidRPr="00B55E3E">
        <w:t xml:space="preserve">        s-SearchDeltaP-Connected-r17        </w:t>
      </w:r>
      <w:r w:rsidRPr="00B55E3E">
        <w:rPr>
          <w:color w:val="993366"/>
        </w:rPr>
        <w:t>ENUMERATED</w:t>
      </w:r>
      <w:r w:rsidRPr="00B55E3E">
        <w:t xml:space="preserve"> {dB3, dB6, dB9, dB12, dB15, spare3, spare2, spare1},</w:t>
      </w:r>
    </w:p>
    <w:p w14:paraId="0086C156" w14:textId="77777777" w:rsidR="00A8221D" w:rsidRPr="00B55E3E" w:rsidRDefault="00A8221D" w:rsidP="00A8221D">
      <w:pPr>
        <w:pStyle w:val="PL"/>
      </w:pPr>
      <w:r w:rsidRPr="00B55E3E">
        <w:t xml:space="preserve">        t-SearchDeltaP-Connected-r17        </w:t>
      </w:r>
      <w:r w:rsidRPr="00B55E3E">
        <w:rPr>
          <w:color w:val="993366"/>
        </w:rPr>
        <w:t>ENUMERATED</w:t>
      </w:r>
      <w:r w:rsidRPr="00B55E3E">
        <w:t xml:space="preserve"> {s5, s10, s20, s30, s60, s120, s180, s240, s300, spare7, spare6, spare5,</w:t>
      </w:r>
    </w:p>
    <w:p w14:paraId="4CB3C207" w14:textId="77777777" w:rsidR="00A8221D" w:rsidRPr="00B55E3E" w:rsidRDefault="00A8221D" w:rsidP="00A8221D">
      <w:pPr>
        <w:pStyle w:val="PL"/>
      </w:pPr>
      <w:r w:rsidRPr="00B55E3E">
        <w:t xml:space="preserve">                                                        spare4, spare3, spare2, spare1}</w:t>
      </w:r>
    </w:p>
    <w:p w14:paraId="272772D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6C8CED" w14:textId="77777777" w:rsidR="00A8221D" w:rsidRPr="00B55E3E" w:rsidRDefault="00A8221D" w:rsidP="00A8221D">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2672122"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796F08AA" w14:textId="77777777" w:rsidR="00A8221D" w:rsidRPr="00B55E3E" w:rsidRDefault="00A8221D" w:rsidP="00A8221D">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Cond SCG-Opt</w:t>
      </w:r>
    </w:p>
    <w:p w14:paraId="33AC5094" w14:textId="77777777" w:rsidR="00A8221D" w:rsidRPr="00B55E3E" w:rsidRDefault="00A8221D" w:rsidP="00A8221D">
      <w:pPr>
        <w:pStyle w:val="PL"/>
      </w:pPr>
      <w:r w:rsidRPr="00B55E3E">
        <w:t xml:space="preserve">    ]]</w:t>
      </w:r>
    </w:p>
    <w:p w14:paraId="749C0A1D" w14:textId="77777777" w:rsidR="00A8221D" w:rsidRPr="00B55E3E" w:rsidRDefault="00A8221D" w:rsidP="00A8221D">
      <w:pPr>
        <w:pStyle w:val="PL"/>
      </w:pPr>
      <w:r w:rsidRPr="00B55E3E">
        <w:t>}</w:t>
      </w:r>
    </w:p>
    <w:p w14:paraId="213CFE43" w14:textId="77777777" w:rsidR="00A8221D" w:rsidRPr="00B55E3E" w:rsidRDefault="00A8221D" w:rsidP="00A8221D">
      <w:pPr>
        <w:pStyle w:val="PL"/>
      </w:pPr>
    </w:p>
    <w:p w14:paraId="3BF31067" w14:textId="77777777" w:rsidR="00A8221D" w:rsidRPr="00B55E3E" w:rsidRDefault="00A8221D" w:rsidP="00A8221D">
      <w:pPr>
        <w:pStyle w:val="PL"/>
      </w:pPr>
      <w:r w:rsidRPr="00B55E3E">
        <w:t xml:space="preserve">ReconfigurationWithSync ::=         </w:t>
      </w:r>
      <w:r w:rsidRPr="00B55E3E">
        <w:rPr>
          <w:color w:val="993366"/>
        </w:rPr>
        <w:t>SEQUENCE</w:t>
      </w:r>
      <w:r w:rsidRPr="00B55E3E">
        <w:t xml:space="preserve"> {</w:t>
      </w:r>
    </w:p>
    <w:p w14:paraId="76C924DE" w14:textId="77777777" w:rsidR="00A8221D" w:rsidRPr="00B55E3E" w:rsidRDefault="00A8221D" w:rsidP="00A8221D">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1D98569B" w14:textId="77777777" w:rsidR="00A8221D" w:rsidRPr="00B55E3E" w:rsidRDefault="00A8221D" w:rsidP="00A8221D">
      <w:pPr>
        <w:pStyle w:val="PL"/>
      </w:pPr>
      <w:r w:rsidRPr="00B55E3E">
        <w:t xml:space="preserve">    newUE-Identity                      RNTI-Value,</w:t>
      </w:r>
    </w:p>
    <w:p w14:paraId="783F38D2" w14:textId="77777777" w:rsidR="00A8221D" w:rsidRPr="00B55E3E" w:rsidRDefault="00A8221D" w:rsidP="00A8221D">
      <w:pPr>
        <w:pStyle w:val="PL"/>
      </w:pPr>
      <w:r w:rsidRPr="00B55E3E">
        <w:t xml:space="preserve">    t304                                </w:t>
      </w:r>
      <w:r w:rsidRPr="00B55E3E">
        <w:rPr>
          <w:color w:val="993366"/>
        </w:rPr>
        <w:t>ENUMERATED</w:t>
      </w:r>
      <w:r w:rsidRPr="00B55E3E">
        <w:t xml:space="preserve"> {ms50, ms100, ms150, ms200, ms500, ms1000, ms2000, ms10000},</w:t>
      </w:r>
    </w:p>
    <w:p w14:paraId="2C73B931" w14:textId="77777777" w:rsidR="00A8221D" w:rsidRPr="00B55E3E" w:rsidRDefault="00A8221D" w:rsidP="00A8221D">
      <w:pPr>
        <w:pStyle w:val="PL"/>
      </w:pPr>
      <w:r w:rsidRPr="00B55E3E">
        <w:t xml:space="preserve">    rach-ConfigDedicated                </w:t>
      </w:r>
      <w:r w:rsidRPr="00B55E3E">
        <w:rPr>
          <w:color w:val="993366"/>
        </w:rPr>
        <w:t>CHOICE</w:t>
      </w:r>
      <w:r w:rsidRPr="00B55E3E">
        <w:t xml:space="preserve"> {</w:t>
      </w:r>
    </w:p>
    <w:p w14:paraId="6E944BAA" w14:textId="77777777" w:rsidR="00A8221D" w:rsidRPr="00B55E3E" w:rsidRDefault="00A8221D" w:rsidP="00A8221D">
      <w:pPr>
        <w:pStyle w:val="PL"/>
      </w:pPr>
      <w:r w:rsidRPr="00B55E3E">
        <w:t xml:space="preserve">        uplink                              RACH-ConfigDedicated,</w:t>
      </w:r>
    </w:p>
    <w:p w14:paraId="4A27A1CF" w14:textId="77777777" w:rsidR="00A8221D" w:rsidRPr="00B55E3E" w:rsidRDefault="00A8221D" w:rsidP="00A8221D">
      <w:pPr>
        <w:pStyle w:val="PL"/>
      </w:pPr>
      <w:r w:rsidRPr="00B55E3E">
        <w:t xml:space="preserve">        supplementaryUplink                 RACH-ConfigDedicated</w:t>
      </w:r>
    </w:p>
    <w:p w14:paraId="6D774F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524538D" w14:textId="77777777" w:rsidR="00A8221D" w:rsidRPr="00B55E3E" w:rsidRDefault="00A8221D" w:rsidP="00A8221D">
      <w:pPr>
        <w:pStyle w:val="PL"/>
      </w:pPr>
      <w:r w:rsidRPr="00B55E3E">
        <w:t xml:space="preserve">    ...,</w:t>
      </w:r>
    </w:p>
    <w:p w14:paraId="2DA60DAF" w14:textId="77777777" w:rsidR="00A8221D" w:rsidRPr="00B55E3E" w:rsidRDefault="00A8221D" w:rsidP="00A8221D">
      <w:pPr>
        <w:pStyle w:val="PL"/>
      </w:pPr>
      <w:r w:rsidRPr="00B55E3E">
        <w:t xml:space="preserve">    [[</w:t>
      </w:r>
    </w:p>
    <w:p w14:paraId="5667B4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638A992D" w14:textId="77777777" w:rsidR="00A8221D" w:rsidRPr="00B55E3E" w:rsidRDefault="00A8221D" w:rsidP="00A8221D">
      <w:pPr>
        <w:pStyle w:val="PL"/>
      </w:pPr>
      <w:r w:rsidRPr="00B55E3E">
        <w:t xml:space="preserve">    ]],</w:t>
      </w:r>
    </w:p>
    <w:p w14:paraId="57232EC2" w14:textId="77777777" w:rsidR="00A8221D" w:rsidRPr="00B55E3E" w:rsidRDefault="00A8221D" w:rsidP="00A8221D">
      <w:pPr>
        <w:pStyle w:val="PL"/>
      </w:pPr>
      <w:r w:rsidRPr="00B55E3E">
        <w:t xml:space="preserve">    [[</w:t>
      </w:r>
    </w:p>
    <w:p w14:paraId="7BC5B964" w14:textId="77777777" w:rsidR="00A8221D" w:rsidRPr="00B55E3E" w:rsidRDefault="00A8221D" w:rsidP="00A8221D">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6B662743" w14:textId="77777777" w:rsidR="00A8221D" w:rsidRPr="00B55E3E" w:rsidRDefault="00A8221D" w:rsidP="00A8221D">
      <w:pPr>
        <w:pStyle w:val="PL"/>
      </w:pPr>
      <w:r w:rsidRPr="00B55E3E">
        <w:t xml:space="preserve">    ]],</w:t>
      </w:r>
    </w:p>
    <w:p w14:paraId="48FD31F2" w14:textId="77777777" w:rsidR="00A8221D" w:rsidRPr="00B55E3E" w:rsidRDefault="00A8221D" w:rsidP="00A8221D">
      <w:pPr>
        <w:pStyle w:val="PL"/>
      </w:pPr>
      <w:r w:rsidRPr="00B55E3E">
        <w:t xml:space="preserve">    [[</w:t>
      </w:r>
    </w:p>
    <w:p w14:paraId="3471ED74" w14:textId="77777777" w:rsidR="00A8221D" w:rsidRPr="00B55E3E" w:rsidRDefault="00A8221D" w:rsidP="00A8221D">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Cond DirectToIndirect-PathSwitch</w:t>
      </w:r>
    </w:p>
    <w:p w14:paraId="11AF3B22" w14:textId="77777777" w:rsidR="00A8221D" w:rsidRPr="00B55E3E" w:rsidRDefault="00A8221D" w:rsidP="00A8221D">
      <w:pPr>
        <w:pStyle w:val="PL"/>
      </w:pPr>
      <w:r w:rsidRPr="00B55E3E">
        <w:t xml:space="preserve">    ]]</w:t>
      </w:r>
    </w:p>
    <w:p w14:paraId="0A7C3F7A" w14:textId="77777777" w:rsidR="00A8221D" w:rsidRPr="00B55E3E" w:rsidRDefault="00A8221D" w:rsidP="00A8221D">
      <w:pPr>
        <w:pStyle w:val="PL"/>
      </w:pPr>
      <w:r w:rsidRPr="00B55E3E">
        <w:t>}</w:t>
      </w:r>
    </w:p>
    <w:p w14:paraId="5B9BE0AB" w14:textId="77777777" w:rsidR="00A8221D" w:rsidRPr="00B55E3E" w:rsidRDefault="00A8221D" w:rsidP="00A8221D">
      <w:pPr>
        <w:pStyle w:val="PL"/>
      </w:pPr>
    </w:p>
    <w:p w14:paraId="0606E68D" w14:textId="77777777" w:rsidR="00A8221D" w:rsidRPr="00B55E3E" w:rsidRDefault="00A8221D" w:rsidP="00A8221D">
      <w:pPr>
        <w:pStyle w:val="PL"/>
      </w:pPr>
      <w:r w:rsidRPr="00B55E3E">
        <w:t xml:space="preserve">DAPS-UplinkPowerConfig-r16 ::=      </w:t>
      </w:r>
      <w:r w:rsidRPr="00B55E3E">
        <w:rPr>
          <w:color w:val="993366"/>
        </w:rPr>
        <w:t>SEQUENCE</w:t>
      </w:r>
      <w:r w:rsidRPr="00B55E3E">
        <w:t xml:space="preserve"> {</w:t>
      </w:r>
    </w:p>
    <w:p w14:paraId="51C76E50" w14:textId="77777777" w:rsidR="00A8221D" w:rsidRPr="00B55E3E" w:rsidRDefault="00A8221D" w:rsidP="00A8221D">
      <w:pPr>
        <w:pStyle w:val="PL"/>
      </w:pPr>
      <w:r w:rsidRPr="00B55E3E">
        <w:t xml:space="preserve">    p-DAPS-Source-r16                   P-Max,</w:t>
      </w:r>
    </w:p>
    <w:p w14:paraId="6ADFCAA7" w14:textId="77777777" w:rsidR="00A8221D" w:rsidRPr="00B55E3E" w:rsidRDefault="00A8221D" w:rsidP="00A8221D">
      <w:pPr>
        <w:pStyle w:val="PL"/>
      </w:pPr>
      <w:r w:rsidRPr="00B55E3E">
        <w:t xml:space="preserve">    p-DAPS-Target-r16                   P-Max,</w:t>
      </w:r>
    </w:p>
    <w:p w14:paraId="266E4F79"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70EB9086" w14:textId="77777777" w:rsidR="00A8221D" w:rsidRPr="00B55E3E" w:rsidRDefault="00A8221D" w:rsidP="00A8221D">
      <w:pPr>
        <w:pStyle w:val="PL"/>
      </w:pPr>
      <w:r w:rsidRPr="00B55E3E">
        <w:t>}</w:t>
      </w:r>
    </w:p>
    <w:p w14:paraId="18144E08" w14:textId="77777777" w:rsidR="00A8221D" w:rsidRPr="00B55E3E" w:rsidRDefault="00A8221D" w:rsidP="00A8221D">
      <w:pPr>
        <w:pStyle w:val="PL"/>
      </w:pPr>
    </w:p>
    <w:p w14:paraId="5E024B5E" w14:textId="77777777" w:rsidR="00A8221D" w:rsidRPr="00B55E3E" w:rsidRDefault="00A8221D" w:rsidP="00A8221D">
      <w:pPr>
        <w:pStyle w:val="PL"/>
      </w:pPr>
      <w:r w:rsidRPr="00B55E3E">
        <w:t xml:space="preserve">SCellConfig ::=                     </w:t>
      </w:r>
      <w:r w:rsidRPr="00B55E3E">
        <w:rPr>
          <w:color w:val="993366"/>
        </w:rPr>
        <w:t>SEQUENCE</w:t>
      </w:r>
      <w:r w:rsidRPr="00B55E3E">
        <w:t xml:space="preserve"> {</w:t>
      </w:r>
    </w:p>
    <w:p w14:paraId="19123369" w14:textId="77777777" w:rsidR="00A8221D" w:rsidRPr="00B55E3E" w:rsidRDefault="00A8221D" w:rsidP="00A8221D">
      <w:pPr>
        <w:pStyle w:val="PL"/>
      </w:pPr>
      <w:r w:rsidRPr="00B55E3E">
        <w:t xml:space="preserve">    sCellIndex                          SCellIndex,</w:t>
      </w:r>
    </w:p>
    <w:p w14:paraId="6A4B09F3" w14:textId="77777777" w:rsidR="00A8221D" w:rsidRPr="00B55E3E" w:rsidRDefault="00A8221D" w:rsidP="00A8221D">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5BC9A211" w14:textId="77777777" w:rsidR="00A8221D" w:rsidRPr="00B55E3E" w:rsidRDefault="00A8221D" w:rsidP="00A8221D">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615B4A81" w14:textId="77777777" w:rsidR="00A8221D" w:rsidRPr="00B55E3E" w:rsidRDefault="00A8221D" w:rsidP="00A8221D">
      <w:pPr>
        <w:pStyle w:val="PL"/>
      </w:pPr>
      <w:r w:rsidRPr="00B55E3E">
        <w:t xml:space="preserve">    ...,</w:t>
      </w:r>
    </w:p>
    <w:p w14:paraId="06461906" w14:textId="77777777" w:rsidR="00A8221D" w:rsidRPr="00B55E3E" w:rsidRDefault="00A8221D" w:rsidP="00A8221D">
      <w:pPr>
        <w:pStyle w:val="PL"/>
      </w:pPr>
      <w:r w:rsidRPr="00B55E3E">
        <w:t xml:space="preserve">    [[</w:t>
      </w:r>
    </w:p>
    <w:p w14:paraId="4A3AACB5"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8007811" w14:textId="77777777" w:rsidR="00A8221D" w:rsidRPr="00B55E3E" w:rsidRDefault="00A8221D" w:rsidP="00A8221D">
      <w:pPr>
        <w:pStyle w:val="PL"/>
      </w:pPr>
      <w:r w:rsidRPr="00B55E3E">
        <w:t xml:space="preserve">    ]],</w:t>
      </w:r>
    </w:p>
    <w:p w14:paraId="550AF59F" w14:textId="77777777" w:rsidR="00A8221D" w:rsidRPr="00B55E3E" w:rsidRDefault="00A8221D" w:rsidP="00A8221D">
      <w:pPr>
        <w:pStyle w:val="PL"/>
      </w:pPr>
      <w:r w:rsidRPr="00B55E3E">
        <w:t xml:space="preserve">    [[</w:t>
      </w:r>
    </w:p>
    <w:p w14:paraId="207DBF9D" w14:textId="77777777" w:rsidR="00A8221D" w:rsidRPr="00B55E3E" w:rsidRDefault="00A8221D" w:rsidP="00A8221D">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132C9E43" w14:textId="77777777" w:rsidR="00A8221D" w:rsidRPr="00B55E3E" w:rsidRDefault="00A8221D" w:rsidP="00A8221D">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31C03AF8" w14:textId="77777777" w:rsidR="00A8221D" w:rsidRPr="00B55E3E" w:rsidRDefault="00A8221D" w:rsidP="00A8221D">
      <w:pPr>
        <w:pStyle w:val="PL"/>
      </w:pPr>
      <w:r w:rsidRPr="00B55E3E">
        <w:t xml:space="preserve">    ]],</w:t>
      </w:r>
    </w:p>
    <w:p w14:paraId="36A312A3" w14:textId="77777777" w:rsidR="00A8221D" w:rsidRPr="00B55E3E" w:rsidRDefault="00A8221D" w:rsidP="00A8221D">
      <w:pPr>
        <w:pStyle w:val="PL"/>
      </w:pPr>
      <w:r w:rsidRPr="00B55E3E">
        <w:t xml:space="preserve">    [[</w:t>
      </w:r>
    </w:p>
    <w:p w14:paraId="290EC930"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7490556"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075E985A" w14:textId="77777777" w:rsidR="00A8221D" w:rsidRPr="00B55E3E" w:rsidRDefault="00A8221D" w:rsidP="00A8221D">
      <w:pPr>
        <w:pStyle w:val="PL"/>
        <w:rPr>
          <w:color w:val="808080"/>
        </w:rPr>
      </w:pPr>
      <w:r w:rsidRPr="00B55E3E">
        <w:t xml:space="preserve">    sCellSIB20-r17                   SetupRelease { SCellSIB20-r17 }                                </w:t>
      </w:r>
      <w:r w:rsidRPr="00B55E3E">
        <w:rPr>
          <w:color w:val="993366"/>
        </w:rPr>
        <w:t>OPTIONAL</w:t>
      </w:r>
      <w:r w:rsidRPr="00B55E3E">
        <w:t xml:space="preserve">    </w:t>
      </w:r>
      <w:r w:rsidRPr="00B55E3E">
        <w:rPr>
          <w:color w:val="808080"/>
        </w:rPr>
        <w:t>-- Need M</w:t>
      </w:r>
    </w:p>
    <w:p w14:paraId="53075B95" w14:textId="77777777" w:rsidR="00A8221D" w:rsidRPr="00B55E3E" w:rsidRDefault="00A8221D" w:rsidP="00A8221D">
      <w:pPr>
        <w:pStyle w:val="PL"/>
      </w:pPr>
      <w:r w:rsidRPr="00B55E3E">
        <w:t xml:space="preserve">    ]]</w:t>
      </w:r>
    </w:p>
    <w:p w14:paraId="5C514762" w14:textId="77777777" w:rsidR="00A8221D" w:rsidRPr="00B55E3E" w:rsidRDefault="00A8221D" w:rsidP="00A8221D">
      <w:pPr>
        <w:pStyle w:val="PL"/>
      </w:pPr>
    </w:p>
    <w:p w14:paraId="352C55CA" w14:textId="77777777" w:rsidR="00A8221D" w:rsidRPr="00B55E3E" w:rsidRDefault="00A8221D" w:rsidP="00A8221D">
      <w:pPr>
        <w:pStyle w:val="PL"/>
      </w:pPr>
      <w:r w:rsidRPr="00B55E3E">
        <w:t>}</w:t>
      </w:r>
    </w:p>
    <w:p w14:paraId="00E40266" w14:textId="77777777" w:rsidR="00A8221D" w:rsidRPr="00B55E3E" w:rsidRDefault="00A8221D" w:rsidP="00A8221D">
      <w:pPr>
        <w:pStyle w:val="PL"/>
      </w:pPr>
    </w:p>
    <w:p w14:paraId="463CB8A1" w14:textId="77777777" w:rsidR="00A8221D" w:rsidRPr="00B55E3E" w:rsidRDefault="00A8221D" w:rsidP="00A8221D">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2283CD76" w14:textId="77777777" w:rsidR="00A8221D" w:rsidRPr="00B55E3E" w:rsidRDefault="00A8221D" w:rsidP="00A8221D">
      <w:pPr>
        <w:pStyle w:val="PL"/>
      </w:pPr>
    </w:p>
    <w:p w14:paraId="356DE60F" w14:textId="77777777" w:rsidR="00A8221D" w:rsidRPr="00B55E3E" w:rsidRDefault="00A8221D" w:rsidP="00A8221D">
      <w:pPr>
        <w:pStyle w:val="PL"/>
      </w:pPr>
      <w:r w:rsidRPr="00B55E3E">
        <w:t xml:space="preserve">DeactivatedSCG-Config-r17 ::=       </w:t>
      </w:r>
      <w:r w:rsidRPr="00B55E3E">
        <w:rPr>
          <w:color w:val="993366"/>
        </w:rPr>
        <w:t>SEQUENCE</w:t>
      </w:r>
      <w:r w:rsidRPr="00B55E3E">
        <w:t xml:space="preserve"> {</w:t>
      </w:r>
    </w:p>
    <w:p w14:paraId="541F9E25" w14:textId="77777777" w:rsidR="00A8221D" w:rsidRPr="00B55E3E" w:rsidRDefault="00A8221D" w:rsidP="00A8221D">
      <w:pPr>
        <w:pStyle w:val="PL"/>
      </w:pPr>
      <w:r w:rsidRPr="00B55E3E">
        <w:t xml:space="preserve">    bfd-and-RLM                         </w:t>
      </w:r>
      <w:r w:rsidRPr="00B55E3E">
        <w:rPr>
          <w:color w:val="993366"/>
        </w:rPr>
        <w:t>BOOLEAN</w:t>
      </w:r>
      <w:r w:rsidRPr="00B55E3E">
        <w:t>,</w:t>
      </w:r>
    </w:p>
    <w:p w14:paraId="5C02E355" w14:textId="77777777" w:rsidR="00A8221D" w:rsidRPr="00B55E3E" w:rsidRDefault="00A8221D" w:rsidP="00A8221D">
      <w:pPr>
        <w:pStyle w:val="PL"/>
      </w:pPr>
      <w:r w:rsidRPr="00B55E3E">
        <w:t xml:space="preserve">    ...</w:t>
      </w:r>
    </w:p>
    <w:p w14:paraId="75D81150" w14:textId="77777777" w:rsidR="00A8221D" w:rsidRPr="00B55E3E" w:rsidRDefault="00A8221D" w:rsidP="00A8221D">
      <w:pPr>
        <w:pStyle w:val="PL"/>
      </w:pPr>
      <w:r w:rsidRPr="00B55E3E">
        <w:lastRenderedPageBreak/>
        <w:t>}</w:t>
      </w:r>
    </w:p>
    <w:p w14:paraId="7D1D174E" w14:textId="77777777" w:rsidR="00A8221D" w:rsidRPr="00B55E3E" w:rsidRDefault="00A8221D" w:rsidP="00A8221D">
      <w:pPr>
        <w:pStyle w:val="PL"/>
      </w:pPr>
    </w:p>
    <w:p w14:paraId="6014053E" w14:textId="77777777" w:rsidR="00A8221D" w:rsidRPr="00B55E3E" w:rsidRDefault="00A8221D" w:rsidP="00A8221D">
      <w:pPr>
        <w:pStyle w:val="PL"/>
      </w:pPr>
      <w:r w:rsidRPr="00B55E3E">
        <w:t xml:space="preserve">GoodServingCellEvaluation-r17 ::=       </w:t>
      </w:r>
      <w:r w:rsidRPr="00B55E3E">
        <w:rPr>
          <w:color w:val="993366"/>
        </w:rPr>
        <w:t>SEQUENCE</w:t>
      </w:r>
      <w:r w:rsidRPr="00B55E3E">
        <w:t xml:space="preserve"> {</w:t>
      </w:r>
    </w:p>
    <w:p w14:paraId="7B1A09BD" w14:textId="77777777" w:rsidR="00A8221D" w:rsidRPr="00B55E3E" w:rsidRDefault="00A8221D" w:rsidP="00A8221D">
      <w:pPr>
        <w:pStyle w:val="PL"/>
        <w:rPr>
          <w:color w:val="808080"/>
        </w:rPr>
      </w:pPr>
      <w:r w:rsidRPr="00B55E3E">
        <w:t xml:space="preserve">    offset-r17                              </w:t>
      </w:r>
      <w:r w:rsidRPr="00B55E3E">
        <w:rPr>
          <w:color w:val="993366"/>
        </w:rPr>
        <w:t>ENUMERATED</w:t>
      </w:r>
      <w:r w:rsidRPr="00B55E3E">
        <w:t xml:space="preserve"> {db2, db4, db6, db8}                         </w:t>
      </w:r>
      <w:r w:rsidRPr="00B55E3E">
        <w:rPr>
          <w:color w:val="993366"/>
        </w:rPr>
        <w:t>OPTIONAL</w:t>
      </w:r>
      <w:r w:rsidRPr="00B55E3E">
        <w:t xml:space="preserve">   </w:t>
      </w:r>
      <w:r w:rsidRPr="00B55E3E">
        <w:rPr>
          <w:color w:val="808080"/>
        </w:rPr>
        <w:t xml:space="preserve">-- Need </w:t>
      </w:r>
      <w:r w:rsidRPr="00B55E3E">
        <w:rPr>
          <w:rFonts w:eastAsia="DengXian"/>
          <w:color w:val="808080"/>
        </w:rPr>
        <w:t>S</w:t>
      </w:r>
    </w:p>
    <w:p w14:paraId="30F49F48" w14:textId="77777777" w:rsidR="00A8221D" w:rsidRPr="00B55E3E" w:rsidRDefault="00A8221D" w:rsidP="00A8221D">
      <w:pPr>
        <w:pStyle w:val="PL"/>
      </w:pPr>
      <w:r w:rsidRPr="00B55E3E">
        <w:t>}</w:t>
      </w:r>
    </w:p>
    <w:p w14:paraId="338F5E4E" w14:textId="77777777" w:rsidR="00A8221D" w:rsidRPr="00B55E3E" w:rsidRDefault="00A8221D" w:rsidP="00A8221D">
      <w:pPr>
        <w:pStyle w:val="PL"/>
      </w:pPr>
    </w:p>
    <w:p w14:paraId="1E21A550" w14:textId="77777777" w:rsidR="00A8221D" w:rsidRPr="00B55E3E" w:rsidRDefault="00A8221D" w:rsidP="00A8221D">
      <w:pPr>
        <w:pStyle w:val="PL"/>
      </w:pPr>
      <w:bookmarkStart w:id="1399" w:name="_Hlk101256006"/>
      <w:r w:rsidRPr="00B55E3E">
        <w:t xml:space="preserve">SL-PathSwitchConfig-r17 ::=         </w:t>
      </w:r>
      <w:r w:rsidRPr="00B55E3E">
        <w:rPr>
          <w:color w:val="993366"/>
        </w:rPr>
        <w:t>SEQUENCE</w:t>
      </w:r>
      <w:r w:rsidRPr="00B55E3E">
        <w:t xml:space="preserve"> {</w:t>
      </w:r>
    </w:p>
    <w:p w14:paraId="0BCFB2C6" w14:textId="77777777" w:rsidR="00A8221D" w:rsidRPr="00B55E3E" w:rsidRDefault="00A8221D" w:rsidP="00A8221D">
      <w:pPr>
        <w:pStyle w:val="PL"/>
      </w:pPr>
      <w:r w:rsidRPr="00B55E3E">
        <w:t xml:space="preserve">    targetRelayUE-Identity-r17          SL-SourceIdentity-r17,</w:t>
      </w:r>
    </w:p>
    <w:p w14:paraId="3A0A1F0F" w14:textId="77777777" w:rsidR="00A8221D" w:rsidRPr="00B55E3E" w:rsidRDefault="00A8221D" w:rsidP="00A8221D">
      <w:pPr>
        <w:pStyle w:val="PL"/>
      </w:pPr>
      <w:r w:rsidRPr="00B55E3E">
        <w:t xml:space="preserve">    t420-r17                            </w:t>
      </w:r>
      <w:r w:rsidRPr="00B55E3E">
        <w:rPr>
          <w:color w:val="993366"/>
        </w:rPr>
        <w:t>ENUMERATED</w:t>
      </w:r>
      <w:r w:rsidRPr="00B55E3E">
        <w:t xml:space="preserve"> {ms50, ms100, ms150, ms200, ms500, ms1000, ms2000, ms10000},</w:t>
      </w:r>
    </w:p>
    <w:p w14:paraId="31566714" w14:textId="77777777" w:rsidR="00A8221D" w:rsidRPr="00B55E3E" w:rsidRDefault="00A8221D" w:rsidP="00A8221D">
      <w:pPr>
        <w:pStyle w:val="PL"/>
      </w:pPr>
      <w:r w:rsidRPr="00B55E3E">
        <w:t xml:space="preserve">    ...</w:t>
      </w:r>
    </w:p>
    <w:p w14:paraId="5ABD41EE" w14:textId="77777777" w:rsidR="00A8221D" w:rsidRPr="00B55E3E" w:rsidRDefault="00A8221D" w:rsidP="00A8221D">
      <w:pPr>
        <w:pStyle w:val="PL"/>
      </w:pPr>
      <w:r w:rsidRPr="00B55E3E">
        <w:t>}</w:t>
      </w:r>
    </w:p>
    <w:p w14:paraId="2997353C" w14:textId="77777777" w:rsidR="00A8221D" w:rsidRPr="00B55E3E" w:rsidRDefault="00A8221D" w:rsidP="00A8221D">
      <w:pPr>
        <w:pStyle w:val="PL"/>
      </w:pPr>
    </w:p>
    <w:p w14:paraId="28E1F63F" w14:textId="77777777" w:rsidR="00A8221D" w:rsidRPr="00B55E3E" w:rsidRDefault="00A8221D" w:rsidP="00A8221D">
      <w:pPr>
        <w:pStyle w:val="PL"/>
      </w:pPr>
      <w:r w:rsidRPr="00B55E3E">
        <w:t xml:space="preserve">IAB-ResourceConfig-r17 ::=          </w:t>
      </w:r>
      <w:r w:rsidRPr="00B55E3E">
        <w:rPr>
          <w:color w:val="993366"/>
        </w:rPr>
        <w:t>SEQUENCE</w:t>
      </w:r>
      <w:r w:rsidRPr="00B55E3E">
        <w:t xml:space="preserve"> {</w:t>
      </w:r>
    </w:p>
    <w:p w14:paraId="7FB0923E" w14:textId="77777777" w:rsidR="00A8221D" w:rsidRPr="00B55E3E" w:rsidRDefault="00A8221D" w:rsidP="00A8221D">
      <w:pPr>
        <w:pStyle w:val="PL"/>
      </w:pPr>
      <w:r w:rsidRPr="00B55E3E">
        <w:t xml:space="preserve">    iab-ResourceConfigID-r17            IAB-ResourceConfigID-r17,</w:t>
      </w:r>
    </w:p>
    <w:p w14:paraId="33E7600A" w14:textId="77777777" w:rsidR="00A8221D" w:rsidRPr="00B55E3E" w:rsidRDefault="00A8221D" w:rsidP="00A8221D">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4E5C41DD" w14:textId="77777777" w:rsidR="00A8221D" w:rsidRPr="00B55E3E" w:rsidRDefault="00A8221D" w:rsidP="00A8221D">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4579A25" w14:textId="77777777" w:rsidR="00A8221D" w:rsidRPr="00B55E3E" w:rsidRDefault="00A8221D" w:rsidP="00A8221D">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6FC155A1" w14:textId="77777777" w:rsidR="00A8221D" w:rsidRPr="00B55E3E" w:rsidRDefault="00A8221D" w:rsidP="00A8221D">
      <w:pPr>
        <w:pStyle w:val="PL"/>
      </w:pPr>
      <w:r w:rsidRPr="00B55E3E">
        <w:t xml:space="preserve">    ...</w:t>
      </w:r>
    </w:p>
    <w:p w14:paraId="66FEF9AC" w14:textId="77777777" w:rsidR="00A8221D" w:rsidRPr="00B55E3E" w:rsidRDefault="00A8221D" w:rsidP="00A8221D">
      <w:pPr>
        <w:pStyle w:val="PL"/>
      </w:pPr>
      <w:r w:rsidRPr="00B55E3E">
        <w:t>}</w:t>
      </w:r>
    </w:p>
    <w:p w14:paraId="5EBD22CF" w14:textId="77777777" w:rsidR="00A8221D" w:rsidRPr="00B55E3E" w:rsidRDefault="00A8221D" w:rsidP="00A8221D">
      <w:pPr>
        <w:pStyle w:val="PL"/>
      </w:pPr>
      <w:r w:rsidRPr="00B55E3E">
        <w:t xml:space="preserve">IAB-ResourceConfigID-r17 ::=        </w:t>
      </w:r>
      <w:r w:rsidRPr="00B55E3E">
        <w:rPr>
          <w:color w:val="993366"/>
        </w:rPr>
        <w:t>INTEGER</w:t>
      </w:r>
      <w:r w:rsidRPr="00B55E3E">
        <w:t>(0..maxNrofIABResourceConfig-1-r17)</w:t>
      </w:r>
    </w:p>
    <w:p w14:paraId="18ED4B8C" w14:textId="77777777" w:rsidR="00A8221D" w:rsidRPr="00B55E3E" w:rsidRDefault="00A8221D" w:rsidP="00A8221D">
      <w:pPr>
        <w:pStyle w:val="PL"/>
      </w:pPr>
    </w:p>
    <w:p w14:paraId="6278065C" w14:textId="77777777" w:rsidR="00A8221D" w:rsidRPr="00B55E3E" w:rsidRDefault="00A8221D" w:rsidP="00A8221D">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3198E2B8" w14:textId="77777777" w:rsidR="00A8221D" w:rsidRPr="00B55E3E" w:rsidRDefault="00A8221D" w:rsidP="00A8221D">
      <w:pPr>
        <w:pStyle w:val="PL"/>
      </w:pPr>
    </w:p>
    <w:p w14:paraId="513E8AE1" w14:textId="77777777" w:rsidR="00A8221D" w:rsidRPr="00B55E3E" w:rsidRDefault="00A8221D" w:rsidP="00A8221D">
      <w:pPr>
        <w:pStyle w:val="PL"/>
      </w:pPr>
      <w:r w:rsidRPr="00B55E3E">
        <w:t xml:space="preserve">IntraBandCC-CombinationReqList-r17::=   </w:t>
      </w:r>
      <w:r w:rsidRPr="00B55E3E">
        <w:rPr>
          <w:color w:val="993366"/>
        </w:rPr>
        <w:t>SEQUENCE</w:t>
      </w:r>
      <w:r w:rsidRPr="00B55E3E">
        <w:t xml:space="preserve"> {</w:t>
      </w:r>
    </w:p>
    <w:p w14:paraId="6762B200" w14:textId="77777777" w:rsidR="00A8221D" w:rsidRPr="00B55E3E" w:rsidRDefault="00A8221D" w:rsidP="00A8221D">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5053A927" w14:textId="77777777" w:rsidR="00A8221D" w:rsidRPr="00B55E3E" w:rsidRDefault="00A8221D" w:rsidP="00A8221D">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348D2060" w14:textId="77777777" w:rsidR="00A8221D" w:rsidRPr="00B55E3E" w:rsidRDefault="00A8221D" w:rsidP="00A8221D">
      <w:pPr>
        <w:pStyle w:val="PL"/>
      </w:pPr>
      <w:r w:rsidRPr="00B55E3E">
        <w:t>}</w:t>
      </w:r>
    </w:p>
    <w:p w14:paraId="251FC93C" w14:textId="77777777" w:rsidR="00A8221D" w:rsidRPr="00B55E3E" w:rsidRDefault="00A8221D" w:rsidP="00A8221D">
      <w:pPr>
        <w:pStyle w:val="PL"/>
      </w:pPr>
    </w:p>
    <w:p w14:paraId="4F77CBC7" w14:textId="77777777" w:rsidR="00A8221D" w:rsidRPr="00B55E3E" w:rsidRDefault="00A8221D" w:rsidP="00A8221D">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41D167FC" w14:textId="77777777" w:rsidR="00A8221D" w:rsidRPr="00B55E3E" w:rsidRDefault="00A8221D" w:rsidP="00A8221D">
      <w:pPr>
        <w:pStyle w:val="PL"/>
      </w:pPr>
    </w:p>
    <w:p w14:paraId="198F0E75" w14:textId="77777777" w:rsidR="00A8221D" w:rsidRPr="00B55E3E" w:rsidRDefault="00A8221D" w:rsidP="00A8221D">
      <w:pPr>
        <w:pStyle w:val="PL"/>
      </w:pPr>
      <w:r w:rsidRPr="00B55E3E">
        <w:t xml:space="preserve">CC-State-r17::=                     </w:t>
      </w:r>
      <w:r w:rsidRPr="00B55E3E">
        <w:rPr>
          <w:color w:val="993366"/>
        </w:rPr>
        <w:t>SEQUENCE</w:t>
      </w:r>
      <w:r w:rsidRPr="00B55E3E">
        <w:t xml:space="preserve"> {</w:t>
      </w:r>
    </w:p>
    <w:p w14:paraId="202A652A" w14:textId="77777777" w:rsidR="00A8221D" w:rsidRPr="00B55E3E" w:rsidRDefault="00A8221D" w:rsidP="00A8221D">
      <w:pPr>
        <w:pStyle w:val="PL"/>
      </w:pPr>
      <w:r w:rsidRPr="00B55E3E">
        <w:t xml:space="preserve">    dlCarrier-r17                       CarrierState-r17  </w:t>
      </w:r>
      <w:r w:rsidRPr="00B55E3E">
        <w:rPr>
          <w:color w:val="993366"/>
        </w:rPr>
        <w:t>OPTIONAL</w:t>
      </w:r>
      <w:r w:rsidRPr="00B55E3E">
        <w:t>,</w:t>
      </w:r>
    </w:p>
    <w:p w14:paraId="1577BAC0" w14:textId="77777777" w:rsidR="00A8221D" w:rsidRPr="00B55E3E" w:rsidRDefault="00A8221D" w:rsidP="00A8221D">
      <w:pPr>
        <w:pStyle w:val="PL"/>
      </w:pPr>
      <w:r w:rsidRPr="00B55E3E">
        <w:t xml:space="preserve">    ulCarrier-r17                       CarrierState-r17  </w:t>
      </w:r>
      <w:r w:rsidRPr="00B55E3E">
        <w:rPr>
          <w:color w:val="993366"/>
        </w:rPr>
        <w:t>OPTIONAL</w:t>
      </w:r>
    </w:p>
    <w:p w14:paraId="2D441DF6" w14:textId="77777777" w:rsidR="00A8221D" w:rsidRPr="00B55E3E" w:rsidRDefault="00A8221D" w:rsidP="00A8221D">
      <w:pPr>
        <w:pStyle w:val="PL"/>
      </w:pPr>
      <w:r w:rsidRPr="00B55E3E">
        <w:t>}</w:t>
      </w:r>
    </w:p>
    <w:p w14:paraId="293E216A" w14:textId="77777777" w:rsidR="00A8221D" w:rsidRPr="00B55E3E" w:rsidRDefault="00A8221D" w:rsidP="00A8221D">
      <w:pPr>
        <w:pStyle w:val="PL"/>
      </w:pPr>
    </w:p>
    <w:p w14:paraId="4F949814" w14:textId="77777777" w:rsidR="00A8221D" w:rsidRPr="00B55E3E" w:rsidRDefault="00A8221D" w:rsidP="00A8221D">
      <w:pPr>
        <w:pStyle w:val="PL"/>
      </w:pPr>
      <w:r w:rsidRPr="00B55E3E">
        <w:t xml:space="preserve">CarrierState-r17::=                 </w:t>
      </w:r>
      <w:r w:rsidRPr="00B55E3E">
        <w:rPr>
          <w:color w:val="993366"/>
        </w:rPr>
        <w:t>CHOICE</w:t>
      </w:r>
      <w:r w:rsidRPr="00B55E3E">
        <w:t xml:space="preserve"> {</w:t>
      </w:r>
    </w:p>
    <w:p w14:paraId="129B166D" w14:textId="77777777" w:rsidR="00A8221D" w:rsidRPr="00B55E3E" w:rsidRDefault="00A8221D" w:rsidP="00A8221D">
      <w:pPr>
        <w:pStyle w:val="PL"/>
      </w:pPr>
      <w:r w:rsidRPr="00B55E3E">
        <w:t xml:space="preserve">    deActivated-r17                     </w:t>
      </w:r>
      <w:r w:rsidRPr="00B55E3E">
        <w:rPr>
          <w:color w:val="993366"/>
        </w:rPr>
        <w:t>NULL</w:t>
      </w:r>
      <w:r w:rsidRPr="00B55E3E">
        <w:t>,</w:t>
      </w:r>
    </w:p>
    <w:p w14:paraId="62B8214C" w14:textId="77777777" w:rsidR="00A8221D" w:rsidRPr="00B55E3E" w:rsidRDefault="00A8221D" w:rsidP="00A8221D">
      <w:pPr>
        <w:pStyle w:val="PL"/>
      </w:pPr>
      <w:r w:rsidRPr="00B55E3E">
        <w:t xml:space="preserve">    activeBWP-r17                       </w:t>
      </w:r>
      <w:r w:rsidRPr="00B55E3E">
        <w:rPr>
          <w:color w:val="993366"/>
        </w:rPr>
        <w:t>INTEGER</w:t>
      </w:r>
      <w:r w:rsidRPr="00B55E3E">
        <w:t xml:space="preserve"> (0..maxNrofBWPs)</w:t>
      </w:r>
    </w:p>
    <w:p w14:paraId="4CE2484F" w14:textId="77777777" w:rsidR="00A8221D" w:rsidRPr="00B55E3E" w:rsidRDefault="00A8221D" w:rsidP="00A8221D">
      <w:pPr>
        <w:pStyle w:val="PL"/>
      </w:pPr>
      <w:r w:rsidRPr="00B55E3E">
        <w:t>}</w:t>
      </w:r>
    </w:p>
    <w:p w14:paraId="1FFCE787" w14:textId="77777777" w:rsidR="00A8221D" w:rsidRPr="00B55E3E" w:rsidRDefault="00A8221D" w:rsidP="00A8221D">
      <w:pPr>
        <w:pStyle w:val="PL"/>
      </w:pPr>
    </w:p>
    <w:p w14:paraId="444ADDF1" w14:textId="77777777" w:rsidR="00A8221D" w:rsidRPr="00B55E3E" w:rsidRDefault="00A8221D" w:rsidP="00A8221D">
      <w:pPr>
        <w:pStyle w:val="PL"/>
        <w:rPr>
          <w:color w:val="808080"/>
        </w:rPr>
      </w:pPr>
      <w:r w:rsidRPr="00B55E3E">
        <w:rPr>
          <w:color w:val="808080"/>
        </w:rPr>
        <w:t>-- TAG-CELLGROUPCONFIG-STOP</w:t>
      </w:r>
    </w:p>
    <w:p w14:paraId="07312D5D" w14:textId="77777777" w:rsidR="00A8221D" w:rsidRPr="00B55E3E" w:rsidRDefault="00A8221D" w:rsidP="00A8221D">
      <w:pPr>
        <w:pStyle w:val="PL"/>
        <w:rPr>
          <w:color w:val="808080"/>
        </w:rPr>
      </w:pPr>
      <w:r w:rsidRPr="00B55E3E">
        <w:rPr>
          <w:color w:val="808080"/>
        </w:rPr>
        <w:t>-- ASN1STOP</w:t>
      </w:r>
    </w:p>
    <w:bookmarkEnd w:id="1399"/>
    <w:p w14:paraId="04A5EED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260A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C8DF29" w14:textId="77777777" w:rsidR="00A8221D" w:rsidRPr="00B55E3E" w:rsidRDefault="00A8221D" w:rsidP="00FB146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A8221D" w:rsidRPr="00B55E3E" w14:paraId="45E09E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5C6CC3" w14:textId="77777777" w:rsidR="00A8221D" w:rsidRPr="00B55E3E" w:rsidRDefault="00A8221D" w:rsidP="00FB1467">
            <w:pPr>
              <w:pStyle w:val="TAL"/>
              <w:rPr>
                <w:rFonts w:eastAsia="Calibri"/>
                <w:b/>
                <w:bCs/>
                <w:i/>
                <w:iCs/>
                <w:lang w:eastAsia="sv-SE"/>
              </w:rPr>
            </w:pPr>
            <w:r w:rsidRPr="00B55E3E">
              <w:rPr>
                <w:rFonts w:eastAsia="Calibri"/>
                <w:b/>
                <w:bCs/>
                <w:i/>
                <w:iCs/>
                <w:lang w:eastAsia="sv-SE"/>
              </w:rPr>
              <w:t>dlCarrier</w:t>
            </w:r>
          </w:p>
          <w:p w14:paraId="03C55F2B" w14:textId="77777777" w:rsidR="00A8221D" w:rsidRPr="00B55E3E" w:rsidRDefault="00A8221D" w:rsidP="00FB146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A8221D" w:rsidRPr="00B55E3E" w14:paraId="460AA1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AC970" w14:textId="77777777" w:rsidR="00A8221D" w:rsidRPr="00B55E3E" w:rsidRDefault="00A8221D" w:rsidP="00FB1467">
            <w:pPr>
              <w:pStyle w:val="TAL"/>
              <w:rPr>
                <w:rFonts w:eastAsia="Calibri"/>
                <w:b/>
                <w:bCs/>
                <w:i/>
                <w:iCs/>
                <w:lang w:eastAsia="sv-SE"/>
              </w:rPr>
            </w:pPr>
            <w:r w:rsidRPr="00B55E3E">
              <w:rPr>
                <w:rFonts w:eastAsia="Calibri"/>
                <w:b/>
                <w:bCs/>
                <w:i/>
                <w:iCs/>
                <w:lang w:eastAsia="sv-SE"/>
              </w:rPr>
              <w:t>ulCarrier</w:t>
            </w:r>
          </w:p>
          <w:p w14:paraId="657EA19B" w14:textId="77777777" w:rsidR="00A8221D" w:rsidRPr="00B55E3E" w:rsidRDefault="00A8221D" w:rsidP="00FB146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0F31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FEE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403938" w14:textId="77777777" w:rsidR="00A8221D" w:rsidRPr="00B55E3E" w:rsidRDefault="00A8221D" w:rsidP="00FB1467">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A8221D" w:rsidRPr="00B55E3E" w14:paraId="7BB037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78B61" w14:textId="77777777" w:rsidR="00A8221D" w:rsidRPr="00B55E3E" w:rsidRDefault="00A8221D" w:rsidP="00FB1467">
            <w:pPr>
              <w:pStyle w:val="TAL"/>
              <w:rPr>
                <w:rFonts w:eastAsiaTheme="minorEastAsia"/>
                <w:bCs/>
                <w:i/>
                <w:iCs/>
                <w:lang w:eastAsia="sv-SE"/>
              </w:rPr>
            </w:pPr>
            <w:r w:rsidRPr="00B55E3E">
              <w:rPr>
                <w:b/>
                <w:bCs/>
                <w:i/>
                <w:iCs/>
                <w:lang w:eastAsia="sv-SE"/>
              </w:rPr>
              <w:t>bap-Address</w:t>
            </w:r>
          </w:p>
          <w:p w14:paraId="1F0AC83B" w14:textId="77777777" w:rsidR="00A8221D" w:rsidRPr="00B55E3E" w:rsidRDefault="00A8221D" w:rsidP="00FB1467">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A8221D" w:rsidRPr="00B55E3E" w14:paraId="16EAAE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501E4D" w14:textId="77777777" w:rsidR="00A8221D" w:rsidRPr="00B55E3E" w:rsidRDefault="00A8221D" w:rsidP="00FB1467">
            <w:pPr>
              <w:pStyle w:val="TAL"/>
              <w:rPr>
                <w:rFonts w:eastAsiaTheme="minorEastAsia"/>
                <w:bCs/>
                <w:i/>
                <w:iCs/>
                <w:lang w:eastAsia="sv-SE"/>
              </w:rPr>
            </w:pPr>
            <w:r w:rsidRPr="00B55E3E">
              <w:rPr>
                <w:b/>
                <w:bCs/>
                <w:i/>
                <w:iCs/>
                <w:lang w:eastAsia="sv-SE"/>
              </w:rPr>
              <w:t>bh-RLC-ChannelToAddModList</w:t>
            </w:r>
          </w:p>
          <w:p w14:paraId="46A73009" w14:textId="77777777" w:rsidR="00A8221D" w:rsidRPr="00B55E3E" w:rsidRDefault="00A8221D" w:rsidP="00FB1467">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A8221D" w:rsidRPr="00B55E3E" w14:paraId="5778DA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3DC6CC" w14:textId="77777777" w:rsidR="00A8221D" w:rsidRPr="00B55E3E" w:rsidRDefault="00A8221D" w:rsidP="00FB1467">
            <w:pPr>
              <w:pStyle w:val="TAL"/>
              <w:rPr>
                <w:rFonts w:eastAsiaTheme="minorEastAsia"/>
                <w:bCs/>
                <w:i/>
                <w:iCs/>
                <w:lang w:eastAsia="sv-SE"/>
              </w:rPr>
            </w:pPr>
            <w:r w:rsidRPr="00B55E3E">
              <w:rPr>
                <w:b/>
                <w:bCs/>
                <w:i/>
                <w:iCs/>
                <w:lang w:eastAsia="sv-SE"/>
              </w:rPr>
              <w:t>bh-RLC-ChannelToReleaseList</w:t>
            </w:r>
          </w:p>
          <w:p w14:paraId="110066EA" w14:textId="77777777" w:rsidR="00A8221D" w:rsidRPr="00B55E3E" w:rsidRDefault="00A8221D" w:rsidP="00FB1467">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A8221D" w:rsidRPr="00B55E3E" w14:paraId="20600DEC" w14:textId="77777777" w:rsidTr="00FB1467">
        <w:tc>
          <w:tcPr>
            <w:tcW w:w="14173" w:type="dxa"/>
            <w:tcBorders>
              <w:top w:val="single" w:sz="4" w:space="0" w:color="auto"/>
              <w:left w:val="single" w:sz="4" w:space="0" w:color="auto"/>
              <w:bottom w:val="single" w:sz="4" w:space="0" w:color="auto"/>
              <w:right w:val="single" w:sz="4" w:space="0" w:color="auto"/>
            </w:tcBorders>
          </w:tcPr>
          <w:p w14:paraId="526622C0" w14:textId="77777777" w:rsidR="00A8221D" w:rsidRPr="00B55E3E" w:rsidRDefault="00A8221D" w:rsidP="00FB1467">
            <w:pPr>
              <w:pStyle w:val="TAL"/>
              <w:rPr>
                <w:b/>
                <w:bCs/>
                <w:i/>
                <w:iCs/>
                <w:lang w:eastAsia="sv-SE"/>
              </w:rPr>
            </w:pPr>
            <w:r w:rsidRPr="00B55E3E">
              <w:rPr>
                <w:b/>
                <w:bCs/>
                <w:i/>
                <w:iCs/>
                <w:lang w:eastAsia="sv-SE"/>
              </w:rPr>
              <w:t>f1c-TransferPath</w:t>
            </w:r>
          </w:p>
          <w:p w14:paraId="3350086D" w14:textId="77777777" w:rsidR="00A8221D" w:rsidRPr="00B55E3E" w:rsidRDefault="00A8221D" w:rsidP="00FB1467">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A8221D" w:rsidRPr="00B55E3E" w14:paraId="78D16708" w14:textId="77777777" w:rsidTr="00FB1467">
        <w:tc>
          <w:tcPr>
            <w:tcW w:w="14173" w:type="dxa"/>
            <w:tcBorders>
              <w:top w:val="single" w:sz="4" w:space="0" w:color="auto"/>
              <w:left w:val="single" w:sz="4" w:space="0" w:color="auto"/>
              <w:bottom w:val="single" w:sz="4" w:space="0" w:color="auto"/>
              <w:right w:val="single" w:sz="4" w:space="0" w:color="auto"/>
            </w:tcBorders>
          </w:tcPr>
          <w:p w14:paraId="2002E5C9" w14:textId="77777777" w:rsidR="00A8221D" w:rsidRPr="00B55E3E" w:rsidRDefault="00A8221D" w:rsidP="00FB1467">
            <w:pPr>
              <w:pStyle w:val="TAL"/>
              <w:rPr>
                <w:b/>
                <w:bCs/>
                <w:i/>
                <w:iCs/>
                <w:lang w:eastAsia="sv-SE"/>
              </w:rPr>
            </w:pPr>
            <w:r w:rsidRPr="00B55E3E">
              <w:rPr>
                <w:b/>
                <w:bCs/>
                <w:i/>
                <w:iCs/>
                <w:lang w:eastAsia="sv-SE"/>
              </w:rPr>
              <w:t>f1c-TransferPathNRDC</w:t>
            </w:r>
          </w:p>
          <w:p w14:paraId="2A361BB3" w14:textId="77777777" w:rsidR="00A8221D" w:rsidRPr="00B55E3E" w:rsidRDefault="00A8221D" w:rsidP="00FB1467">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A8221D" w:rsidRPr="00B55E3E" w14:paraId="4624FE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6AA947" w14:textId="77777777" w:rsidR="00A8221D" w:rsidRPr="00B55E3E" w:rsidRDefault="00A8221D" w:rsidP="00FB1467">
            <w:pPr>
              <w:pStyle w:val="TAL"/>
              <w:rPr>
                <w:rFonts w:eastAsia="Calibri"/>
                <w:szCs w:val="22"/>
                <w:lang w:eastAsia="sv-SE"/>
              </w:rPr>
            </w:pPr>
            <w:r w:rsidRPr="00B55E3E">
              <w:rPr>
                <w:rFonts w:eastAsia="Calibri"/>
                <w:b/>
                <w:i/>
                <w:szCs w:val="22"/>
                <w:lang w:eastAsia="sv-SE"/>
              </w:rPr>
              <w:t>mac-CellGroupConfig</w:t>
            </w:r>
          </w:p>
          <w:p w14:paraId="5AECB693" w14:textId="77777777" w:rsidR="00A8221D" w:rsidRPr="00B55E3E" w:rsidRDefault="00A8221D" w:rsidP="00FB1467">
            <w:pPr>
              <w:pStyle w:val="TAL"/>
              <w:rPr>
                <w:rFonts w:eastAsia="Calibri"/>
                <w:szCs w:val="22"/>
                <w:lang w:eastAsia="sv-SE"/>
              </w:rPr>
            </w:pPr>
            <w:r w:rsidRPr="00B55E3E">
              <w:rPr>
                <w:rFonts w:eastAsia="Calibri"/>
                <w:szCs w:val="22"/>
                <w:lang w:eastAsia="sv-SE"/>
              </w:rPr>
              <w:t>MAC parameters applicable for the entire cell group.</w:t>
            </w:r>
          </w:p>
        </w:tc>
      </w:tr>
      <w:tr w:rsidR="00A8221D" w:rsidRPr="00B55E3E" w14:paraId="46B9D5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46E05D" w14:textId="77777777" w:rsidR="00A8221D" w:rsidRPr="00B55E3E" w:rsidRDefault="00A8221D" w:rsidP="00FB1467">
            <w:pPr>
              <w:pStyle w:val="TAL"/>
              <w:rPr>
                <w:rFonts w:eastAsia="Calibri"/>
                <w:szCs w:val="22"/>
                <w:lang w:eastAsia="sv-SE"/>
              </w:rPr>
            </w:pPr>
            <w:r w:rsidRPr="00B55E3E">
              <w:rPr>
                <w:rFonts w:eastAsia="Calibri"/>
                <w:b/>
                <w:i/>
                <w:szCs w:val="22"/>
                <w:lang w:eastAsia="sv-SE"/>
              </w:rPr>
              <w:t>rlc-BearerToAddModList</w:t>
            </w:r>
          </w:p>
          <w:p w14:paraId="7E1A0189" w14:textId="77777777" w:rsidR="00A8221D" w:rsidRPr="00B55E3E" w:rsidRDefault="00A8221D" w:rsidP="00FB1467">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A8221D" w:rsidRPr="00B55E3E" w14:paraId="3293FD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531011" w14:textId="77777777" w:rsidR="00A8221D" w:rsidRPr="00B55E3E" w:rsidRDefault="00A8221D" w:rsidP="00FB1467">
            <w:pPr>
              <w:pStyle w:val="TAL"/>
              <w:rPr>
                <w:rFonts w:eastAsia="Calibri"/>
                <w:szCs w:val="22"/>
                <w:lang w:eastAsia="sv-SE"/>
              </w:rPr>
            </w:pPr>
            <w:r w:rsidRPr="00B55E3E">
              <w:rPr>
                <w:rFonts w:eastAsia="Calibri"/>
                <w:b/>
                <w:i/>
                <w:szCs w:val="22"/>
                <w:lang w:eastAsia="sv-SE"/>
              </w:rPr>
              <w:t>reportUplinkTxDirectCurrent</w:t>
            </w:r>
          </w:p>
          <w:p w14:paraId="279C4F1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A8221D" w:rsidRPr="00B55E3E" w14:paraId="1F91D8A7" w14:textId="77777777" w:rsidTr="00FB1467">
        <w:tc>
          <w:tcPr>
            <w:tcW w:w="14173" w:type="dxa"/>
            <w:tcBorders>
              <w:top w:val="single" w:sz="4" w:space="0" w:color="auto"/>
              <w:left w:val="single" w:sz="4" w:space="0" w:color="auto"/>
              <w:bottom w:val="single" w:sz="4" w:space="0" w:color="auto"/>
              <w:right w:val="single" w:sz="4" w:space="0" w:color="auto"/>
            </w:tcBorders>
          </w:tcPr>
          <w:p w14:paraId="727C7B62"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eportUplinkTxDirectCurrentMoreCarrier</w:t>
            </w:r>
          </w:p>
          <w:p w14:paraId="2C965D9B"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A8221D" w:rsidRPr="00B55E3E" w14:paraId="313B7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31543D" w14:textId="77777777" w:rsidR="00A8221D" w:rsidRPr="00B55E3E" w:rsidRDefault="00A8221D" w:rsidP="00FB1467">
            <w:pPr>
              <w:pStyle w:val="TAL"/>
              <w:rPr>
                <w:rFonts w:eastAsia="Calibri"/>
                <w:szCs w:val="22"/>
                <w:lang w:eastAsia="sv-SE"/>
              </w:rPr>
            </w:pPr>
            <w:r w:rsidRPr="00B55E3E">
              <w:rPr>
                <w:rFonts w:eastAsia="Calibri"/>
                <w:b/>
                <w:i/>
                <w:szCs w:val="22"/>
                <w:lang w:eastAsia="sv-SE"/>
              </w:rPr>
              <w:t>reportUplinkTxDirectCurrentTwoCarrier</w:t>
            </w:r>
          </w:p>
          <w:p w14:paraId="34796C4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A8221D" w:rsidRPr="00B55E3E" w14:paraId="18A177B1" w14:textId="77777777" w:rsidTr="00FB1467">
        <w:tc>
          <w:tcPr>
            <w:tcW w:w="14173" w:type="dxa"/>
            <w:tcBorders>
              <w:top w:val="single" w:sz="4" w:space="0" w:color="auto"/>
              <w:left w:val="single" w:sz="4" w:space="0" w:color="auto"/>
              <w:bottom w:val="single" w:sz="4" w:space="0" w:color="auto"/>
              <w:right w:val="single" w:sz="4" w:space="0" w:color="auto"/>
            </w:tcBorders>
          </w:tcPr>
          <w:p w14:paraId="5071AA95"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lc-BearerToReleaseListExt</w:t>
            </w:r>
          </w:p>
          <w:p w14:paraId="33A9EACD" w14:textId="77777777" w:rsidR="00A8221D" w:rsidRPr="00B55E3E" w:rsidRDefault="00A8221D" w:rsidP="00FB14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A8221D" w:rsidRPr="00B55E3E" w14:paraId="1F43F3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798424"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lmInSyncOutOfSyncThreshold</w:t>
            </w:r>
          </w:p>
          <w:p w14:paraId="21CF0D75" w14:textId="77777777" w:rsidR="00A8221D" w:rsidRPr="00B55E3E" w:rsidRDefault="00A8221D" w:rsidP="00FB14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A8221D" w:rsidRPr="00B55E3E" w14:paraId="00B4C90F" w14:textId="77777777" w:rsidTr="00FB1467">
        <w:tc>
          <w:tcPr>
            <w:tcW w:w="14173" w:type="dxa"/>
            <w:tcBorders>
              <w:top w:val="single" w:sz="4" w:space="0" w:color="auto"/>
              <w:left w:val="single" w:sz="4" w:space="0" w:color="auto"/>
              <w:bottom w:val="single" w:sz="4" w:space="0" w:color="auto"/>
              <w:right w:val="single" w:sz="4" w:space="0" w:color="auto"/>
            </w:tcBorders>
          </w:tcPr>
          <w:p w14:paraId="0CE9350F"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CellSIB20</w:t>
            </w:r>
          </w:p>
          <w:p w14:paraId="69A52CCE" w14:textId="77777777" w:rsidR="00A8221D" w:rsidRPr="00B55E3E" w:rsidRDefault="00A8221D" w:rsidP="00FB14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A8221D" w:rsidRPr="00B55E3E" w14:paraId="0E882D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1FF58"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CellState</w:t>
            </w:r>
          </w:p>
          <w:p w14:paraId="25FDA3F8" w14:textId="77777777" w:rsidR="00A8221D" w:rsidRPr="00B55E3E" w:rsidRDefault="00A8221D" w:rsidP="00FB14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8221D" w:rsidRPr="00B55E3E" w14:paraId="4A747E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B7B74" w14:textId="77777777" w:rsidR="00A8221D" w:rsidRPr="00B55E3E" w:rsidRDefault="00A8221D" w:rsidP="00FB1467">
            <w:pPr>
              <w:pStyle w:val="TAL"/>
              <w:rPr>
                <w:rFonts w:eastAsia="Calibri"/>
                <w:szCs w:val="22"/>
                <w:lang w:eastAsia="sv-SE"/>
              </w:rPr>
            </w:pPr>
            <w:r w:rsidRPr="00B55E3E">
              <w:rPr>
                <w:rFonts w:eastAsia="Calibri"/>
                <w:b/>
                <w:i/>
                <w:szCs w:val="22"/>
                <w:lang w:eastAsia="sv-SE"/>
              </w:rPr>
              <w:t>sCellToAddModList</w:t>
            </w:r>
          </w:p>
          <w:p w14:paraId="7FCBD9EE" w14:textId="77777777" w:rsidR="00A8221D" w:rsidRPr="00B55E3E" w:rsidRDefault="00A8221D" w:rsidP="00FB1467">
            <w:pPr>
              <w:pStyle w:val="TAL"/>
              <w:rPr>
                <w:rFonts w:eastAsia="Calibri"/>
                <w:szCs w:val="22"/>
                <w:lang w:eastAsia="sv-SE"/>
              </w:rPr>
            </w:pPr>
            <w:r w:rsidRPr="00B55E3E">
              <w:rPr>
                <w:rFonts w:eastAsia="Calibri"/>
                <w:szCs w:val="22"/>
                <w:lang w:eastAsia="sv-SE"/>
              </w:rPr>
              <w:t>List of secondary serving cells (SCells) to be added or modified.</w:t>
            </w:r>
          </w:p>
        </w:tc>
      </w:tr>
      <w:tr w:rsidR="00A8221D" w:rsidRPr="00B55E3E" w14:paraId="27B45D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1D40EF" w14:textId="77777777" w:rsidR="00A8221D" w:rsidRPr="00B55E3E" w:rsidRDefault="00A8221D" w:rsidP="00FB1467">
            <w:pPr>
              <w:pStyle w:val="TAL"/>
              <w:rPr>
                <w:rFonts w:eastAsia="Calibri"/>
                <w:szCs w:val="22"/>
                <w:lang w:eastAsia="sv-SE"/>
              </w:rPr>
            </w:pPr>
            <w:r w:rsidRPr="00B55E3E">
              <w:rPr>
                <w:rFonts w:eastAsia="Calibri"/>
                <w:b/>
                <w:i/>
                <w:szCs w:val="22"/>
                <w:lang w:eastAsia="sv-SE"/>
              </w:rPr>
              <w:lastRenderedPageBreak/>
              <w:t>sCellToReleaseList</w:t>
            </w:r>
          </w:p>
          <w:p w14:paraId="6750F42D" w14:textId="77777777" w:rsidR="00A8221D" w:rsidRPr="00B55E3E" w:rsidRDefault="00A8221D" w:rsidP="00FB1467">
            <w:pPr>
              <w:pStyle w:val="TAL"/>
              <w:rPr>
                <w:rFonts w:eastAsia="Calibri"/>
                <w:szCs w:val="22"/>
                <w:lang w:eastAsia="sv-SE"/>
              </w:rPr>
            </w:pPr>
            <w:r w:rsidRPr="00B55E3E">
              <w:rPr>
                <w:rFonts w:eastAsia="Calibri"/>
                <w:szCs w:val="22"/>
                <w:lang w:eastAsia="sv-SE"/>
              </w:rPr>
              <w:t>List of secondary serving cells (SCells) to be released.</w:t>
            </w:r>
          </w:p>
        </w:tc>
      </w:tr>
      <w:tr w:rsidR="00A8221D" w:rsidRPr="00B55E3E" w14:paraId="7271C1C1" w14:textId="77777777" w:rsidTr="00FB1467">
        <w:tc>
          <w:tcPr>
            <w:tcW w:w="14173" w:type="dxa"/>
            <w:tcBorders>
              <w:top w:val="single" w:sz="4" w:space="0" w:color="auto"/>
              <w:left w:val="single" w:sz="4" w:space="0" w:color="auto"/>
              <w:bottom w:val="single" w:sz="4" w:space="0" w:color="auto"/>
              <w:right w:val="single" w:sz="4" w:space="0" w:color="auto"/>
            </w:tcBorders>
          </w:tcPr>
          <w:p w14:paraId="4D669635" w14:textId="77777777" w:rsidR="00A8221D" w:rsidRPr="00B55E3E" w:rsidRDefault="00A8221D" w:rsidP="00FB1467">
            <w:pPr>
              <w:pStyle w:val="TAL"/>
              <w:rPr>
                <w:rFonts w:eastAsia="Calibri"/>
                <w:b/>
                <w:bCs/>
                <w:i/>
                <w:iCs/>
              </w:rPr>
            </w:pPr>
            <w:r w:rsidRPr="00B55E3E">
              <w:rPr>
                <w:rFonts w:eastAsia="Calibri"/>
                <w:b/>
                <w:bCs/>
                <w:i/>
                <w:iCs/>
              </w:rPr>
              <w:t>secondaryDRX-GroupConfig</w:t>
            </w:r>
          </w:p>
          <w:p w14:paraId="739D3E73" w14:textId="77777777" w:rsidR="00A8221D" w:rsidRPr="00B55E3E" w:rsidRDefault="00A8221D" w:rsidP="00FB14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8221D" w:rsidRPr="00B55E3E" w14:paraId="0DF10C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22EC3F"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03CDEC5B" w14:textId="77777777" w:rsidR="00A8221D" w:rsidRPr="00B55E3E" w:rsidRDefault="00A8221D" w:rsidP="00FB14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75480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838D66"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TCI-UpdateList1, simultaneousTCI-UpdateList2</w:t>
            </w:r>
          </w:p>
          <w:p w14:paraId="18D465DD"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F5C5BCF" w14:textId="77777777" w:rsidTr="00FB1467">
        <w:tc>
          <w:tcPr>
            <w:tcW w:w="14173" w:type="dxa"/>
            <w:tcBorders>
              <w:top w:val="single" w:sz="4" w:space="0" w:color="auto"/>
              <w:left w:val="single" w:sz="4" w:space="0" w:color="auto"/>
              <w:bottom w:val="single" w:sz="4" w:space="0" w:color="auto"/>
              <w:right w:val="single" w:sz="4" w:space="0" w:color="auto"/>
            </w:tcBorders>
          </w:tcPr>
          <w:p w14:paraId="6FD8C821"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6A829A0A"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TCI-StateType</w:t>
            </w:r>
            <w:r w:rsidRPr="00B55E3E">
              <w:rPr>
                <w:rFonts w:eastAsia="Calibri"/>
                <w:bCs/>
                <w:iCs/>
                <w:szCs w:val="22"/>
                <w:lang w:eastAsia="sv-SE"/>
              </w:rPr>
              <w:t>.</w:t>
            </w:r>
          </w:p>
        </w:tc>
      </w:tr>
      <w:tr w:rsidR="00A8221D" w:rsidRPr="00B55E3E" w14:paraId="0DA889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3AD671"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pCellConfig</w:t>
            </w:r>
          </w:p>
          <w:p w14:paraId="3D41500B" w14:textId="77777777" w:rsidR="00A8221D" w:rsidRPr="00B55E3E" w:rsidRDefault="00A8221D" w:rsidP="00FB14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A8221D" w:rsidRPr="00B55E3E" w14:paraId="3AB158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A301ED" w14:textId="77777777" w:rsidR="00A8221D" w:rsidRPr="00B55E3E" w:rsidRDefault="00A8221D" w:rsidP="00FB1467">
            <w:pPr>
              <w:pStyle w:val="TAL"/>
              <w:rPr>
                <w:rFonts w:ascii="Courier New" w:hAnsi="Courier New"/>
                <w:b/>
                <w:bCs/>
                <w:i/>
                <w:iCs/>
                <w:noProof/>
                <w:sz w:val="16"/>
                <w:lang w:eastAsia="en-GB"/>
              </w:rPr>
            </w:pPr>
            <w:r w:rsidRPr="00B55E3E">
              <w:rPr>
                <w:b/>
                <w:bCs/>
                <w:i/>
                <w:iCs/>
                <w:lang w:eastAsia="zh-CN"/>
              </w:rPr>
              <w:t>uplinkTxSwitchingOption</w:t>
            </w:r>
          </w:p>
          <w:p w14:paraId="298DA9A1" w14:textId="77777777" w:rsidR="00A8221D" w:rsidRPr="00B55E3E" w:rsidRDefault="00A8221D" w:rsidP="00FB14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A8221D" w:rsidRPr="00B55E3E" w14:paraId="6E1E2665" w14:textId="77777777" w:rsidTr="00FB1467">
        <w:tc>
          <w:tcPr>
            <w:tcW w:w="14173" w:type="dxa"/>
            <w:tcBorders>
              <w:top w:val="single" w:sz="4" w:space="0" w:color="auto"/>
              <w:left w:val="single" w:sz="4" w:space="0" w:color="auto"/>
              <w:bottom w:val="single" w:sz="4" w:space="0" w:color="auto"/>
              <w:right w:val="single" w:sz="4" w:space="0" w:color="auto"/>
            </w:tcBorders>
          </w:tcPr>
          <w:p w14:paraId="40A5F692" w14:textId="77777777" w:rsidR="00A8221D" w:rsidRPr="00B55E3E" w:rsidRDefault="00A8221D" w:rsidP="00FB1467">
            <w:pPr>
              <w:pStyle w:val="TAL"/>
              <w:rPr>
                <w:b/>
                <w:bCs/>
                <w:i/>
                <w:iCs/>
                <w:lang w:eastAsia="zh-CN"/>
              </w:rPr>
            </w:pPr>
            <w:r w:rsidRPr="00B55E3E">
              <w:rPr>
                <w:b/>
                <w:bCs/>
                <w:i/>
                <w:iCs/>
                <w:lang w:eastAsia="zh-CN"/>
              </w:rPr>
              <w:t>uplinkTxSwitchingPowerBoosting</w:t>
            </w:r>
          </w:p>
          <w:p w14:paraId="39F10373" w14:textId="77777777" w:rsidR="00A8221D" w:rsidRPr="00B55E3E" w:rsidRDefault="00A8221D" w:rsidP="00FB14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8221D" w:rsidRPr="00B55E3E" w14:paraId="25CAE3F5" w14:textId="77777777" w:rsidTr="00FB1467">
        <w:tc>
          <w:tcPr>
            <w:tcW w:w="14173" w:type="dxa"/>
            <w:tcBorders>
              <w:top w:val="single" w:sz="4" w:space="0" w:color="auto"/>
              <w:left w:val="single" w:sz="4" w:space="0" w:color="auto"/>
              <w:bottom w:val="single" w:sz="4" w:space="0" w:color="auto"/>
              <w:right w:val="single" w:sz="4" w:space="0" w:color="auto"/>
            </w:tcBorders>
          </w:tcPr>
          <w:p w14:paraId="15B3E5CF" w14:textId="77777777" w:rsidR="00A8221D" w:rsidRPr="00B55E3E" w:rsidRDefault="00A8221D" w:rsidP="00FB1467">
            <w:pPr>
              <w:pStyle w:val="TAL"/>
              <w:rPr>
                <w:rFonts w:ascii="Courier New" w:hAnsi="Courier New"/>
                <w:b/>
                <w:bCs/>
                <w:i/>
                <w:iCs/>
                <w:noProof/>
                <w:sz w:val="16"/>
                <w:lang w:eastAsia="en-GB"/>
              </w:rPr>
            </w:pPr>
            <w:r w:rsidRPr="00B55E3E">
              <w:rPr>
                <w:b/>
                <w:bCs/>
                <w:i/>
                <w:iCs/>
                <w:lang w:eastAsia="zh-CN"/>
              </w:rPr>
              <w:t>uplinkTxSwitching-2T-Mode</w:t>
            </w:r>
          </w:p>
          <w:p w14:paraId="3183E614" w14:textId="77777777" w:rsidR="00A8221D" w:rsidRPr="00B55E3E" w:rsidRDefault="00A8221D" w:rsidP="00FB14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C1E69BB" w14:textId="77777777" w:rsidR="00A8221D" w:rsidRPr="00B55E3E" w:rsidRDefault="00A8221D" w:rsidP="00FB14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A8221D" w:rsidRPr="00B55E3E" w14:paraId="417FCABB" w14:textId="77777777" w:rsidTr="00FB1467">
        <w:tc>
          <w:tcPr>
            <w:tcW w:w="14173" w:type="dxa"/>
            <w:tcBorders>
              <w:top w:val="single" w:sz="4" w:space="0" w:color="auto"/>
              <w:left w:val="single" w:sz="4" w:space="0" w:color="auto"/>
              <w:bottom w:val="single" w:sz="4" w:space="0" w:color="auto"/>
              <w:right w:val="single" w:sz="4" w:space="0" w:color="auto"/>
            </w:tcBorders>
          </w:tcPr>
          <w:p w14:paraId="7397EA3E" w14:textId="77777777" w:rsidR="00A8221D" w:rsidRPr="00B55E3E" w:rsidRDefault="00A8221D" w:rsidP="00FB1467">
            <w:pPr>
              <w:pStyle w:val="TAL"/>
              <w:rPr>
                <w:b/>
                <w:bCs/>
                <w:i/>
                <w:iCs/>
                <w:lang w:eastAsia="zh-CN"/>
              </w:rPr>
            </w:pPr>
            <w:r w:rsidRPr="00B55E3E">
              <w:rPr>
                <w:b/>
                <w:bCs/>
                <w:i/>
                <w:iCs/>
                <w:lang w:eastAsia="zh-CN"/>
              </w:rPr>
              <w:t>uplinkTxSwitching-DualUL-TxState</w:t>
            </w:r>
          </w:p>
          <w:p w14:paraId="26024E3A" w14:textId="77777777" w:rsidR="00A8221D" w:rsidRPr="00B55E3E" w:rsidRDefault="00A8221D" w:rsidP="00FB14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A8221D" w:rsidRPr="00B55E3E" w14:paraId="0130EC23" w14:textId="77777777" w:rsidTr="00FB1467">
        <w:tc>
          <w:tcPr>
            <w:tcW w:w="14173" w:type="dxa"/>
            <w:tcBorders>
              <w:top w:val="single" w:sz="4" w:space="0" w:color="auto"/>
              <w:left w:val="single" w:sz="4" w:space="0" w:color="auto"/>
              <w:bottom w:val="single" w:sz="4" w:space="0" w:color="auto"/>
              <w:right w:val="single" w:sz="4" w:space="0" w:color="auto"/>
            </w:tcBorders>
          </w:tcPr>
          <w:p w14:paraId="5E914298" w14:textId="77777777" w:rsidR="00A8221D" w:rsidRPr="00B55E3E" w:rsidRDefault="00A8221D" w:rsidP="00FB1467">
            <w:pPr>
              <w:pStyle w:val="TAL"/>
              <w:rPr>
                <w:b/>
                <w:bCs/>
                <w:i/>
                <w:iCs/>
                <w:lang w:eastAsia="zh-CN"/>
              </w:rPr>
            </w:pPr>
            <w:r w:rsidRPr="00B55E3E">
              <w:rPr>
                <w:b/>
                <w:bCs/>
                <w:i/>
                <w:iCs/>
                <w:lang w:eastAsia="zh-CN"/>
              </w:rPr>
              <w:t>uu-RelayRLC-ChannelToAddModList</w:t>
            </w:r>
          </w:p>
          <w:p w14:paraId="05B4B92F" w14:textId="77777777" w:rsidR="00A8221D" w:rsidRPr="00B55E3E" w:rsidRDefault="00A8221D" w:rsidP="00FB1467">
            <w:pPr>
              <w:pStyle w:val="TAL"/>
              <w:rPr>
                <w:lang w:eastAsia="zh-CN"/>
              </w:rPr>
            </w:pPr>
            <w:r w:rsidRPr="00B55E3E">
              <w:rPr>
                <w:lang w:eastAsia="zh-CN"/>
              </w:rPr>
              <w:t>List of the Uu RLC entities and the corresponding MAC Logical Channels to be added or modified.</w:t>
            </w:r>
          </w:p>
        </w:tc>
      </w:tr>
      <w:tr w:rsidR="00A8221D" w:rsidRPr="00B55E3E" w14:paraId="2D1C2CBF" w14:textId="77777777" w:rsidTr="00FB1467">
        <w:tc>
          <w:tcPr>
            <w:tcW w:w="14173" w:type="dxa"/>
            <w:tcBorders>
              <w:top w:val="single" w:sz="4" w:space="0" w:color="auto"/>
              <w:left w:val="single" w:sz="4" w:space="0" w:color="auto"/>
              <w:bottom w:val="single" w:sz="4" w:space="0" w:color="auto"/>
              <w:right w:val="single" w:sz="4" w:space="0" w:color="auto"/>
            </w:tcBorders>
          </w:tcPr>
          <w:p w14:paraId="4CDFA6B3" w14:textId="77777777" w:rsidR="00A8221D" w:rsidRPr="00B55E3E" w:rsidRDefault="00A8221D" w:rsidP="00FB1467">
            <w:pPr>
              <w:pStyle w:val="TAL"/>
              <w:rPr>
                <w:b/>
                <w:bCs/>
                <w:i/>
                <w:iCs/>
                <w:lang w:eastAsia="zh-CN"/>
              </w:rPr>
            </w:pPr>
            <w:r w:rsidRPr="00B55E3E">
              <w:rPr>
                <w:b/>
                <w:bCs/>
                <w:i/>
                <w:iCs/>
                <w:lang w:eastAsia="zh-CN"/>
              </w:rPr>
              <w:t>uu-RelayRLC-ChannelToReleaseList</w:t>
            </w:r>
          </w:p>
          <w:p w14:paraId="3B0AEC68" w14:textId="77777777" w:rsidR="00A8221D" w:rsidRPr="00B55E3E" w:rsidRDefault="00A8221D" w:rsidP="00FB1467">
            <w:pPr>
              <w:pStyle w:val="TAL"/>
              <w:rPr>
                <w:lang w:eastAsia="zh-CN"/>
              </w:rPr>
            </w:pPr>
            <w:r w:rsidRPr="00B55E3E">
              <w:rPr>
                <w:lang w:eastAsia="zh-CN"/>
              </w:rPr>
              <w:t>List of the Uu RLC entities and the corresponding MAC Logical Channels to be released.</w:t>
            </w:r>
          </w:p>
        </w:tc>
      </w:tr>
    </w:tbl>
    <w:p w14:paraId="2CED62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5400BF" w14:textId="77777777" w:rsidTr="00FB1467">
        <w:tc>
          <w:tcPr>
            <w:tcW w:w="14173" w:type="dxa"/>
            <w:tcBorders>
              <w:top w:val="single" w:sz="4" w:space="0" w:color="auto"/>
              <w:left w:val="single" w:sz="4" w:space="0" w:color="auto"/>
              <w:bottom w:val="single" w:sz="4" w:space="0" w:color="auto"/>
              <w:right w:val="single" w:sz="4" w:space="0" w:color="auto"/>
            </w:tcBorders>
          </w:tcPr>
          <w:p w14:paraId="29E86413" w14:textId="77777777" w:rsidR="00A8221D" w:rsidRPr="00B55E3E" w:rsidRDefault="00A8221D" w:rsidP="00FB1467">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A8221D" w:rsidRPr="00B55E3E" w14:paraId="0AD6BD18" w14:textId="77777777" w:rsidTr="00FB1467">
        <w:tc>
          <w:tcPr>
            <w:tcW w:w="14173" w:type="dxa"/>
            <w:tcBorders>
              <w:top w:val="single" w:sz="4" w:space="0" w:color="auto"/>
              <w:left w:val="single" w:sz="4" w:space="0" w:color="auto"/>
              <w:bottom w:val="single" w:sz="4" w:space="0" w:color="auto"/>
              <w:right w:val="single" w:sz="4" w:space="0" w:color="auto"/>
            </w:tcBorders>
          </w:tcPr>
          <w:p w14:paraId="58AD830A" w14:textId="77777777" w:rsidR="00A8221D" w:rsidRPr="00B55E3E" w:rsidRDefault="00A8221D" w:rsidP="00FB1467">
            <w:pPr>
              <w:pStyle w:val="TAL"/>
              <w:rPr>
                <w:b/>
                <w:bCs/>
                <w:i/>
                <w:iCs/>
                <w:lang w:eastAsia="sv-SE"/>
              </w:rPr>
            </w:pPr>
            <w:r w:rsidRPr="00B55E3E">
              <w:rPr>
                <w:b/>
                <w:bCs/>
                <w:i/>
                <w:iCs/>
                <w:lang w:eastAsia="sv-SE"/>
              </w:rPr>
              <w:t>bfd-and-RLM</w:t>
            </w:r>
          </w:p>
          <w:p w14:paraId="138906CE" w14:textId="77777777" w:rsidR="00A8221D" w:rsidRPr="00B55E3E" w:rsidRDefault="00A8221D" w:rsidP="00FB1467">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PSCell when the SCG is deactivated and the network ensures that </w:t>
            </w:r>
            <w:r w:rsidRPr="00B55E3E">
              <w:rPr>
                <w:bCs/>
                <w:i/>
                <w:iCs/>
                <w:lang w:eastAsia="sv-SE"/>
              </w:rPr>
              <w:t>beamFailure</w:t>
            </w:r>
            <w:r w:rsidRPr="00B55E3E">
              <w:rPr>
                <w:bCs/>
                <w:iCs/>
                <w:lang w:eastAsia="sv-SE"/>
              </w:rPr>
              <w:t xml:space="preserve"> is not configured in the </w:t>
            </w:r>
            <w:r w:rsidRPr="00B55E3E">
              <w:rPr>
                <w:bCs/>
                <w:i/>
                <w:iCs/>
                <w:lang w:eastAsia="sv-SE"/>
              </w:rPr>
              <w:t>radioLinkMonitoringConfig</w:t>
            </w:r>
            <w:r w:rsidRPr="00B55E3E">
              <w:rPr>
                <w:bCs/>
                <w:iCs/>
                <w:lang w:eastAsia="sv-SE"/>
              </w:rPr>
              <w:t xml:space="preserve"> of the DL BWP of the PSCell in which the UE performs BFD. If set to </w:t>
            </w:r>
            <w:r w:rsidRPr="00B55E3E">
              <w:rPr>
                <w:bCs/>
                <w:i/>
                <w:iCs/>
                <w:lang w:eastAsia="sv-SE"/>
              </w:rPr>
              <w:t>false</w:t>
            </w:r>
            <w:r w:rsidRPr="00B55E3E">
              <w:rPr>
                <w:bCs/>
                <w:iCs/>
                <w:lang w:eastAsia="sv-SE"/>
              </w:rPr>
              <w:t>, the UE is not required to perform RLM and BFD on the PSCell when the SCG is deactivated.</w:t>
            </w:r>
          </w:p>
        </w:tc>
      </w:tr>
    </w:tbl>
    <w:p w14:paraId="6B20F4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BC04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48D263" w14:textId="77777777" w:rsidR="00A8221D" w:rsidRPr="00B55E3E" w:rsidRDefault="00A8221D" w:rsidP="00FB1467">
            <w:pPr>
              <w:pStyle w:val="TAH"/>
              <w:rPr>
                <w:rFonts w:eastAsia="Calibri"/>
                <w:szCs w:val="22"/>
                <w:lang w:eastAsia="sv-SE"/>
              </w:rPr>
            </w:pPr>
            <w:r w:rsidRPr="00B55E3E">
              <w:rPr>
                <w:rFonts w:eastAsia="Calibri"/>
                <w:i/>
                <w:szCs w:val="22"/>
                <w:lang w:eastAsia="sv-SE"/>
              </w:rPr>
              <w:t xml:space="preserve">DAPS-UplinkPowerConfig </w:t>
            </w:r>
            <w:r w:rsidRPr="00B55E3E">
              <w:rPr>
                <w:rFonts w:eastAsia="Calibri"/>
                <w:szCs w:val="22"/>
                <w:lang w:eastAsia="sv-SE"/>
              </w:rPr>
              <w:t>field descriptions</w:t>
            </w:r>
          </w:p>
        </w:tc>
      </w:tr>
      <w:tr w:rsidR="00A8221D" w:rsidRPr="00B55E3E" w14:paraId="3AB929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0912E2" w14:textId="77777777" w:rsidR="00A8221D" w:rsidRPr="00B55E3E" w:rsidRDefault="00A8221D" w:rsidP="00FB1467">
            <w:pPr>
              <w:pStyle w:val="TAL"/>
              <w:rPr>
                <w:rFonts w:eastAsiaTheme="minorEastAsia"/>
                <w:bCs/>
                <w:i/>
                <w:iCs/>
                <w:lang w:eastAsia="sv-SE"/>
              </w:rPr>
            </w:pPr>
            <w:r w:rsidRPr="00B55E3E">
              <w:rPr>
                <w:b/>
                <w:bCs/>
                <w:i/>
                <w:iCs/>
                <w:lang w:eastAsia="sv-SE"/>
              </w:rPr>
              <w:t>p-DAPS-Source</w:t>
            </w:r>
          </w:p>
          <w:p w14:paraId="552655DF" w14:textId="77777777" w:rsidR="00A8221D" w:rsidRPr="00B55E3E" w:rsidRDefault="00A8221D" w:rsidP="00FB1467">
            <w:pPr>
              <w:pStyle w:val="TAL"/>
              <w:rPr>
                <w:rFonts w:eastAsiaTheme="minorEastAsia"/>
                <w:lang w:eastAsia="sv-SE"/>
              </w:rPr>
            </w:pPr>
            <w:r w:rsidRPr="00B55E3E">
              <w:rPr>
                <w:bCs/>
                <w:lang w:eastAsia="sv-SE"/>
              </w:rPr>
              <w:t>The maximum total transmit power to be used by the UE in the source cell group during DAPS handover.</w:t>
            </w:r>
          </w:p>
        </w:tc>
      </w:tr>
      <w:tr w:rsidR="00A8221D" w:rsidRPr="00B55E3E" w14:paraId="3E2433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926E2" w14:textId="77777777" w:rsidR="00A8221D" w:rsidRPr="00B55E3E" w:rsidRDefault="00A8221D" w:rsidP="00FB1467">
            <w:pPr>
              <w:pStyle w:val="TAL"/>
              <w:rPr>
                <w:rFonts w:eastAsiaTheme="minorEastAsia"/>
                <w:bCs/>
                <w:i/>
                <w:iCs/>
                <w:lang w:eastAsia="sv-SE"/>
              </w:rPr>
            </w:pPr>
            <w:r w:rsidRPr="00B55E3E">
              <w:rPr>
                <w:b/>
                <w:bCs/>
                <w:i/>
                <w:iCs/>
                <w:lang w:eastAsia="sv-SE"/>
              </w:rPr>
              <w:t>p-DAPS-Target</w:t>
            </w:r>
          </w:p>
          <w:p w14:paraId="64A58D22" w14:textId="77777777" w:rsidR="00A8221D" w:rsidRPr="00B55E3E" w:rsidRDefault="00A8221D" w:rsidP="00FB1467">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A8221D" w:rsidRPr="00B55E3E" w14:paraId="3297B3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E73979" w14:textId="77777777" w:rsidR="00A8221D" w:rsidRPr="00B55E3E" w:rsidRDefault="00A8221D" w:rsidP="00FB1467">
            <w:pPr>
              <w:pStyle w:val="TAL"/>
              <w:rPr>
                <w:rFonts w:eastAsiaTheme="minorEastAsia"/>
                <w:bCs/>
                <w:i/>
                <w:iCs/>
                <w:lang w:eastAsia="sv-SE"/>
              </w:rPr>
            </w:pPr>
            <w:r w:rsidRPr="00B55E3E">
              <w:rPr>
                <w:b/>
                <w:bCs/>
                <w:i/>
                <w:iCs/>
                <w:lang w:eastAsia="sv-SE"/>
              </w:rPr>
              <w:t>uplinkPowerSharingDAPS-Mode</w:t>
            </w:r>
          </w:p>
          <w:p w14:paraId="7A949EA9" w14:textId="77777777" w:rsidR="00A8221D" w:rsidRPr="00B55E3E" w:rsidRDefault="00A8221D" w:rsidP="00FB1467">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00BDDF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4F21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43E85" w14:textId="77777777" w:rsidR="00A8221D" w:rsidRPr="00B55E3E" w:rsidRDefault="00A8221D" w:rsidP="00FB1467">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A8221D" w:rsidRPr="00B55E3E" w14:paraId="071739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63E03" w14:textId="77777777" w:rsidR="00A8221D" w:rsidRPr="00B55E3E" w:rsidRDefault="00A8221D" w:rsidP="00FB1467">
            <w:pPr>
              <w:pStyle w:val="TAL"/>
              <w:rPr>
                <w:szCs w:val="22"/>
                <w:lang w:eastAsia="sv-SE"/>
              </w:rPr>
            </w:pPr>
            <w:r w:rsidRPr="00B55E3E">
              <w:rPr>
                <w:b/>
                <w:i/>
                <w:szCs w:val="22"/>
                <w:lang w:eastAsia="sv-SE"/>
              </w:rPr>
              <w:t>offset</w:t>
            </w:r>
          </w:p>
          <w:p w14:paraId="0615A2E7" w14:textId="77777777" w:rsidR="00A8221D" w:rsidRPr="00B55E3E" w:rsidRDefault="00A8221D" w:rsidP="00FB1467">
            <w:pPr>
              <w:pStyle w:val="TAL"/>
              <w:rPr>
                <w:szCs w:val="22"/>
                <w:lang w:eastAsia="sv-SE"/>
              </w:rPr>
            </w:pPr>
            <w:r w:rsidRPr="00B55E3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0F3BB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080179" w14:textId="77777777" w:rsidTr="00FB1467">
        <w:tc>
          <w:tcPr>
            <w:tcW w:w="14173" w:type="dxa"/>
            <w:tcBorders>
              <w:top w:val="single" w:sz="4" w:space="0" w:color="auto"/>
              <w:left w:val="single" w:sz="4" w:space="0" w:color="auto"/>
              <w:bottom w:val="single" w:sz="4" w:space="0" w:color="auto"/>
              <w:right w:val="single" w:sz="4" w:space="0" w:color="auto"/>
            </w:tcBorders>
          </w:tcPr>
          <w:p w14:paraId="41797847" w14:textId="77777777" w:rsidR="00A8221D" w:rsidRPr="00B55E3E" w:rsidRDefault="00A8221D" w:rsidP="00FB1467">
            <w:pPr>
              <w:pStyle w:val="TAH"/>
              <w:rPr>
                <w:b w:val="0"/>
                <w:i/>
                <w:iCs/>
                <w:lang w:eastAsia="sv-SE"/>
              </w:rPr>
            </w:pPr>
            <w:r w:rsidRPr="00B55E3E">
              <w:rPr>
                <w:i/>
                <w:iCs/>
              </w:rPr>
              <w:t>IAB-ResourceConfig</w:t>
            </w:r>
            <w:r w:rsidRPr="00B55E3E">
              <w:rPr>
                <w:lang w:eastAsia="sv-SE"/>
              </w:rPr>
              <w:t xml:space="preserve"> field descriptions</w:t>
            </w:r>
          </w:p>
        </w:tc>
      </w:tr>
      <w:tr w:rsidR="00A8221D" w:rsidRPr="00B55E3E" w14:paraId="3894D117" w14:textId="77777777" w:rsidTr="00FB1467">
        <w:tc>
          <w:tcPr>
            <w:tcW w:w="14173" w:type="dxa"/>
            <w:tcBorders>
              <w:top w:val="single" w:sz="4" w:space="0" w:color="auto"/>
              <w:left w:val="single" w:sz="4" w:space="0" w:color="auto"/>
              <w:bottom w:val="single" w:sz="4" w:space="0" w:color="auto"/>
              <w:right w:val="single" w:sz="4" w:space="0" w:color="auto"/>
            </w:tcBorders>
          </w:tcPr>
          <w:p w14:paraId="0A2D7C51" w14:textId="77777777" w:rsidR="00A8221D" w:rsidRPr="00B55E3E" w:rsidRDefault="00A8221D" w:rsidP="00FB1467">
            <w:pPr>
              <w:pStyle w:val="TAL"/>
              <w:rPr>
                <w:b/>
                <w:bCs/>
                <w:i/>
                <w:iCs/>
                <w:lang w:eastAsia="sv-SE"/>
              </w:rPr>
            </w:pPr>
            <w:r w:rsidRPr="00B55E3E">
              <w:rPr>
                <w:b/>
                <w:bCs/>
                <w:i/>
                <w:iCs/>
                <w:lang w:eastAsia="sv-SE"/>
              </w:rPr>
              <w:t>iab-ResourceConfigID</w:t>
            </w:r>
          </w:p>
          <w:p w14:paraId="0E06DE8F" w14:textId="77777777" w:rsidR="00A8221D" w:rsidRPr="00B55E3E" w:rsidRDefault="00A8221D" w:rsidP="00FB146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A8221D" w:rsidRPr="00B55E3E" w14:paraId="512DB2E3" w14:textId="77777777" w:rsidTr="00FB1467">
        <w:tc>
          <w:tcPr>
            <w:tcW w:w="14173" w:type="dxa"/>
            <w:tcBorders>
              <w:top w:val="single" w:sz="4" w:space="0" w:color="auto"/>
              <w:left w:val="single" w:sz="4" w:space="0" w:color="auto"/>
              <w:bottom w:val="single" w:sz="4" w:space="0" w:color="auto"/>
              <w:right w:val="single" w:sz="4" w:space="0" w:color="auto"/>
            </w:tcBorders>
          </w:tcPr>
          <w:p w14:paraId="40264196" w14:textId="77777777" w:rsidR="00A8221D" w:rsidRPr="00B55E3E" w:rsidRDefault="00A8221D" w:rsidP="00FB1467">
            <w:pPr>
              <w:pStyle w:val="TAL"/>
              <w:rPr>
                <w:b/>
                <w:bCs/>
                <w:i/>
                <w:iCs/>
                <w:lang w:eastAsia="sv-SE"/>
              </w:rPr>
            </w:pPr>
            <w:r w:rsidRPr="00B55E3E">
              <w:rPr>
                <w:b/>
                <w:bCs/>
                <w:i/>
                <w:iCs/>
                <w:lang w:eastAsia="sv-SE"/>
              </w:rPr>
              <w:t>periodicitySlotList</w:t>
            </w:r>
          </w:p>
          <w:p w14:paraId="16AEF65B" w14:textId="77777777" w:rsidR="00A8221D" w:rsidRPr="00B55E3E" w:rsidRDefault="00A8221D" w:rsidP="00FB146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A8221D" w:rsidRPr="00B55E3E" w14:paraId="1178E5D1" w14:textId="77777777" w:rsidTr="00FB1467">
        <w:tc>
          <w:tcPr>
            <w:tcW w:w="14173" w:type="dxa"/>
            <w:tcBorders>
              <w:top w:val="single" w:sz="4" w:space="0" w:color="auto"/>
              <w:left w:val="single" w:sz="4" w:space="0" w:color="auto"/>
              <w:bottom w:val="single" w:sz="4" w:space="0" w:color="auto"/>
              <w:right w:val="single" w:sz="4" w:space="0" w:color="auto"/>
            </w:tcBorders>
          </w:tcPr>
          <w:p w14:paraId="61348049" w14:textId="77777777" w:rsidR="00A8221D" w:rsidRPr="00B55E3E" w:rsidRDefault="00A8221D" w:rsidP="00FB1467">
            <w:pPr>
              <w:pStyle w:val="TAL"/>
              <w:rPr>
                <w:b/>
                <w:bCs/>
                <w:i/>
                <w:iCs/>
              </w:rPr>
            </w:pPr>
            <w:r w:rsidRPr="00B55E3E">
              <w:rPr>
                <w:b/>
                <w:bCs/>
                <w:i/>
                <w:iCs/>
              </w:rPr>
              <w:t>slotList</w:t>
            </w:r>
          </w:p>
          <w:p w14:paraId="362A57D9" w14:textId="77777777" w:rsidR="00A8221D" w:rsidRPr="00B55E3E" w:rsidRDefault="00A8221D" w:rsidP="00FB146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A8221D" w:rsidRPr="00B55E3E" w14:paraId="4CAEBBE4" w14:textId="77777777" w:rsidTr="00FB1467">
        <w:tc>
          <w:tcPr>
            <w:tcW w:w="14173" w:type="dxa"/>
            <w:tcBorders>
              <w:top w:val="single" w:sz="4" w:space="0" w:color="auto"/>
              <w:left w:val="single" w:sz="4" w:space="0" w:color="auto"/>
              <w:bottom w:val="single" w:sz="4" w:space="0" w:color="auto"/>
              <w:right w:val="single" w:sz="4" w:space="0" w:color="auto"/>
            </w:tcBorders>
          </w:tcPr>
          <w:p w14:paraId="66154F6D" w14:textId="77777777" w:rsidR="00A8221D" w:rsidRPr="00B55E3E" w:rsidRDefault="00A8221D" w:rsidP="00FB1467">
            <w:pPr>
              <w:pStyle w:val="TAL"/>
              <w:rPr>
                <w:b/>
                <w:bCs/>
                <w:i/>
                <w:iCs/>
              </w:rPr>
            </w:pPr>
            <w:r w:rsidRPr="00B55E3E">
              <w:rPr>
                <w:b/>
                <w:bCs/>
                <w:i/>
                <w:iCs/>
              </w:rPr>
              <w:t>slotListSubcarrierSpacing</w:t>
            </w:r>
          </w:p>
          <w:p w14:paraId="5A94F3E5" w14:textId="77777777" w:rsidR="00A8221D" w:rsidRPr="00B55E3E" w:rsidRDefault="00A8221D" w:rsidP="00FB1467">
            <w:pPr>
              <w:pStyle w:val="TAL"/>
            </w:pPr>
            <w:r w:rsidRPr="00B55E3E">
              <w:t xml:space="preserve">Subcarrier spacing used as reference for the </w:t>
            </w:r>
            <w:r w:rsidRPr="00B55E3E">
              <w:rPr>
                <w:i/>
                <w:iCs/>
              </w:rPr>
              <w:t>slotList</w:t>
            </w:r>
            <w:r w:rsidRPr="00B55E3E">
              <w:t xml:space="preserve"> configuration.</w:t>
            </w:r>
          </w:p>
          <w:p w14:paraId="1F5D763B"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F8D6756"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or 30 kHz</w:t>
            </w:r>
          </w:p>
          <w:p w14:paraId="4EC22708"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0960411D" w14:textId="77777777" w:rsidR="00A8221D" w:rsidRPr="00B55E3E" w:rsidRDefault="00A8221D" w:rsidP="00FB1467">
            <w:pPr>
              <w:pStyle w:val="TAL"/>
              <w:rPr>
                <w:b/>
                <w:bCs/>
                <w:i/>
                <w:iCs/>
              </w:rPr>
            </w:pPr>
            <w:r w:rsidRPr="00B55E3E">
              <w:rPr>
                <w:rFonts w:eastAsia="MS Mincho"/>
                <w:szCs w:val="22"/>
                <w:lang w:eastAsia="sv-SE"/>
              </w:rPr>
              <w:t>FR2-2:  120 or 480 kHz</w:t>
            </w:r>
          </w:p>
        </w:tc>
      </w:tr>
    </w:tbl>
    <w:p w14:paraId="666B09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38D3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BB3AD" w14:textId="77777777" w:rsidR="00A8221D" w:rsidRPr="00B55E3E" w:rsidRDefault="00A8221D" w:rsidP="00FB1467">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A8221D" w:rsidRPr="00B55E3E" w14:paraId="6D3300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08022" w14:textId="77777777" w:rsidR="00A8221D" w:rsidRPr="00B55E3E" w:rsidRDefault="00A8221D" w:rsidP="00FB1467">
            <w:pPr>
              <w:pStyle w:val="TAL"/>
              <w:rPr>
                <w:b/>
                <w:i/>
                <w:szCs w:val="22"/>
                <w:lang w:eastAsia="sv-SE"/>
              </w:rPr>
            </w:pPr>
            <w:r w:rsidRPr="00B55E3E">
              <w:rPr>
                <w:b/>
                <w:i/>
                <w:szCs w:val="22"/>
                <w:lang w:eastAsia="sv-SE"/>
              </w:rPr>
              <w:t>rach-ConfigDedicated</w:t>
            </w:r>
          </w:p>
          <w:p w14:paraId="06E07D49" w14:textId="77777777" w:rsidR="00A8221D" w:rsidRPr="00B55E3E" w:rsidRDefault="00A8221D" w:rsidP="00FB1467">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A8221D" w:rsidRPr="00B55E3E" w14:paraId="0AF8F9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A37A09" w14:textId="77777777" w:rsidR="00A8221D" w:rsidRPr="00B55E3E" w:rsidRDefault="00A8221D" w:rsidP="00FB1467">
            <w:pPr>
              <w:pStyle w:val="TAL"/>
              <w:rPr>
                <w:b/>
                <w:i/>
                <w:szCs w:val="22"/>
                <w:lang w:eastAsia="sv-SE"/>
              </w:rPr>
            </w:pPr>
            <w:r w:rsidRPr="00B55E3E">
              <w:rPr>
                <w:b/>
                <w:i/>
                <w:szCs w:val="22"/>
                <w:lang w:eastAsia="sv-SE"/>
              </w:rPr>
              <w:t>smtc</w:t>
            </w:r>
          </w:p>
          <w:p w14:paraId="128D869C" w14:textId="77777777" w:rsidR="00A8221D" w:rsidRPr="00B55E3E" w:rsidRDefault="00A8221D" w:rsidP="00FB1467">
            <w:pPr>
              <w:pStyle w:val="TAL"/>
              <w:rPr>
                <w:szCs w:val="22"/>
                <w:lang w:eastAsia="sv-SE"/>
              </w:rPr>
            </w:pPr>
            <w:r w:rsidRPr="00B55E3E">
              <w:rPr>
                <w:szCs w:val="22"/>
                <w:lang w:eastAsia="sv-SE"/>
              </w:rPr>
              <w:t xml:space="preserve">The SSB periodicity/offset/duration configuration of target cell for NR PSCell change and 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Pr="00B55E3E">
              <w:rPr>
                <w:iCs/>
                <w:szCs w:val="22"/>
                <w:lang w:eastAsia="sv-SE"/>
              </w:rPr>
              <w:t xml:space="preserve"> or sets to the same periodicity as </w:t>
            </w:r>
            <w:r w:rsidRPr="00B55E3E">
              <w:rPr>
                <w:i/>
                <w:szCs w:val="22"/>
                <w:lang w:eastAsia="sv-SE"/>
              </w:rPr>
              <w:t>ssb-Periodicity-r17</w:t>
            </w:r>
            <w:r w:rsidRPr="00B55E3E">
              <w:rPr>
                <w:iCs/>
                <w:szCs w:val="22"/>
                <w:lang w:eastAsia="sv-SE"/>
              </w:rPr>
              <w:t xml:space="preserve"> in </w:t>
            </w:r>
            <w:r w:rsidRPr="00B55E3E">
              <w:rPr>
                <w:i/>
                <w:szCs w:val="22"/>
                <w:lang w:eastAsia="sv-SE"/>
              </w:rPr>
              <w:t>nonCellDefiningSSB-r17</w:t>
            </w:r>
            <w:r w:rsidRPr="00B55E3E">
              <w:rPr>
                <w:iCs/>
                <w:szCs w:val="22"/>
                <w:lang w:eastAsia="sv-SE"/>
              </w:rPr>
              <w:t xml:space="preserve"> if the first active DL BWP included in this RRC message is configured with </w:t>
            </w:r>
            <w:r w:rsidRPr="00B55E3E">
              <w:rPr>
                <w:i/>
                <w:szCs w:val="22"/>
                <w:lang w:eastAsia="sv-SE"/>
              </w:rPr>
              <w:t>nonCellDefiningSSB-r17</w:t>
            </w:r>
            <w:r w:rsidRPr="00B55E3E">
              <w:rPr>
                <w:iCs/>
                <w:szCs w:val="22"/>
                <w:lang w:eastAsia="sv-SE"/>
              </w:rPr>
              <w:t xml:space="preserve"> for RedCap</w:t>
            </w:r>
            <w:r w:rsidRPr="00B55E3E">
              <w:rPr>
                <w:szCs w:val="22"/>
                <w:lang w:eastAsia="sv-SE"/>
              </w:rPr>
              <w:t>.</w:t>
            </w:r>
          </w:p>
          <w:p w14:paraId="5A71D242" w14:textId="77777777" w:rsidR="00A8221D" w:rsidRPr="00B55E3E" w:rsidRDefault="00A8221D" w:rsidP="00FB1467">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5B9C01AC" w14:textId="77777777" w:rsidR="00A8221D" w:rsidRPr="00B55E3E" w:rsidRDefault="00A8221D" w:rsidP="00FB1467">
            <w:pPr>
              <w:pStyle w:val="TAL"/>
              <w:rPr>
                <w:szCs w:val="22"/>
                <w:lang w:eastAsia="sv-SE"/>
              </w:rPr>
            </w:pPr>
            <w:r w:rsidRPr="00B55E3E">
              <w:rPr>
                <w:szCs w:val="22"/>
                <w:lang w:eastAsia="sv-SE"/>
              </w:rPr>
              <w:t xml:space="preserve">If both this field and </w:t>
            </w:r>
            <w:r w:rsidRPr="00B55E3E">
              <w:rPr>
                <w:i/>
                <w:iCs/>
                <w:szCs w:val="22"/>
                <w:lang w:eastAsia="sv-SE"/>
              </w:rPr>
              <w:t>targetCellSMTC-SCG</w:t>
            </w:r>
            <w:r w:rsidRPr="00B55E3E">
              <w:rPr>
                <w:szCs w:val="22"/>
                <w:lang w:eastAsia="sv-SE"/>
              </w:rPr>
              <w:t xml:space="preserve"> ar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 xml:space="preserve">as configured before the reception of the RRC message. For a RedCap UE, if the first active DL BWP included in this RRC message is configured with </w:t>
            </w:r>
            <w:r w:rsidRPr="00B55E3E">
              <w:rPr>
                <w:i/>
                <w:iCs/>
                <w:szCs w:val="22"/>
                <w:lang w:eastAsia="sv-SE"/>
              </w:rPr>
              <w:t>nonCellDefiningSSB-r17</w:t>
            </w:r>
            <w:r w:rsidRPr="00B55E3E">
              <w:rPr>
                <w:szCs w:val="22"/>
                <w:lang w:eastAsia="sv-SE"/>
              </w:rPr>
              <w:t xml:space="preserve">, this field corresponds to the NCD-SSB indicated by </w:t>
            </w:r>
            <w:r w:rsidRPr="00B55E3E">
              <w:rPr>
                <w:i/>
                <w:iCs/>
                <w:szCs w:val="22"/>
                <w:lang w:eastAsia="sv-SE"/>
              </w:rPr>
              <w:t>nonCellDefiningSSB-r17</w:t>
            </w:r>
            <w:r w:rsidRPr="00B55E3E">
              <w:rPr>
                <w:szCs w:val="22"/>
                <w:lang w:eastAsia="sv-SE"/>
              </w:rPr>
              <w:t xml:space="preserve">, otherwise, this field corresponds to the CD-SSB indicated by </w:t>
            </w:r>
            <w:r w:rsidRPr="00B55E3E">
              <w:rPr>
                <w:i/>
                <w:iCs/>
                <w:szCs w:val="22"/>
                <w:lang w:eastAsia="sv-SE"/>
              </w:rPr>
              <w:t>absoluteFrequencySSB</w:t>
            </w:r>
            <w:r w:rsidRPr="00B55E3E">
              <w:rPr>
                <w:szCs w:val="22"/>
                <w:lang w:eastAsia="sv-SE"/>
              </w:rPr>
              <w:t xml:space="preserve"> in </w:t>
            </w:r>
            <w:r w:rsidRPr="00B55E3E">
              <w:rPr>
                <w:i/>
                <w:iCs/>
                <w:szCs w:val="22"/>
                <w:lang w:eastAsia="sv-SE"/>
              </w:rPr>
              <w:t>frequencyInfoDL</w:t>
            </w:r>
            <w:r w:rsidRPr="00B55E3E">
              <w:rPr>
                <w:szCs w:val="22"/>
                <w:lang w:eastAsia="sv-SE"/>
              </w:rPr>
              <w:t>.</w:t>
            </w:r>
          </w:p>
        </w:tc>
      </w:tr>
    </w:tbl>
    <w:p w14:paraId="0C7D11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CF6CB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25FA0E" w14:textId="77777777" w:rsidR="00A8221D" w:rsidRPr="00B55E3E" w:rsidRDefault="00A8221D" w:rsidP="00FB1467">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A8221D" w:rsidRPr="00B55E3E" w14:paraId="5AA0ECEE" w14:textId="77777777" w:rsidTr="00FB1467">
        <w:tc>
          <w:tcPr>
            <w:tcW w:w="14173" w:type="dxa"/>
            <w:tcBorders>
              <w:top w:val="single" w:sz="4" w:space="0" w:color="auto"/>
              <w:left w:val="single" w:sz="4" w:space="0" w:color="auto"/>
              <w:bottom w:val="single" w:sz="4" w:space="0" w:color="auto"/>
              <w:right w:val="single" w:sz="4" w:space="0" w:color="auto"/>
            </w:tcBorders>
          </w:tcPr>
          <w:p w14:paraId="72D93F29" w14:textId="77777777" w:rsidR="00A8221D" w:rsidRPr="00B55E3E" w:rsidRDefault="00A8221D" w:rsidP="00FB1467">
            <w:pPr>
              <w:pStyle w:val="TAL"/>
              <w:rPr>
                <w:rFonts w:eastAsia="SimSun"/>
                <w:b/>
                <w:bCs/>
                <w:i/>
                <w:iCs/>
                <w:lang w:eastAsia="sv-SE"/>
              </w:rPr>
            </w:pPr>
            <w:r w:rsidRPr="00B55E3E">
              <w:rPr>
                <w:rFonts w:eastAsia="SimSun"/>
                <w:b/>
                <w:bCs/>
                <w:i/>
                <w:iCs/>
                <w:lang w:eastAsia="sv-SE"/>
              </w:rPr>
              <w:t>IntraBandCC-Combination</w:t>
            </w:r>
          </w:p>
          <w:p w14:paraId="13590EFE" w14:textId="77777777" w:rsidR="00A8221D" w:rsidRPr="00B55E3E" w:rsidRDefault="00A8221D" w:rsidP="00FB1467">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A8221D" w:rsidRPr="00B55E3E" w14:paraId="0AFFB0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AE4B50" w14:textId="77777777" w:rsidR="00A8221D" w:rsidRPr="00B55E3E" w:rsidRDefault="00A8221D" w:rsidP="00FB1467">
            <w:pPr>
              <w:pStyle w:val="TAL"/>
              <w:rPr>
                <w:rFonts w:eastAsia="SimSun"/>
                <w:b/>
                <w:bCs/>
                <w:i/>
                <w:iCs/>
                <w:lang w:eastAsia="sv-SE"/>
              </w:rPr>
            </w:pPr>
            <w:r w:rsidRPr="00B55E3E">
              <w:rPr>
                <w:rFonts w:eastAsia="SimSun"/>
                <w:b/>
                <w:bCs/>
                <w:i/>
                <w:iCs/>
                <w:lang w:eastAsia="sv-SE"/>
              </w:rPr>
              <w:t>IntraBandCC-CombinationReqList</w:t>
            </w:r>
          </w:p>
          <w:p w14:paraId="3B8C28A2" w14:textId="77777777" w:rsidR="00A8221D" w:rsidRPr="00B55E3E" w:rsidRDefault="00A8221D" w:rsidP="00FB1467">
            <w:pPr>
              <w:pStyle w:val="TAL"/>
              <w:rPr>
                <w:rFonts w:eastAsia="SimSun"/>
                <w:lang w:eastAsia="sv-SE"/>
              </w:rPr>
            </w:pPr>
            <w:r w:rsidRPr="00B55E3E">
              <w:rPr>
                <w:rFonts w:eastAsia="SimSun"/>
                <w:lang w:eastAsia="sv-SE"/>
              </w:rPr>
              <w:t>Indicates the list of the requested carriers/BWPs combinations for an intra-band CA component.</w:t>
            </w:r>
          </w:p>
        </w:tc>
      </w:tr>
      <w:tr w:rsidR="00A8221D" w:rsidRPr="00B55E3E" w14:paraId="6BF473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19B2EA"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List</w:t>
            </w:r>
          </w:p>
          <w:p w14:paraId="0AF173CF" w14:textId="77777777" w:rsidR="00A8221D" w:rsidRPr="00B55E3E" w:rsidRDefault="00A8221D" w:rsidP="00FB1467">
            <w:pPr>
              <w:pStyle w:val="TAL"/>
              <w:rPr>
                <w:rFonts w:eastAsia="SimSun"/>
                <w:lang w:eastAsia="sv-SE"/>
              </w:rPr>
            </w:pPr>
            <w:r w:rsidRPr="00B55E3E">
              <w:rPr>
                <w:rFonts w:eastAsia="SimSun"/>
                <w:lang w:eastAsia="sv-SE"/>
              </w:rPr>
              <w:t>indicates the list of cell index for an intra-band CA component.</w:t>
            </w:r>
          </w:p>
        </w:tc>
      </w:tr>
    </w:tbl>
    <w:p w14:paraId="1C01367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FF21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3826A" w14:textId="77777777" w:rsidR="00A8221D" w:rsidRPr="00B55E3E" w:rsidRDefault="00A8221D" w:rsidP="00FB1467">
            <w:pPr>
              <w:pStyle w:val="TAH"/>
              <w:rPr>
                <w:szCs w:val="22"/>
                <w:lang w:eastAsia="sv-SE"/>
              </w:rPr>
            </w:pPr>
            <w:r w:rsidRPr="00B55E3E">
              <w:rPr>
                <w:i/>
                <w:szCs w:val="22"/>
                <w:lang w:eastAsia="sv-SE"/>
              </w:rPr>
              <w:t xml:space="preserve">SCellConfig </w:t>
            </w:r>
            <w:r w:rsidRPr="00B55E3E">
              <w:rPr>
                <w:lang w:eastAsia="sv-SE"/>
              </w:rPr>
              <w:t>field descriptions</w:t>
            </w:r>
          </w:p>
        </w:tc>
      </w:tr>
      <w:tr w:rsidR="00A8221D" w:rsidRPr="00B55E3E" w14:paraId="08BC4B0E" w14:textId="77777777" w:rsidTr="00FB1467">
        <w:tc>
          <w:tcPr>
            <w:tcW w:w="14173" w:type="dxa"/>
            <w:tcBorders>
              <w:top w:val="single" w:sz="4" w:space="0" w:color="auto"/>
              <w:left w:val="single" w:sz="4" w:space="0" w:color="auto"/>
              <w:bottom w:val="single" w:sz="4" w:space="0" w:color="auto"/>
              <w:right w:val="single" w:sz="4" w:space="0" w:color="auto"/>
            </w:tcBorders>
          </w:tcPr>
          <w:p w14:paraId="74A6DC4E" w14:textId="77777777" w:rsidR="00A8221D" w:rsidRPr="00B55E3E" w:rsidRDefault="00A8221D" w:rsidP="00FB1467">
            <w:pPr>
              <w:pStyle w:val="TAL"/>
              <w:rPr>
                <w:b/>
                <w:i/>
                <w:szCs w:val="22"/>
                <w:lang w:eastAsia="sv-SE"/>
              </w:rPr>
            </w:pPr>
            <w:r w:rsidRPr="00B55E3E">
              <w:rPr>
                <w:b/>
                <w:i/>
                <w:szCs w:val="22"/>
                <w:lang w:eastAsia="sv-SE"/>
              </w:rPr>
              <w:t>goodServingCellEvaluationBFD</w:t>
            </w:r>
          </w:p>
          <w:p w14:paraId="405E9D10" w14:textId="77777777" w:rsidR="00A8221D" w:rsidRPr="00B55E3E" w:rsidRDefault="00A8221D" w:rsidP="00FB1467">
            <w:pPr>
              <w:pStyle w:val="TAL"/>
              <w:rPr>
                <w:b/>
                <w:i/>
                <w:szCs w:val="22"/>
                <w:lang w:eastAsia="sv-SE"/>
              </w:rPr>
            </w:pPr>
            <w:r w:rsidRPr="00B55E3E">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A8221D" w:rsidRPr="00B55E3E" w14:paraId="39CC255A" w14:textId="77777777" w:rsidTr="00FB1467">
        <w:tc>
          <w:tcPr>
            <w:tcW w:w="14173" w:type="dxa"/>
            <w:tcBorders>
              <w:top w:val="single" w:sz="4" w:space="0" w:color="auto"/>
              <w:left w:val="single" w:sz="4" w:space="0" w:color="auto"/>
              <w:bottom w:val="single" w:sz="4" w:space="0" w:color="auto"/>
              <w:right w:val="single" w:sz="4" w:space="0" w:color="auto"/>
            </w:tcBorders>
          </w:tcPr>
          <w:p w14:paraId="3A97FC34" w14:textId="77777777" w:rsidR="00A8221D" w:rsidRPr="00B55E3E" w:rsidRDefault="00A8221D" w:rsidP="00FB1467">
            <w:pPr>
              <w:pStyle w:val="TAL"/>
              <w:rPr>
                <w:szCs w:val="22"/>
                <w:lang w:eastAsia="sv-SE"/>
              </w:rPr>
            </w:pPr>
            <w:r w:rsidRPr="00B55E3E">
              <w:rPr>
                <w:b/>
                <w:i/>
                <w:szCs w:val="22"/>
                <w:lang w:eastAsia="sv-SE"/>
              </w:rPr>
              <w:t>preConfGapStatus</w:t>
            </w:r>
          </w:p>
          <w:p w14:paraId="73B31F7E" w14:textId="77777777" w:rsidR="00A8221D" w:rsidRPr="00B55E3E" w:rsidRDefault="00A8221D" w:rsidP="00FB146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A8221D" w:rsidRPr="00B55E3E" w14:paraId="3698D5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C1BBD8" w14:textId="77777777" w:rsidR="00A8221D" w:rsidRPr="00B55E3E" w:rsidRDefault="00A8221D" w:rsidP="00FB1467">
            <w:pPr>
              <w:pStyle w:val="TAL"/>
              <w:rPr>
                <w:szCs w:val="22"/>
                <w:lang w:eastAsia="sv-SE"/>
              </w:rPr>
            </w:pPr>
            <w:r w:rsidRPr="00B55E3E">
              <w:rPr>
                <w:b/>
                <w:i/>
                <w:szCs w:val="22"/>
                <w:lang w:eastAsia="sv-SE"/>
              </w:rPr>
              <w:t>smtc</w:t>
            </w:r>
          </w:p>
          <w:p w14:paraId="0E50389F" w14:textId="77777777" w:rsidR="00A8221D" w:rsidRPr="00B55E3E" w:rsidRDefault="00A8221D" w:rsidP="00FB1467">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204349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1785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6D16FB" w14:textId="77777777" w:rsidR="00A8221D" w:rsidRPr="00B55E3E" w:rsidRDefault="00A8221D" w:rsidP="00FB1467">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A8221D" w:rsidRPr="00B55E3E" w14:paraId="4C49D11F" w14:textId="77777777" w:rsidTr="00FB1467">
        <w:tc>
          <w:tcPr>
            <w:tcW w:w="14173" w:type="dxa"/>
            <w:tcBorders>
              <w:top w:val="single" w:sz="4" w:space="0" w:color="auto"/>
              <w:left w:val="single" w:sz="4" w:space="0" w:color="auto"/>
              <w:bottom w:val="single" w:sz="4" w:space="0" w:color="auto"/>
              <w:right w:val="single" w:sz="4" w:space="0" w:color="auto"/>
            </w:tcBorders>
          </w:tcPr>
          <w:p w14:paraId="1566BC88" w14:textId="77777777" w:rsidR="00A8221D" w:rsidRPr="00B55E3E" w:rsidRDefault="00A8221D" w:rsidP="00FB1467">
            <w:pPr>
              <w:pStyle w:val="TAL"/>
              <w:rPr>
                <w:b/>
                <w:i/>
                <w:lang w:eastAsia="sv-SE"/>
              </w:rPr>
            </w:pPr>
            <w:r w:rsidRPr="00B55E3E">
              <w:rPr>
                <w:b/>
                <w:i/>
                <w:lang w:eastAsia="sv-SE"/>
              </w:rPr>
              <w:t>deactivated-SCG-Config</w:t>
            </w:r>
          </w:p>
          <w:p w14:paraId="215B72A4" w14:textId="77777777" w:rsidR="00A8221D" w:rsidRPr="00B55E3E" w:rsidRDefault="00A8221D" w:rsidP="00FB1467">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A8221D" w:rsidRPr="00B55E3E" w14:paraId="0010B7A9" w14:textId="77777777" w:rsidTr="00FB1467">
        <w:tc>
          <w:tcPr>
            <w:tcW w:w="14173" w:type="dxa"/>
            <w:tcBorders>
              <w:top w:val="single" w:sz="4" w:space="0" w:color="auto"/>
              <w:left w:val="single" w:sz="4" w:space="0" w:color="auto"/>
              <w:bottom w:val="single" w:sz="4" w:space="0" w:color="auto"/>
              <w:right w:val="single" w:sz="4" w:space="0" w:color="auto"/>
            </w:tcBorders>
          </w:tcPr>
          <w:p w14:paraId="46E88068" w14:textId="77777777" w:rsidR="00A8221D" w:rsidRPr="00B55E3E" w:rsidRDefault="00A8221D" w:rsidP="00FB1467">
            <w:pPr>
              <w:pStyle w:val="TAL"/>
              <w:rPr>
                <w:b/>
                <w:bCs/>
                <w:i/>
                <w:iCs/>
                <w:lang w:eastAsia="sv-SE"/>
              </w:rPr>
            </w:pPr>
            <w:r w:rsidRPr="00B55E3E">
              <w:rPr>
                <w:b/>
                <w:bCs/>
                <w:i/>
                <w:iCs/>
                <w:lang w:eastAsia="sv-SE"/>
              </w:rPr>
              <w:t>goodServingCellEvaluationBFD</w:t>
            </w:r>
          </w:p>
          <w:p w14:paraId="6092F011" w14:textId="77777777" w:rsidR="00A8221D" w:rsidRPr="00B55E3E" w:rsidRDefault="00A8221D" w:rsidP="00FB1467">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Pr="00B55E3E">
              <w:rPr>
                <w:rFonts w:eastAsia="DengXian"/>
                <w:lang w:eastAsia="zh-CN"/>
              </w:rPr>
              <w:t xml:space="preserve"> in this SpCell</w:t>
            </w:r>
            <w:r w:rsidRPr="00B55E3E">
              <w:rPr>
                <w:lang w:eastAsia="sv-SE"/>
              </w:rPr>
              <w:t>.</w:t>
            </w:r>
          </w:p>
        </w:tc>
      </w:tr>
      <w:tr w:rsidR="00A8221D" w:rsidRPr="00B55E3E" w14:paraId="69D8025B" w14:textId="77777777" w:rsidTr="00FB1467">
        <w:tc>
          <w:tcPr>
            <w:tcW w:w="14173" w:type="dxa"/>
            <w:tcBorders>
              <w:top w:val="single" w:sz="4" w:space="0" w:color="auto"/>
              <w:left w:val="single" w:sz="4" w:space="0" w:color="auto"/>
              <w:bottom w:val="single" w:sz="4" w:space="0" w:color="auto"/>
              <w:right w:val="single" w:sz="4" w:space="0" w:color="auto"/>
            </w:tcBorders>
          </w:tcPr>
          <w:p w14:paraId="1C628F0F" w14:textId="77777777" w:rsidR="00A8221D" w:rsidRPr="00B55E3E" w:rsidRDefault="00A8221D" w:rsidP="00FB1467">
            <w:pPr>
              <w:pStyle w:val="TAL"/>
              <w:rPr>
                <w:b/>
                <w:bCs/>
                <w:i/>
                <w:iCs/>
                <w:lang w:eastAsia="sv-SE"/>
              </w:rPr>
            </w:pPr>
            <w:r w:rsidRPr="00B55E3E">
              <w:rPr>
                <w:b/>
                <w:bCs/>
                <w:i/>
                <w:iCs/>
                <w:lang w:eastAsia="sv-SE"/>
              </w:rPr>
              <w:t>goodServingCellEvaluationRLM</w:t>
            </w:r>
          </w:p>
          <w:p w14:paraId="0C1702ED" w14:textId="77777777" w:rsidR="00A8221D" w:rsidRPr="00B55E3E" w:rsidRDefault="00A8221D" w:rsidP="00FB1467">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Pr="00B55E3E">
              <w:rPr>
                <w:rFonts w:eastAsia="DengXian"/>
                <w:lang w:eastAsia="zh-CN"/>
              </w:rPr>
              <w:t xml:space="preserve"> in this SpCell</w:t>
            </w:r>
            <w:r w:rsidRPr="00B55E3E">
              <w:rPr>
                <w:lang w:eastAsia="sv-SE"/>
              </w:rPr>
              <w:t>.</w:t>
            </w:r>
          </w:p>
        </w:tc>
      </w:tr>
      <w:tr w:rsidR="00A8221D" w:rsidRPr="00B55E3E" w14:paraId="7F0EF8E3" w14:textId="77777777" w:rsidTr="00FB1467">
        <w:tc>
          <w:tcPr>
            <w:tcW w:w="14173" w:type="dxa"/>
            <w:tcBorders>
              <w:top w:val="single" w:sz="4" w:space="0" w:color="auto"/>
              <w:left w:val="single" w:sz="4" w:space="0" w:color="auto"/>
              <w:bottom w:val="single" w:sz="4" w:space="0" w:color="auto"/>
              <w:right w:val="single" w:sz="4" w:space="0" w:color="auto"/>
            </w:tcBorders>
          </w:tcPr>
          <w:p w14:paraId="1EDF491C" w14:textId="77777777" w:rsidR="00A8221D" w:rsidRPr="00B55E3E" w:rsidRDefault="00A8221D" w:rsidP="00FB1467">
            <w:pPr>
              <w:pStyle w:val="TAL"/>
              <w:rPr>
                <w:b/>
                <w:bCs/>
                <w:i/>
                <w:iCs/>
                <w:lang w:eastAsia="sv-SE"/>
              </w:rPr>
            </w:pPr>
            <w:r w:rsidRPr="00B55E3E">
              <w:rPr>
                <w:b/>
                <w:bCs/>
                <w:i/>
                <w:iCs/>
                <w:lang w:eastAsia="sv-SE"/>
              </w:rPr>
              <w:t>lowMobilityEvaluationConnected</w:t>
            </w:r>
          </w:p>
          <w:p w14:paraId="770467CC" w14:textId="77777777" w:rsidR="00A8221D" w:rsidRPr="00B55E3E" w:rsidRDefault="00A8221D" w:rsidP="00FB1467">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Value </w:t>
            </w:r>
            <w:r w:rsidRPr="00B55E3E">
              <w:rPr>
                <w:i/>
                <w:iCs/>
                <w:lang w:eastAsia="sv-SE"/>
              </w:rPr>
              <w:t>dB</w:t>
            </w:r>
            <w:r w:rsidRPr="00B55E3E">
              <w:rPr>
                <w:lang w:eastAsia="sv-SE"/>
              </w:rPr>
              <w:t xml:space="preserve">3 corresponds to 3 dB, </w:t>
            </w:r>
            <w:r w:rsidRPr="00B55E3E">
              <w:rPr>
                <w:i/>
                <w:iCs/>
                <w:lang w:eastAsia="sv-SE"/>
              </w:rPr>
              <w:t>dB</w:t>
            </w:r>
            <w:r w:rsidRPr="00B55E3E">
              <w:rPr>
                <w:lang w:eastAsia="sv-SE"/>
              </w:rPr>
              <w:t xml:space="preserve">6 corresponds to 6 dB and so on. T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Pr="00B55E3E">
              <w:rPr>
                <w:noProof/>
                <w:lang w:eastAsia="sv-SE"/>
              </w:rPr>
              <w:t xml:space="preserve">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 xml:space="preserve">means 10 seconds and so on. </w:t>
            </w:r>
            <w:r w:rsidRPr="00B55E3E">
              <w:rPr>
                <w:lang w:eastAsia="sv-SE"/>
              </w:rPr>
              <w:t>Low mobility criterion is configured in NR PCell for the case of NR SA/ NR CA/ NE-DC/NR-DC, and in the NR PSCell for the case of EN-DC.</w:t>
            </w:r>
          </w:p>
        </w:tc>
      </w:tr>
      <w:tr w:rsidR="00A8221D" w:rsidRPr="00B55E3E" w14:paraId="4DBB12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F1F5C" w14:textId="77777777" w:rsidR="00A8221D" w:rsidRPr="00B55E3E" w:rsidRDefault="00A8221D" w:rsidP="00FB1467">
            <w:pPr>
              <w:pStyle w:val="TAL"/>
              <w:rPr>
                <w:szCs w:val="22"/>
                <w:lang w:eastAsia="sv-SE"/>
              </w:rPr>
            </w:pPr>
            <w:r w:rsidRPr="00B55E3E">
              <w:rPr>
                <w:b/>
                <w:i/>
                <w:szCs w:val="22"/>
                <w:lang w:eastAsia="sv-SE"/>
              </w:rPr>
              <w:t>reconfigurationWithSync</w:t>
            </w:r>
          </w:p>
          <w:p w14:paraId="4E131936" w14:textId="77777777" w:rsidR="00A8221D" w:rsidRPr="00B55E3E" w:rsidRDefault="00A8221D" w:rsidP="00FB1467">
            <w:pPr>
              <w:pStyle w:val="TAL"/>
              <w:rPr>
                <w:szCs w:val="22"/>
                <w:lang w:eastAsia="sv-SE"/>
              </w:rPr>
            </w:pPr>
            <w:r w:rsidRPr="00B55E3E">
              <w:rPr>
                <w:szCs w:val="22"/>
                <w:lang w:eastAsia="sv-SE"/>
              </w:rPr>
              <w:t>Parameters for the synchronous reconfiguration to the target SpCell.</w:t>
            </w:r>
          </w:p>
        </w:tc>
      </w:tr>
      <w:tr w:rsidR="00A8221D" w:rsidRPr="00B55E3E" w14:paraId="48CFA3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3F401" w14:textId="77777777" w:rsidR="00A8221D" w:rsidRPr="00B55E3E" w:rsidRDefault="00A8221D" w:rsidP="00FB1467">
            <w:pPr>
              <w:pStyle w:val="TAL"/>
              <w:rPr>
                <w:szCs w:val="22"/>
                <w:lang w:eastAsia="sv-SE"/>
              </w:rPr>
            </w:pPr>
            <w:r w:rsidRPr="00B55E3E">
              <w:rPr>
                <w:b/>
                <w:i/>
                <w:szCs w:val="22"/>
                <w:lang w:eastAsia="sv-SE"/>
              </w:rPr>
              <w:t>rlf-TimersAndConstants</w:t>
            </w:r>
          </w:p>
          <w:p w14:paraId="3EA486AE" w14:textId="77777777" w:rsidR="00A8221D" w:rsidRPr="00B55E3E" w:rsidRDefault="00A8221D" w:rsidP="00FB1467">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A8221D" w:rsidRPr="00B55E3E" w14:paraId="4FC3D1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C0E4C7" w14:textId="77777777" w:rsidR="00A8221D" w:rsidRPr="00B55E3E" w:rsidRDefault="00A8221D" w:rsidP="00FB1467">
            <w:pPr>
              <w:pStyle w:val="TAL"/>
              <w:rPr>
                <w:szCs w:val="22"/>
                <w:lang w:eastAsia="sv-SE"/>
              </w:rPr>
            </w:pPr>
            <w:r w:rsidRPr="00B55E3E">
              <w:rPr>
                <w:b/>
                <w:i/>
                <w:szCs w:val="22"/>
                <w:lang w:eastAsia="sv-SE"/>
              </w:rPr>
              <w:t>servCellIndex</w:t>
            </w:r>
          </w:p>
          <w:p w14:paraId="6315A0B9" w14:textId="77777777" w:rsidR="00A8221D" w:rsidRPr="00B55E3E" w:rsidRDefault="00A8221D" w:rsidP="00FB1467">
            <w:pPr>
              <w:pStyle w:val="TAL"/>
              <w:rPr>
                <w:szCs w:val="22"/>
                <w:lang w:eastAsia="sv-SE"/>
              </w:rPr>
            </w:pPr>
            <w:r w:rsidRPr="00B55E3E">
              <w:rPr>
                <w:szCs w:val="22"/>
                <w:lang w:eastAsia="sv-SE"/>
              </w:rPr>
              <w:t>Serving cell ID of a PSCell. The PCell of the Master Cell Group uses ID = 0.</w:t>
            </w:r>
          </w:p>
        </w:tc>
      </w:tr>
    </w:tbl>
    <w:p w14:paraId="2653300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FD8D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59477" w14:textId="77777777" w:rsidR="00A8221D" w:rsidRPr="00B55E3E" w:rsidRDefault="00A8221D" w:rsidP="00FB1467">
            <w:pPr>
              <w:pStyle w:val="TAH"/>
              <w:rPr>
                <w:b w:val="0"/>
                <w:i/>
                <w:iCs/>
                <w:lang w:eastAsia="sv-SE"/>
              </w:rPr>
            </w:pPr>
            <w:r w:rsidRPr="00B55E3E">
              <w:rPr>
                <w:i/>
                <w:iCs/>
                <w:lang w:eastAsia="sv-SE"/>
              </w:rPr>
              <w:t>SL-PathSwitchConfig</w:t>
            </w:r>
            <w:r w:rsidRPr="00B55E3E">
              <w:rPr>
                <w:lang w:eastAsia="sv-SE"/>
              </w:rPr>
              <w:t xml:space="preserve"> field descriptions</w:t>
            </w:r>
          </w:p>
        </w:tc>
      </w:tr>
      <w:tr w:rsidR="00A8221D" w:rsidRPr="00B55E3E" w14:paraId="2BE103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3C3CC9" w14:textId="77777777" w:rsidR="00A8221D" w:rsidRPr="00B55E3E" w:rsidRDefault="00A8221D" w:rsidP="00FB1467">
            <w:pPr>
              <w:pStyle w:val="TAL"/>
              <w:rPr>
                <w:b/>
                <w:bCs/>
                <w:i/>
                <w:iCs/>
                <w:lang w:eastAsia="sv-SE"/>
              </w:rPr>
            </w:pPr>
            <w:r w:rsidRPr="00B55E3E">
              <w:rPr>
                <w:b/>
                <w:bCs/>
                <w:i/>
                <w:iCs/>
                <w:lang w:eastAsia="sv-SE"/>
              </w:rPr>
              <w:t>targetRelayUE-Identity</w:t>
            </w:r>
          </w:p>
          <w:p w14:paraId="1EF4AEC2" w14:textId="77777777" w:rsidR="00A8221D" w:rsidRPr="00B55E3E" w:rsidRDefault="00A8221D" w:rsidP="00FB1467">
            <w:pPr>
              <w:pStyle w:val="TAL"/>
              <w:rPr>
                <w:lang w:eastAsia="sv-SE"/>
              </w:rPr>
            </w:pPr>
            <w:r w:rsidRPr="00B55E3E">
              <w:rPr>
                <w:lang w:eastAsia="sv-SE"/>
              </w:rPr>
              <w:t>Indicates the L2 source ID of the target L2 U2N Relay UE during path switch.</w:t>
            </w:r>
          </w:p>
        </w:tc>
      </w:tr>
      <w:tr w:rsidR="00A8221D" w:rsidRPr="00B55E3E" w14:paraId="67855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5983DC" w14:textId="77777777" w:rsidR="00A8221D" w:rsidRPr="00B55E3E" w:rsidRDefault="00A8221D" w:rsidP="00FB1467">
            <w:pPr>
              <w:pStyle w:val="TAL"/>
              <w:rPr>
                <w:b/>
                <w:bCs/>
                <w:i/>
                <w:iCs/>
                <w:lang w:eastAsia="sv-SE"/>
              </w:rPr>
            </w:pPr>
            <w:r w:rsidRPr="00B55E3E">
              <w:rPr>
                <w:b/>
                <w:bCs/>
                <w:i/>
                <w:iCs/>
                <w:lang w:eastAsia="sv-SE"/>
              </w:rPr>
              <w:t>T420</w:t>
            </w:r>
          </w:p>
          <w:p w14:paraId="6F248814" w14:textId="77777777" w:rsidR="00A8221D" w:rsidRPr="00B55E3E" w:rsidRDefault="00A8221D" w:rsidP="00FB1467">
            <w:pPr>
              <w:pStyle w:val="TAL"/>
              <w:rPr>
                <w:lang w:eastAsia="sv-SE"/>
              </w:rPr>
            </w:pPr>
            <w:r w:rsidRPr="00B55E3E">
              <w:rPr>
                <w:lang w:eastAsia="sv-SE"/>
              </w:rPr>
              <w:t>Indicates the timer value of T420 to be used during path switch.</w:t>
            </w:r>
          </w:p>
        </w:tc>
      </w:tr>
    </w:tbl>
    <w:p w14:paraId="023B8B3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70A2F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158DDED" w14:textId="77777777" w:rsidR="00A8221D" w:rsidRPr="00B55E3E" w:rsidRDefault="00A8221D" w:rsidP="00FB1467">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6AD3D"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177801E2" w14:textId="77777777" w:rsidTr="00FB1467">
        <w:tc>
          <w:tcPr>
            <w:tcW w:w="4027" w:type="dxa"/>
            <w:tcBorders>
              <w:top w:val="single" w:sz="4" w:space="0" w:color="auto"/>
              <w:left w:val="single" w:sz="4" w:space="0" w:color="auto"/>
              <w:bottom w:val="single" w:sz="4" w:space="0" w:color="auto"/>
              <w:right w:val="single" w:sz="4" w:space="0" w:color="auto"/>
            </w:tcBorders>
          </w:tcPr>
          <w:p w14:paraId="372A066D" w14:textId="77777777" w:rsidR="00A8221D" w:rsidRPr="00B55E3E" w:rsidRDefault="00A8221D" w:rsidP="00FB1467">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2454BC0" w14:textId="77777777" w:rsidR="00A8221D" w:rsidRPr="00B55E3E" w:rsidRDefault="00A8221D" w:rsidP="00FB1467">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A8221D" w:rsidRPr="00B55E3E" w14:paraId="0D471C0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ECFB9D" w14:textId="77777777" w:rsidR="00A8221D" w:rsidRPr="00B55E3E" w:rsidRDefault="00A8221D" w:rsidP="00FB1467">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7D9EF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A8221D" w:rsidRPr="00B55E3E" w14:paraId="4702FDD1" w14:textId="77777777" w:rsidTr="00FB1467">
        <w:tc>
          <w:tcPr>
            <w:tcW w:w="4027" w:type="dxa"/>
            <w:tcBorders>
              <w:top w:val="single" w:sz="4" w:space="0" w:color="auto"/>
              <w:left w:val="single" w:sz="4" w:space="0" w:color="auto"/>
              <w:bottom w:val="single" w:sz="4" w:space="0" w:color="auto"/>
              <w:right w:val="single" w:sz="4" w:space="0" w:color="auto"/>
            </w:tcBorders>
          </w:tcPr>
          <w:p w14:paraId="7C0C07C5" w14:textId="77777777" w:rsidR="00A8221D" w:rsidRPr="00B55E3E" w:rsidRDefault="00A8221D" w:rsidP="00FB1467">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49303BA"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for the L2 U2N remote UE at path </w:t>
            </w:r>
            <w:r w:rsidRPr="00B55E3E">
              <w:rPr>
                <w:rFonts w:eastAsia="Calibri" w:cs="Arial"/>
                <w:szCs w:val="18"/>
              </w:rPr>
              <w:t>switch to the target L2 U2N Relay UE</w:t>
            </w:r>
            <w:r w:rsidRPr="00B55E3E">
              <w:rPr>
                <w:rFonts w:eastAsia="Calibri"/>
                <w:szCs w:val="22"/>
                <w:lang w:eastAsia="sv-SE"/>
              </w:rPr>
              <w:t>. It is absent otherwise.</w:t>
            </w:r>
          </w:p>
        </w:tc>
      </w:tr>
      <w:tr w:rsidR="00A8221D" w:rsidRPr="00B55E3E" w14:paraId="5B849A6B" w14:textId="77777777" w:rsidTr="00FB1467">
        <w:tc>
          <w:tcPr>
            <w:tcW w:w="4027" w:type="dxa"/>
            <w:tcBorders>
              <w:top w:val="single" w:sz="4" w:space="0" w:color="auto"/>
              <w:left w:val="single" w:sz="4" w:space="0" w:color="auto"/>
              <w:bottom w:val="single" w:sz="4" w:space="0" w:color="auto"/>
              <w:right w:val="single" w:sz="4" w:space="0" w:color="auto"/>
            </w:tcBorders>
          </w:tcPr>
          <w:p w14:paraId="58D00F85" w14:textId="77777777" w:rsidR="00A8221D" w:rsidRPr="00B55E3E" w:rsidRDefault="00A8221D" w:rsidP="00FB1467">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0F03DEE" w14:textId="77777777" w:rsidR="00A8221D" w:rsidRPr="00B55E3E" w:rsidRDefault="00A8221D" w:rsidP="00FB1467">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A8221D" w:rsidRPr="00B55E3E" w14:paraId="7A80D301" w14:textId="77777777" w:rsidTr="00FB1467">
        <w:tc>
          <w:tcPr>
            <w:tcW w:w="4027" w:type="dxa"/>
            <w:tcBorders>
              <w:top w:val="single" w:sz="4" w:space="0" w:color="auto"/>
              <w:left w:val="single" w:sz="4" w:space="0" w:color="auto"/>
              <w:bottom w:val="single" w:sz="4" w:space="0" w:color="auto"/>
              <w:right w:val="single" w:sz="4" w:space="0" w:color="auto"/>
            </w:tcBorders>
          </w:tcPr>
          <w:p w14:paraId="0924D53D" w14:textId="77777777" w:rsidR="00A8221D" w:rsidRPr="00B55E3E" w:rsidRDefault="00A8221D" w:rsidP="00FB1467">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5153AE2" w14:textId="77777777" w:rsidR="00A8221D" w:rsidRPr="00B55E3E" w:rsidRDefault="00A8221D" w:rsidP="00FB1467">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 Need R, otherwise.</w:t>
            </w:r>
          </w:p>
        </w:tc>
      </w:tr>
      <w:tr w:rsidR="00A8221D" w:rsidRPr="00B55E3E" w14:paraId="19D3CA1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B2BC493" w14:textId="77777777" w:rsidR="00A8221D" w:rsidRPr="00B55E3E" w:rsidRDefault="00A8221D" w:rsidP="00FB1467">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2114F2" w14:textId="77777777" w:rsidR="00A8221D" w:rsidRPr="00B55E3E" w:rsidRDefault="00A8221D" w:rsidP="00FB1467">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252D3DB7" w14:textId="77777777" w:rsidR="00A8221D" w:rsidRPr="00B55E3E" w:rsidRDefault="00A8221D" w:rsidP="00FB1467">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53A558FD" w14:textId="77777777" w:rsidR="00A8221D" w:rsidRPr="00B55E3E" w:rsidRDefault="00A8221D" w:rsidP="00FB1467">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p>
          <w:p w14:paraId="0953D501" w14:textId="77777777" w:rsidR="00A8221D" w:rsidRPr="00B55E3E" w:rsidRDefault="00A8221D" w:rsidP="00FB1467">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eastAsia="Calibri" w:hAnsi="Arial"/>
                <w:sz w:val="18"/>
                <w:szCs w:val="22"/>
              </w:rPr>
              <w:t>at change of AS security key derived from K</w:t>
            </w:r>
            <w:r w:rsidRPr="00B55E3E">
              <w:rPr>
                <w:rFonts w:ascii="Arial" w:eastAsia="Calibri" w:hAnsi="Arial"/>
                <w:sz w:val="18"/>
                <w:szCs w:val="22"/>
                <w:vertAlign w:val="subscript"/>
              </w:rPr>
              <w:t>gNB</w:t>
            </w:r>
            <w:r w:rsidRPr="00B55E3E">
              <w:rPr>
                <w:rFonts w:ascii="Arial" w:eastAsia="Calibri" w:hAnsi="Arial"/>
                <w:sz w:val="18"/>
                <w:szCs w:val="22"/>
              </w:rPr>
              <w:t>,</w:t>
            </w:r>
          </w:p>
          <w:p w14:paraId="701F3AD6" w14:textId="77777777" w:rsidR="00A8221D" w:rsidRPr="00B55E3E" w:rsidRDefault="00A8221D" w:rsidP="00FB1467">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79211BC6" w14:textId="77777777" w:rsidR="00A8221D" w:rsidRPr="00B55E3E" w:rsidRDefault="00A8221D" w:rsidP="00FB1467">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path switch of L2 U2N remote UE to the target PCell,</w:t>
            </w:r>
          </w:p>
          <w:p w14:paraId="06337AD6" w14:textId="77777777" w:rsidR="00A8221D" w:rsidRPr="00B55E3E" w:rsidRDefault="00A8221D" w:rsidP="00FB1467">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7FFC199D" w14:textId="77777777" w:rsidR="00A8221D" w:rsidRPr="00B55E3E" w:rsidRDefault="00A8221D" w:rsidP="00FB1467">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056F8CE2"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237C5C7F"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74F535EC"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7E228B01"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in NR-DC 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E3B9157" w14:textId="77777777" w:rsidR="00A8221D" w:rsidRPr="00B55E3E" w:rsidRDefault="00A8221D" w:rsidP="00FB1467">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1E436058" w14:textId="77777777" w:rsidR="00A8221D" w:rsidRPr="00B55E3E" w:rsidRDefault="00A8221D" w:rsidP="00FB1467">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A8221D" w:rsidRPr="00B55E3E" w14:paraId="5C7EFF0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CFD9293"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6ECFBA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A8221D" w:rsidRPr="00B55E3E" w14:paraId="73572C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F0A5C5A"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B85B400"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A8221D" w:rsidRPr="00B55E3E" w14:paraId="518CE9E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25430A6" w14:textId="77777777" w:rsidR="00A8221D" w:rsidRPr="00B55E3E" w:rsidRDefault="00A8221D" w:rsidP="00FB1467">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2DB4904" w14:textId="77777777" w:rsidR="00A8221D" w:rsidRPr="00B55E3E" w:rsidRDefault="00A8221D" w:rsidP="00FB1467">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in the </w:t>
            </w:r>
            <w:r w:rsidRPr="00B55E3E">
              <w:rPr>
                <w:i/>
                <w:lang w:eastAsia="sv-SE"/>
              </w:rPr>
              <w:t>masterCellGroup</w:t>
            </w:r>
            <w:r w:rsidRPr="00B55E3E">
              <w:rPr>
                <w:lang w:eastAsia="sv-SE"/>
              </w:rPr>
              <w:t xml:space="preserve"> and, if the SCG is not indicated as deactivated, in the </w:t>
            </w:r>
            <w:r w:rsidRPr="00B55E3E">
              <w:rPr>
                <w:i/>
                <w:lang w:eastAsia="sv-SE"/>
              </w:rPr>
              <w:t>secondaryCellGroup</w:t>
            </w:r>
            <w:r w:rsidRPr="00B55E3E">
              <w:rPr>
                <w:lang w:eastAsia="sv-SE"/>
              </w:rPr>
              <w:t xml:space="preserve"> in case of SCell addition, reconfiguration with sync, and resuming an RRC connection. It is absent otherwise.</w:t>
            </w:r>
          </w:p>
        </w:tc>
      </w:tr>
      <w:tr w:rsidR="00A8221D" w:rsidRPr="00B55E3E" w14:paraId="407D862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5F63FC0"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2F873C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A8221D" w:rsidRPr="00B55E3E" w14:paraId="1FBB19E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8FAA1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647CB86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7DDFF52" w14:textId="77777777" w:rsidR="00A8221D" w:rsidRPr="00B55E3E" w:rsidRDefault="00A8221D" w:rsidP="00A8221D"/>
    <w:p w14:paraId="4A98DA69" w14:textId="77777777" w:rsidR="00A8221D" w:rsidRPr="00B55E3E" w:rsidRDefault="00A8221D" w:rsidP="00A8221D">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64FFBE04" w14:textId="77777777" w:rsidR="00A8221D" w:rsidRPr="00B55E3E" w:rsidRDefault="00A8221D" w:rsidP="00A8221D"/>
    <w:p w14:paraId="4229916B" w14:textId="77777777" w:rsidR="00A8221D" w:rsidRPr="00B55E3E" w:rsidRDefault="00A8221D" w:rsidP="00A8221D">
      <w:pPr>
        <w:pStyle w:val="Heading4"/>
      </w:pPr>
      <w:bookmarkStart w:id="1400" w:name="_Toc60777188"/>
      <w:bookmarkStart w:id="1401" w:name="_Toc115428981"/>
      <w:r w:rsidRPr="00B55E3E">
        <w:lastRenderedPageBreak/>
        <w:t>–</w:t>
      </w:r>
      <w:r w:rsidRPr="00B55E3E">
        <w:tab/>
      </w:r>
      <w:r w:rsidRPr="00B55E3E">
        <w:rPr>
          <w:i/>
        </w:rPr>
        <w:t>CellGroupId</w:t>
      </w:r>
      <w:bookmarkEnd w:id="1400"/>
      <w:bookmarkEnd w:id="1401"/>
    </w:p>
    <w:p w14:paraId="4FBC9A46" w14:textId="77777777" w:rsidR="00A8221D" w:rsidRPr="00B55E3E" w:rsidRDefault="00A8221D" w:rsidP="00A8221D">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1177588F" w14:textId="77777777" w:rsidR="00A8221D" w:rsidRPr="00B55E3E" w:rsidRDefault="00A8221D" w:rsidP="00A8221D">
      <w:pPr>
        <w:pStyle w:val="TH"/>
      </w:pPr>
      <w:r w:rsidRPr="00B55E3E">
        <w:rPr>
          <w:i/>
        </w:rPr>
        <w:t>CellGroupId</w:t>
      </w:r>
      <w:r w:rsidRPr="00B55E3E">
        <w:t xml:space="preserve"> information element</w:t>
      </w:r>
    </w:p>
    <w:p w14:paraId="2A8D135B" w14:textId="77777777" w:rsidR="00A8221D" w:rsidRPr="00B55E3E" w:rsidRDefault="00A8221D" w:rsidP="00A8221D">
      <w:pPr>
        <w:pStyle w:val="PL"/>
        <w:rPr>
          <w:color w:val="808080"/>
        </w:rPr>
      </w:pPr>
      <w:r w:rsidRPr="00B55E3E">
        <w:rPr>
          <w:color w:val="808080"/>
        </w:rPr>
        <w:t>-- ASN1START</w:t>
      </w:r>
    </w:p>
    <w:p w14:paraId="012C66C0" w14:textId="77777777" w:rsidR="00A8221D" w:rsidRPr="00B55E3E" w:rsidRDefault="00A8221D" w:rsidP="00A8221D">
      <w:pPr>
        <w:pStyle w:val="PL"/>
        <w:rPr>
          <w:color w:val="808080"/>
        </w:rPr>
      </w:pPr>
      <w:r w:rsidRPr="00B55E3E">
        <w:rPr>
          <w:color w:val="808080"/>
        </w:rPr>
        <w:t>-- TAG-CELLGROUPID-START</w:t>
      </w:r>
    </w:p>
    <w:p w14:paraId="1F6E7B51" w14:textId="77777777" w:rsidR="00A8221D" w:rsidRPr="00B55E3E" w:rsidRDefault="00A8221D" w:rsidP="00A8221D">
      <w:pPr>
        <w:pStyle w:val="PL"/>
      </w:pPr>
    </w:p>
    <w:p w14:paraId="6C7D824E" w14:textId="77777777" w:rsidR="00A8221D" w:rsidRPr="00B55E3E" w:rsidRDefault="00A8221D" w:rsidP="00A8221D">
      <w:pPr>
        <w:pStyle w:val="PL"/>
      </w:pPr>
      <w:r w:rsidRPr="00B55E3E">
        <w:t xml:space="preserve">CellGroupId ::=                             </w:t>
      </w:r>
      <w:r w:rsidRPr="00B55E3E">
        <w:rPr>
          <w:color w:val="993366"/>
        </w:rPr>
        <w:t>INTEGER</w:t>
      </w:r>
      <w:r w:rsidRPr="00B55E3E">
        <w:t xml:space="preserve"> (0.. maxSecondaryCellGroups)</w:t>
      </w:r>
    </w:p>
    <w:p w14:paraId="25FCD24D" w14:textId="77777777" w:rsidR="00A8221D" w:rsidRPr="00B55E3E" w:rsidRDefault="00A8221D" w:rsidP="00A8221D">
      <w:pPr>
        <w:pStyle w:val="PL"/>
      </w:pPr>
    </w:p>
    <w:p w14:paraId="6F1C9BAD" w14:textId="77777777" w:rsidR="00A8221D" w:rsidRPr="00B55E3E" w:rsidRDefault="00A8221D" w:rsidP="00A8221D">
      <w:pPr>
        <w:pStyle w:val="PL"/>
        <w:rPr>
          <w:color w:val="808080"/>
        </w:rPr>
      </w:pPr>
      <w:r w:rsidRPr="00B55E3E">
        <w:rPr>
          <w:color w:val="808080"/>
        </w:rPr>
        <w:t>-- TAG-CELLGROUPID-STOP</w:t>
      </w:r>
    </w:p>
    <w:p w14:paraId="378D3588" w14:textId="77777777" w:rsidR="00A8221D" w:rsidRPr="00B55E3E" w:rsidRDefault="00A8221D" w:rsidP="00A8221D">
      <w:pPr>
        <w:pStyle w:val="PL"/>
        <w:rPr>
          <w:color w:val="808080"/>
        </w:rPr>
      </w:pPr>
      <w:r w:rsidRPr="00B55E3E">
        <w:rPr>
          <w:color w:val="808080"/>
        </w:rPr>
        <w:t>-- ASN1STOP</w:t>
      </w:r>
    </w:p>
    <w:p w14:paraId="3F4B7BA5" w14:textId="77777777" w:rsidR="00A8221D" w:rsidRPr="00B55E3E" w:rsidRDefault="00A8221D" w:rsidP="00A8221D"/>
    <w:p w14:paraId="4DD34F98" w14:textId="77777777" w:rsidR="00A8221D" w:rsidRPr="00B55E3E" w:rsidRDefault="00A8221D" w:rsidP="00A8221D">
      <w:pPr>
        <w:pStyle w:val="Heading4"/>
        <w:rPr>
          <w:rFonts w:eastAsia="SimSun"/>
        </w:rPr>
      </w:pPr>
      <w:bookmarkStart w:id="1402" w:name="_Toc60777189"/>
      <w:bookmarkStart w:id="1403" w:name="_Toc115428982"/>
      <w:r w:rsidRPr="00B55E3E">
        <w:rPr>
          <w:rFonts w:eastAsia="SimSun"/>
        </w:rPr>
        <w:t>–</w:t>
      </w:r>
      <w:r w:rsidRPr="00B55E3E">
        <w:rPr>
          <w:rFonts w:eastAsia="SimSun"/>
        </w:rPr>
        <w:tab/>
      </w:r>
      <w:r w:rsidRPr="00B55E3E">
        <w:rPr>
          <w:rFonts w:eastAsia="SimSun"/>
          <w:i/>
          <w:noProof/>
        </w:rPr>
        <w:t>CellIdentity</w:t>
      </w:r>
      <w:bookmarkEnd w:id="1402"/>
      <w:bookmarkEnd w:id="1403"/>
    </w:p>
    <w:p w14:paraId="3EA14E37" w14:textId="77777777" w:rsidR="00A8221D" w:rsidRPr="00B55E3E" w:rsidRDefault="00A8221D" w:rsidP="00A8221D">
      <w:pPr>
        <w:rPr>
          <w:rFonts w:eastAsia="SimSun"/>
        </w:rPr>
      </w:pPr>
      <w:r w:rsidRPr="00B55E3E">
        <w:t xml:space="preserve">The IE </w:t>
      </w:r>
      <w:r w:rsidRPr="00B55E3E">
        <w:rPr>
          <w:i/>
          <w:noProof/>
        </w:rPr>
        <w:t>CellIdentity</w:t>
      </w:r>
      <w:r w:rsidRPr="00B55E3E">
        <w:t xml:space="preserve"> is used to unambiguously identify a cell within a PLMN/SNPN.</w:t>
      </w:r>
    </w:p>
    <w:p w14:paraId="4D425F35" w14:textId="77777777" w:rsidR="00A8221D" w:rsidRPr="00B55E3E" w:rsidRDefault="00A8221D" w:rsidP="00A8221D">
      <w:pPr>
        <w:pStyle w:val="TH"/>
      </w:pPr>
      <w:r w:rsidRPr="00B55E3E">
        <w:rPr>
          <w:bCs/>
          <w:i/>
          <w:iCs/>
        </w:rPr>
        <w:t xml:space="preserve">CellIdentity </w:t>
      </w:r>
      <w:r w:rsidRPr="00B55E3E">
        <w:t>information element</w:t>
      </w:r>
    </w:p>
    <w:p w14:paraId="064B5C2F" w14:textId="77777777" w:rsidR="00A8221D" w:rsidRPr="00B55E3E" w:rsidRDefault="00A8221D" w:rsidP="00A8221D">
      <w:pPr>
        <w:pStyle w:val="PL"/>
        <w:rPr>
          <w:color w:val="808080"/>
        </w:rPr>
      </w:pPr>
      <w:r w:rsidRPr="00B55E3E">
        <w:rPr>
          <w:color w:val="808080"/>
        </w:rPr>
        <w:t>-- ASN1START</w:t>
      </w:r>
    </w:p>
    <w:p w14:paraId="141C2815" w14:textId="77777777" w:rsidR="00A8221D" w:rsidRPr="00B55E3E" w:rsidRDefault="00A8221D" w:rsidP="00A8221D">
      <w:pPr>
        <w:pStyle w:val="PL"/>
        <w:rPr>
          <w:color w:val="808080"/>
        </w:rPr>
      </w:pPr>
      <w:r w:rsidRPr="00B55E3E">
        <w:rPr>
          <w:color w:val="808080"/>
        </w:rPr>
        <w:t>-- TAG-CELLIDENTITY-START</w:t>
      </w:r>
    </w:p>
    <w:p w14:paraId="173A592A" w14:textId="77777777" w:rsidR="00A8221D" w:rsidRPr="00B55E3E" w:rsidRDefault="00A8221D" w:rsidP="00A8221D">
      <w:pPr>
        <w:pStyle w:val="PL"/>
      </w:pPr>
    </w:p>
    <w:p w14:paraId="347B6831" w14:textId="77777777" w:rsidR="00A8221D" w:rsidRPr="00B55E3E" w:rsidRDefault="00A8221D" w:rsidP="00A8221D">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7D58E1A9" w14:textId="77777777" w:rsidR="00A8221D" w:rsidRPr="00B55E3E" w:rsidRDefault="00A8221D" w:rsidP="00A8221D">
      <w:pPr>
        <w:pStyle w:val="PL"/>
      </w:pPr>
    </w:p>
    <w:p w14:paraId="55D603A2" w14:textId="77777777" w:rsidR="00A8221D" w:rsidRPr="00B55E3E" w:rsidRDefault="00A8221D" w:rsidP="00A8221D">
      <w:pPr>
        <w:pStyle w:val="PL"/>
        <w:rPr>
          <w:color w:val="808080"/>
        </w:rPr>
      </w:pPr>
      <w:r w:rsidRPr="00B55E3E">
        <w:rPr>
          <w:color w:val="808080"/>
        </w:rPr>
        <w:t>-- TAG-CELLIDENTITY-STOP</w:t>
      </w:r>
    </w:p>
    <w:p w14:paraId="0E5645C8" w14:textId="77777777" w:rsidR="00A8221D" w:rsidRPr="00B55E3E" w:rsidRDefault="00A8221D" w:rsidP="00A8221D">
      <w:pPr>
        <w:pStyle w:val="PL"/>
        <w:rPr>
          <w:color w:val="808080"/>
        </w:rPr>
      </w:pPr>
      <w:r w:rsidRPr="00B55E3E">
        <w:rPr>
          <w:color w:val="808080"/>
        </w:rPr>
        <w:t>-- ASN1STOP</w:t>
      </w:r>
    </w:p>
    <w:p w14:paraId="1EBFBAA9" w14:textId="77777777" w:rsidR="00A8221D" w:rsidRPr="00B55E3E" w:rsidRDefault="00A8221D" w:rsidP="00A8221D">
      <w:pPr>
        <w:rPr>
          <w:iCs/>
        </w:rPr>
      </w:pPr>
    </w:p>
    <w:p w14:paraId="3C68B74B" w14:textId="77777777" w:rsidR="00A8221D" w:rsidRPr="00B55E3E" w:rsidRDefault="00A8221D" w:rsidP="00A8221D">
      <w:pPr>
        <w:pStyle w:val="Heading4"/>
        <w:rPr>
          <w:noProof/>
        </w:rPr>
      </w:pPr>
      <w:bookmarkStart w:id="1404" w:name="_Toc60777190"/>
      <w:bookmarkStart w:id="1405" w:name="_Toc115428983"/>
      <w:r w:rsidRPr="00B55E3E">
        <w:t>–</w:t>
      </w:r>
      <w:r w:rsidRPr="00B55E3E">
        <w:tab/>
      </w:r>
      <w:r w:rsidRPr="00B55E3E">
        <w:rPr>
          <w:i/>
          <w:noProof/>
        </w:rPr>
        <w:t>CellReselectionPriority</w:t>
      </w:r>
      <w:bookmarkEnd w:id="1404"/>
      <w:bookmarkEnd w:id="1405"/>
    </w:p>
    <w:p w14:paraId="184C802E" w14:textId="77777777" w:rsidR="00A8221D" w:rsidRPr="00B55E3E" w:rsidRDefault="00A8221D" w:rsidP="00A8221D">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9DE2693" w14:textId="77777777" w:rsidR="00A8221D" w:rsidRPr="00B55E3E" w:rsidRDefault="00A8221D" w:rsidP="00A8221D">
      <w:pPr>
        <w:pStyle w:val="TH"/>
      </w:pPr>
      <w:r w:rsidRPr="00B55E3E">
        <w:rPr>
          <w:i/>
        </w:rPr>
        <w:t>CellReselectionPriority</w:t>
      </w:r>
      <w:r w:rsidRPr="00B55E3E">
        <w:t xml:space="preserve"> information element</w:t>
      </w:r>
    </w:p>
    <w:p w14:paraId="6A7AA247" w14:textId="77777777" w:rsidR="00A8221D" w:rsidRPr="00B55E3E" w:rsidRDefault="00A8221D" w:rsidP="00A8221D">
      <w:pPr>
        <w:pStyle w:val="PL"/>
        <w:rPr>
          <w:color w:val="808080"/>
        </w:rPr>
      </w:pPr>
      <w:r w:rsidRPr="00B55E3E">
        <w:rPr>
          <w:color w:val="808080"/>
        </w:rPr>
        <w:t>-- ASN1START</w:t>
      </w:r>
    </w:p>
    <w:p w14:paraId="7DB06591" w14:textId="77777777" w:rsidR="00A8221D" w:rsidRPr="00B55E3E" w:rsidRDefault="00A8221D" w:rsidP="00A8221D">
      <w:pPr>
        <w:pStyle w:val="PL"/>
        <w:rPr>
          <w:color w:val="808080"/>
        </w:rPr>
      </w:pPr>
      <w:r w:rsidRPr="00B55E3E">
        <w:rPr>
          <w:color w:val="808080"/>
        </w:rPr>
        <w:t>-- TAG-CELLRESELECTIONPRIORITY-START</w:t>
      </w:r>
    </w:p>
    <w:p w14:paraId="73355B77" w14:textId="77777777" w:rsidR="00A8221D" w:rsidRPr="00B55E3E" w:rsidRDefault="00A8221D" w:rsidP="00A8221D">
      <w:pPr>
        <w:pStyle w:val="PL"/>
      </w:pPr>
    </w:p>
    <w:p w14:paraId="6102E4BB" w14:textId="77777777" w:rsidR="00A8221D" w:rsidRPr="00B55E3E" w:rsidRDefault="00A8221D" w:rsidP="00A8221D">
      <w:pPr>
        <w:pStyle w:val="PL"/>
      </w:pPr>
      <w:r w:rsidRPr="00B55E3E">
        <w:t xml:space="preserve">CellReselectionPriority ::=             </w:t>
      </w:r>
      <w:r w:rsidRPr="00B55E3E">
        <w:rPr>
          <w:color w:val="993366"/>
        </w:rPr>
        <w:t>INTEGER</w:t>
      </w:r>
      <w:r w:rsidRPr="00B55E3E">
        <w:t xml:space="preserve"> (0..7)</w:t>
      </w:r>
    </w:p>
    <w:p w14:paraId="470DC78E" w14:textId="77777777" w:rsidR="00A8221D" w:rsidRPr="00B55E3E" w:rsidRDefault="00A8221D" w:rsidP="00A8221D">
      <w:pPr>
        <w:pStyle w:val="PL"/>
      </w:pPr>
    </w:p>
    <w:p w14:paraId="76AD6275" w14:textId="77777777" w:rsidR="00A8221D" w:rsidRPr="00B55E3E" w:rsidRDefault="00A8221D" w:rsidP="00A8221D">
      <w:pPr>
        <w:pStyle w:val="PL"/>
        <w:rPr>
          <w:color w:val="808080"/>
        </w:rPr>
      </w:pPr>
      <w:r w:rsidRPr="00B55E3E">
        <w:rPr>
          <w:color w:val="808080"/>
        </w:rPr>
        <w:t>-- TAG-CELLRESELECTIONPRIORITY-STOP</w:t>
      </w:r>
    </w:p>
    <w:p w14:paraId="74A71478" w14:textId="77777777" w:rsidR="00A8221D" w:rsidRPr="00B55E3E" w:rsidRDefault="00A8221D" w:rsidP="00A8221D">
      <w:pPr>
        <w:pStyle w:val="PL"/>
        <w:rPr>
          <w:color w:val="808080"/>
        </w:rPr>
      </w:pPr>
      <w:r w:rsidRPr="00B55E3E">
        <w:rPr>
          <w:color w:val="808080"/>
        </w:rPr>
        <w:t>-- ASN1STOP</w:t>
      </w:r>
    </w:p>
    <w:p w14:paraId="48C92413" w14:textId="77777777" w:rsidR="00A8221D" w:rsidRPr="00B55E3E" w:rsidRDefault="00A8221D" w:rsidP="00A8221D"/>
    <w:p w14:paraId="6779B6B4" w14:textId="77777777" w:rsidR="00A8221D" w:rsidRPr="00B55E3E" w:rsidRDefault="00A8221D" w:rsidP="00A8221D">
      <w:pPr>
        <w:pStyle w:val="Heading4"/>
        <w:rPr>
          <w:i/>
          <w:noProof/>
        </w:rPr>
      </w:pPr>
      <w:bookmarkStart w:id="1406" w:name="_Toc60777191"/>
      <w:bookmarkStart w:id="1407" w:name="_Toc115428984"/>
      <w:r w:rsidRPr="00B55E3E">
        <w:t>–</w:t>
      </w:r>
      <w:r w:rsidRPr="00B55E3E">
        <w:tab/>
      </w:r>
      <w:r w:rsidRPr="00B55E3E">
        <w:rPr>
          <w:i/>
          <w:noProof/>
        </w:rPr>
        <w:t>CellReselectionSubPriority</w:t>
      </w:r>
      <w:bookmarkEnd w:id="1406"/>
      <w:bookmarkEnd w:id="1407"/>
    </w:p>
    <w:p w14:paraId="4363145F" w14:textId="77777777" w:rsidR="00A8221D" w:rsidRPr="00B55E3E" w:rsidRDefault="00A8221D" w:rsidP="00A8221D">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B115974" w14:textId="77777777" w:rsidR="00A8221D" w:rsidRPr="00B55E3E" w:rsidRDefault="00A8221D" w:rsidP="00A8221D">
      <w:pPr>
        <w:pStyle w:val="TH"/>
      </w:pPr>
      <w:r w:rsidRPr="00B55E3E">
        <w:rPr>
          <w:bCs/>
          <w:i/>
          <w:iCs/>
        </w:rPr>
        <w:t xml:space="preserve">CellReselectionSubPriority </w:t>
      </w:r>
      <w:r w:rsidRPr="00B55E3E">
        <w:t>information element</w:t>
      </w:r>
    </w:p>
    <w:p w14:paraId="73A181EB" w14:textId="77777777" w:rsidR="00A8221D" w:rsidRPr="00B55E3E" w:rsidRDefault="00A8221D" w:rsidP="00A8221D">
      <w:pPr>
        <w:pStyle w:val="PL"/>
        <w:rPr>
          <w:color w:val="808080"/>
        </w:rPr>
      </w:pPr>
      <w:r w:rsidRPr="00B55E3E">
        <w:rPr>
          <w:color w:val="808080"/>
        </w:rPr>
        <w:t>-- ASN1START</w:t>
      </w:r>
    </w:p>
    <w:p w14:paraId="1601F8DA" w14:textId="77777777" w:rsidR="00A8221D" w:rsidRPr="00B55E3E" w:rsidRDefault="00A8221D" w:rsidP="00A8221D">
      <w:pPr>
        <w:pStyle w:val="PL"/>
        <w:rPr>
          <w:color w:val="808080"/>
        </w:rPr>
      </w:pPr>
      <w:r w:rsidRPr="00B55E3E">
        <w:rPr>
          <w:color w:val="808080"/>
        </w:rPr>
        <w:t>-- TAG-CELLRESELECTIONSUBPRIORITY-START</w:t>
      </w:r>
    </w:p>
    <w:p w14:paraId="64B48CFF" w14:textId="77777777" w:rsidR="00A8221D" w:rsidRPr="00B55E3E" w:rsidRDefault="00A8221D" w:rsidP="00A8221D">
      <w:pPr>
        <w:pStyle w:val="PL"/>
      </w:pPr>
    </w:p>
    <w:p w14:paraId="7D920F9D" w14:textId="77777777" w:rsidR="00A8221D" w:rsidRPr="00B55E3E" w:rsidRDefault="00A8221D" w:rsidP="00A8221D">
      <w:pPr>
        <w:pStyle w:val="PL"/>
      </w:pPr>
      <w:r w:rsidRPr="00B55E3E">
        <w:t xml:space="preserve">CellReselectionSubPriority ::=          </w:t>
      </w:r>
      <w:r w:rsidRPr="00B55E3E">
        <w:rPr>
          <w:color w:val="993366"/>
        </w:rPr>
        <w:t>ENUMERATED</w:t>
      </w:r>
      <w:r w:rsidRPr="00B55E3E">
        <w:t xml:space="preserve"> {oDot2, oDot4, oDot6, oDot8}</w:t>
      </w:r>
    </w:p>
    <w:p w14:paraId="676DF956" w14:textId="77777777" w:rsidR="00A8221D" w:rsidRPr="00B55E3E" w:rsidRDefault="00A8221D" w:rsidP="00A8221D">
      <w:pPr>
        <w:pStyle w:val="PL"/>
      </w:pPr>
    </w:p>
    <w:p w14:paraId="01034977" w14:textId="77777777" w:rsidR="00A8221D" w:rsidRPr="00B55E3E" w:rsidRDefault="00A8221D" w:rsidP="00A8221D">
      <w:pPr>
        <w:pStyle w:val="PL"/>
        <w:rPr>
          <w:color w:val="808080"/>
        </w:rPr>
      </w:pPr>
      <w:r w:rsidRPr="00B55E3E">
        <w:rPr>
          <w:color w:val="808080"/>
        </w:rPr>
        <w:t>-- TAG-CELLRESELECTIONSUBPRIORITY-STOP</w:t>
      </w:r>
    </w:p>
    <w:p w14:paraId="7625F8F3" w14:textId="77777777" w:rsidR="00A8221D" w:rsidRPr="00B55E3E" w:rsidRDefault="00A8221D" w:rsidP="00A8221D">
      <w:pPr>
        <w:pStyle w:val="PL"/>
        <w:rPr>
          <w:color w:val="808080"/>
        </w:rPr>
      </w:pPr>
      <w:r w:rsidRPr="00B55E3E">
        <w:rPr>
          <w:color w:val="808080"/>
        </w:rPr>
        <w:t>-- ASN1STOP</w:t>
      </w:r>
    </w:p>
    <w:p w14:paraId="29CC6E40" w14:textId="77777777" w:rsidR="00A8221D" w:rsidRPr="00B55E3E" w:rsidRDefault="00A8221D" w:rsidP="00A8221D"/>
    <w:p w14:paraId="22AE68E4" w14:textId="77777777" w:rsidR="00A8221D" w:rsidRPr="00B55E3E" w:rsidRDefault="00A8221D" w:rsidP="00A8221D">
      <w:pPr>
        <w:pStyle w:val="Heading4"/>
        <w:rPr>
          <w:i/>
          <w:noProof/>
        </w:rPr>
      </w:pPr>
      <w:bookmarkStart w:id="1408" w:name="_Toc115428985"/>
      <w:r w:rsidRPr="00B55E3E">
        <w:t>–</w:t>
      </w:r>
      <w:r w:rsidRPr="00B55E3E">
        <w:tab/>
      </w:r>
      <w:r w:rsidRPr="00B55E3E">
        <w:rPr>
          <w:i/>
          <w:noProof/>
        </w:rPr>
        <w:t>CFR-ConfigMulticast</w:t>
      </w:r>
      <w:bookmarkEnd w:id="1408"/>
    </w:p>
    <w:p w14:paraId="17FAABED" w14:textId="77777777" w:rsidR="00A8221D" w:rsidRPr="00B55E3E" w:rsidRDefault="00A8221D" w:rsidP="00A8221D">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06A26650" w14:textId="77777777" w:rsidR="00A8221D" w:rsidRPr="00B55E3E" w:rsidRDefault="00A8221D" w:rsidP="00A8221D">
      <w:pPr>
        <w:pStyle w:val="TH"/>
        <w:rPr>
          <w:b w:val="0"/>
        </w:rPr>
      </w:pPr>
      <w:r w:rsidRPr="00B55E3E">
        <w:rPr>
          <w:bCs/>
          <w:i/>
          <w:iCs/>
        </w:rPr>
        <w:t xml:space="preserve">CFR-ConfigMulticast </w:t>
      </w:r>
      <w:r w:rsidRPr="00B55E3E">
        <w:t>information element</w:t>
      </w:r>
    </w:p>
    <w:p w14:paraId="1F3BBBEB" w14:textId="77777777" w:rsidR="00A8221D" w:rsidRPr="00B55E3E" w:rsidRDefault="00A8221D" w:rsidP="00A8221D">
      <w:pPr>
        <w:pStyle w:val="PL"/>
        <w:rPr>
          <w:color w:val="808080"/>
        </w:rPr>
      </w:pPr>
      <w:r w:rsidRPr="00B55E3E">
        <w:rPr>
          <w:color w:val="808080"/>
        </w:rPr>
        <w:t>-- ASN1START</w:t>
      </w:r>
    </w:p>
    <w:p w14:paraId="51A4EA55" w14:textId="77777777" w:rsidR="00A8221D" w:rsidRPr="00B55E3E" w:rsidRDefault="00A8221D" w:rsidP="00A8221D">
      <w:pPr>
        <w:pStyle w:val="PL"/>
        <w:rPr>
          <w:color w:val="808080"/>
        </w:rPr>
      </w:pPr>
      <w:r w:rsidRPr="00B55E3E">
        <w:rPr>
          <w:color w:val="808080"/>
        </w:rPr>
        <w:t>-- TAG-CFR-CONFIGMULTICAST-START</w:t>
      </w:r>
    </w:p>
    <w:p w14:paraId="3EBE8F0D" w14:textId="77777777" w:rsidR="00A8221D" w:rsidRPr="00B55E3E" w:rsidRDefault="00A8221D" w:rsidP="00A8221D">
      <w:pPr>
        <w:pStyle w:val="PL"/>
      </w:pPr>
    </w:p>
    <w:p w14:paraId="2F82CD33" w14:textId="77777777" w:rsidR="00A8221D" w:rsidRPr="00B55E3E" w:rsidRDefault="00A8221D" w:rsidP="00A8221D">
      <w:pPr>
        <w:pStyle w:val="PL"/>
      </w:pPr>
      <w:r w:rsidRPr="00B55E3E">
        <w:t xml:space="preserve">CFR-ConfigMulticast-r17::= </w:t>
      </w:r>
      <w:r w:rsidRPr="00B55E3E">
        <w:rPr>
          <w:color w:val="993366"/>
        </w:rPr>
        <w:t>SEQUENCE</w:t>
      </w:r>
      <w:r w:rsidRPr="00B55E3E">
        <w:t xml:space="preserve"> {</w:t>
      </w:r>
    </w:p>
    <w:p w14:paraId="4806F172" w14:textId="77777777" w:rsidR="00A8221D" w:rsidRPr="00B55E3E" w:rsidRDefault="00A8221D" w:rsidP="00A8221D">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4D698D09" w14:textId="77777777" w:rsidR="00A8221D" w:rsidRPr="00B55E3E" w:rsidRDefault="00A8221D" w:rsidP="00A8221D">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65547E50" w14:textId="77777777" w:rsidR="00A8221D" w:rsidRPr="00B55E3E" w:rsidRDefault="00A8221D" w:rsidP="00A8221D">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757EC06A" w14:textId="77777777" w:rsidR="00A8221D" w:rsidRPr="00B55E3E" w:rsidRDefault="00A8221D" w:rsidP="00A8221D">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1AA89E4B" w14:textId="77777777" w:rsidR="00A8221D" w:rsidRPr="00B55E3E" w:rsidRDefault="00A8221D" w:rsidP="00A8221D">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51CD596B" w14:textId="77777777" w:rsidR="00A8221D" w:rsidRPr="00B55E3E" w:rsidRDefault="00A8221D" w:rsidP="00A8221D">
      <w:pPr>
        <w:pStyle w:val="PL"/>
      </w:pPr>
      <w:r w:rsidRPr="00B55E3E">
        <w:t>}</w:t>
      </w:r>
    </w:p>
    <w:p w14:paraId="4DEC4439" w14:textId="77777777" w:rsidR="00A8221D" w:rsidRPr="00B55E3E" w:rsidRDefault="00A8221D" w:rsidP="00A8221D">
      <w:pPr>
        <w:pStyle w:val="PL"/>
      </w:pPr>
    </w:p>
    <w:p w14:paraId="7C021D30" w14:textId="77777777" w:rsidR="00A8221D" w:rsidRPr="00B55E3E" w:rsidRDefault="00A8221D" w:rsidP="00A8221D">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7826BC83" w14:textId="77777777" w:rsidR="00A8221D" w:rsidRPr="00B55E3E" w:rsidRDefault="00A8221D" w:rsidP="00A8221D">
      <w:pPr>
        <w:pStyle w:val="PL"/>
      </w:pPr>
    </w:p>
    <w:p w14:paraId="011AD405" w14:textId="77777777" w:rsidR="00A8221D" w:rsidRPr="00B55E3E" w:rsidRDefault="00A8221D" w:rsidP="00A8221D">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7D4482FA" w14:textId="77777777" w:rsidR="00A8221D" w:rsidRPr="00B55E3E" w:rsidRDefault="00A8221D" w:rsidP="00A8221D">
      <w:pPr>
        <w:pStyle w:val="PL"/>
      </w:pPr>
    </w:p>
    <w:p w14:paraId="4861B5BE" w14:textId="77777777" w:rsidR="00A8221D" w:rsidRPr="00B55E3E" w:rsidRDefault="00A8221D" w:rsidP="00A8221D">
      <w:pPr>
        <w:pStyle w:val="PL"/>
        <w:rPr>
          <w:color w:val="808080"/>
        </w:rPr>
      </w:pPr>
      <w:r w:rsidRPr="00B55E3E">
        <w:rPr>
          <w:color w:val="808080"/>
        </w:rPr>
        <w:t>-- TAG-CFR-CONFIGMULTICAST-STOP</w:t>
      </w:r>
    </w:p>
    <w:p w14:paraId="6786283E" w14:textId="77777777" w:rsidR="00A8221D" w:rsidRPr="00B55E3E" w:rsidRDefault="00A8221D" w:rsidP="00A8221D">
      <w:pPr>
        <w:pStyle w:val="PL"/>
        <w:rPr>
          <w:color w:val="808080"/>
        </w:rPr>
      </w:pPr>
      <w:r w:rsidRPr="00B55E3E">
        <w:rPr>
          <w:color w:val="808080"/>
        </w:rPr>
        <w:t>-- ASN1STOP</w:t>
      </w:r>
    </w:p>
    <w:p w14:paraId="20C2B3C8"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578C7E11" w14:textId="77777777" w:rsidTr="00FB1467">
        <w:trPr>
          <w:cantSplit/>
          <w:tblHeader/>
        </w:trPr>
        <w:tc>
          <w:tcPr>
            <w:tcW w:w="14204" w:type="dxa"/>
          </w:tcPr>
          <w:p w14:paraId="6877D0A7" w14:textId="77777777" w:rsidR="00A8221D" w:rsidRPr="00B55E3E" w:rsidRDefault="00A8221D" w:rsidP="00FB1467">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A8221D" w:rsidRPr="00B55E3E" w14:paraId="6BEBB2D6"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3CD457E" w14:textId="77777777" w:rsidR="00A8221D" w:rsidRPr="00B55E3E" w:rsidRDefault="00A8221D" w:rsidP="00FB1467">
            <w:pPr>
              <w:pStyle w:val="TAL"/>
              <w:rPr>
                <w:rFonts w:cs="Arial"/>
                <w:b/>
                <w:bCs/>
                <w:i/>
                <w:szCs w:val="18"/>
              </w:rPr>
            </w:pPr>
            <w:r w:rsidRPr="00B55E3E">
              <w:rPr>
                <w:b/>
                <w:i/>
                <w:szCs w:val="22"/>
                <w:lang w:eastAsia="sv-SE"/>
              </w:rPr>
              <w:t>locationAndBandwidthMulticast</w:t>
            </w:r>
          </w:p>
          <w:p w14:paraId="34EFBB28" w14:textId="77777777" w:rsidR="00A8221D" w:rsidRPr="00B55E3E" w:rsidRDefault="00A8221D" w:rsidP="00FB1467">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A8221D" w:rsidRPr="00B55E3E" w14:paraId="652980E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C38BC9E" w14:textId="77777777" w:rsidR="00A8221D" w:rsidRPr="00B55E3E" w:rsidRDefault="00A8221D" w:rsidP="00FB1467">
            <w:pPr>
              <w:pStyle w:val="TAL"/>
              <w:rPr>
                <w:rFonts w:cs="Arial"/>
                <w:b/>
                <w:bCs/>
                <w:i/>
                <w:szCs w:val="18"/>
              </w:rPr>
            </w:pPr>
            <w:r w:rsidRPr="00B55E3E">
              <w:rPr>
                <w:rFonts w:cs="Arial"/>
                <w:b/>
                <w:bCs/>
                <w:i/>
                <w:szCs w:val="18"/>
              </w:rPr>
              <w:t>pdcch-</w:t>
            </w:r>
            <w:r w:rsidRPr="00B55E3E">
              <w:rPr>
                <w:b/>
                <w:i/>
                <w:szCs w:val="22"/>
                <w:lang w:eastAsia="sv-SE"/>
              </w:rPr>
              <w:t>ConfigMulticast</w:t>
            </w:r>
          </w:p>
          <w:p w14:paraId="37A8E36C" w14:textId="77777777" w:rsidR="00A8221D" w:rsidRPr="00B55E3E" w:rsidRDefault="00A8221D" w:rsidP="00FB1467">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A8221D" w:rsidRPr="00B55E3E" w14:paraId="53FC063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442C928" w14:textId="77777777" w:rsidR="00A8221D" w:rsidRPr="00B55E3E" w:rsidRDefault="00A8221D" w:rsidP="00FB1467">
            <w:pPr>
              <w:pStyle w:val="TAL"/>
              <w:rPr>
                <w:rFonts w:cs="Arial"/>
                <w:b/>
                <w:bCs/>
                <w:i/>
                <w:szCs w:val="18"/>
              </w:rPr>
            </w:pPr>
            <w:r w:rsidRPr="00B55E3E">
              <w:rPr>
                <w:rFonts w:cs="Arial"/>
                <w:b/>
                <w:bCs/>
                <w:i/>
                <w:szCs w:val="18"/>
              </w:rPr>
              <w:t>pdsch-</w:t>
            </w:r>
            <w:r w:rsidRPr="00B55E3E">
              <w:rPr>
                <w:b/>
                <w:i/>
                <w:szCs w:val="22"/>
                <w:lang w:eastAsia="sv-SE"/>
              </w:rPr>
              <w:t>ConfigMulticast</w:t>
            </w:r>
          </w:p>
          <w:p w14:paraId="112BAF98" w14:textId="77777777" w:rsidR="00A8221D" w:rsidRPr="00B55E3E" w:rsidRDefault="00A8221D" w:rsidP="00FB1467">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A8221D" w:rsidRPr="00B55E3E" w14:paraId="3CB33BCD"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686C446" w14:textId="77777777" w:rsidR="00A8221D" w:rsidRPr="00B55E3E" w:rsidRDefault="00A8221D" w:rsidP="00FB1467">
            <w:pPr>
              <w:pStyle w:val="TAL"/>
              <w:rPr>
                <w:rFonts w:cs="Arial"/>
                <w:b/>
                <w:bCs/>
                <w:i/>
                <w:szCs w:val="18"/>
              </w:rPr>
            </w:pPr>
            <w:r w:rsidRPr="00B55E3E">
              <w:rPr>
                <w:rFonts w:cs="Arial"/>
                <w:b/>
                <w:bCs/>
                <w:i/>
                <w:szCs w:val="18"/>
              </w:rPr>
              <w:t>sps-</w:t>
            </w:r>
            <w:r w:rsidRPr="00B55E3E">
              <w:rPr>
                <w:b/>
                <w:i/>
                <w:szCs w:val="22"/>
                <w:lang w:eastAsia="sv-SE"/>
              </w:rPr>
              <w:t>ConfigMulticastToAddModList</w:t>
            </w:r>
          </w:p>
          <w:p w14:paraId="7B245A90" w14:textId="77777777" w:rsidR="00A8221D" w:rsidRPr="00B55E3E" w:rsidRDefault="00A8221D" w:rsidP="00FB1467">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A8221D" w:rsidRPr="00B55E3E" w14:paraId="0BEFEF30"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309FA1E" w14:textId="77777777" w:rsidR="00A8221D" w:rsidRPr="00B55E3E" w:rsidRDefault="00A8221D" w:rsidP="00FB1467">
            <w:pPr>
              <w:pStyle w:val="TAL"/>
              <w:rPr>
                <w:rFonts w:cs="Arial"/>
                <w:b/>
                <w:i/>
                <w:szCs w:val="18"/>
              </w:rPr>
            </w:pPr>
            <w:r w:rsidRPr="00B55E3E">
              <w:rPr>
                <w:rFonts w:cs="Arial"/>
                <w:b/>
                <w:i/>
                <w:szCs w:val="18"/>
              </w:rPr>
              <w:t>sps-</w:t>
            </w:r>
            <w:r w:rsidRPr="00B55E3E">
              <w:rPr>
                <w:b/>
                <w:i/>
                <w:szCs w:val="22"/>
                <w:lang w:eastAsia="sv-SE"/>
              </w:rPr>
              <w:t>ConfigMulticastToReleaseList</w:t>
            </w:r>
          </w:p>
          <w:p w14:paraId="70CD3826" w14:textId="77777777" w:rsidR="00A8221D" w:rsidRPr="00B55E3E" w:rsidRDefault="00A8221D" w:rsidP="00FB1467">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0EB7AEC6" w14:textId="77777777" w:rsidR="00A8221D" w:rsidRPr="00B55E3E" w:rsidRDefault="00A8221D" w:rsidP="00A8221D"/>
    <w:p w14:paraId="37B8AD75" w14:textId="77777777" w:rsidR="00A8221D" w:rsidRPr="00B55E3E" w:rsidRDefault="00A8221D" w:rsidP="00A8221D">
      <w:pPr>
        <w:pStyle w:val="Heading4"/>
        <w:rPr>
          <w:i/>
          <w:iCs/>
        </w:rPr>
      </w:pPr>
      <w:bookmarkStart w:id="1409" w:name="_Toc60777192"/>
      <w:bookmarkStart w:id="1410" w:name="_Toc115428986"/>
      <w:r w:rsidRPr="00B55E3E">
        <w:rPr>
          <w:i/>
          <w:iCs/>
        </w:rPr>
        <w:t>–</w:t>
      </w:r>
      <w:r w:rsidRPr="00B55E3E">
        <w:rPr>
          <w:i/>
          <w:iCs/>
        </w:rPr>
        <w:tab/>
      </w:r>
      <w:r w:rsidRPr="00B55E3E">
        <w:rPr>
          <w:i/>
          <w:iCs/>
          <w:noProof/>
        </w:rPr>
        <w:t>CGI-InfoEUTRA</w:t>
      </w:r>
      <w:bookmarkEnd w:id="1409"/>
      <w:bookmarkEnd w:id="1410"/>
    </w:p>
    <w:p w14:paraId="42E33EF1" w14:textId="77777777" w:rsidR="00A8221D" w:rsidRPr="00B55E3E" w:rsidRDefault="00A8221D" w:rsidP="00A8221D">
      <w:r w:rsidRPr="00B55E3E">
        <w:t>The IE CGI-InfoEUTRA indicates EUTRA cell access related information, which is reported by the UE as part of E-UTRA report CGI procedure.</w:t>
      </w:r>
    </w:p>
    <w:p w14:paraId="22F26A6F" w14:textId="77777777" w:rsidR="00A8221D" w:rsidRPr="00B55E3E" w:rsidRDefault="00A8221D" w:rsidP="00A8221D">
      <w:pPr>
        <w:pStyle w:val="TH"/>
        <w:rPr>
          <w:bCs/>
          <w:i/>
          <w:iCs/>
        </w:rPr>
      </w:pPr>
      <w:r w:rsidRPr="00B55E3E">
        <w:rPr>
          <w:bCs/>
          <w:i/>
          <w:iCs/>
        </w:rPr>
        <w:t xml:space="preserve">CGI-InfoEUTRA </w:t>
      </w:r>
      <w:r w:rsidRPr="00B55E3E">
        <w:t>information element</w:t>
      </w:r>
    </w:p>
    <w:p w14:paraId="48E9F7B8" w14:textId="77777777" w:rsidR="00A8221D" w:rsidRPr="00B55E3E" w:rsidRDefault="00A8221D" w:rsidP="00A8221D">
      <w:pPr>
        <w:pStyle w:val="PL"/>
        <w:rPr>
          <w:color w:val="808080"/>
        </w:rPr>
      </w:pPr>
      <w:r w:rsidRPr="00B55E3E">
        <w:rPr>
          <w:color w:val="808080"/>
        </w:rPr>
        <w:t>-- ASN1START</w:t>
      </w:r>
    </w:p>
    <w:p w14:paraId="52D12E0D" w14:textId="77777777" w:rsidR="00A8221D" w:rsidRPr="00B55E3E" w:rsidRDefault="00A8221D" w:rsidP="00A8221D">
      <w:pPr>
        <w:pStyle w:val="PL"/>
        <w:rPr>
          <w:color w:val="808080"/>
        </w:rPr>
      </w:pPr>
      <w:r w:rsidRPr="00B55E3E">
        <w:rPr>
          <w:color w:val="808080"/>
        </w:rPr>
        <w:t>-- TAG-CGI-INFOEUTRA-START</w:t>
      </w:r>
    </w:p>
    <w:p w14:paraId="3DE08B41" w14:textId="77777777" w:rsidR="00A8221D" w:rsidRPr="00B55E3E" w:rsidRDefault="00A8221D" w:rsidP="00A8221D">
      <w:pPr>
        <w:pStyle w:val="PL"/>
      </w:pPr>
    </w:p>
    <w:p w14:paraId="6A4B10FB" w14:textId="77777777" w:rsidR="00A8221D" w:rsidRPr="00B55E3E" w:rsidRDefault="00A8221D" w:rsidP="00A8221D">
      <w:pPr>
        <w:pStyle w:val="PL"/>
      </w:pPr>
      <w:r w:rsidRPr="00B55E3E">
        <w:t xml:space="preserve">CGI-InfoEUTRA ::=                        </w:t>
      </w:r>
      <w:r w:rsidRPr="00B55E3E">
        <w:rPr>
          <w:color w:val="993366"/>
        </w:rPr>
        <w:t>SEQUENCE</w:t>
      </w:r>
      <w:r w:rsidRPr="00B55E3E">
        <w:t xml:space="preserve"> {</w:t>
      </w:r>
    </w:p>
    <w:p w14:paraId="5CD75B40" w14:textId="77777777" w:rsidR="00A8221D" w:rsidRPr="00B55E3E" w:rsidRDefault="00A8221D" w:rsidP="00A8221D">
      <w:pPr>
        <w:pStyle w:val="PL"/>
      </w:pPr>
      <w:r w:rsidRPr="00B55E3E">
        <w:t xml:space="preserve">    cgi-info-EPC                            </w:t>
      </w:r>
      <w:r w:rsidRPr="00B55E3E">
        <w:rPr>
          <w:color w:val="993366"/>
        </w:rPr>
        <w:t>SEQUENCE</w:t>
      </w:r>
      <w:r w:rsidRPr="00B55E3E">
        <w:t xml:space="preserve"> {</w:t>
      </w:r>
    </w:p>
    <w:p w14:paraId="4CD49FEF" w14:textId="77777777" w:rsidR="00A8221D" w:rsidRPr="00B55E3E" w:rsidRDefault="00A8221D" w:rsidP="00A8221D">
      <w:pPr>
        <w:pStyle w:val="PL"/>
      </w:pPr>
      <w:r w:rsidRPr="00B55E3E">
        <w:t xml:space="preserve">            cgi-info-EPC-legacy                 CellAccessRelatedInfo-EUTRA-EPC,</w:t>
      </w:r>
    </w:p>
    <w:p w14:paraId="14086D11" w14:textId="77777777" w:rsidR="00A8221D" w:rsidRPr="00B55E3E" w:rsidRDefault="00A8221D" w:rsidP="00A8221D">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Pr="00B55E3E">
        <w:rPr>
          <w:color w:val="993366"/>
        </w:rPr>
        <w:t>OPTIONAL</w:t>
      </w:r>
    </w:p>
    <w:p w14:paraId="224CE577" w14:textId="77777777" w:rsidR="00A8221D" w:rsidRPr="00B55E3E" w:rsidRDefault="00A8221D" w:rsidP="00A8221D">
      <w:pPr>
        <w:pStyle w:val="PL"/>
      </w:pPr>
      <w:r w:rsidRPr="00B55E3E">
        <w:t xml:space="preserve">    }                                                                                                                       </w:t>
      </w:r>
      <w:r w:rsidRPr="00B55E3E">
        <w:rPr>
          <w:color w:val="993366"/>
        </w:rPr>
        <w:t>OPTIONAL</w:t>
      </w:r>
      <w:r w:rsidRPr="00B55E3E">
        <w:t>,</w:t>
      </w:r>
    </w:p>
    <w:p w14:paraId="7B0BDA39" w14:textId="77777777" w:rsidR="00A8221D" w:rsidRPr="00B55E3E" w:rsidRDefault="00A8221D" w:rsidP="00A8221D">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10BFAE4D" w14:textId="77777777" w:rsidR="00A8221D" w:rsidRPr="00B55E3E" w:rsidRDefault="00A8221D" w:rsidP="00A8221D">
      <w:pPr>
        <w:pStyle w:val="PL"/>
      </w:pPr>
      <w:r w:rsidRPr="00B55E3E">
        <w:t xml:space="preserve">    freqBandIndicator                       FreqBandIndicatorEUTRA,</w:t>
      </w:r>
    </w:p>
    <w:p w14:paraId="248E8189" w14:textId="77777777" w:rsidR="00A8221D" w:rsidRPr="00B55E3E" w:rsidRDefault="00A8221D" w:rsidP="00A8221D">
      <w:pPr>
        <w:pStyle w:val="PL"/>
      </w:pPr>
      <w:r w:rsidRPr="00B55E3E">
        <w:t xml:space="preserve">    multiBandInfoList                       MultiBandInfoListEUTRA                                                      </w:t>
      </w:r>
      <w:r w:rsidRPr="00B55E3E">
        <w:rPr>
          <w:color w:val="993366"/>
        </w:rPr>
        <w:t>OPTIONAL</w:t>
      </w:r>
      <w:r w:rsidRPr="00B55E3E">
        <w:t>,</w:t>
      </w:r>
    </w:p>
    <w:p w14:paraId="0A0C3C24" w14:textId="77777777" w:rsidR="00A8221D" w:rsidRPr="00B55E3E" w:rsidRDefault="00A8221D" w:rsidP="00A8221D">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126BDC9D" w14:textId="77777777" w:rsidR="00A8221D" w:rsidRPr="00B55E3E" w:rsidRDefault="00A8221D" w:rsidP="00A8221D">
      <w:pPr>
        <w:pStyle w:val="PL"/>
      </w:pPr>
      <w:r w:rsidRPr="00B55E3E">
        <w:t>}</w:t>
      </w:r>
    </w:p>
    <w:p w14:paraId="4EFB3AF7" w14:textId="77777777" w:rsidR="00A8221D" w:rsidRPr="00B55E3E" w:rsidRDefault="00A8221D" w:rsidP="00A8221D">
      <w:pPr>
        <w:pStyle w:val="PL"/>
      </w:pPr>
    </w:p>
    <w:p w14:paraId="1711FDF5" w14:textId="77777777" w:rsidR="00A8221D" w:rsidRPr="00B55E3E" w:rsidRDefault="00A8221D" w:rsidP="00A8221D">
      <w:pPr>
        <w:pStyle w:val="PL"/>
        <w:rPr>
          <w:color w:val="808080"/>
        </w:rPr>
      </w:pPr>
      <w:r w:rsidRPr="00B55E3E">
        <w:rPr>
          <w:color w:val="808080"/>
        </w:rPr>
        <w:t>-- TAG-CGI-INFOEUTRA-STOP</w:t>
      </w:r>
    </w:p>
    <w:p w14:paraId="28486CE2" w14:textId="77777777" w:rsidR="00A8221D" w:rsidRPr="00B55E3E" w:rsidRDefault="00A8221D" w:rsidP="00A8221D">
      <w:pPr>
        <w:pStyle w:val="PL"/>
        <w:rPr>
          <w:color w:val="808080"/>
        </w:rPr>
      </w:pPr>
      <w:r w:rsidRPr="00B55E3E">
        <w:rPr>
          <w:color w:val="808080"/>
        </w:rPr>
        <w:t>-- ASN1STOP</w:t>
      </w:r>
    </w:p>
    <w:p w14:paraId="7D85DB83" w14:textId="77777777" w:rsidR="00A8221D" w:rsidRPr="00B55E3E" w:rsidRDefault="00A8221D" w:rsidP="00A8221D"/>
    <w:p w14:paraId="13432063" w14:textId="77777777" w:rsidR="00A8221D" w:rsidRPr="00B55E3E" w:rsidRDefault="00A8221D" w:rsidP="00A8221D">
      <w:pPr>
        <w:pStyle w:val="Heading4"/>
        <w:rPr>
          <w:i/>
          <w:iCs/>
        </w:rPr>
      </w:pPr>
      <w:bookmarkStart w:id="1411" w:name="_Toc60777193"/>
      <w:bookmarkStart w:id="1412" w:name="_Toc115428987"/>
      <w:r w:rsidRPr="00B55E3E">
        <w:rPr>
          <w:i/>
          <w:iCs/>
        </w:rPr>
        <w:t>–</w:t>
      </w:r>
      <w:r w:rsidRPr="00B55E3E">
        <w:rPr>
          <w:i/>
          <w:iCs/>
        </w:rPr>
        <w:tab/>
        <w:t>CGI-InfoEUTRALogging</w:t>
      </w:r>
      <w:bookmarkEnd w:id="1411"/>
      <w:bookmarkEnd w:id="1412"/>
    </w:p>
    <w:p w14:paraId="113E29BE" w14:textId="77777777" w:rsidR="00A8221D" w:rsidRPr="00B55E3E" w:rsidRDefault="00A8221D" w:rsidP="00A8221D">
      <w:r w:rsidRPr="00B55E3E">
        <w:t>The IE CGI-InfoEUTRALogging indicates EUTRA cell related information, which is reported by the UE as part of RLF reporting procedure.</w:t>
      </w:r>
    </w:p>
    <w:p w14:paraId="18D42535" w14:textId="77777777" w:rsidR="00A8221D" w:rsidRPr="00B55E3E" w:rsidRDefault="00A8221D" w:rsidP="00A8221D">
      <w:pPr>
        <w:pStyle w:val="TH"/>
        <w:rPr>
          <w:bCs/>
          <w:i/>
          <w:iCs/>
        </w:rPr>
      </w:pPr>
      <w:r w:rsidRPr="00B55E3E">
        <w:rPr>
          <w:bCs/>
          <w:i/>
          <w:iCs/>
        </w:rPr>
        <w:lastRenderedPageBreak/>
        <w:t xml:space="preserve">CGI-InfoEUTRALogging </w:t>
      </w:r>
      <w:r w:rsidRPr="00B55E3E">
        <w:t>information element</w:t>
      </w:r>
    </w:p>
    <w:p w14:paraId="1DA42B29" w14:textId="77777777" w:rsidR="00A8221D" w:rsidRPr="00B55E3E" w:rsidRDefault="00A8221D" w:rsidP="00A8221D">
      <w:pPr>
        <w:pStyle w:val="PL"/>
        <w:rPr>
          <w:color w:val="808080"/>
        </w:rPr>
      </w:pPr>
      <w:r w:rsidRPr="00B55E3E">
        <w:rPr>
          <w:color w:val="808080"/>
        </w:rPr>
        <w:t>-- ASN1START</w:t>
      </w:r>
    </w:p>
    <w:p w14:paraId="3E18939E" w14:textId="77777777" w:rsidR="00A8221D" w:rsidRPr="00B55E3E" w:rsidRDefault="00A8221D" w:rsidP="00A8221D">
      <w:pPr>
        <w:pStyle w:val="PL"/>
        <w:rPr>
          <w:color w:val="808080"/>
        </w:rPr>
      </w:pPr>
      <w:r w:rsidRPr="00B55E3E">
        <w:rPr>
          <w:color w:val="808080"/>
        </w:rPr>
        <w:t>-- TAG-CGI-INFOEUTRALOGGING-START</w:t>
      </w:r>
    </w:p>
    <w:p w14:paraId="4FE3F86D" w14:textId="77777777" w:rsidR="00A8221D" w:rsidRPr="00B55E3E" w:rsidRDefault="00A8221D" w:rsidP="00A8221D">
      <w:pPr>
        <w:pStyle w:val="PL"/>
      </w:pPr>
    </w:p>
    <w:p w14:paraId="77BE5A3E" w14:textId="77777777" w:rsidR="00A8221D" w:rsidRPr="00B55E3E" w:rsidRDefault="00A8221D" w:rsidP="00A8221D">
      <w:pPr>
        <w:pStyle w:val="PL"/>
      </w:pPr>
      <w:r w:rsidRPr="00B55E3E">
        <w:t xml:space="preserve">CGI-InfoEUTRALogging ::=         </w:t>
      </w:r>
      <w:r w:rsidRPr="00B55E3E">
        <w:rPr>
          <w:color w:val="993366"/>
        </w:rPr>
        <w:t>SEQUENCE</w:t>
      </w:r>
      <w:r w:rsidRPr="00B55E3E">
        <w:t xml:space="preserve"> {</w:t>
      </w:r>
    </w:p>
    <w:p w14:paraId="5C98E4E6" w14:textId="77777777" w:rsidR="00A8221D" w:rsidRPr="00B55E3E" w:rsidRDefault="00A8221D" w:rsidP="00A8221D">
      <w:pPr>
        <w:pStyle w:val="PL"/>
      </w:pPr>
      <w:r w:rsidRPr="00B55E3E">
        <w:t xml:space="preserve">    plmn-Identity-eutra-5gc          PLMN-Identity                                          </w:t>
      </w:r>
      <w:r w:rsidRPr="00B55E3E">
        <w:rPr>
          <w:color w:val="993366"/>
        </w:rPr>
        <w:t>OPTIONAL</w:t>
      </w:r>
      <w:r w:rsidRPr="00B55E3E">
        <w:t>,</w:t>
      </w:r>
    </w:p>
    <w:p w14:paraId="70922671" w14:textId="77777777" w:rsidR="00A8221D" w:rsidRPr="00B55E3E" w:rsidRDefault="00A8221D" w:rsidP="00A8221D">
      <w:pPr>
        <w:pStyle w:val="PL"/>
      </w:pPr>
      <w:r w:rsidRPr="00B55E3E">
        <w:t xml:space="preserve">    trackingAreaCode-eutra-5gc       TrackingAreaCode                                       </w:t>
      </w:r>
      <w:r w:rsidRPr="00B55E3E">
        <w:rPr>
          <w:color w:val="993366"/>
        </w:rPr>
        <w:t>OPTIONAL</w:t>
      </w:r>
      <w:r w:rsidRPr="00B55E3E">
        <w:t>,</w:t>
      </w:r>
    </w:p>
    <w:p w14:paraId="31D9A38E" w14:textId="77777777" w:rsidR="00A8221D" w:rsidRPr="00B55E3E" w:rsidRDefault="00A8221D" w:rsidP="00A8221D">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056444A6" w14:textId="77777777" w:rsidR="00A8221D" w:rsidRPr="00B55E3E" w:rsidRDefault="00A8221D" w:rsidP="00A8221D">
      <w:pPr>
        <w:pStyle w:val="PL"/>
      </w:pPr>
      <w:r w:rsidRPr="00B55E3E">
        <w:t xml:space="preserve">    plmn-Identity-eutra-epc          PLMN-Identity                                          </w:t>
      </w:r>
      <w:r w:rsidRPr="00B55E3E">
        <w:rPr>
          <w:color w:val="993366"/>
        </w:rPr>
        <w:t>OPTIONAL</w:t>
      </w:r>
      <w:r w:rsidRPr="00B55E3E">
        <w:t>,</w:t>
      </w:r>
    </w:p>
    <w:p w14:paraId="72AA4169"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89C4053"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6D5C6845" w14:textId="77777777" w:rsidR="00A8221D" w:rsidRPr="00B55E3E" w:rsidRDefault="00A8221D" w:rsidP="00A8221D">
      <w:pPr>
        <w:pStyle w:val="PL"/>
      </w:pPr>
      <w:r w:rsidRPr="00B55E3E">
        <w:t>}</w:t>
      </w:r>
    </w:p>
    <w:p w14:paraId="0D192125" w14:textId="77777777" w:rsidR="00A8221D" w:rsidRPr="00B55E3E" w:rsidRDefault="00A8221D" w:rsidP="00A8221D">
      <w:pPr>
        <w:pStyle w:val="PL"/>
      </w:pPr>
    </w:p>
    <w:p w14:paraId="18194882" w14:textId="77777777" w:rsidR="00A8221D" w:rsidRPr="00B55E3E" w:rsidRDefault="00A8221D" w:rsidP="00A8221D">
      <w:pPr>
        <w:pStyle w:val="PL"/>
        <w:rPr>
          <w:color w:val="808080"/>
        </w:rPr>
      </w:pPr>
      <w:r w:rsidRPr="00B55E3E">
        <w:rPr>
          <w:color w:val="808080"/>
        </w:rPr>
        <w:t>-- TAG-CGI-INFOEUTRALOGGING-STOP</w:t>
      </w:r>
    </w:p>
    <w:p w14:paraId="1CFF6252" w14:textId="77777777" w:rsidR="00A8221D" w:rsidRPr="00B55E3E" w:rsidRDefault="00A8221D" w:rsidP="00A8221D">
      <w:pPr>
        <w:pStyle w:val="PL"/>
        <w:rPr>
          <w:i/>
          <w:iCs/>
          <w:color w:val="808080"/>
        </w:rPr>
      </w:pPr>
      <w:r w:rsidRPr="00B55E3E">
        <w:rPr>
          <w:color w:val="808080"/>
        </w:rPr>
        <w:t>-- ASN1STOP</w:t>
      </w:r>
    </w:p>
    <w:p w14:paraId="0C6B9505" w14:textId="77777777" w:rsidR="00A8221D" w:rsidRPr="00B55E3E" w:rsidRDefault="00A8221D" w:rsidP="00A8221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8771C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40A142" w14:textId="77777777" w:rsidR="00A8221D" w:rsidRPr="00B55E3E" w:rsidRDefault="00A8221D" w:rsidP="00FB1467">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A8221D" w:rsidRPr="00B55E3E" w14:paraId="784917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EE9D9" w14:textId="77777777" w:rsidR="00A8221D" w:rsidRPr="00B55E3E" w:rsidRDefault="00A8221D" w:rsidP="00FB1467">
            <w:pPr>
              <w:pStyle w:val="TAL"/>
              <w:rPr>
                <w:b/>
                <w:i/>
                <w:szCs w:val="22"/>
                <w:lang w:eastAsia="sv-SE"/>
              </w:rPr>
            </w:pPr>
            <w:r w:rsidRPr="00B55E3E">
              <w:rPr>
                <w:b/>
                <w:i/>
                <w:szCs w:val="22"/>
                <w:lang w:eastAsia="sv-SE"/>
              </w:rPr>
              <w:t>cellIdentity-eutra-epc, cellIdentity-eutra-5GC</w:t>
            </w:r>
          </w:p>
          <w:p w14:paraId="31ADEC25" w14:textId="77777777" w:rsidR="00A8221D" w:rsidRPr="00B55E3E" w:rsidRDefault="00A8221D" w:rsidP="00FB1467">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A8221D" w:rsidRPr="00B55E3E" w14:paraId="7D1A38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218941" w14:textId="77777777" w:rsidR="00A8221D" w:rsidRPr="00B55E3E" w:rsidRDefault="00A8221D" w:rsidP="00FB1467">
            <w:pPr>
              <w:pStyle w:val="TAL"/>
              <w:rPr>
                <w:b/>
                <w:bCs/>
                <w:i/>
                <w:iCs/>
                <w:lang w:eastAsia="sv-SE"/>
              </w:rPr>
            </w:pPr>
            <w:r w:rsidRPr="00B55E3E">
              <w:rPr>
                <w:b/>
                <w:bCs/>
                <w:i/>
                <w:iCs/>
                <w:lang w:eastAsia="sv-SE"/>
              </w:rPr>
              <w:t>plmn-Identity-eutra-epc, plmn-Identity-eutra-5GC</w:t>
            </w:r>
          </w:p>
          <w:p w14:paraId="4C9B4E5E" w14:textId="77777777" w:rsidR="00A8221D" w:rsidRPr="00B55E3E" w:rsidRDefault="00A8221D" w:rsidP="00FB1467">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77C22B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E80481" w14:textId="77777777" w:rsidR="00A8221D" w:rsidRPr="00B55E3E" w:rsidRDefault="00A8221D" w:rsidP="00FB1467">
            <w:pPr>
              <w:pStyle w:val="TAL"/>
              <w:rPr>
                <w:b/>
                <w:bCs/>
                <w:i/>
                <w:iCs/>
                <w:lang w:eastAsia="sv-SE"/>
              </w:rPr>
            </w:pPr>
            <w:r w:rsidRPr="00B55E3E">
              <w:rPr>
                <w:b/>
                <w:bCs/>
                <w:i/>
                <w:iCs/>
                <w:lang w:eastAsia="sv-SE"/>
              </w:rPr>
              <w:t>trackingAreaCode-eutra-epc, trackingAreaCode-eutra-5gc</w:t>
            </w:r>
          </w:p>
          <w:p w14:paraId="6D01C3D1" w14:textId="77777777" w:rsidR="00A8221D" w:rsidRPr="00B55E3E" w:rsidRDefault="00A8221D" w:rsidP="00FB1467">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6F1DE3D1" w14:textId="77777777" w:rsidR="00A8221D" w:rsidRPr="00B55E3E" w:rsidRDefault="00A8221D" w:rsidP="00A8221D"/>
    <w:p w14:paraId="68B9CC93" w14:textId="77777777" w:rsidR="00A8221D" w:rsidRPr="00B55E3E" w:rsidRDefault="00A8221D" w:rsidP="00A8221D">
      <w:pPr>
        <w:pStyle w:val="Heading4"/>
        <w:rPr>
          <w:i/>
          <w:iCs/>
        </w:rPr>
      </w:pPr>
      <w:bookmarkStart w:id="1413" w:name="_Toc60777194"/>
      <w:bookmarkStart w:id="1414" w:name="_Toc115428988"/>
      <w:r w:rsidRPr="00B55E3E">
        <w:rPr>
          <w:i/>
          <w:iCs/>
        </w:rPr>
        <w:t>–</w:t>
      </w:r>
      <w:r w:rsidRPr="00B55E3E">
        <w:rPr>
          <w:i/>
          <w:iCs/>
        </w:rPr>
        <w:tab/>
      </w:r>
      <w:r w:rsidRPr="00B55E3E">
        <w:rPr>
          <w:i/>
          <w:iCs/>
          <w:noProof/>
        </w:rPr>
        <w:t>CGI-InfoNR</w:t>
      </w:r>
      <w:bookmarkEnd w:id="1413"/>
      <w:bookmarkEnd w:id="1414"/>
    </w:p>
    <w:p w14:paraId="3AEA02C9" w14:textId="77777777" w:rsidR="00A8221D" w:rsidRPr="00B55E3E" w:rsidRDefault="00A8221D" w:rsidP="00A8221D">
      <w:r w:rsidRPr="00B55E3E">
        <w:t xml:space="preserve">The IE </w:t>
      </w:r>
      <w:r w:rsidRPr="00B55E3E">
        <w:rPr>
          <w:i/>
        </w:rPr>
        <w:t xml:space="preserve">CGI-InfoNR </w:t>
      </w:r>
      <w:r w:rsidRPr="00B55E3E">
        <w:t>indicates cell access related information, which is reported by the UE as part of report CGI procedure.</w:t>
      </w:r>
    </w:p>
    <w:p w14:paraId="3E79BBA0" w14:textId="77777777" w:rsidR="00A8221D" w:rsidRPr="00B55E3E" w:rsidRDefault="00A8221D" w:rsidP="00A8221D">
      <w:pPr>
        <w:pStyle w:val="TH"/>
        <w:rPr>
          <w:bCs/>
          <w:i/>
          <w:iCs/>
        </w:rPr>
      </w:pPr>
      <w:r w:rsidRPr="00B55E3E">
        <w:rPr>
          <w:bCs/>
          <w:i/>
          <w:iCs/>
        </w:rPr>
        <w:t xml:space="preserve">CGI-InfoNR </w:t>
      </w:r>
      <w:r w:rsidRPr="00B55E3E">
        <w:t>information element</w:t>
      </w:r>
    </w:p>
    <w:p w14:paraId="5F1FC476" w14:textId="77777777" w:rsidR="00A8221D" w:rsidRPr="00B55E3E" w:rsidRDefault="00A8221D" w:rsidP="00A8221D">
      <w:pPr>
        <w:pStyle w:val="PL"/>
        <w:rPr>
          <w:color w:val="808080"/>
        </w:rPr>
      </w:pPr>
      <w:r w:rsidRPr="00B55E3E">
        <w:rPr>
          <w:color w:val="808080"/>
        </w:rPr>
        <w:t>-- ASN1START</w:t>
      </w:r>
    </w:p>
    <w:p w14:paraId="60C0CCD0" w14:textId="77777777" w:rsidR="00A8221D" w:rsidRPr="00B55E3E" w:rsidRDefault="00A8221D" w:rsidP="00A8221D">
      <w:pPr>
        <w:pStyle w:val="PL"/>
        <w:rPr>
          <w:color w:val="808080"/>
        </w:rPr>
      </w:pPr>
      <w:r w:rsidRPr="00B55E3E">
        <w:rPr>
          <w:color w:val="808080"/>
        </w:rPr>
        <w:t>-- TAG-CGI-INFO-NR-START</w:t>
      </w:r>
    </w:p>
    <w:p w14:paraId="5F7E419E" w14:textId="77777777" w:rsidR="00A8221D" w:rsidRPr="00B55E3E" w:rsidRDefault="00A8221D" w:rsidP="00A8221D">
      <w:pPr>
        <w:pStyle w:val="PL"/>
      </w:pPr>
    </w:p>
    <w:p w14:paraId="09A8467C" w14:textId="77777777" w:rsidR="00A8221D" w:rsidRPr="00B55E3E" w:rsidRDefault="00A8221D" w:rsidP="00A8221D">
      <w:pPr>
        <w:pStyle w:val="PL"/>
      </w:pPr>
      <w:r w:rsidRPr="00B55E3E">
        <w:t xml:space="preserve">CGI-InfoNR ::=                    </w:t>
      </w:r>
      <w:r w:rsidRPr="00B55E3E">
        <w:rPr>
          <w:color w:val="993366"/>
        </w:rPr>
        <w:t>SEQUENCE</w:t>
      </w:r>
      <w:r w:rsidRPr="00B55E3E">
        <w:t xml:space="preserve"> {</w:t>
      </w:r>
    </w:p>
    <w:p w14:paraId="17A4AEBC" w14:textId="77777777" w:rsidR="00A8221D" w:rsidRPr="00B55E3E" w:rsidRDefault="00A8221D" w:rsidP="00A8221D">
      <w:pPr>
        <w:pStyle w:val="PL"/>
      </w:pPr>
      <w:r w:rsidRPr="00B55E3E">
        <w:t xml:space="preserve">    plmn-IdentityInfoList               PLMN-IdentityInfoList               </w:t>
      </w:r>
      <w:r w:rsidRPr="00B55E3E">
        <w:rPr>
          <w:color w:val="993366"/>
        </w:rPr>
        <w:t>OPTIONAL</w:t>
      </w:r>
      <w:r w:rsidRPr="00B55E3E">
        <w:t>,</w:t>
      </w:r>
    </w:p>
    <w:p w14:paraId="23D011CE" w14:textId="77777777" w:rsidR="00A8221D" w:rsidRPr="00B55E3E" w:rsidRDefault="00A8221D" w:rsidP="00A8221D">
      <w:pPr>
        <w:pStyle w:val="PL"/>
      </w:pPr>
      <w:r w:rsidRPr="00B55E3E">
        <w:t xml:space="preserve">    frequencyBandList                   MultiFrequencyBandListNR            </w:t>
      </w:r>
      <w:r w:rsidRPr="00B55E3E">
        <w:rPr>
          <w:color w:val="993366"/>
        </w:rPr>
        <w:t>OPTIONAL</w:t>
      </w:r>
      <w:r w:rsidRPr="00B55E3E">
        <w:t>,</w:t>
      </w:r>
    </w:p>
    <w:p w14:paraId="0047C576" w14:textId="77777777" w:rsidR="00A8221D" w:rsidRPr="00B55E3E" w:rsidRDefault="00A8221D" w:rsidP="00A8221D">
      <w:pPr>
        <w:pStyle w:val="PL"/>
      </w:pPr>
      <w:r w:rsidRPr="00B55E3E">
        <w:t xml:space="preserve">    noSIB1                              </w:t>
      </w:r>
      <w:r w:rsidRPr="00B55E3E">
        <w:rPr>
          <w:color w:val="993366"/>
        </w:rPr>
        <w:t>SEQUENCE</w:t>
      </w:r>
      <w:r w:rsidRPr="00B55E3E">
        <w:t xml:space="preserve"> {</w:t>
      </w:r>
    </w:p>
    <w:p w14:paraId="5C6EE721"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5A5BDB9" w14:textId="77777777" w:rsidR="00A8221D" w:rsidRPr="00B55E3E" w:rsidRDefault="00A8221D" w:rsidP="00A8221D">
      <w:pPr>
        <w:pStyle w:val="PL"/>
      </w:pPr>
      <w:r w:rsidRPr="00B55E3E">
        <w:t xml:space="preserve">        pdcch-ConfigSIB1                    PDCCH-ConfigSIB1</w:t>
      </w:r>
    </w:p>
    <w:p w14:paraId="626C372D" w14:textId="77777777" w:rsidR="00A8221D" w:rsidRPr="00B55E3E" w:rsidRDefault="00A8221D" w:rsidP="00A8221D">
      <w:pPr>
        <w:pStyle w:val="PL"/>
      </w:pPr>
      <w:r w:rsidRPr="00B55E3E">
        <w:t xml:space="preserve">    }                                                                       </w:t>
      </w:r>
      <w:r w:rsidRPr="00B55E3E">
        <w:rPr>
          <w:color w:val="993366"/>
        </w:rPr>
        <w:t>OPTIONAL</w:t>
      </w:r>
      <w:r w:rsidRPr="00B55E3E">
        <w:t>,</w:t>
      </w:r>
    </w:p>
    <w:p w14:paraId="6C8D926F" w14:textId="77777777" w:rsidR="00A8221D" w:rsidRPr="00B55E3E" w:rsidRDefault="00A8221D" w:rsidP="00A8221D">
      <w:pPr>
        <w:pStyle w:val="PL"/>
      </w:pPr>
      <w:r w:rsidRPr="00B55E3E">
        <w:t xml:space="preserve">    ...,</w:t>
      </w:r>
    </w:p>
    <w:p w14:paraId="0E37AB68" w14:textId="77777777" w:rsidR="00A8221D" w:rsidRPr="00B55E3E" w:rsidRDefault="00A8221D" w:rsidP="00A8221D">
      <w:pPr>
        <w:pStyle w:val="PL"/>
      </w:pPr>
      <w:r w:rsidRPr="00B55E3E">
        <w:t xml:space="preserve">    [[</w:t>
      </w:r>
    </w:p>
    <w:p w14:paraId="08B76AA9" w14:textId="77777777" w:rsidR="00A8221D" w:rsidRPr="00B55E3E" w:rsidRDefault="00A8221D" w:rsidP="00A8221D">
      <w:pPr>
        <w:pStyle w:val="PL"/>
      </w:pPr>
      <w:r w:rsidRPr="00B55E3E">
        <w:t xml:space="preserve">    npn-IdentityInfoList-r16            NPN-IdentityInfoList-r16            </w:t>
      </w:r>
      <w:r w:rsidRPr="00B55E3E">
        <w:rPr>
          <w:color w:val="993366"/>
        </w:rPr>
        <w:t>OPTIONAL</w:t>
      </w:r>
    </w:p>
    <w:p w14:paraId="7F837982" w14:textId="77777777" w:rsidR="00A8221D" w:rsidRPr="00B55E3E" w:rsidRDefault="00A8221D" w:rsidP="00A8221D">
      <w:pPr>
        <w:pStyle w:val="PL"/>
      </w:pPr>
      <w:r w:rsidRPr="00B55E3E">
        <w:lastRenderedPageBreak/>
        <w:t xml:space="preserve">    ]],</w:t>
      </w:r>
    </w:p>
    <w:p w14:paraId="71D95F31" w14:textId="77777777" w:rsidR="00A8221D" w:rsidRPr="00B55E3E" w:rsidRDefault="00A8221D" w:rsidP="00A8221D">
      <w:pPr>
        <w:pStyle w:val="PL"/>
      </w:pPr>
      <w:r w:rsidRPr="00B55E3E">
        <w:t xml:space="preserve">    [[</w:t>
      </w:r>
    </w:p>
    <w:p w14:paraId="3B25DB74" w14:textId="77777777" w:rsidR="00A8221D" w:rsidRPr="00B55E3E" w:rsidRDefault="00A8221D" w:rsidP="00A8221D">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3660C656" w14:textId="77777777" w:rsidR="00A8221D" w:rsidRPr="00B55E3E" w:rsidRDefault="00A8221D" w:rsidP="00A8221D">
      <w:pPr>
        <w:pStyle w:val="PL"/>
      </w:pPr>
      <w:r w:rsidRPr="00B55E3E">
        <w:t xml:space="preserve">    ]]</w:t>
      </w:r>
    </w:p>
    <w:p w14:paraId="39A598E0" w14:textId="77777777" w:rsidR="00A8221D" w:rsidRPr="00B55E3E" w:rsidRDefault="00A8221D" w:rsidP="00A8221D">
      <w:pPr>
        <w:pStyle w:val="PL"/>
      </w:pPr>
      <w:r w:rsidRPr="00B55E3E">
        <w:t>}</w:t>
      </w:r>
    </w:p>
    <w:p w14:paraId="20E695BB" w14:textId="77777777" w:rsidR="00A8221D" w:rsidRPr="00B55E3E" w:rsidRDefault="00A8221D" w:rsidP="00A8221D">
      <w:pPr>
        <w:pStyle w:val="PL"/>
      </w:pPr>
    </w:p>
    <w:p w14:paraId="490ADDEE" w14:textId="77777777" w:rsidR="00A8221D" w:rsidRPr="00B55E3E" w:rsidRDefault="00A8221D" w:rsidP="00A8221D">
      <w:pPr>
        <w:pStyle w:val="PL"/>
        <w:rPr>
          <w:color w:val="808080"/>
        </w:rPr>
      </w:pPr>
      <w:r w:rsidRPr="00B55E3E">
        <w:rPr>
          <w:color w:val="808080"/>
        </w:rPr>
        <w:t>-- TAG-CGI-INFO-NR-STOP</w:t>
      </w:r>
    </w:p>
    <w:p w14:paraId="40F0D9BD" w14:textId="77777777" w:rsidR="00A8221D" w:rsidRPr="00B55E3E" w:rsidRDefault="00A8221D" w:rsidP="00A8221D">
      <w:pPr>
        <w:pStyle w:val="PL"/>
        <w:rPr>
          <w:color w:val="808080"/>
        </w:rPr>
      </w:pPr>
      <w:r w:rsidRPr="00B55E3E">
        <w:rPr>
          <w:color w:val="808080"/>
        </w:rPr>
        <w:t>-- ASN1STOP</w:t>
      </w:r>
    </w:p>
    <w:p w14:paraId="72DDFF2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13867D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93412E" w14:textId="77777777" w:rsidR="00A8221D" w:rsidRPr="00B55E3E" w:rsidRDefault="00A8221D" w:rsidP="00FB1467">
            <w:pPr>
              <w:pStyle w:val="TAH"/>
              <w:rPr>
                <w:lang w:eastAsia="en-GB"/>
              </w:rPr>
            </w:pPr>
            <w:r w:rsidRPr="00B55E3E">
              <w:rPr>
                <w:i/>
                <w:noProof/>
                <w:lang w:eastAsia="en-GB"/>
              </w:rPr>
              <w:t xml:space="preserve">CGI-InfoNR </w:t>
            </w:r>
            <w:r w:rsidRPr="00B55E3E">
              <w:rPr>
                <w:iCs/>
                <w:noProof/>
                <w:lang w:eastAsia="en-GB"/>
              </w:rPr>
              <w:t>field descriptions</w:t>
            </w:r>
          </w:p>
        </w:tc>
      </w:tr>
      <w:tr w:rsidR="00A8221D" w:rsidRPr="00B55E3E" w14:paraId="01E78E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46CAF" w14:textId="77777777" w:rsidR="00A8221D" w:rsidRPr="00B55E3E" w:rsidRDefault="00A8221D" w:rsidP="00FB1467">
            <w:pPr>
              <w:pStyle w:val="TAL"/>
              <w:rPr>
                <w:lang w:eastAsia="sv-SE"/>
              </w:rPr>
            </w:pPr>
            <w:r w:rsidRPr="00B55E3E">
              <w:rPr>
                <w:b/>
                <w:bCs/>
                <w:i/>
                <w:noProof/>
                <w:lang w:eastAsia="en-GB"/>
              </w:rPr>
              <w:t>noSIB1</w:t>
            </w:r>
          </w:p>
          <w:p w14:paraId="4AFA5DA6" w14:textId="77777777" w:rsidR="00A8221D" w:rsidRPr="00B55E3E" w:rsidRDefault="00A8221D" w:rsidP="00FB1467">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A8221D" w:rsidRPr="00B55E3E" w14:paraId="0A42B9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56C054" w14:textId="77777777" w:rsidR="00A8221D" w:rsidRPr="00B55E3E" w:rsidRDefault="00A8221D" w:rsidP="00FB1467">
            <w:pPr>
              <w:pStyle w:val="TAL"/>
              <w:rPr>
                <w:b/>
                <w:bCs/>
                <w:i/>
                <w:noProof/>
                <w:lang w:eastAsia="en-GB"/>
              </w:rPr>
            </w:pPr>
            <w:r w:rsidRPr="00B55E3E">
              <w:rPr>
                <w:b/>
                <w:bCs/>
                <w:i/>
                <w:noProof/>
                <w:lang w:eastAsia="en-GB"/>
              </w:rPr>
              <w:t>cellReservedForOtherUse</w:t>
            </w:r>
          </w:p>
          <w:p w14:paraId="3A1D1F33" w14:textId="77777777" w:rsidR="00A8221D" w:rsidRPr="00B55E3E" w:rsidRDefault="00A8221D" w:rsidP="00FB1467">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CCD72A9" w14:textId="77777777" w:rsidR="00A8221D" w:rsidRPr="00B55E3E" w:rsidRDefault="00A8221D" w:rsidP="00A8221D">
      <w:pPr>
        <w:rPr>
          <w:rFonts w:eastAsiaTheme="minorEastAsia"/>
        </w:rPr>
      </w:pPr>
    </w:p>
    <w:p w14:paraId="30B48361" w14:textId="77777777" w:rsidR="00A8221D" w:rsidRPr="00B55E3E" w:rsidRDefault="00A8221D" w:rsidP="00A8221D">
      <w:pPr>
        <w:pStyle w:val="Heading4"/>
        <w:rPr>
          <w:rFonts w:eastAsia="SimSun"/>
        </w:rPr>
      </w:pPr>
      <w:bookmarkStart w:id="1415" w:name="_Toc60777195"/>
      <w:bookmarkStart w:id="1416" w:name="_Toc115428989"/>
      <w:r w:rsidRPr="00B55E3E">
        <w:rPr>
          <w:rFonts w:eastAsia="SimSun"/>
        </w:rPr>
        <w:t>–</w:t>
      </w:r>
      <w:r w:rsidRPr="00B55E3E">
        <w:rPr>
          <w:rFonts w:eastAsia="SimSun"/>
        </w:rPr>
        <w:tab/>
      </w:r>
      <w:r w:rsidRPr="00B55E3E">
        <w:rPr>
          <w:rFonts w:eastAsia="SimSun"/>
          <w:i/>
        </w:rPr>
        <w:t>CGI-Info-Logging</w:t>
      </w:r>
      <w:bookmarkEnd w:id="1415"/>
      <w:bookmarkEnd w:id="1416"/>
    </w:p>
    <w:p w14:paraId="1820ECBE" w14:textId="77777777" w:rsidR="00A8221D" w:rsidRPr="00B55E3E" w:rsidRDefault="00A8221D" w:rsidP="00A8221D">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4226F9F5" w14:textId="77777777" w:rsidR="00A8221D" w:rsidRPr="00B55E3E" w:rsidRDefault="00A8221D" w:rsidP="00A8221D">
      <w:pPr>
        <w:pStyle w:val="TH"/>
      </w:pPr>
      <w:r w:rsidRPr="00B55E3E">
        <w:rPr>
          <w:bCs/>
          <w:i/>
          <w:iCs/>
        </w:rPr>
        <w:t>CGI-Info-Logging</w:t>
      </w:r>
      <w:r w:rsidRPr="00B55E3E">
        <w:t xml:space="preserve"> information element</w:t>
      </w:r>
    </w:p>
    <w:p w14:paraId="6C500A09" w14:textId="77777777" w:rsidR="00A8221D" w:rsidRPr="00B55E3E" w:rsidRDefault="00A8221D" w:rsidP="00A8221D">
      <w:pPr>
        <w:pStyle w:val="PL"/>
        <w:rPr>
          <w:color w:val="808080"/>
        </w:rPr>
      </w:pPr>
      <w:r w:rsidRPr="00B55E3E">
        <w:rPr>
          <w:color w:val="808080"/>
        </w:rPr>
        <w:t>-- ASN1START</w:t>
      </w:r>
    </w:p>
    <w:p w14:paraId="559DF9E6" w14:textId="77777777" w:rsidR="00A8221D" w:rsidRPr="00B55E3E" w:rsidRDefault="00A8221D" w:rsidP="00A8221D">
      <w:pPr>
        <w:pStyle w:val="PL"/>
        <w:rPr>
          <w:color w:val="808080"/>
        </w:rPr>
      </w:pPr>
      <w:r w:rsidRPr="00B55E3E">
        <w:rPr>
          <w:color w:val="808080"/>
        </w:rPr>
        <w:t>-- TAG-CGI-INFO-LOGGING-START</w:t>
      </w:r>
    </w:p>
    <w:p w14:paraId="2888C57F" w14:textId="77777777" w:rsidR="00A8221D" w:rsidRPr="00B55E3E" w:rsidRDefault="00A8221D" w:rsidP="00A8221D">
      <w:pPr>
        <w:pStyle w:val="PL"/>
      </w:pPr>
    </w:p>
    <w:p w14:paraId="220D63EB" w14:textId="77777777" w:rsidR="00A8221D" w:rsidRPr="00B55E3E" w:rsidRDefault="00A8221D" w:rsidP="00A8221D">
      <w:pPr>
        <w:pStyle w:val="PL"/>
      </w:pPr>
      <w:r w:rsidRPr="00B55E3E">
        <w:t xml:space="preserve">CGI-Info-Logging-r16 ::=     </w:t>
      </w:r>
      <w:r w:rsidRPr="00B55E3E">
        <w:rPr>
          <w:color w:val="993366"/>
        </w:rPr>
        <w:t>SEQUENCE</w:t>
      </w:r>
      <w:r w:rsidRPr="00B55E3E">
        <w:t xml:space="preserve"> {</w:t>
      </w:r>
    </w:p>
    <w:p w14:paraId="76BEEC7C" w14:textId="77777777" w:rsidR="00A8221D" w:rsidRPr="00B55E3E" w:rsidRDefault="00A8221D" w:rsidP="00A8221D">
      <w:pPr>
        <w:pStyle w:val="PL"/>
      </w:pPr>
      <w:r w:rsidRPr="00B55E3E">
        <w:t xml:space="preserve">    plmn-Identity-r16                    PLMN-Identity,</w:t>
      </w:r>
    </w:p>
    <w:p w14:paraId="15834124" w14:textId="77777777" w:rsidR="00A8221D" w:rsidRPr="00B55E3E" w:rsidRDefault="00A8221D" w:rsidP="00A8221D">
      <w:pPr>
        <w:pStyle w:val="PL"/>
      </w:pPr>
      <w:r w:rsidRPr="00B55E3E">
        <w:t xml:space="preserve">    cellIdentity-r16                     CellIdentity,</w:t>
      </w:r>
    </w:p>
    <w:p w14:paraId="6766D1BA" w14:textId="77777777" w:rsidR="00A8221D" w:rsidRPr="00B55E3E" w:rsidRDefault="00A8221D" w:rsidP="00A8221D">
      <w:pPr>
        <w:pStyle w:val="PL"/>
      </w:pPr>
      <w:r w:rsidRPr="00B55E3E">
        <w:t xml:space="preserve">    trackingAreaCode-r16                 TrackingAreaCode               </w:t>
      </w:r>
      <w:r w:rsidRPr="00B55E3E">
        <w:rPr>
          <w:color w:val="993366"/>
        </w:rPr>
        <w:t>OPTIONAL</w:t>
      </w:r>
    </w:p>
    <w:p w14:paraId="6E88A9A1" w14:textId="77777777" w:rsidR="00A8221D" w:rsidRPr="00B55E3E" w:rsidRDefault="00A8221D" w:rsidP="00A8221D">
      <w:pPr>
        <w:pStyle w:val="PL"/>
      </w:pPr>
      <w:r w:rsidRPr="00B55E3E">
        <w:t>}</w:t>
      </w:r>
    </w:p>
    <w:p w14:paraId="0BE07642" w14:textId="77777777" w:rsidR="00A8221D" w:rsidRPr="00B55E3E" w:rsidRDefault="00A8221D" w:rsidP="00A8221D">
      <w:pPr>
        <w:pStyle w:val="PL"/>
      </w:pPr>
    </w:p>
    <w:p w14:paraId="3D2583B0" w14:textId="77777777" w:rsidR="00A8221D" w:rsidRPr="00B55E3E" w:rsidRDefault="00A8221D" w:rsidP="00A8221D">
      <w:pPr>
        <w:pStyle w:val="PL"/>
        <w:rPr>
          <w:color w:val="808080"/>
        </w:rPr>
      </w:pPr>
      <w:r w:rsidRPr="00B55E3E">
        <w:rPr>
          <w:color w:val="808080"/>
        </w:rPr>
        <w:t>-- TAG-CGI-INFO-LOGGING-STOP</w:t>
      </w:r>
    </w:p>
    <w:p w14:paraId="6339DC3D" w14:textId="77777777" w:rsidR="00A8221D" w:rsidRPr="00B55E3E" w:rsidRDefault="00A8221D" w:rsidP="00A8221D">
      <w:pPr>
        <w:pStyle w:val="PL"/>
        <w:rPr>
          <w:rFonts w:eastAsia="SimSun"/>
          <w:color w:val="808080"/>
        </w:rPr>
      </w:pPr>
      <w:r w:rsidRPr="00B55E3E">
        <w:rPr>
          <w:color w:val="808080"/>
        </w:rPr>
        <w:t>-- ASN1STOP</w:t>
      </w:r>
    </w:p>
    <w:p w14:paraId="3DC3002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20AB6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EAAD63" w14:textId="77777777" w:rsidR="00A8221D" w:rsidRPr="00B55E3E" w:rsidRDefault="00A8221D" w:rsidP="00FB1467">
            <w:pPr>
              <w:pStyle w:val="TAH"/>
              <w:rPr>
                <w:szCs w:val="22"/>
                <w:lang w:eastAsia="sv-SE"/>
              </w:rPr>
            </w:pPr>
            <w:r w:rsidRPr="00B55E3E">
              <w:rPr>
                <w:i/>
                <w:szCs w:val="22"/>
                <w:lang w:eastAsia="sv-SE"/>
              </w:rPr>
              <w:lastRenderedPageBreak/>
              <w:t xml:space="preserve">CGI-Info-Logging </w:t>
            </w:r>
            <w:r w:rsidRPr="00B55E3E">
              <w:rPr>
                <w:szCs w:val="22"/>
                <w:lang w:eastAsia="sv-SE"/>
              </w:rPr>
              <w:t>field descriptions</w:t>
            </w:r>
          </w:p>
        </w:tc>
      </w:tr>
      <w:tr w:rsidR="00A8221D" w:rsidRPr="00B55E3E" w14:paraId="5F2A5D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0889B3" w14:textId="77777777" w:rsidR="00A8221D" w:rsidRPr="00B55E3E" w:rsidRDefault="00A8221D" w:rsidP="00FB1467">
            <w:pPr>
              <w:pStyle w:val="TAL"/>
              <w:rPr>
                <w:szCs w:val="22"/>
                <w:lang w:eastAsia="sv-SE"/>
              </w:rPr>
            </w:pPr>
            <w:r w:rsidRPr="00B55E3E">
              <w:rPr>
                <w:b/>
                <w:i/>
                <w:szCs w:val="22"/>
                <w:lang w:eastAsia="sv-SE"/>
              </w:rPr>
              <w:t>cellIdentity</w:t>
            </w:r>
          </w:p>
          <w:p w14:paraId="62973DCA" w14:textId="77777777" w:rsidR="00A8221D" w:rsidRPr="00B55E3E" w:rsidRDefault="00A8221D" w:rsidP="00FB1467">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A8221D" w:rsidRPr="00B55E3E" w14:paraId="6EEF2D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466DCD" w14:textId="77777777" w:rsidR="00A8221D" w:rsidRPr="00B55E3E" w:rsidRDefault="00A8221D" w:rsidP="00FB1467">
            <w:pPr>
              <w:pStyle w:val="TAL"/>
              <w:rPr>
                <w:b/>
                <w:bCs/>
                <w:i/>
                <w:iCs/>
                <w:lang w:eastAsia="sv-SE"/>
              </w:rPr>
            </w:pPr>
            <w:r w:rsidRPr="00B55E3E">
              <w:rPr>
                <w:b/>
                <w:bCs/>
                <w:i/>
                <w:iCs/>
                <w:lang w:eastAsia="sv-SE"/>
              </w:rPr>
              <w:t>plmn-Identity</w:t>
            </w:r>
          </w:p>
          <w:p w14:paraId="63EF5079" w14:textId="77777777" w:rsidR="00A8221D" w:rsidRPr="00B55E3E" w:rsidRDefault="00A8221D" w:rsidP="00FB1467">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5DF731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B7A853" w14:textId="77777777" w:rsidR="00A8221D" w:rsidRPr="00B55E3E" w:rsidRDefault="00A8221D" w:rsidP="00FB1467">
            <w:pPr>
              <w:pStyle w:val="TAL"/>
              <w:rPr>
                <w:b/>
                <w:bCs/>
                <w:i/>
                <w:iCs/>
                <w:lang w:eastAsia="sv-SE"/>
              </w:rPr>
            </w:pPr>
            <w:r w:rsidRPr="00B55E3E">
              <w:rPr>
                <w:b/>
                <w:bCs/>
                <w:i/>
                <w:iCs/>
                <w:lang w:eastAsia="sv-SE"/>
              </w:rPr>
              <w:t>trackingAreaCode</w:t>
            </w:r>
          </w:p>
          <w:p w14:paraId="68C162C6" w14:textId="77777777" w:rsidR="00A8221D" w:rsidRPr="00B55E3E" w:rsidRDefault="00A8221D" w:rsidP="00FB1467">
            <w:pPr>
              <w:pStyle w:val="TAL"/>
              <w:rPr>
                <w:b/>
                <w:bCs/>
                <w:i/>
                <w:iCs/>
                <w:lang w:eastAsia="sv-SE"/>
              </w:rPr>
            </w:pPr>
            <w:r w:rsidRPr="00B55E3E">
              <w:rPr>
                <w:szCs w:val="22"/>
                <w:lang w:eastAsia="sv-SE"/>
              </w:rPr>
              <w:t>Indicates Tracking Area Code to which the cell indicated by cellIdentity field belongs.</w:t>
            </w:r>
          </w:p>
        </w:tc>
      </w:tr>
    </w:tbl>
    <w:p w14:paraId="6F451ACF" w14:textId="77777777" w:rsidR="00A8221D" w:rsidRPr="00B55E3E" w:rsidRDefault="00A8221D" w:rsidP="00A8221D"/>
    <w:p w14:paraId="492272FB" w14:textId="77777777" w:rsidR="00A8221D" w:rsidRPr="00B55E3E" w:rsidRDefault="00A8221D" w:rsidP="00A8221D">
      <w:pPr>
        <w:pStyle w:val="Heading4"/>
        <w:rPr>
          <w:rFonts w:eastAsia="MS Mincho"/>
        </w:rPr>
      </w:pPr>
      <w:bookmarkStart w:id="1417" w:name="_Toc60777196"/>
      <w:bookmarkStart w:id="1418" w:name="_Toc115428990"/>
      <w:r w:rsidRPr="00B55E3E">
        <w:rPr>
          <w:rFonts w:eastAsia="MS Mincho"/>
        </w:rPr>
        <w:t>–</w:t>
      </w:r>
      <w:r w:rsidRPr="00B55E3E">
        <w:rPr>
          <w:rFonts w:eastAsia="MS Mincho"/>
        </w:rPr>
        <w:tab/>
      </w:r>
      <w:r w:rsidRPr="00B55E3E">
        <w:rPr>
          <w:rFonts w:eastAsia="MS Mincho"/>
          <w:i/>
        </w:rPr>
        <w:t>CLI-RSSI-Range</w:t>
      </w:r>
      <w:bookmarkEnd w:id="1417"/>
      <w:bookmarkEnd w:id="1418"/>
    </w:p>
    <w:p w14:paraId="49A1E3B8" w14:textId="77777777" w:rsidR="00A8221D" w:rsidRPr="00B55E3E" w:rsidRDefault="00A8221D" w:rsidP="00A8221D">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10.1.22.2.2-1 in TS 38.133 [14].</w:t>
      </w:r>
    </w:p>
    <w:p w14:paraId="62A9F032" w14:textId="77777777" w:rsidR="00A8221D" w:rsidRPr="00B55E3E" w:rsidRDefault="00A8221D" w:rsidP="00A8221D">
      <w:pPr>
        <w:pStyle w:val="TH"/>
      </w:pPr>
      <w:r w:rsidRPr="00B55E3E">
        <w:rPr>
          <w:i/>
        </w:rPr>
        <w:t>CLI-RSSI-Range</w:t>
      </w:r>
      <w:r w:rsidRPr="00B55E3E">
        <w:t xml:space="preserve"> information element</w:t>
      </w:r>
    </w:p>
    <w:p w14:paraId="2C708CA6" w14:textId="77777777" w:rsidR="00A8221D" w:rsidRPr="00B55E3E" w:rsidRDefault="00A8221D" w:rsidP="00A8221D">
      <w:pPr>
        <w:pStyle w:val="PL"/>
        <w:rPr>
          <w:color w:val="808080"/>
        </w:rPr>
      </w:pPr>
      <w:r w:rsidRPr="00B55E3E">
        <w:rPr>
          <w:color w:val="808080"/>
        </w:rPr>
        <w:t>-- ASN1START</w:t>
      </w:r>
    </w:p>
    <w:p w14:paraId="74D09804" w14:textId="77777777" w:rsidR="00A8221D" w:rsidRPr="00B55E3E" w:rsidRDefault="00A8221D" w:rsidP="00A8221D">
      <w:pPr>
        <w:pStyle w:val="PL"/>
        <w:rPr>
          <w:color w:val="808080"/>
        </w:rPr>
      </w:pPr>
      <w:r w:rsidRPr="00B55E3E">
        <w:rPr>
          <w:color w:val="808080"/>
        </w:rPr>
        <w:t>-- TAG-CLI-RSSI-RANGE-START</w:t>
      </w:r>
    </w:p>
    <w:p w14:paraId="0164B7E2" w14:textId="77777777" w:rsidR="00A8221D" w:rsidRPr="00B55E3E" w:rsidRDefault="00A8221D" w:rsidP="00A8221D">
      <w:pPr>
        <w:pStyle w:val="PL"/>
      </w:pPr>
    </w:p>
    <w:p w14:paraId="0FEF1845" w14:textId="77777777" w:rsidR="00A8221D" w:rsidRPr="00B55E3E" w:rsidRDefault="00A8221D" w:rsidP="00A8221D">
      <w:pPr>
        <w:pStyle w:val="PL"/>
      </w:pPr>
      <w:r w:rsidRPr="00B55E3E">
        <w:t xml:space="preserve">CLI-RSSI-Range-r16 ::=                      </w:t>
      </w:r>
      <w:r w:rsidRPr="00B55E3E">
        <w:rPr>
          <w:color w:val="993366"/>
        </w:rPr>
        <w:t>INTEGER</w:t>
      </w:r>
      <w:r w:rsidRPr="00B55E3E">
        <w:t>(0..76)</w:t>
      </w:r>
    </w:p>
    <w:p w14:paraId="6282C743" w14:textId="77777777" w:rsidR="00A8221D" w:rsidRPr="00B55E3E" w:rsidRDefault="00A8221D" w:rsidP="00A8221D">
      <w:pPr>
        <w:pStyle w:val="PL"/>
      </w:pPr>
    </w:p>
    <w:p w14:paraId="4E234385" w14:textId="77777777" w:rsidR="00A8221D" w:rsidRPr="00B55E3E" w:rsidRDefault="00A8221D" w:rsidP="00A8221D">
      <w:pPr>
        <w:pStyle w:val="PL"/>
        <w:rPr>
          <w:color w:val="808080"/>
        </w:rPr>
      </w:pPr>
      <w:r w:rsidRPr="00B55E3E">
        <w:rPr>
          <w:color w:val="808080"/>
        </w:rPr>
        <w:t>-- TAG-CLI-RSSI-RANGE-STOP</w:t>
      </w:r>
    </w:p>
    <w:p w14:paraId="39E2364F" w14:textId="77777777" w:rsidR="00A8221D" w:rsidRPr="00B55E3E" w:rsidRDefault="00A8221D" w:rsidP="00A8221D">
      <w:pPr>
        <w:pStyle w:val="PL"/>
        <w:rPr>
          <w:color w:val="808080"/>
        </w:rPr>
      </w:pPr>
      <w:r w:rsidRPr="00B55E3E">
        <w:rPr>
          <w:color w:val="808080"/>
        </w:rPr>
        <w:t>-- ASN1STOP</w:t>
      </w:r>
    </w:p>
    <w:p w14:paraId="364A4B3E" w14:textId="77777777" w:rsidR="00A8221D" w:rsidRPr="00B55E3E" w:rsidRDefault="00A8221D" w:rsidP="00A8221D"/>
    <w:p w14:paraId="5B355B7E" w14:textId="77777777" w:rsidR="00A8221D" w:rsidRPr="00B55E3E" w:rsidRDefault="00A8221D" w:rsidP="00A8221D">
      <w:pPr>
        <w:pStyle w:val="Heading4"/>
      </w:pPr>
      <w:bookmarkStart w:id="1419" w:name="_Toc60777197"/>
      <w:bookmarkStart w:id="1420" w:name="_Toc115428991"/>
      <w:r w:rsidRPr="00B55E3E">
        <w:t>–</w:t>
      </w:r>
      <w:r w:rsidRPr="00B55E3E">
        <w:tab/>
      </w:r>
      <w:r w:rsidRPr="00B55E3E">
        <w:rPr>
          <w:i/>
        </w:rPr>
        <w:t>CodebookConfig</w:t>
      </w:r>
      <w:bookmarkEnd w:id="1419"/>
      <w:bookmarkEnd w:id="1420"/>
    </w:p>
    <w:p w14:paraId="2903E60A" w14:textId="77777777" w:rsidR="00A8221D" w:rsidRPr="00B55E3E" w:rsidRDefault="00A8221D" w:rsidP="00A8221D">
      <w:r w:rsidRPr="00B55E3E">
        <w:t xml:space="preserve">The IE </w:t>
      </w:r>
      <w:r w:rsidRPr="00B55E3E">
        <w:rPr>
          <w:i/>
        </w:rPr>
        <w:t>CodebookConfig</w:t>
      </w:r>
      <w:r w:rsidRPr="00B55E3E">
        <w:t xml:space="preserve"> is used to configure codebooks of Type-I and Type-II (see TS 38.214 [19], clause 5.2.2.2)</w:t>
      </w:r>
    </w:p>
    <w:p w14:paraId="159CCB60" w14:textId="77777777" w:rsidR="00A8221D" w:rsidRPr="00B55E3E" w:rsidRDefault="00A8221D" w:rsidP="00A8221D">
      <w:pPr>
        <w:pStyle w:val="TH"/>
      </w:pPr>
      <w:r w:rsidRPr="00B55E3E">
        <w:rPr>
          <w:i/>
        </w:rPr>
        <w:t>CodebookConfig</w:t>
      </w:r>
      <w:r w:rsidRPr="00B55E3E">
        <w:t xml:space="preserve"> information element</w:t>
      </w:r>
    </w:p>
    <w:p w14:paraId="3B32EF20" w14:textId="77777777" w:rsidR="00A8221D" w:rsidRPr="00B55E3E" w:rsidRDefault="00A8221D" w:rsidP="00A8221D">
      <w:pPr>
        <w:pStyle w:val="PL"/>
        <w:rPr>
          <w:color w:val="808080"/>
        </w:rPr>
      </w:pPr>
      <w:r w:rsidRPr="00B55E3E">
        <w:rPr>
          <w:color w:val="808080"/>
        </w:rPr>
        <w:t>-- ASN1START</w:t>
      </w:r>
    </w:p>
    <w:p w14:paraId="2C0C82E1" w14:textId="77777777" w:rsidR="00A8221D" w:rsidRPr="00B55E3E" w:rsidRDefault="00A8221D" w:rsidP="00A8221D">
      <w:pPr>
        <w:pStyle w:val="PL"/>
        <w:rPr>
          <w:color w:val="808080"/>
        </w:rPr>
      </w:pPr>
      <w:r w:rsidRPr="00B55E3E">
        <w:rPr>
          <w:color w:val="808080"/>
        </w:rPr>
        <w:t>-- TAG-CODEBOOKCONFIG-START</w:t>
      </w:r>
    </w:p>
    <w:p w14:paraId="7705CCEC" w14:textId="77777777" w:rsidR="00A8221D" w:rsidRPr="00B55E3E" w:rsidRDefault="00A8221D" w:rsidP="00A8221D">
      <w:pPr>
        <w:pStyle w:val="PL"/>
      </w:pPr>
    </w:p>
    <w:p w14:paraId="34937C1C" w14:textId="77777777" w:rsidR="00A8221D" w:rsidRPr="00B55E3E" w:rsidRDefault="00A8221D" w:rsidP="00A8221D">
      <w:pPr>
        <w:pStyle w:val="PL"/>
      </w:pPr>
      <w:r w:rsidRPr="00B55E3E">
        <w:t xml:space="preserve">CodebookConfig ::=                                  </w:t>
      </w:r>
      <w:r w:rsidRPr="00B55E3E">
        <w:rPr>
          <w:color w:val="993366"/>
        </w:rPr>
        <w:t>SEQUENCE</w:t>
      </w:r>
      <w:r w:rsidRPr="00B55E3E">
        <w:t xml:space="preserve"> {</w:t>
      </w:r>
    </w:p>
    <w:p w14:paraId="190D1A1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26AF7924"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34C7332B"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5902D156" w14:textId="77777777" w:rsidR="00A8221D" w:rsidRPr="00B55E3E" w:rsidRDefault="00A8221D" w:rsidP="00A8221D">
      <w:pPr>
        <w:pStyle w:val="PL"/>
      </w:pPr>
      <w:r w:rsidRPr="00B55E3E">
        <w:t xml:space="preserve">                typeI-SinglePanel                                   </w:t>
      </w:r>
      <w:r w:rsidRPr="00B55E3E">
        <w:rPr>
          <w:color w:val="993366"/>
        </w:rPr>
        <w:t>SEQUENCE</w:t>
      </w:r>
      <w:r w:rsidRPr="00B55E3E">
        <w:t xml:space="preserve"> {</w:t>
      </w:r>
    </w:p>
    <w:p w14:paraId="5C25AC7A"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2C56B52A"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1570D4DE" w14:textId="77777777" w:rsidR="00A8221D" w:rsidRPr="00B55E3E" w:rsidRDefault="00A8221D" w:rsidP="00A8221D">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24A2FC80" w14:textId="77777777" w:rsidR="00A8221D" w:rsidRPr="00B55E3E" w:rsidRDefault="00A8221D" w:rsidP="00A8221D">
      <w:pPr>
        <w:pStyle w:val="PL"/>
      </w:pPr>
      <w:r w:rsidRPr="00B55E3E">
        <w:t xml:space="preserve">                        },</w:t>
      </w:r>
    </w:p>
    <w:p w14:paraId="1BBD88A7"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51303374"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4132B93D" w14:textId="77777777" w:rsidR="00A8221D" w:rsidRPr="00B55E3E" w:rsidRDefault="00A8221D" w:rsidP="00A8221D">
      <w:pPr>
        <w:pStyle w:val="PL"/>
      </w:pPr>
      <w:r w:rsidRPr="00B55E3E">
        <w:lastRenderedPageBreak/>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F939AB" w14:textId="77777777" w:rsidR="00A8221D" w:rsidRPr="00B55E3E" w:rsidRDefault="00A8221D" w:rsidP="00A8221D">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61262D29" w14:textId="77777777" w:rsidR="00A8221D" w:rsidRPr="00B55E3E" w:rsidRDefault="00A8221D" w:rsidP="00A8221D">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09F6825" w14:textId="77777777" w:rsidR="00A8221D" w:rsidRPr="00B55E3E" w:rsidRDefault="00A8221D" w:rsidP="00A8221D">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4E6B1CA5" w14:textId="77777777" w:rsidR="00A8221D" w:rsidRPr="00B55E3E" w:rsidRDefault="00A8221D" w:rsidP="00A8221D">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E36D189" w14:textId="77777777" w:rsidR="00A8221D" w:rsidRPr="00B55E3E" w:rsidRDefault="00A8221D" w:rsidP="00A8221D">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8116EAE" w14:textId="77777777" w:rsidR="00A8221D" w:rsidRPr="00B55E3E" w:rsidRDefault="00A8221D" w:rsidP="00A8221D">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FCFD111" w14:textId="77777777" w:rsidR="00A8221D" w:rsidRPr="00B55E3E" w:rsidRDefault="00A8221D" w:rsidP="00A8221D">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2945A70" w14:textId="77777777" w:rsidR="00A8221D" w:rsidRPr="00B55E3E" w:rsidRDefault="00A8221D" w:rsidP="00A8221D">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05E2578" w14:textId="77777777" w:rsidR="00A8221D" w:rsidRPr="00B55E3E" w:rsidRDefault="00A8221D" w:rsidP="00A8221D">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16D061EF" w14:textId="77777777" w:rsidR="00A8221D" w:rsidRPr="00B55E3E" w:rsidRDefault="00A8221D" w:rsidP="00A8221D">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349D288" w14:textId="77777777" w:rsidR="00A8221D" w:rsidRPr="00B55E3E" w:rsidRDefault="00A8221D" w:rsidP="00A8221D">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1E9AE6" w14:textId="77777777" w:rsidR="00A8221D" w:rsidRPr="00B55E3E" w:rsidRDefault="00A8221D" w:rsidP="00A8221D">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B294E2E" w14:textId="77777777" w:rsidR="00A8221D" w:rsidRPr="00B55E3E" w:rsidRDefault="00A8221D" w:rsidP="00A8221D">
      <w:pPr>
        <w:pStyle w:val="PL"/>
      </w:pPr>
      <w:r w:rsidRPr="00B55E3E">
        <w:t xml:space="preserve">                            },</w:t>
      </w:r>
    </w:p>
    <w:p w14:paraId="7AA938BD" w14:textId="77777777" w:rsidR="00A8221D" w:rsidRPr="00B55E3E" w:rsidRDefault="00A8221D" w:rsidP="00A8221D">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48F29894" w14:textId="77777777" w:rsidR="00A8221D" w:rsidRPr="00B55E3E" w:rsidRDefault="00A8221D" w:rsidP="00A8221D">
      <w:pPr>
        <w:pStyle w:val="PL"/>
      </w:pPr>
      <w:r w:rsidRPr="00B55E3E">
        <w:t xml:space="preserve">                        }</w:t>
      </w:r>
    </w:p>
    <w:p w14:paraId="1DD45197" w14:textId="77777777" w:rsidR="00A8221D" w:rsidRPr="00B55E3E" w:rsidRDefault="00A8221D" w:rsidP="00A8221D">
      <w:pPr>
        <w:pStyle w:val="PL"/>
      </w:pPr>
      <w:r w:rsidRPr="00B55E3E">
        <w:t xml:space="preserve">                    },</w:t>
      </w:r>
    </w:p>
    <w:p w14:paraId="754ACFF0" w14:textId="77777777" w:rsidR="00A8221D" w:rsidRPr="00B55E3E" w:rsidRDefault="00A8221D" w:rsidP="00A8221D">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2183255" w14:textId="77777777" w:rsidR="00A8221D" w:rsidRPr="00B55E3E" w:rsidRDefault="00A8221D" w:rsidP="00A8221D">
      <w:pPr>
        <w:pStyle w:val="PL"/>
      </w:pPr>
      <w:r w:rsidRPr="00B55E3E">
        <w:t xml:space="preserve">                },</w:t>
      </w:r>
    </w:p>
    <w:p w14:paraId="054FC25F" w14:textId="77777777" w:rsidR="00A8221D" w:rsidRPr="00B55E3E" w:rsidRDefault="00A8221D" w:rsidP="00A8221D">
      <w:pPr>
        <w:pStyle w:val="PL"/>
      </w:pPr>
      <w:r w:rsidRPr="00B55E3E">
        <w:t xml:space="preserve">                typeI-MultiPanel                                    </w:t>
      </w:r>
      <w:r w:rsidRPr="00B55E3E">
        <w:rPr>
          <w:color w:val="993366"/>
        </w:rPr>
        <w:t>SEQUENCE</w:t>
      </w:r>
      <w:r w:rsidRPr="00B55E3E">
        <w:t xml:space="preserve"> {</w:t>
      </w:r>
    </w:p>
    <w:p w14:paraId="5FE061AB" w14:textId="77777777" w:rsidR="00A8221D" w:rsidRPr="00B55E3E" w:rsidRDefault="00A8221D" w:rsidP="00A8221D">
      <w:pPr>
        <w:pStyle w:val="PL"/>
      </w:pPr>
      <w:r w:rsidRPr="00B55E3E">
        <w:t xml:space="preserve">                    ng-n1-n2                                                </w:t>
      </w:r>
      <w:r w:rsidRPr="00B55E3E">
        <w:rPr>
          <w:color w:val="993366"/>
        </w:rPr>
        <w:t>CHOICE</w:t>
      </w:r>
      <w:r w:rsidRPr="00B55E3E">
        <w:t xml:space="preserve"> {</w:t>
      </w:r>
    </w:p>
    <w:p w14:paraId="3E0FCEF0" w14:textId="77777777" w:rsidR="00A8221D" w:rsidRPr="00B55E3E" w:rsidRDefault="00A8221D" w:rsidP="00A8221D">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F82A3A7" w14:textId="77777777" w:rsidR="00A8221D" w:rsidRPr="00B55E3E" w:rsidRDefault="00A8221D" w:rsidP="00A8221D">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1CD2F09" w14:textId="77777777" w:rsidR="00A8221D" w:rsidRPr="00B55E3E" w:rsidRDefault="00A8221D" w:rsidP="00A8221D">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7923F5D" w14:textId="77777777" w:rsidR="00A8221D" w:rsidRPr="00B55E3E" w:rsidRDefault="00A8221D" w:rsidP="00A8221D">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095BD7B" w14:textId="77777777" w:rsidR="00A8221D" w:rsidRPr="00B55E3E" w:rsidRDefault="00A8221D" w:rsidP="00A8221D">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B930AB3" w14:textId="77777777" w:rsidR="00A8221D" w:rsidRPr="00B55E3E" w:rsidRDefault="00A8221D" w:rsidP="00A8221D">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30E47E5" w14:textId="77777777" w:rsidR="00A8221D" w:rsidRPr="00B55E3E" w:rsidRDefault="00A8221D" w:rsidP="00A8221D">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5E9185A" w14:textId="77777777" w:rsidR="00A8221D" w:rsidRPr="00B55E3E" w:rsidRDefault="00A8221D" w:rsidP="00A8221D">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A57E76C" w14:textId="77777777" w:rsidR="00A8221D" w:rsidRPr="00B55E3E" w:rsidRDefault="00A8221D" w:rsidP="00A8221D">
      <w:pPr>
        <w:pStyle w:val="PL"/>
      </w:pPr>
      <w:r w:rsidRPr="00B55E3E">
        <w:t xml:space="preserve">                    },</w:t>
      </w:r>
    </w:p>
    <w:p w14:paraId="7955F2F2" w14:textId="77777777" w:rsidR="00A8221D" w:rsidRPr="00B55E3E" w:rsidRDefault="00A8221D" w:rsidP="00A8221D">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1563083" w14:textId="77777777" w:rsidR="00A8221D" w:rsidRPr="00B55E3E" w:rsidRDefault="00A8221D" w:rsidP="00A8221D">
      <w:pPr>
        <w:pStyle w:val="PL"/>
      </w:pPr>
      <w:r w:rsidRPr="00B55E3E">
        <w:t xml:space="preserve">                }</w:t>
      </w:r>
    </w:p>
    <w:p w14:paraId="12900283" w14:textId="77777777" w:rsidR="00A8221D" w:rsidRPr="00B55E3E" w:rsidRDefault="00A8221D" w:rsidP="00A8221D">
      <w:pPr>
        <w:pStyle w:val="PL"/>
      </w:pPr>
      <w:r w:rsidRPr="00B55E3E">
        <w:t xml:space="preserve">            },</w:t>
      </w:r>
    </w:p>
    <w:p w14:paraId="39BD04E0" w14:textId="77777777" w:rsidR="00A8221D" w:rsidRPr="00B55E3E" w:rsidRDefault="00A8221D" w:rsidP="00A8221D">
      <w:pPr>
        <w:pStyle w:val="PL"/>
      </w:pPr>
      <w:r w:rsidRPr="00B55E3E">
        <w:t xml:space="preserve">            codebookMode                                        </w:t>
      </w:r>
      <w:r w:rsidRPr="00B55E3E">
        <w:rPr>
          <w:color w:val="993366"/>
        </w:rPr>
        <w:t>INTEGER</w:t>
      </w:r>
      <w:r w:rsidRPr="00B55E3E">
        <w:t xml:space="preserve"> (1..2)</w:t>
      </w:r>
    </w:p>
    <w:p w14:paraId="2370E270" w14:textId="77777777" w:rsidR="00A8221D" w:rsidRPr="00B55E3E" w:rsidRDefault="00A8221D" w:rsidP="00A8221D">
      <w:pPr>
        <w:pStyle w:val="PL"/>
      </w:pPr>
    </w:p>
    <w:p w14:paraId="3CABAD18" w14:textId="77777777" w:rsidR="00A8221D" w:rsidRPr="00B55E3E" w:rsidRDefault="00A8221D" w:rsidP="00A8221D">
      <w:pPr>
        <w:pStyle w:val="PL"/>
      </w:pPr>
      <w:r w:rsidRPr="00B55E3E">
        <w:t xml:space="preserve">        },</w:t>
      </w:r>
    </w:p>
    <w:p w14:paraId="211C33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51EB0864"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40ADD878" w14:textId="77777777" w:rsidR="00A8221D" w:rsidRPr="00B55E3E" w:rsidRDefault="00A8221D" w:rsidP="00A8221D">
      <w:pPr>
        <w:pStyle w:val="PL"/>
      </w:pPr>
      <w:r w:rsidRPr="00B55E3E">
        <w:t xml:space="preserve">                typeII                                  </w:t>
      </w:r>
      <w:r w:rsidRPr="00B55E3E">
        <w:rPr>
          <w:color w:val="993366"/>
        </w:rPr>
        <w:t>SEQUENCE</w:t>
      </w:r>
      <w:r w:rsidRPr="00B55E3E">
        <w:t xml:space="preserve"> {</w:t>
      </w:r>
    </w:p>
    <w:p w14:paraId="68563BE6" w14:textId="77777777" w:rsidR="00A8221D" w:rsidRPr="00B55E3E" w:rsidRDefault="00A8221D" w:rsidP="00A8221D">
      <w:pPr>
        <w:pStyle w:val="PL"/>
      </w:pPr>
      <w:r w:rsidRPr="00B55E3E">
        <w:t xml:space="preserve">                    n1-n2-codebookSubsetRestriction         </w:t>
      </w:r>
      <w:r w:rsidRPr="00B55E3E">
        <w:rPr>
          <w:color w:val="993366"/>
        </w:rPr>
        <w:t>CHOICE</w:t>
      </w:r>
      <w:r w:rsidRPr="00B55E3E">
        <w:t xml:space="preserve"> {</w:t>
      </w:r>
    </w:p>
    <w:p w14:paraId="4F44CB42"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D36819D"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F172752"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64C52F9"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791800A8"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28DE23F2"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D15B894"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56F269"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39E8EAC"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14D41EF3"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8B4082D"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DAA6D2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2E2A63F6" w14:textId="77777777" w:rsidR="00A8221D" w:rsidRPr="00B55E3E" w:rsidRDefault="00A8221D" w:rsidP="00A8221D">
      <w:pPr>
        <w:pStyle w:val="PL"/>
      </w:pPr>
      <w:r w:rsidRPr="00B55E3E">
        <w:lastRenderedPageBreak/>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B499256" w14:textId="77777777" w:rsidR="00A8221D" w:rsidRPr="00B55E3E" w:rsidRDefault="00A8221D" w:rsidP="00A8221D">
      <w:pPr>
        <w:pStyle w:val="PL"/>
      </w:pPr>
      <w:r w:rsidRPr="00B55E3E">
        <w:t xml:space="preserve">                    },</w:t>
      </w:r>
    </w:p>
    <w:p w14:paraId="407FA909" w14:textId="77777777" w:rsidR="00A8221D" w:rsidRPr="00B55E3E" w:rsidRDefault="00A8221D" w:rsidP="00A8221D">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C849628" w14:textId="77777777" w:rsidR="00A8221D" w:rsidRPr="00B55E3E" w:rsidRDefault="00A8221D" w:rsidP="00A8221D">
      <w:pPr>
        <w:pStyle w:val="PL"/>
      </w:pPr>
      <w:r w:rsidRPr="00B55E3E">
        <w:t xml:space="preserve">                },</w:t>
      </w:r>
    </w:p>
    <w:p w14:paraId="05817F36" w14:textId="77777777" w:rsidR="00A8221D" w:rsidRPr="00B55E3E" w:rsidRDefault="00A8221D" w:rsidP="00A8221D">
      <w:pPr>
        <w:pStyle w:val="PL"/>
      </w:pPr>
      <w:r w:rsidRPr="00B55E3E">
        <w:t xml:space="preserve">                typeII-PortSelection                    </w:t>
      </w:r>
      <w:r w:rsidRPr="00B55E3E">
        <w:rPr>
          <w:color w:val="993366"/>
        </w:rPr>
        <w:t>SEQUENCE</w:t>
      </w:r>
      <w:r w:rsidRPr="00B55E3E">
        <w:t xml:space="preserve"> {</w:t>
      </w:r>
    </w:p>
    <w:p w14:paraId="53F9E5B3" w14:textId="77777777" w:rsidR="00A8221D" w:rsidRPr="00B55E3E" w:rsidRDefault="00A8221D" w:rsidP="00A8221D">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34EDEEE0" w14:textId="77777777" w:rsidR="00A8221D" w:rsidRPr="00B55E3E" w:rsidRDefault="00A8221D" w:rsidP="00A8221D">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6F1E1F7" w14:textId="77777777" w:rsidR="00A8221D" w:rsidRPr="00B55E3E" w:rsidRDefault="00A8221D" w:rsidP="00A8221D">
      <w:pPr>
        <w:pStyle w:val="PL"/>
      </w:pPr>
      <w:r w:rsidRPr="00B55E3E">
        <w:t xml:space="preserve">                }</w:t>
      </w:r>
    </w:p>
    <w:p w14:paraId="28768B5C" w14:textId="77777777" w:rsidR="00A8221D" w:rsidRPr="00B55E3E" w:rsidRDefault="00A8221D" w:rsidP="00A8221D">
      <w:pPr>
        <w:pStyle w:val="PL"/>
      </w:pPr>
      <w:r w:rsidRPr="00B55E3E">
        <w:t xml:space="preserve">            },</w:t>
      </w:r>
    </w:p>
    <w:p w14:paraId="66CD1EF6" w14:textId="77777777" w:rsidR="00A8221D" w:rsidRPr="00B55E3E" w:rsidRDefault="00A8221D" w:rsidP="00A8221D">
      <w:pPr>
        <w:pStyle w:val="PL"/>
      </w:pPr>
      <w:r w:rsidRPr="00B55E3E">
        <w:t xml:space="preserve">            phaseAlphabetSize                       </w:t>
      </w:r>
      <w:r w:rsidRPr="00B55E3E">
        <w:rPr>
          <w:color w:val="993366"/>
        </w:rPr>
        <w:t>ENUMERATED</w:t>
      </w:r>
      <w:r w:rsidRPr="00B55E3E">
        <w:t xml:space="preserve"> {n4, n8},</w:t>
      </w:r>
    </w:p>
    <w:p w14:paraId="6629BBB3" w14:textId="77777777" w:rsidR="00A8221D" w:rsidRPr="00B55E3E" w:rsidRDefault="00A8221D" w:rsidP="00A8221D">
      <w:pPr>
        <w:pStyle w:val="PL"/>
      </w:pPr>
      <w:r w:rsidRPr="00B55E3E">
        <w:t xml:space="preserve">            subbandAmplitude                        </w:t>
      </w:r>
      <w:r w:rsidRPr="00B55E3E">
        <w:rPr>
          <w:color w:val="993366"/>
        </w:rPr>
        <w:t>BOOLEAN</w:t>
      </w:r>
      <w:r w:rsidRPr="00B55E3E">
        <w:t>,</w:t>
      </w:r>
    </w:p>
    <w:p w14:paraId="6A12B74A" w14:textId="77777777" w:rsidR="00A8221D" w:rsidRPr="00B55E3E" w:rsidRDefault="00A8221D" w:rsidP="00A8221D">
      <w:pPr>
        <w:pStyle w:val="PL"/>
      </w:pPr>
      <w:r w:rsidRPr="00B55E3E">
        <w:t xml:space="preserve">            numberOfBeams                           </w:t>
      </w:r>
      <w:r w:rsidRPr="00B55E3E">
        <w:rPr>
          <w:color w:val="993366"/>
        </w:rPr>
        <w:t>ENUMERATED</w:t>
      </w:r>
      <w:r w:rsidRPr="00B55E3E">
        <w:t xml:space="preserve"> {two, three, four}</w:t>
      </w:r>
    </w:p>
    <w:p w14:paraId="6B0E75FC" w14:textId="77777777" w:rsidR="00A8221D" w:rsidRPr="00B55E3E" w:rsidRDefault="00A8221D" w:rsidP="00A8221D">
      <w:pPr>
        <w:pStyle w:val="PL"/>
      </w:pPr>
      <w:r w:rsidRPr="00B55E3E">
        <w:t xml:space="preserve">        }</w:t>
      </w:r>
    </w:p>
    <w:p w14:paraId="24D1382A" w14:textId="77777777" w:rsidR="00A8221D" w:rsidRPr="00B55E3E" w:rsidRDefault="00A8221D" w:rsidP="00A8221D">
      <w:pPr>
        <w:pStyle w:val="PL"/>
      </w:pPr>
      <w:r w:rsidRPr="00B55E3E">
        <w:t xml:space="preserve">    }</w:t>
      </w:r>
    </w:p>
    <w:p w14:paraId="0964613A" w14:textId="77777777" w:rsidR="00A8221D" w:rsidRPr="00B55E3E" w:rsidRDefault="00A8221D" w:rsidP="00A8221D">
      <w:pPr>
        <w:pStyle w:val="PL"/>
      </w:pPr>
      <w:r w:rsidRPr="00B55E3E">
        <w:t>}</w:t>
      </w:r>
    </w:p>
    <w:p w14:paraId="6AF2A9DC" w14:textId="77777777" w:rsidR="00A8221D" w:rsidRPr="00B55E3E" w:rsidRDefault="00A8221D" w:rsidP="00A8221D">
      <w:pPr>
        <w:pStyle w:val="PL"/>
      </w:pPr>
    </w:p>
    <w:p w14:paraId="7A6B5B2C" w14:textId="77777777" w:rsidR="00A8221D" w:rsidRPr="00B55E3E" w:rsidRDefault="00A8221D" w:rsidP="00A8221D">
      <w:pPr>
        <w:pStyle w:val="PL"/>
      </w:pPr>
      <w:r w:rsidRPr="00B55E3E">
        <w:t xml:space="preserve">CodebookConfig-r16  ::=                </w:t>
      </w:r>
      <w:r w:rsidRPr="00B55E3E">
        <w:rPr>
          <w:color w:val="993366"/>
        </w:rPr>
        <w:t>SEQUENCE</w:t>
      </w:r>
      <w:r w:rsidRPr="00B55E3E">
        <w:t xml:space="preserve">  {</w:t>
      </w:r>
    </w:p>
    <w:p w14:paraId="0395A9B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1F9D69CA"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74F031B6"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3DB01053" w14:textId="77777777" w:rsidR="00A8221D" w:rsidRPr="00B55E3E" w:rsidRDefault="00A8221D" w:rsidP="00A8221D">
      <w:pPr>
        <w:pStyle w:val="PL"/>
      </w:pPr>
      <w:r w:rsidRPr="00B55E3E">
        <w:t xml:space="preserve">                typeII-r16                             </w:t>
      </w:r>
      <w:r w:rsidRPr="00B55E3E">
        <w:rPr>
          <w:color w:val="993366"/>
        </w:rPr>
        <w:t>SEQUENCE</w:t>
      </w:r>
      <w:r w:rsidRPr="00B55E3E">
        <w:t xml:space="preserve">  {</w:t>
      </w:r>
    </w:p>
    <w:p w14:paraId="266F07B6" w14:textId="77777777" w:rsidR="00A8221D" w:rsidRPr="00B55E3E" w:rsidRDefault="00A8221D" w:rsidP="00A8221D">
      <w:pPr>
        <w:pStyle w:val="PL"/>
      </w:pPr>
      <w:r w:rsidRPr="00B55E3E">
        <w:t xml:space="preserve">                    n1-n2-codebookSubsetRestriction-r16    </w:t>
      </w:r>
      <w:r w:rsidRPr="00B55E3E">
        <w:rPr>
          <w:color w:val="993366"/>
        </w:rPr>
        <w:t>CHOICE</w:t>
      </w:r>
      <w:r w:rsidRPr="00B55E3E">
        <w:t xml:space="preserve"> {</w:t>
      </w:r>
    </w:p>
    <w:p w14:paraId="0C879681"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8A58DFB"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1244BC17"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07307"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79C7FC"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AF9CC83"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C279FBE"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7283A47"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6D50922D"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704C720"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D57FD5B"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39F40A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F805A81"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A1CC8CE" w14:textId="77777777" w:rsidR="00A8221D" w:rsidRPr="00B55E3E" w:rsidRDefault="00A8221D" w:rsidP="00A8221D">
      <w:pPr>
        <w:pStyle w:val="PL"/>
      </w:pPr>
      <w:r w:rsidRPr="00B55E3E">
        <w:t xml:space="preserve">                    },</w:t>
      </w:r>
    </w:p>
    <w:p w14:paraId="5D503451" w14:textId="77777777" w:rsidR="00A8221D" w:rsidRPr="00B55E3E" w:rsidRDefault="00A8221D" w:rsidP="00A8221D">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68F3EB14" w14:textId="77777777" w:rsidR="00A8221D" w:rsidRPr="00B55E3E" w:rsidRDefault="00A8221D" w:rsidP="00A8221D">
      <w:pPr>
        <w:pStyle w:val="PL"/>
      </w:pPr>
      <w:r w:rsidRPr="00B55E3E">
        <w:t xml:space="preserve">                },</w:t>
      </w:r>
    </w:p>
    <w:p w14:paraId="708E4E6E" w14:textId="77777777" w:rsidR="00A8221D" w:rsidRPr="00B55E3E" w:rsidRDefault="00A8221D" w:rsidP="00A8221D">
      <w:pPr>
        <w:pStyle w:val="PL"/>
      </w:pPr>
      <w:r w:rsidRPr="00B55E3E">
        <w:t xml:space="preserve">                typeII-PortSelection-r16  </w:t>
      </w:r>
      <w:r w:rsidRPr="00B55E3E">
        <w:rPr>
          <w:color w:val="993366"/>
        </w:rPr>
        <w:t>SEQUENCE</w:t>
      </w:r>
      <w:r w:rsidRPr="00B55E3E">
        <w:t xml:space="preserve"> {</w:t>
      </w:r>
    </w:p>
    <w:p w14:paraId="1E63CEF2" w14:textId="77777777" w:rsidR="00A8221D" w:rsidRPr="00B55E3E" w:rsidRDefault="00A8221D" w:rsidP="00A8221D">
      <w:pPr>
        <w:pStyle w:val="PL"/>
      </w:pPr>
      <w:r w:rsidRPr="00B55E3E">
        <w:t xml:space="preserve">                    portSelectionSamplingSize-r16          </w:t>
      </w:r>
      <w:r w:rsidRPr="00B55E3E">
        <w:rPr>
          <w:color w:val="993366"/>
        </w:rPr>
        <w:t>ENUMERATED</w:t>
      </w:r>
      <w:r w:rsidRPr="00B55E3E">
        <w:t xml:space="preserve"> {n1, n2, n3, n4},</w:t>
      </w:r>
    </w:p>
    <w:p w14:paraId="7606CC7D" w14:textId="77777777" w:rsidR="00A8221D" w:rsidRPr="00B55E3E" w:rsidRDefault="00A8221D" w:rsidP="00A8221D">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DDFC88C" w14:textId="77777777" w:rsidR="00A8221D" w:rsidRPr="00B55E3E" w:rsidRDefault="00A8221D" w:rsidP="00A8221D">
      <w:pPr>
        <w:pStyle w:val="PL"/>
      </w:pPr>
      <w:r w:rsidRPr="00B55E3E">
        <w:t xml:space="preserve">                }</w:t>
      </w:r>
    </w:p>
    <w:p w14:paraId="0D1DADDB" w14:textId="77777777" w:rsidR="00A8221D" w:rsidRPr="00B55E3E" w:rsidRDefault="00A8221D" w:rsidP="00A8221D">
      <w:pPr>
        <w:pStyle w:val="PL"/>
      </w:pPr>
      <w:r w:rsidRPr="00B55E3E">
        <w:t xml:space="preserve">            },</w:t>
      </w:r>
    </w:p>
    <w:p w14:paraId="46A35BF0" w14:textId="77777777" w:rsidR="00A8221D" w:rsidRPr="00B55E3E" w:rsidRDefault="00A8221D" w:rsidP="00A8221D">
      <w:pPr>
        <w:pStyle w:val="PL"/>
      </w:pPr>
      <w:r w:rsidRPr="00B55E3E">
        <w:t xml:space="preserve">        numberOfPMI-SubbandsPerCQI-Subband-r16 </w:t>
      </w:r>
      <w:r w:rsidRPr="00B55E3E">
        <w:rPr>
          <w:color w:val="993366"/>
        </w:rPr>
        <w:t>INTEGER</w:t>
      </w:r>
      <w:r w:rsidRPr="00B55E3E">
        <w:t xml:space="preserve"> (1..2),</w:t>
      </w:r>
    </w:p>
    <w:p w14:paraId="040AD491" w14:textId="77777777" w:rsidR="00A8221D" w:rsidRPr="00B55E3E" w:rsidRDefault="00A8221D" w:rsidP="00A8221D">
      <w:pPr>
        <w:pStyle w:val="PL"/>
      </w:pPr>
      <w:r w:rsidRPr="00B55E3E">
        <w:t xml:space="preserve">        paramCombination-r16                   </w:t>
      </w:r>
      <w:r w:rsidRPr="00B55E3E">
        <w:rPr>
          <w:color w:val="993366"/>
        </w:rPr>
        <w:t>INTEGER</w:t>
      </w:r>
      <w:r w:rsidRPr="00B55E3E">
        <w:t xml:space="preserve"> (1..8)</w:t>
      </w:r>
    </w:p>
    <w:p w14:paraId="2E897201" w14:textId="77777777" w:rsidR="00A8221D" w:rsidRPr="00B55E3E" w:rsidRDefault="00A8221D" w:rsidP="00A8221D">
      <w:pPr>
        <w:pStyle w:val="PL"/>
      </w:pPr>
      <w:r w:rsidRPr="00B55E3E">
        <w:t xml:space="preserve">        }</w:t>
      </w:r>
    </w:p>
    <w:p w14:paraId="69E75419" w14:textId="77777777" w:rsidR="00A8221D" w:rsidRPr="00B55E3E" w:rsidRDefault="00A8221D" w:rsidP="00A8221D">
      <w:pPr>
        <w:pStyle w:val="PL"/>
      </w:pPr>
      <w:r w:rsidRPr="00B55E3E">
        <w:t xml:space="preserve">    }</w:t>
      </w:r>
    </w:p>
    <w:p w14:paraId="6A9224B6" w14:textId="77777777" w:rsidR="00A8221D" w:rsidRPr="00B55E3E" w:rsidRDefault="00A8221D" w:rsidP="00A8221D">
      <w:pPr>
        <w:pStyle w:val="PL"/>
      </w:pPr>
      <w:r w:rsidRPr="00B55E3E">
        <w:t>}</w:t>
      </w:r>
    </w:p>
    <w:p w14:paraId="03974DF6" w14:textId="77777777" w:rsidR="00A8221D" w:rsidRPr="00B55E3E" w:rsidRDefault="00A8221D" w:rsidP="00A8221D">
      <w:pPr>
        <w:pStyle w:val="PL"/>
      </w:pPr>
    </w:p>
    <w:p w14:paraId="5E9682CC" w14:textId="77777777" w:rsidR="00A8221D" w:rsidRPr="00B55E3E" w:rsidRDefault="00A8221D" w:rsidP="00A8221D">
      <w:pPr>
        <w:pStyle w:val="PL"/>
      </w:pPr>
      <w:r w:rsidRPr="00B55E3E">
        <w:t xml:space="preserve">CodebookConfig-r17  ::=               </w:t>
      </w:r>
      <w:r w:rsidRPr="00B55E3E">
        <w:rPr>
          <w:color w:val="993366"/>
        </w:rPr>
        <w:t>SEQUENCE</w:t>
      </w:r>
      <w:r w:rsidRPr="00B55E3E">
        <w:t xml:space="preserve">  {</w:t>
      </w:r>
    </w:p>
    <w:p w14:paraId="4F24C14C"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50185DBF"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51D139C2" w14:textId="77777777" w:rsidR="00A8221D" w:rsidRPr="00B55E3E" w:rsidRDefault="00A8221D" w:rsidP="00A8221D">
      <w:pPr>
        <w:pStyle w:val="PL"/>
      </w:pPr>
      <w:r w:rsidRPr="00B55E3E">
        <w:lastRenderedPageBreak/>
        <w:t xml:space="preserve">            typeI-SinglePanel-Group1-r17          </w:t>
      </w:r>
      <w:r w:rsidRPr="00B55E3E">
        <w:rPr>
          <w:color w:val="993366"/>
        </w:rPr>
        <w:t>SEQUENCE</w:t>
      </w:r>
      <w:r w:rsidRPr="00B55E3E">
        <w:t xml:space="preserve"> {</w:t>
      </w:r>
    </w:p>
    <w:p w14:paraId="62A1AB5B"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6F37A0C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441F6FD2" w14:textId="77777777" w:rsidR="00A8221D" w:rsidRPr="00B55E3E" w:rsidRDefault="00A8221D" w:rsidP="00A8221D">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511A56F" w14:textId="77777777" w:rsidR="00A8221D" w:rsidRPr="00B55E3E" w:rsidRDefault="00A8221D" w:rsidP="00A8221D">
      <w:pPr>
        <w:pStyle w:val="PL"/>
      </w:pPr>
      <w:r w:rsidRPr="00B55E3E">
        <w:t xml:space="preserve">                    },</w:t>
      </w:r>
    </w:p>
    <w:p w14:paraId="11043425"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69513858"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6BEB7E0E" w14:textId="77777777" w:rsidR="00A8221D" w:rsidRPr="00B55E3E" w:rsidRDefault="00A8221D" w:rsidP="00A8221D">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44FC31E" w14:textId="77777777" w:rsidR="00A8221D" w:rsidRPr="00B55E3E" w:rsidRDefault="00A8221D" w:rsidP="00A8221D">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2FD1C42" w14:textId="77777777" w:rsidR="00A8221D" w:rsidRPr="00B55E3E" w:rsidRDefault="00A8221D" w:rsidP="00A8221D">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331D8F6" w14:textId="77777777" w:rsidR="00A8221D" w:rsidRPr="00B55E3E" w:rsidRDefault="00A8221D" w:rsidP="00A8221D">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A5D05B3" w14:textId="77777777" w:rsidR="00A8221D" w:rsidRPr="00B55E3E" w:rsidRDefault="00A8221D" w:rsidP="00A8221D">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DB05D93" w14:textId="77777777" w:rsidR="00A8221D" w:rsidRPr="00B55E3E" w:rsidRDefault="00A8221D" w:rsidP="00A8221D">
      <w:pPr>
        <w:pStyle w:val="PL"/>
      </w:pP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202AE11" w14:textId="77777777" w:rsidR="00A8221D" w:rsidRPr="00B55E3E" w:rsidRDefault="00A8221D" w:rsidP="00A8221D">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DC779A" w14:textId="77777777" w:rsidR="00A8221D" w:rsidRPr="00B55E3E" w:rsidRDefault="00A8221D" w:rsidP="00A8221D">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3E515FC" w14:textId="77777777" w:rsidR="00A8221D" w:rsidRPr="00B55E3E" w:rsidRDefault="00A8221D" w:rsidP="00A8221D">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6891027" w14:textId="77777777" w:rsidR="00A8221D" w:rsidRPr="00B55E3E" w:rsidRDefault="00A8221D" w:rsidP="00A8221D">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33D9D6E" w14:textId="77777777" w:rsidR="00A8221D" w:rsidRPr="00B55E3E" w:rsidRDefault="00A8221D" w:rsidP="00A8221D">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4DCD6911" w14:textId="77777777" w:rsidR="00A8221D" w:rsidRPr="00B55E3E" w:rsidRDefault="00A8221D" w:rsidP="00A8221D">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C447E6D" w14:textId="77777777" w:rsidR="00A8221D" w:rsidRPr="00B55E3E" w:rsidRDefault="00A8221D" w:rsidP="00A8221D">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AB2FFDA" w14:textId="77777777" w:rsidR="00A8221D" w:rsidRPr="00B55E3E" w:rsidRDefault="00A8221D" w:rsidP="00A8221D">
      <w:pPr>
        <w:pStyle w:val="PL"/>
      </w:pPr>
      <w:r w:rsidRPr="00B55E3E">
        <w:t xml:space="preserve">                        }</w:t>
      </w:r>
    </w:p>
    <w:p w14:paraId="500E2962" w14:textId="77777777" w:rsidR="00A8221D" w:rsidRPr="00B55E3E" w:rsidRDefault="00A8221D" w:rsidP="00A8221D">
      <w:pPr>
        <w:pStyle w:val="PL"/>
      </w:pPr>
      <w:r w:rsidRPr="00B55E3E">
        <w:t xml:space="preserve">                    }</w:t>
      </w:r>
    </w:p>
    <w:p w14:paraId="4A56709D" w14:textId="77777777" w:rsidR="00A8221D" w:rsidRPr="00B55E3E" w:rsidRDefault="00A8221D" w:rsidP="00A8221D">
      <w:pPr>
        <w:pStyle w:val="PL"/>
      </w:pPr>
      <w:r w:rsidRPr="00B55E3E">
        <w:t xml:space="preserve">                }</w:t>
      </w:r>
    </w:p>
    <w:p w14:paraId="712B12F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83AF6E" w14:textId="77777777" w:rsidR="00A8221D" w:rsidRPr="00B55E3E" w:rsidRDefault="00A8221D" w:rsidP="00A8221D">
      <w:pPr>
        <w:pStyle w:val="PL"/>
      </w:pPr>
      <w:r w:rsidRPr="00B55E3E">
        <w:t xml:space="preserve">            typeI-SinglePanel-Group2-r17           </w:t>
      </w:r>
      <w:r w:rsidRPr="00B55E3E">
        <w:rPr>
          <w:color w:val="993366"/>
        </w:rPr>
        <w:t>SEQUENCE</w:t>
      </w:r>
      <w:r w:rsidRPr="00B55E3E">
        <w:t xml:space="preserve"> {</w:t>
      </w:r>
    </w:p>
    <w:p w14:paraId="02EDC1D7"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7632156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7A6B97AF" w14:textId="77777777" w:rsidR="00A8221D" w:rsidRPr="00B55E3E" w:rsidRDefault="00A8221D" w:rsidP="00A8221D">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CA71D2C" w14:textId="77777777" w:rsidR="00A8221D" w:rsidRPr="00B55E3E" w:rsidRDefault="00A8221D" w:rsidP="00A8221D">
      <w:pPr>
        <w:pStyle w:val="PL"/>
      </w:pPr>
      <w:r w:rsidRPr="00B55E3E">
        <w:t xml:space="preserve">                    },</w:t>
      </w:r>
    </w:p>
    <w:p w14:paraId="0216D98F"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41A4FBBF"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715A9C16" w14:textId="77777777" w:rsidR="00A8221D" w:rsidRPr="00B55E3E" w:rsidRDefault="00A8221D" w:rsidP="00A8221D">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C22F6B2" w14:textId="77777777" w:rsidR="00A8221D" w:rsidRPr="00B55E3E" w:rsidRDefault="00A8221D" w:rsidP="00A8221D">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45EEA80" w14:textId="77777777" w:rsidR="00A8221D" w:rsidRPr="00B55E3E" w:rsidRDefault="00A8221D" w:rsidP="00A8221D">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856F030" w14:textId="77777777" w:rsidR="00A8221D" w:rsidRPr="00B55E3E" w:rsidRDefault="00A8221D" w:rsidP="00A8221D">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A494A69" w14:textId="77777777" w:rsidR="00A8221D" w:rsidRPr="00B55E3E" w:rsidRDefault="00A8221D" w:rsidP="00A8221D">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8B88A58" w14:textId="77777777" w:rsidR="00A8221D" w:rsidRPr="00B55E3E" w:rsidRDefault="00A8221D" w:rsidP="00A8221D">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AA01088" w14:textId="77777777" w:rsidR="00A8221D" w:rsidRPr="00B55E3E" w:rsidRDefault="00A8221D" w:rsidP="00A8221D">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9A724F2" w14:textId="77777777" w:rsidR="00A8221D" w:rsidRPr="00B55E3E" w:rsidRDefault="00A8221D" w:rsidP="00A8221D">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4C413559" w14:textId="77777777" w:rsidR="00A8221D" w:rsidRPr="00B55E3E" w:rsidRDefault="00A8221D" w:rsidP="00A8221D">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7CA88493" w14:textId="77777777" w:rsidR="00A8221D" w:rsidRPr="00B55E3E" w:rsidRDefault="00A8221D" w:rsidP="00A8221D">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7F2F529" w14:textId="77777777" w:rsidR="00A8221D" w:rsidRPr="00B55E3E" w:rsidRDefault="00A8221D" w:rsidP="00A8221D">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EB4062D" w14:textId="77777777" w:rsidR="00A8221D" w:rsidRPr="00B55E3E" w:rsidRDefault="00A8221D" w:rsidP="00A8221D">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B5DD5DA" w14:textId="77777777" w:rsidR="00A8221D" w:rsidRPr="00B55E3E" w:rsidRDefault="00A8221D" w:rsidP="00A8221D">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9E1B615" w14:textId="77777777" w:rsidR="00A8221D" w:rsidRPr="00B55E3E" w:rsidRDefault="00A8221D" w:rsidP="00A8221D">
      <w:pPr>
        <w:pStyle w:val="PL"/>
      </w:pPr>
      <w:r w:rsidRPr="00B55E3E">
        <w:t xml:space="preserve">                        }</w:t>
      </w:r>
    </w:p>
    <w:p w14:paraId="53130BB6" w14:textId="77777777" w:rsidR="00A8221D" w:rsidRPr="00B55E3E" w:rsidRDefault="00A8221D" w:rsidP="00A8221D">
      <w:pPr>
        <w:pStyle w:val="PL"/>
      </w:pPr>
      <w:r w:rsidRPr="00B55E3E">
        <w:t xml:space="preserve">                    }</w:t>
      </w:r>
    </w:p>
    <w:p w14:paraId="1CB514EB" w14:textId="77777777" w:rsidR="00A8221D" w:rsidRPr="00B55E3E" w:rsidRDefault="00A8221D" w:rsidP="00A8221D">
      <w:pPr>
        <w:pStyle w:val="PL"/>
      </w:pPr>
      <w:r w:rsidRPr="00B55E3E">
        <w:t xml:space="preserve">                }</w:t>
      </w:r>
    </w:p>
    <w:p w14:paraId="69F040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D44EE3" w14:textId="77777777" w:rsidR="00A8221D" w:rsidRPr="00B55E3E" w:rsidRDefault="00A8221D" w:rsidP="00A8221D">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2BE34337" w14:textId="77777777" w:rsidR="00A8221D" w:rsidRPr="00B55E3E" w:rsidRDefault="00A8221D" w:rsidP="00A8221D">
      <w:pPr>
        <w:pStyle w:val="PL"/>
        <w:rPr>
          <w:color w:val="808080"/>
        </w:rPr>
      </w:pPr>
      <w:r w:rsidRPr="00B55E3E">
        <w:t xml:space="preserve">            typeI-SinglePanel-ri-RestrictionSDM-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 xml:space="preserve">   </w:t>
      </w:r>
      <w:r w:rsidRPr="00B55E3E">
        <w:rPr>
          <w:color w:val="808080"/>
        </w:rPr>
        <w:t>-- Need R</w:t>
      </w:r>
    </w:p>
    <w:p w14:paraId="48966C46" w14:textId="77777777" w:rsidR="00A8221D" w:rsidRPr="00B55E3E" w:rsidRDefault="00A8221D" w:rsidP="00A8221D">
      <w:pPr>
        <w:pStyle w:val="PL"/>
      </w:pPr>
      <w:r w:rsidRPr="00B55E3E">
        <w:t xml:space="preserve">        },</w:t>
      </w:r>
    </w:p>
    <w:p w14:paraId="4DC484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0716897A" w14:textId="77777777" w:rsidR="00A8221D" w:rsidRPr="00B55E3E" w:rsidRDefault="00A8221D" w:rsidP="00A8221D">
      <w:pPr>
        <w:pStyle w:val="PL"/>
      </w:pPr>
      <w:r w:rsidRPr="00B55E3E">
        <w:lastRenderedPageBreak/>
        <w:t xml:space="preserve">            typeII-PortSelection-r17              </w:t>
      </w:r>
      <w:r w:rsidRPr="00B55E3E">
        <w:rPr>
          <w:color w:val="993366"/>
        </w:rPr>
        <w:t>SEQUENCE</w:t>
      </w:r>
      <w:r w:rsidRPr="00B55E3E">
        <w:t xml:space="preserve"> {</w:t>
      </w:r>
    </w:p>
    <w:p w14:paraId="06A4CED0" w14:textId="77777777" w:rsidR="00A8221D" w:rsidRPr="00B55E3E" w:rsidRDefault="00A8221D" w:rsidP="00A8221D">
      <w:pPr>
        <w:pStyle w:val="PL"/>
      </w:pPr>
      <w:r w:rsidRPr="00B55E3E">
        <w:t xml:space="preserve">                paramCombination-r17                   </w:t>
      </w:r>
      <w:r w:rsidRPr="00B55E3E">
        <w:rPr>
          <w:color w:val="993366"/>
        </w:rPr>
        <w:t>INTEGER</w:t>
      </w:r>
      <w:r w:rsidRPr="00B55E3E">
        <w:t xml:space="preserve"> (1..8),</w:t>
      </w:r>
    </w:p>
    <w:p w14:paraId="7B9EAB98" w14:textId="77777777" w:rsidR="00A8221D" w:rsidRPr="00B55E3E" w:rsidRDefault="00A8221D" w:rsidP="00A8221D">
      <w:pPr>
        <w:pStyle w:val="PL"/>
        <w:rPr>
          <w:color w:val="808080"/>
        </w:rPr>
      </w:pPr>
      <w:r w:rsidRPr="00B55E3E">
        <w:t xml:space="preserve">                valueOfN-r17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R</w:t>
      </w:r>
    </w:p>
    <w:p w14:paraId="1129E29A" w14:textId="77777777" w:rsidR="00A8221D" w:rsidRPr="00B55E3E" w:rsidRDefault="00A8221D" w:rsidP="00A8221D">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0EE6F581" w14:textId="77777777" w:rsidR="00A8221D" w:rsidRPr="00B55E3E" w:rsidRDefault="00A8221D" w:rsidP="00A8221D">
      <w:pPr>
        <w:pStyle w:val="PL"/>
      </w:pPr>
      <w:r w:rsidRPr="00B55E3E">
        <w:t xml:space="preserve">                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651B3F" w14:textId="77777777" w:rsidR="00A8221D" w:rsidRPr="00B55E3E" w:rsidRDefault="00A8221D" w:rsidP="00A8221D">
      <w:pPr>
        <w:pStyle w:val="PL"/>
      </w:pPr>
      <w:r w:rsidRPr="00B55E3E">
        <w:t xml:space="preserve">            }</w:t>
      </w:r>
    </w:p>
    <w:p w14:paraId="3AD3215E" w14:textId="77777777" w:rsidR="00A8221D" w:rsidRPr="00B55E3E" w:rsidRDefault="00A8221D" w:rsidP="00A8221D">
      <w:pPr>
        <w:pStyle w:val="PL"/>
      </w:pPr>
      <w:r w:rsidRPr="00B55E3E">
        <w:t xml:space="preserve">        }</w:t>
      </w:r>
    </w:p>
    <w:p w14:paraId="50B3F90D" w14:textId="77777777" w:rsidR="00A8221D" w:rsidRPr="00B55E3E" w:rsidRDefault="00A8221D" w:rsidP="00A8221D">
      <w:pPr>
        <w:pStyle w:val="PL"/>
      </w:pPr>
      <w:r w:rsidRPr="00B55E3E">
        <w:t xml:space="preserve">    }</w:t>
      </w:r>
    </w:p>
    <w:p w14:paraId="236642C3" w14:textId="77777777" w:rsidR="00A8221D" w:rsidRPr="00B55E3E" w:rsidRDefault="00A8221D" w:rsidP="00A8221D">
      <w:pPr>
        <w:pStyle w:val="PL"/>
      </w:pPr>
      <w:r w:rsidRPr="00B55E3E">
        <w:t>}</w:t>
      </w:r>
    </w:p>
    <w:p w14:paraId="251C00EB" w14:textId="77777777" w:rsidR="00A8221D" w:rsidRPr="00B55E3E" w:rsidRDefault="00A8221D" w:rsidP="00A8221D">
      <w:pPr>
        <w:pStyle w:val="PL"/>
      </w:pPr>
    </w:p>
    <w:p w14:paraId="3E5BF530" w14:textId="77777777" w:rsidR="00A8221D" w:rsidRPr="00B55E3E" w:rsidRDefault="00A8221D" w:rsidP="00A8221D">
      <w:pPr>
        <w:pStyle w:val="PL"/>
        <w:rPr>
          <w:color w:val="808080"/>
        </w:rPr>
      </w:pPr>
      <w:r w:rsidRPr="00B55E3E">
        <w:rPr>
          <w:color w:val="808080"/>
        </w:rPr>
        <w:t>-- TAG-CODEBOOKCONFIG-STOP</w:t>
      </w:r>
    </w:p>
    <w:p w14:paraId="68DA06A8" w14:textId="77777777" w:rsidR="00A8221D" w:rsidRPr="00B55E3E" w:rsidRDefault="00A8221D" w:rsidP="00A8221D">
      <w:pPr>
        <w:pStyle w:val="PL"/>
        <w:rPr>
          <w:color w:val="808080"/>
        </w:rPr>
      </w:pPr>
      <w:r w:rsidRPr="00B55E3E">
        <w:rPr>
          <w:color w:val="808080"/>
        </w:rPr>
        <w:t>-- ASN1STOP</w:t>
      </w:r>
    </w:p>
    <w:p w14:paraId="0F3E3B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3071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7095D2" w14:textId="77777777" w:rsidR="00A8221D" w:rsidRPr="00B55E3E" w:rsidRDefault="00A8221D" w:rsidP="00FB1467">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A8221D" w:rsidRPr="00B55E3E" w14:paraId="78E69F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89CCFD" w14:textId="77777777" w:rsidR="00A8221D" w:rsidRPr="00B55E3E" w:rsidRDefault="00A8221D" w:rsidP="00FB1467">
            <w:pPr>
              <w:pStyle w:val="TAL"/>
              <w:rPr>
                <w:szCs w:val="22"/>
                <w:lang w:eastAsia="sv-SE"/>
              </w:rPr>
            </w:pPr>
            <w:r w:rsidRPr="00B55E3E">
              <w:rPr>
                <w:b/>
                <w:i/>
                <w:szCs w:val="22"/>
                <w:lang w:eastAsia="sv-SE"/>
              </w:rPr>
              <w:t>codebookMode</w:t>
            </w:r>
          </w:p>
          <w:p w14:paraId="3989DCC1" w14:textId="77777777" w:rsidR="00A8221D" w:rsidRPr="00B55E3E" w:rsidRDefault="00A8221D" w:rsidP="00FB1467">
            <w:pPr>
              <w:pStyle w:val="TAL"/>
              <w:rPr>
                <w:szCs w:val="22"/>
                <w:lang w:eastAsia="sv-SE"/>
              </w:rPr>
            </w:pPr>
            <w:r w:rsidRPr="00B55E3E">
              <w:rPr>
                <w:szCs w:val="22"/>
                <w:lang w:eastAsia="sv-SE"/>
              </w:rPr>
              <w:t>CodebookMode as specified in TS 38.214 [19], clause 5.2.2.2.2.</w:t>
            </w:r>
          </w:p>
        </w:tc>
      </w:tr>
      <w:tr w:rsidR="00A8221D" w:rsidRPr="00B55E3E" w14:paraId="61CB73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856EFF" w14:textId="77777777" w:rsidR="00A8221D" w:rsidRPr="00B55E3E" w:rsidRDefault="00A8221D" w:rsidP="00FB1467">
            <w:pPr>
              <w:pStyle w:val="TAL"/>
              <w:rPr>
                <w:szCs w:val="22"/>
                <w:lang w:eastAsia="sv-SE"/>
              </w:rPr>
            </w:pPr>
            <w:r w:rsidRPr="00B55E3E">
              <w:rPr>
                <w:b/>
                <w:i/>
                <w:szCs w:val="22"/>
                <w:lang w:eastAsia="sv-SE"/>
              </w:rPr>
              <w:t>codebookType</w:t>
            </w:r>
          </w:p>
          <w:p w14:paraId="14001251" w14:textId="77777777" w:rsidR="00A8221D" w:rsidRPr="00B55E3E" w:rsidRDefault="00A8221D" w:rsidP="00FB1467">
            <w:pPr>
              <w:pStyle w:val="TAL"/>
              <w:rPr>
                <w:szCs w:val="22"/>
                <w:lang w:eastAsia="sv-SE"/>
              </w:rPr>
            </w:pPr>
            <w:r w:rsidRPr="00B55E3E">
              <w:rPr>
                <w:szCs w:val="22"/>
                <w:lang w:eastAsia="sv-SE"/>
              </w:rPr>
              <w:t>CodebookType including possibly sub-types and the corresponding parameters for each (see TS 38.214 [19], clause 5.2.2.2).</w:t>
            </w:r>
          </w:p>
        </w:tc>
      </w:tr>
      <w:tr w:rsidR="00A8221D" w:rsidRPr="00B55E3E" w14:paraId="762CD7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1D0F63" w14:textId="77777777" w:rsidR="00A8221D" w:rsidRPr="00B55E3E" w:rsidRDefault="00A8221D" w:rsidP="00FB1467">
            <w:pPr>
              <w:pStyle w:val="TAL"/>
              <w:rPr>
                <w:szCs w:val="22"/>
                <w:lang w:eastAsia="sv-SE"/>
              </w:rPr>
            </w:pPr>
            <w:r w:rsidRPr="00B55E3E">
              <w:rPr>
                <w:b/>
                <w:i/>
                <w:szCs w:val="22"/>
                <w:lang w:eastAsia="sv-SE"/>
              </w:rPr>
              <w:t>n1-n2-codebookSubsetRestriction</w:t>
            </w:r>
          </w:p>
          <w:p w14:paraId="56E42C05" w14:textId="77777777" w:rsidR="00A8221D" w:rsidRPr="00B55E3E" w:rsidRDefault="00A8221D" w:rsidP="00FB1467">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0A799A9B" w14:textId="77777777" w:rsidR="00A8221D" w:rsidRPr="00B55E3E" w:rsidRDefault="00A8221D" w:rsidP="00FB1467">
            <w:pPr>
              <w:pStyle w:val="TAL"/>
              <w:rPr>
                <w:szCs w:val="22"/>
                <w:lang w:eastAsia="sv-SE"/>
              </w:rPr>
            </w:pPr>
            <w:r w:rsidRPr="00B55E3E">
              <w:rPr>
                <w:szCs w:val="22"/>
                <w:lang w:eastAsia="sv-SE"/>
              </w:rPr>
              <w:t>Number of bits for codebook subset restriction is CEIL(log2(nchoosek(O1*O2,4)))+8*n1*n2 where nchoosek(a,b) = a!/(b!(a-b)!).</w:t>
            </w:r>
          </w:p>
        </w:tc>
      </w:tr>
      <w:tr w:rsidR="00A8221D" w:rsidRPr="00B55E3E" w14:paraId="17487B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476291" w14:textId="77777777" w:rsidR="00A8221D" w:rsidRPr="00B55E3E" w:rsidRDefault="00A8221D" w:rsidP="00FB1467">
            <w:pPr>
              <w:pStyle w:val="TAL"/>
              <w:rPr>
                <w:szCs w:val="22"/>
                <w:lang w:eastAsia="sv-SE"/>
              </w:rPr>
            </w:pPr>
            <w:r w:rsidRPr="00B55E3E">
              <w:rPr>
                <w:b/>
                <w:i/>
                <w:szCs w:val="22"/>
                <w:lang w:eastAsia="sv-SE"/>
              </w:rPr>
              <w:t>n1-n2</w:t>
            </w:r>
          </w:p>
          <w:p w14:paraId="1A9D1557" w14:textId="77777777" w:rsidR="00A8221D" w:rsidRPr="00B55E3E" w:rsidRDefault="00A8221D" w:rsidP="00FB1467">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A8221D" w:rsidRPr="00B55E3E" w14:paraId="57C3B8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A68B40" w14:textId="77777777" w:rsidR="00A8221D" w:rsidRPr="00B55E3E" w:rsidRDefault="00A8221D" w:rsidP="00FB1467">
            <w:pPr>
              <w:pStyle w:val="TAL"/>
              <w:rPr>
                <w:szCs w:val="22"/>
                <w:lang w:eastAsia="sv-SE"/>
              </w:rPr>
            </w:pPr>
            <w:r w:rsidRPr="00B55E3E">
              <w:rPr>
                <w:b/>
                <w:i/>
                <w:szCs w:val="22"/>
                <w:lang w:eastAsia="sv-SE"/>
              </w:rPr>
              <w:t>ng-n1-n2</w:t>
            </w:r>
          </w:p>
          <w:p w14:paraId="5A39000C" w14:textId="77777777" w:rsidR="00A8221D" w:rsidRPr="00B55E3E" w:rsidRDefault="00A8221D" w:rsidP="00FB1467">
            <w:pPr>
              <w:pStyle w:val="TAL"/>
              <w:rPr>
                <w:szCs w:val="22"/>
                <w:lang w:eastAsia="sv-SE"/>
              </w:rPr>
            </w:pPr>
            <w:r w:rsidRPr="00B55E3E">
              <w:rPr>
                <w:szCs w:val="22"/>
                <w:lang w:eastAsia="sv-SE"/>
              </w:rPr>
              <w:t>Codebook subset restriction for Type I Multi-panel codebook (see TS 38.214 [19], clause 5.2.2.2.2).</w:t>
            </w:r>
          </w:p>
        </w:tc>
      </w:tr>
      <w:tr w:rsidR="00A8221D" w:rsidRPr="00B55E3E" w14:paraId="6B9CC4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8924A6" w14:textId="77777777" w:rsidR="00A8221D" w:rsidRPr="00B55E3E" w:rsidRDefault="00A8221D" w:rsidP="00FB1467">
            <w:pPr>
              <w:pStyle w:val="TAL"/>
              <w:rPr>
                <w:szCs w:val="22"/>
                <w:lang w:eastAsia="sv-SE"/>
              </w:rPr>
            </w:pPr>
            <w:r w:rsidRPr="00B55E3E">
              <w:rPr>
                <w:b/>
                <w:i/>
                <w:szCs w:val="22"/>
                <w:lang w:eastAsia="sv-SE"/>
              </w:rPr>
              <w:t>numberOfBeams</w:t>
            </w:r>
          </w:p>
          <w:p w14:paraId="4A4F9F3D" w14:textId="77777777" w:rsidR="00A8221D" w:rsidRPr="00B55E3E" w:rsidRDefault="00A8221D" w:rsidP="00FB1467">
            <w:pPr>
              <w:pStyle w:val="TAL"/>
              <w:rPr>
                <w:szCs w:val="22"/>
                <w:lang w:eastAsia="sv-SE"/>
              </w:rPr>
            </w:pPr>
            <w:r w:rsidRPr="00B55E3E">
              <w:rPr>
                <w:szCs w:val="22"/>
                <w:lang w:eastAsia="sv-SE"/>
              </w:rPr>
              <w:t>Number of beams, L, used for linear combination.</w:t>
            </w:r>
          </w:p>
        </w:tc>
      </w:tr>
      <w:tr w:rsidR="00A8221D" w:rsidRPr="00B55E3E" w14:paraId="0140B8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1AC95E" w14:textId="77777777" w:rsidR="00A8221D" w:rsidRPr="00B55E3E" w:rsidRDefault="00A8221D" w:rsidP="00FB1467">
            <w:pPr>
              <w:pStyle w:val="TAL"/>
              <w:rPr>
                <w:b/>
                <w:i/>
                <w:szCs w:val="22"/>
                <w:lang w:eastAsia="sv-SE"/>
              </w:rPr>
            </w:pPr>
            <w:r w:rsidRPr="00B55E3E">
              <w:rPr>
                <w:b/>
                <w:i/>
                <w:szCs w:val="22"/>
                <w:lang w:eastAsia="sv-SE"/>
              </w:rPr>
              <w:t>numberOfPMI-SubbandsPerCQI-Subband</w:t>
            </w:r>
          </w:p>
          <w:p w14:paraId="36AC0B78" w14:textId="77777777" w:rsidR="00A8221D" w:rsidRPr="00B55E3E" w:rsidRDefault="00A8221D" w:rsidP="00FB1467">
            <w:pPr>
              <w:pStyle w:val="TAL"/>
              <w:rPr>
                <w:b/>
                <w:i/>
                <w:szCs w:val="22"/>
                <w:lang w:eastAsia="sv-SE"/>
              </w:rPr>
            </w:pPr>
            <w:r w:rsidRPr="00B55E3E">
              <w:rPr>
                <w:szCs w:val="22"/>
                <w:lang w:eastAsia="sv-SE"/>
              </w:rPr>
              <w:t>Field indicates how PMI subbands are defined per CQI subband according to TS 38.214 [19], clause 5.2.2.2.5, and 5.2.2.2.7.</w:t>
            </w:r>
          </w:p>
        </w:tc>
      </w:tr>
      <w:tr w:rsidR="00A8221D" w:rsidRPr="00B55E3E" w14:paraId="1031DA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00A797" w14:textId="77777777" w:rsidR="00A8221D" w:rsidRPr="00B55E3E" w:rsidRDefault="00A8221D" w:rsidP="00FB1467">
            <w:pPr>
              <w:pStyle w:val="TAL"/>
              <w:rPr>
                <w:b/>
                <w:i/>
                <w:szCs w:val="22"/>
                <w:lang w:eastAsia="sv-SE"/>
              </w:rPr>
            </w:pPr>
            <w:r w:rsidRPr="00B55E3E">
              <w:rPr>
                <w:b/>
                <w:i/>
                <w:szCs w:val="22"/>
                <w:lang w:eastAsia="sv-SE"/>
              </w:rPr>
              <w:t>paramCombination</w:t>
            </w:r>
          </w:p>
          <w:p w14:paraId="532A1343" w14:textId="77777777" w:rsidR="00A8221D" w:rsidRPr="00B55E3E" w:rsidRDefault="00A8221D" w:rsidP="00FB1467">
            <w:pPr>
              <w:pStyle w:val="TAL"/>
              <w:rPr>
                <w:b/>
                <w:i/>
                <w:szCs w:val="22"/>
                <w:lang w:eastAsia="sv-SE"/>
              </w:rPr>
            </w:pPr>
            <w:r w:rsidRPr="00B55E3E">
              <w:rPr>
                <w:szCs w:val="22"/>
                <w:lang w:eastAsia="sv-SE"/>
              </w:rPr>
              <w:t xml:space="preserve">Field describes supported parameter combination </w:t>
            </w:r>
            <w:r w:rsidRPr="00B55E3E">
              <w:t>(</w:t>
            </w:r>
            <w:r w:rsidRPr="00B55E3E">
              <w:rPr>
                <w:i/>
                <w:iCs/>
              </w:rPr>
              <w:t xml:space="preserve">M, </w:t>
            </w:r>
            <m:oMath>
              <m:r>
                <w:rPr>
                  <w:rFonts w:ascii="Cambria Math" w:hAnsi="Cambria Math"/>
                  <w:lang w:eastAsia="en-GB"/>
                </w:rPr>
                <m:t>α</m:t>
              </m:r>
            </m:oMath>
            <w:r w:rsidRPr="00B55E3E">
              <w:rPr>
                <w:i/>
                <w:iCs/>
              </w:rPr>
              <w:t xml:space="preserve">, </w:t>
            </w:r>
            <m:oMath>
              <m:r>
                <w:rPr>
                  <w:rFonts w:ascii="Cambria Math" w:eastAsia="Calibri" w:hAnsi="Cambria Math"/>
                  <w:lang w:eastAsia="en-GB"/>
                </w:rPr>
                <m:t>β</m:t>
              </m:r>
            </m:oMath>
            <w:r w:rsidRPr="00B55E3E">
              <w:t>)</w:t>
            </w:r>
            <w:r w:rsidRPr="00B55E3E">
              <w:rPr>
                <w:lang w:eastAsia="sv-SE"/>
              </w:rPr>
              <w:t xml:space="preserve"> </w:t>
            </w:r>
            <w:r w:rsidRPr="00B55E3E">
              <w:rPr>
                <w:szCs w:val="22"/>
                <w:lang w:eastAsia="sv-SE"/>
              </w:rPr>
              <w:t>as specified in TS 38.214.</w:t>
            </w:r>
          </w:p>
        </w:tc>
      </w:tr>
      <w:tr w:rsidR="00A8221D" w:rsidRPr="00B55E3E" w14:paraId="5EB7A0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9E0AA3" w14:textId="77777777" w:rsidR="00A8221D" w:rsidRPr="00B55E3E" w:rsidRDefault="00A8221D" w:rsidP="00FB1467">
            <w:pPr>
              <w:pStyle w:val="TAL"/>
              <w:rPr>
                <w:szCs w:val="22"/>
                <w:lang w:eastAsia="sv-SE"/>
              </w:rPr>
            </w:pPr>
            <w:r w:rsidRPr="00B55E3E">
              <w:rPr>
                <w:b/>
                <w:i/>
                <w:szCs w:val="22"/>
                <w:lang w:eastAsia="sv-SE"/>
              </w:rPr>
              <w:t>phaseAlphabetSize</w:t>
            </w:r>
          </w:p>
          <w:p w14:paraId="410B047A" w14:textId="77777777" w:rsidR="00A8221D" w:rsidRPr="00B55E3E" w:rsidRDefault="00A8221D" w:rsidP="00FB1467">
            <w:pPr>
              <w:pStyle w:val="TAL"/>
              <w:rPr>
                <w:szCs w:val="22"/>
                <w:lang w:eastAsia="sv-SE"/>
              </w:rPr>
            </w:pPr>
            <w:r w:rsidRPr="00B55E3E">
              <w:rPr>
                <w:szCs w:val="22"/>
                <w:lang w:eastAsia="sv-SE"/>
              </w:rPr>
              <w:t>The size of the PSK alphabet, QPSK or 8-PSK.</w:t>
            </w:r>
          </w:p>
        </w:tc>
      </w:tr>
      <w:tr w:rsidR="00A8221D" w:rsidRPr="00B55E3E" w14:paraId="10B51E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9242D9" w14:textId="77777777" w:rsidR="00A8221D" w:rsidRPr="00B55E3E" w:rsidRDefault="00A8221D" w:rsidP="00FB1467">
            <w:pPr>
              <w:pStyle w:val="TAL"/>
              <w:rPr>
                <w:szCs w:val="22"/>
                <w:lang w:eastAsia="sv-SE"/>
              </w:rPr>
            </w:pPr>
            <w:r w:rsidRPr="00B55E3E">
              <w:rPr>
                <w:b/>
                <w:i/>
                <w:szCs w:val="22"/>
                <w:lang w:eastAsia="sv-SE"/>
              </w:rPr>
              <w:t>portSelectionSamplingSize</w:t>
            </w:r>
          </w:p>
          <w:p w14:paraId="171B6317" w14:textId="77777777" w:rsidR="00A8221D" w:rsidRPr="00B55E3E" w:rsidRDefault="00A8221D" w:rsidP="00FB1467">
            <w:pPr>
              <w:pStyle w:val="TAL"/>
              <w:rPr>
                <w:szCs w:val="22"/>
                <w:lang w:eastAsia="sv-SE"/>
              </w:rPr>
            </w:pPr>
            <w:r w:rsidRPr="00B55E3E">
              <w:rPr>
                <w:szCs w:val="22"/>
                <w:lang w:eastAsia="sv-SE"/>
              </w:rPr>
              <w:t>The size of the port selection codebook (parameter d), see TS 38.214 [19] clause 5.2.2.2.6.</w:t>
            </w:r>
          </w:p>
        </w:tc>
      </w:tr>
      <w:tr w:rsidR="00A8221D" w:rsidRPr="00B55E3E" w14:paraId="2329D7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53A6BA" w14:textId="77777777" w:rsidR="00A8221D" w:rsidRPr="00B55E3E" w:rsidRDefault="00A8221D" w:rsidP="00FB1467">
            <w:pPr>
              <w:pStyle w:val="TAL"/>
              <w:rPr>
                <w:szCs w:val="22"/>
                <w:lang w:eastAsia="sv-SE"/>
              </w:rPr>
            </w:pPr>
            <w:r w:rsidRPr="00B55E3E">
              <w:rPr>
                <w:b/>
                <w:i/>
                <w:szCs w:val="22"/>
                <w:lang w:eastAsia="sv-SE"/>
              </w:rPr>
              <w:t>ri-Restriction</w:t>
            </w:r>
          </w:p>
          <w:p w14:paraId="172FE326"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A8221D" w:rsidRPr="00B55E3E" w14:paraId="530E6B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39B03D" w14:textId="77777777" w:rsidR="00A8221D" w:rsidRPr="00B55E3E" w:rsidRDefault="00A8221D" w:rsidP="00FB1467">
            <w:pPr>
              <w:pStyle w:val="TAL"/>
              <w:rPr>
                <w:szCs w:val="22"/>
                <w:lang w:eastAsia="sv-SE"/>
              </w:rPr>
            </w:pPr>
            <w:r w:rsidRPr="00B55E3E">
              <w:rPr>
                <w:b/>
                <w:i/>
                <w:szCs w:val="22"/>
                <w:lang w:eastAsia="sv-SE"/>
              </w:rPr>
              <w:t>subbandAmplitude</w:t>
            </w:r>
          </w:p>
          <w:p w14:paraId="1B2AC684" w14:textId="77777777" w:rsidR="00A8221D" w:rsidRPr="00B55E3E" w:rsidRDefault="00A8221D" w:rsidP="00FB1467">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A8221D" w:rsidRPr="00B55E3E" w14:paraId="2F0741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4B6E7E" w14:textId="77777777" w:rsidR="00A8221D" w:rsidRPr="00B55E3E" w:rsidRDefault="00A8221D" w:rsidP="00FB1467">
            <w:pPr>
              <w:pStyle w:val="TAL"/>
              <w:rPr>
                <w:szCs w:val="22"/>
                <w:lang w:eastAsia="sv-SE"/>
              </w:rPr>
            </w:pPr>
            <w:r w:rsidRPr="00B55E3E">
              <w:rPr>
                <w:b/>
                <w:i/>
                <w:szCs w:val="22"/>
                <w:lang w:eastAsia="sv-SE"/>
              </w:rPr>
              <w:t>twoTX-CodebookSubsetRestriction</w:t>
            </w:r>
          </w:p>
          <w:p w14:paraId="47DAC6BE" w14:textId="77777777" w:rsidR="00A8221D" w:rsidRPr="00B55E3E" w:rsidRDefault="00A8221D" w:rsidP="00FB1467">
            <w:pPr>
              <w:pStyle w:val="TAL"/>
              <w:rPr>
                <w:szCs w:val="22"/>
                <w:lang w:eastAsia="sv-SE"/>
              </w:rPr>
            </w:pPr>
            <w:r w:rsidRPr="00B55E3E">
              <w:rPr>
                <w:szCs w:val="22"/>
                <w:lang w:eastAsia="sv-SE"/>
              </w:rPr>
              <w:t>Codebook subset restriction for 2TX codebook (see TS 38.214 [19] clause 5.2.2.2.1).</w:t>
            </w:r>
          </w:p>
        </w:tc>
      </w:tr>
      <w:tr w:rsidR="00A8221D" w:rsidRPr="00B55E3E" w14:paraId="51EF09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616F2E" w14:textId="77777777" w:rsidR="00A8221D" w:rsidRPr="00B55E3E" w:rsidRDefault="00A8221D" w:rsidP="00FB1467">
            <w:pPr>
              <w:pStyle w:val="TAL"/>
              <w:rPr>
                <w:szCs w:val="22"/>
                <w:lang w:eastAsia="sv-SE"/>
              </w:rPr>
            </w:pPr>
            <w:r w:rsidRPr="00B55E3E">
              <w:rPr>
                <w:b/>
                <w:i/>
                <w:szCs w:val="22"/>
                <w:lang w:eastAsia="sv-SE"/>
              </w:rPr>
              <w:t>typeI-SinglePanel-codebookSubsetRestriction-i2</w:t>
            </w:r>
          </w:p>
          <w:p w14:paraId="68F31EBC" w14:textId="77777777" w:rsidR="00A8221D" w:rsidRPr="00B55E3E" w:rsidRDefault="00A8221D" w:rsidP="00FB1467">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A8221D" w:rsidRPr="00B55E3E" w14:paraId="59896E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3E3A56" w14:textId="77777777" w:rsidR="00A8221D" w:rsidRPr="00B55E3E" w:rsidRDefault="00A8221D" w:rsidP="00FB1467">
            <w:pPr>
              <w:pStyle w:val="TAL"/>
              <w:rPr>
                <w:szCs w:val="22"/>
                <w:lang w:eastAsia="sv-SE"/>
              </w:rPr>
            </w:pPr>
            <w:r w:rsidRPr="00B55E3E">
              <w:rPr>
                <w:b/>
                <w:i/>
                <w:szCs w:val="22"/>
                <w:lang w:eastAsia="sv-SE"/>
              </w:rPr>
              <w:t>typeI-SinglePanel-ri-Restriction</w:t>
            </w:r>
          </w:p>
          <w:p w14:paraId="2050DF0B"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A8221D" w:rsidRPr="00B55E3E" w14:paraId="6E920370" w14:textId="77777777" w:rsidTr="00FB1467">
        <w:tc>
          <w:tcPr>
            <w:tcW w:w="14173" w:type="dxa"/>
            <w:tcBorders>
              <w:top w:val="single" w:sz="4" w:space="0" w:color="auto"/>
              <w:left w:val="single" w:sz="4" w:space="0" w:color="auto"/>
              <w:bottom w:val="single" w:sz="4" w:space="0" w:color="auto"/>
              <w:right w:val="single" w:sz="4" w:space="0" w:color="auto"/>
            </w:tcBorders>
          </w:tcPr>
          <w:p w14:paraId="086AC014" w14:textId="77777777" w:rsidR="00A8221D" w:rsidRPr="00B55E3E" w:rsidRDefault="00A8221D" w:rsidP="00FB1467">
            <w:pPr>
              <w:pStyle w:val="TAL"/>
              <w:rPr>
                <w:b/>
                <w:bCs/>
                <w:i/>
                <w:iCs/>
              </w:rPr>
            </w:pPr>
            <w:r w:rsidRPr="00B55E3E">
              <w:rPr>
                <w:b/>
                <w:bCs/>
                <w:i/>
                <w:iCs/>
              </w:rPr>
              <w:t>typeI-SinglePanel-Group1, typeI-SinglePanel-Group2</w:t>
            </w:r>
          </w:p>
          <w:p w14:paraId="02576A34" w14:textId="77777777" w:rsidR="00A8221D" w:rsidRPr="00B55E3E" w:rsidRDefault="00A8221D" w:rsidP="00FB1467">
            <w:pPr>
              <w:pStyle w:val="TAL"/>
              <w:rPr>
                <w:szCs w:val="22"/>
                <w:lang w:eastAsia="sv-SE"/>
              </w:rPr>
            </w:pPr>
            <w:r w:rsidRPr="00B55E3E">
              <w:rPr>
                <w:szCs w:val="22"/>
              </w:rPr>
              <w:t xml:space="preserve">Configures codebooks for CSI calculation when UE is configured with two CMR Groups with </w:t>
            </w:r>
            <w:r w:rsidRPr="00B55E3E">
              <w:rPr>
                <w:i/>
                <w:iCs/>
              </w:rPr>
              <w:t>CMRGroupingAndPairing</w:t>
            </w:r>
            <w:r w:rsidRPr="00B55E3E" w:rsidDel="00BE1F0C">
              <w:rPr>
                <w:lang w:eastAsia="sv-SE"/>
              </w:rPr>
              <w:t xml:space="preserve"> </w:t>
            </w:r>
            <w:r w:rsidRPr="00B55E3E">
              <w:t xml:space="preserve">in the </w:t>
            </w:r>
            <w:r w:rsidRPr="00B55E3E">
              <w:rPr>
                <w:i/>
                <w:iCs/>
              </w:rPr>
              <w:t>NZP-CSI-RS-ResourceSet</w:t>
            </w:r>
            <w:r w:rsidRPr="00B55E3E">
              <w:t xml:space="preserve"> associated with the </w:t>
            </w:r>
            <w:r w:rsidRPr="00B55E3E">
              <w:rPr>
                <w:i/>
                <w:iCs/>
              </w:rPr>
              <w:t>CSI-ReportConfig</w:t>
            </w:r>
            <w:r w:rsidRPr="00B55E3E">
              <w:rPr>
                <w:szCs w:val="22"/>
              </w:rPr>
              <w:t>. Network configures the same number of ports for both codebooks.</w:t>
            </w:r>
          </w:p>
        </w:tc>
      </w:tr>
      <w:tr w:rsidR="00A8221D" w:rsidRPr="00B55E3E" w14:paraId="4F75FE1F" w14:textId="77777777" w:rsidTr="00FB1467">
        <w:tc>
          <w:tcPr>
            <w:tcW w:w="14173" w:type="dxa"/>
            <w:tcBorders>
              <w:top w:val="single" w:sz="4" w:space="0" w:color="auto"/>
              <w:left w:val="single" w:sz="4" w:space="0" w:color="auto"/>
              <w:bottom w:val="single" w:sz="4" w:space="0" w:color="auto"/>
              <w:right w:val="single" w:sz="4" w:space="0" w:color="auto"/>
            </w:tcBorders>
          </w:tcPr>
          <w:p w14:paraId="729AC284" w14:textId="77777777" w:rsidR="00A8221D" w:rsidRPr="00B55E3E" w:rsidRDefault="00A8221D" w:rsidP="00FB1467">
            <w:pPr>
              <w:pStyle w:val="TAL"/>
              <w:rPr>
                <w:b/>
                <w:i/>
                <w:szCs w:val="22"/>
                <w:lang w:eastAsia="sv-SE"/>
              </w:rPr>
            </w:pPr>
            <w:r w:rsidRPr="00B55E3E">
              <w:rPr>
                <w:b/>
                <w:i/>
                <w:szCs w:val="22"/>
                <w:lang w:eastAsia="sv-SE"/>
              </w:rPr>
              <w:t>typeI-SinglePanel-ri-RestrictionSDM, typeI-SinglePanel-ri-RestrictionSTRP</w:t>
            </w:r>
          </w:p>
          <w:p w14:paraId="36254933" w14:textId="77777777" w:rsidR="00A8221D" w:rsidRPr="00B55E3E" w:rsidRDefault="00A8221D" w:rsidP="00FB146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A8221D" w:rsidRPr="00B55E3E" w14:paraId="5DB8C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A2C7DF" w14:textId="77777777" w:rsidR="00A8221D" w:rsidRPr="00B55E3E" w:rsidRDefault="00A8221D" w:rsidP="00FB1467">
            <w:pPr>
              <w:pStyle w:val="TAL"/>
              <w:rPr>
                <w:szCs w:val="22"/>
                <w:lang w:eastAsia="sv-SE"/>
              </w:rPr>
            </w:pPr>
            <w:r w:rsidRPr="00B55E3E">
              <w:rPr>
                <w:b/>
                <w:i/>
                <w:szCs w:val="22"/>
                <w:lang w:eastAsia="sv-SE"/>
              </w:rPr>
              <w:t>typeII-PortSelectionRI-Restriction</w:t>
            </w:r>
          </w:p>
          <w:p w14:paraId="0BDAA356"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A8221D" w:rsidRPr="00B55E3E" w14:paraId="548B81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CFDC7C" w14:textId="77777777" w:rsidR="00A8221D" w:rsidRPr="00B55E3E" w:rsidRDefault="00A8221D" w:rsidP="00FB1467">
            <w:pPr>
              <w:pStyle w:val="TAL"/>
              <w:rPr>
                <w:szCs w:val="22"/>
                <w:lang w:eastAsia="sv-SE"/>
              </w:rPr>
            </w:pPr>
            <w:r w:rsidRPr="00B55E3E">
              <w:rPr>
                <w:b/>
                <w:i/>
                <w:szCs w:val="22"/>
                <w:lang w:eastAsia="sv-SE"/>
              </w:rPr>
              <w:t>typeII-RI-Restriction</w:t>
            </w:r>
          </w:p>
          <w:p w14:paraId="624A3977"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A8221D" w:rsidRPr="00B55E3E" w14:paraId="5342A07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0004DF" w14:textId="77777777" w:rsidR="00A8221D" w:rsidRPr="00B55E3E" w:rsidRDefault="00A8221D" w:rsidP="00FB1467">
            <w:pPr>
              <w:pStyle w:val="TAL"/>
              <w:rPr>
                <w:b/>
                <w:i/>
                <w:szCs w:val="22"/>
                <w:lang w:eastAsia="sv-SE"/>
              </w:rPr>
            </w:pPr>
            <w:r w:rsidRPr="00B55E3E">
              <w:rPr>
                <w:b/>
                <w:i/>
                <w:szCs w:val="22"/>
                <w:lang w:eastAsia="sv-SE"/>
              </w:rPr>
              <w:t>valueOfN</w:t>
            </w:r>
          </w:p>
          <w:p w14:paraId="26C79F9A" w14:textId="77777777" w:rsidR="00A8221D" w:rsidRPr="00B55E3E" w:rsidRDefault="00A8221D" w:rsidP="00FB146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214 [19].</w:t>
            </w:r>
          </w:p>
        </w:tc>
      </w:tr>
    </w:tbl>
    <w:p w14:paraId="3E123CE3" w14:textId="77777777" w:rsidR="00A8221D" w:rsidRPr="00B55E3E" w:rsidRDefault="00A8221D" w:rsidP="00A8221D">
      <w:pPr>
        <w:rPr>
          <w:rFonts w:eastAsiaTheme="minorEastAsia"/>
        </w:rPr>
      </w:pPr>
    </w:p>
    <w:p w14:paraId="5CB69386" w14:textId="77777777" w:rsidR="00A8221D" w:rsidRPr="00B55E3E" w:rsidRDefault="00A8221D" w:rsidP="00A8221D">
      <w:pPr>
        <w:pStyle w:val="Heading4"/>
      </w:pPr>
      <w:bookmarkStart w:id="1421" w:name="_Toc60777198"/>
      <w:bookmarkStart w:id="1422" w:name="_Toc115428992"/>
      <w:r w:rsidRPr="00B55E3E">
        <w:t>–</w:t>
      </w:r>
      <w:r w:rsidRPr="00B55E3E">
        <w:tab/>
      </w:r>
      <w:r w:rsidRPr="00B55E3E">
        <w:rPr>
          <w:i/>
          <w:iCs/>
        </w:rPr>
        <w:t>CommonLocationInfo</w:t>
      </w:r>
      <w:bookmarkEnd w:id="1421"/>
      <w:bookmarkEnd w:id="1422"/>
    </w:p>
    <w:p w14:paraId="63466B52" w14:textId="77777777" w:rsidR="00A8221D" w:rsidRPr="00B55E3E" w:rsidRDefault="00A8221D" w:rsidP="00A8221D">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1F901B5B" w14:textId="77777777" w:rsidR="00A8221D" w:rsidRPr="00B55E3E" w:rsidRDefault="00A8221D" w:rsidP="00A8221D">
      <w:pPr>
        <w:pStyle w:val="TH"/>
      </w:pPr>
      <w:r w:rsidRPr="00B55E3E">
        <w:rPr>
          <w:i/>
        </w:rPr>
        <w:t>CommonLocationInfo</w:t>
      </w:r>
      <w:r w:rsidRPr="00B55E3E">
        <w:t xml:space="preserve"> information element</w:t>
      </w:r>
    </w:p>
    <w:p w14:paraId="7676417B" w14:textId="77777777" w:rsidR="00A8221D" w:rsidRPr="00B55E3E" w:rsidRDefault="00A8221D" w:rsidP="00A8221D">
      <w:pPr>
        <w:pStyle w:val="PL"/>
        <w:rPr>
          <w:color w:val="808080"/>
        </w:rPr>
      </w:pPr>
      <w:r w:rsidRPr="00B55E3E">
        <w:rPr>
          <w:color w:val="808080"/>
        </w:rPr>
        <w:t>-- ASN1START</w:t>
      </w:r>
    </w:p>
    <w:p w14:paraId="31BAFA34" w14:textId="77777777" w:rsidR="00A8221D" w:rsidRPr="00B55E3E" w:rsidRDefault="00A8221D" w:rsidP="00A8221D">
      <w:pPr>
        <w:pStyle w:val="PL"/>
        <w:rPr>
          <w:color w:val="808080"/>
        </w:rPr>
      </w:pPr>
      <w:r w:rsidRPr="00B55E3E">
        <w:rPr>
          <w:color w:val="808080"/>
        </w:rPr>
        <w:t>-- TAG-COMMONLOCATIONINFO-START</w:t>
      </w:r>
    </w:p>
    <w:p w14:paraId="6D1D73BB" w14:textId="77777777" w:rsidR="00A8221D" w:rsidRPr="00B55E3E" w:rsidRDefault="00A8221D" w:rsidP="00A8221D">
      <w:pPr>
        <w:pStyle w:val="PL"/>
      </w:pPr>
    </w:p>
    <w:p w14:paraId="1DEDBAC8" w14:textId="77777777" w:rsidR="00A8221D" w:rsidRPr="00B55E3E" w:rsidRDefault="00A8221D" w:rsidP="00A8221D">
      <w:pPr>
        <w:pStyle w:val="PL"/>
      </w:pPr>
      <w:r w:rsidRPr="00B55E3E">
        <w:t xml:space="preserve">CommonLocationInfo-r16 ::= </w:t>
      </w:r>
      <w:r w:rsidRPr="00B55E3E">
        <w:rPr>
          <w:color w:val="993366"/>
        </w:rPr>
        <w:t>SEQUENCE</w:t>
      </w:r>
      <w:r w:rsidRPr="00B55E3E">
        <w:t xml:space="preserve"> {</w:t>
      </w:r>
    </w:p>
    <w:p w14:paraId="44234939" w14:textId="77777777" w:rsidR="00A8221D" w:rsidRPr="00B55E3E" w:rsidRDefault="00A8221D" w:rsidP="00A8221D">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BCDCE3" w14:textId="77777777" w:rsidR="00A8221D" w:rsidRPr="00B55E3E" w:rsidRDefault="00A8221D" w:rsidP="00A8221D">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072A764" w14:textId="77777777" w:rsidR="00A8221D" w:rsidRPr="00B55E3E" w:rsidRDefault="00A8221D" w:rsidP="00A8221D">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8C6045" w14:textId="77777777" w:rsidR="00A8221D" w:rsidRPr="00B55E3E" w:rsidRDefault="00A8221D" w:rsidP="00A8221D">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563911" w14:textId="77777777" w:rsidR="00A8221D" w:rsidRPr="00B55E3E" w:rsidRDefault="00A8221D" w:rsidP="00A8221D">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BD820A3" w14:textId="77777777" w:rsidR="00A8221D" w:rsidRPr="00B55E3E" w:rsidRDefault="00A8221D" w:rsidP="00A8221D">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7D68D06C" w14:textId="77777777" w:rsidR="00A8221D" w:rsidRPr="00B55E3E" w:rsidRDefault="00A8221D" w:rsidP="00A8221D">
      <w:pPr>
        <w:pStyle w:val="PL"/>
        <w:rPr>
          <w:rFonts w:eastAsia="Calibri"/>
        </w:rPr>
      </w:pPr>
      <w:r w:rsidRPr="00B55E3E">
        <w:t>}</w:t>
      </w:r>
    </w:p>
    <w:p w14:paraId="3910BCD1" w14:textId="77777777" w:rsidR="00A8221D" w:rsidRPr="00B55E3E" w:rsidRDefault="00A8221D" w:rsidP="00A8221D">
      <w:pPr>
        <w:pStyle w:val="PL"/>
      </w:pPr>
    </w:p>
    <w:p w14:paraId="522861E3" w14:textId="77777777" w:rsidR="00A8221D" w:rsidRPr="00B55E3E" w:rsidRDefault="00A8221D" w:rsidP="00A8221D">
      <w:pPr>
        <w:pStyle w:val="PL"/>
        <w:rPr>
          <w:color w:val="808080"/>
        </w:rPr>
      </w:pPr>
      <w:r w:rsidRPr="00B55E3E">
        <w:rPr>
          <w:color w:val="808080"/>
        </w:rPr>
        <w:t>-- TAG-COMMONLOCATIONINFO-STOP</w:t>
      </w:r>
    </w:p>
    <w:p w14:paraId="724011A3" w14:textId="77777777" w:rsidR="00A8221D" w:rsidRPr="00B55E3E" w:rsidRDefault="00A8221D" w:rsidP="00A8221D">
      <w:pPr>
        <w:pStyle w:val="PL"/>
        <w:rPr>
          <w:color w:val="808080"/>
        </w:rPr>
      </w:pPr>
      <w:r w:rsidRPr="00B55E3E">
        <w:rPr>
          <w:color w:val="808080"/>
        </w:rPr>
        <w:t>-- ASN1STOP</w:t>
      </w:r>
    </w:p>
    <w:p w14:paraId="1EF181B1" w14:textId="77777777" w:rsidR="00A8221D" w:rsidRPr="00B55E3E" w:rsidRDefault="00A8221D" w:rsidP="00A8221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269B29D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374C" w14:textId="77777777" w:rsidR="00A8221D" w:rsidRPr="00B55E3E" w:rsidRDefault="00A8221D" w:rsidP="00FB1467">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A8221D" w:rsidRPr="00B55E3E" w14:paraId="42F7164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0DEAB" w14:textId="77777777" w:rsidR="00A8221D" w:rsidRPr="00B55E3E" w:rsidRDefault="00A8221D" w:rsidP="00FB1467">
            <w:pPr>
              <w:pStyle w:val="TAL"/>
              <w:rPr>
                <w:b/>
                <w:bCs/>
                <w:i/>
                <w:iCs/>
                <w:snapToGrid w:val="0"/>
                <w:lang w:eastAsia="en-GB"/>
              </w:rPr>
            </w:pPr>
            <w:r w:rsidRPr="00B55E3E">
              <w:rPr>
                <w:b/>
                <w:bCs/>
                <w:i/>
                <w:iCs/>
                <w:snapToGrid w:val="0"/>
                <w:lang w:eastAsia="en-GB"/>
              </w:rPr>
              <w:t>gnss-TOD-msec</w:t>
            </w:r>
          </w:p>
          <w:p w14:paraId="1B8B1D7D"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45C99D5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F9CA2" w14:textId="77777777" w:rsidR="00A8221D" w:rsidRPr="00B55E3E" w:rsidRDefault="00A8221D" w:rsidP="00FB1467">
            <w:pPr>
              <w:pStyle w:val="TAL"/>
              <w:rPr>
                <w:b/>
                <w:bCs/>
                <w:i/>
                <w:iCs/>
                <w:snapToGrid w:val="0"/>
                <w:lang w:eastAsia="en-GB"/>
              </w:rPr>
            </w:pPr>
            <w:r w:rsidRPr="00B55E3E">
              <w:rPr>
                <w:b/>
                <w:bCs/>
                <w:i/>
                <w:iCs/>
                <w:snapToGrid w:val="0"/>
                <w:lang w:eastAsia="en-GB"/>
              </w:rPr>
              <w:t>locationTimeStamp</w:t>
            </w:r>
          </w:p>
          <w:p w14:paraId="03C8B4B8"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3F316C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693D5" w14:textId="77777777" w:rsidR="00A8221D" w:rsidRPr="00B55E3E" w:rsidRDefault="00A8221D" w:rsidP="00FB1467">
            <w:pPr>
              <w:pStyle w:val="TAL"/>
              <w:rPr>
                <w:b/>
                <w:bCs/>
                <w:i/>
                <w:iCs/>
                <w:lang w:eastAsia="en-GB"/>
              </w:rPr>
            </w:pPr>
            <w:r w:rsidRPr="00B55E3E">
              <w:rPr>
                <w:b/>
                <w:bCs/>
                <w:i/>
                <w:iCs/>
                <w:snapToGrid w:val="0"/>
                <w:lang w:eastAsia="en-GB"/>
              </w:rPr>
              <w:t>locationCoordinate</w:t>
            </w:r>
          </w:p>
          <w:p w14:paraId="2B82422C" w14:textId="77777777" w:rsidR="00A8221D" w:rsidRPr="00B55E3E" w:rsidRDefault="00A8221D" w:rsidP="00FB1467">
            <w:pPr>
              <w:pStyle w:val="TAL"/>
              <w:rPr>
                <w:lang w:eastAsia="en-GB"/>
              </w:rPr>
            </w:pPr>
            <w:r w:rsidRPr="00B55E3E">
              <w:rPr>
                <w:snapToGrid w:val="0"/>
                <w:lang w:eastAsia="en-GB"/>
              </w:rPr>
              <w:t xml:space="preserve">Parameter type </w:t>
            </w:r>
            <w:r w:rsidRPr="00B55E3E">
              <w:rPr>
                <w:i/>
                <w:snapToGrid w:val="0"/>
                <w:lang w:eastAsia="en-GB"/>
              </w:rPr>
              <w:t>LocationCoordinate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7E7B6F8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DCECE" w14:textId="77777777" w:rsidR="00A8221D" w:rsidRPr="00B55E3E" w:rsidRDefault="00A8221D" w:rsidP="00FB1467">
            <w:pPr>
              <w:pStyle w:val="TAL"/>
              <w:rPr>
                <w:b/>
                <w:bCs/>
                <w:i/>
                <w:iCs/>
                <w:snapToGrid w:val="0"/>
                <w:lang w:eastAsia="en-GB"/>
              </w:rPr>
            </w:pPr>
            <w:r w:rsidRPr="00B55E3E">
              <w:rPr>
                <w:b/>
                <w:bCs/>
                <w:i/>
                <w:iCs/>
                <w:snapToGrid w:val="0"/>
                <w:lang w:eastAsia="en-GB"/>
              </w:rPr>
              <w:t>locationError</w:t>
            </w:r>
          </w:p>
          <w:p w14:paraId="3AC3A41B" w14:textId="77777777" w:rsidR="00A8221D" w:rsidRPr="00B55E3E" w:rsidRDefault="00A8221D" w:rsidP="00FB1467">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1436E05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986F" w14:textId="77777777" w:rsidR="00A8221D" w:rsidRPr="00B55E3E" w:rsidRDefault="00A8221D" w:rsidP="00FB1467">
            <w:pPr>
              <w:pStyle w:val="TAL"/>
              <w:rPr>
                <w:snapToGrid w:val="0"/>
                <w:lang w:eastAsia="sv-SE"/>
              </w:rPr>
            </w:pPr>
            <w:r w:rsidRPr="00B55E3E">
              <w:rPr>
                <w:b/>
                <w:bCs/>
                <w:i/>
                <w:iCs/>
                <w:snapToGrid w:val="0"/>
                <w:lang w:eastAsia="en-GB"/>
              </w:rPr>
              <w:t>locationSource</w:t>
            </w:r>
          </w:p>
          <w:p w14:paraId="274EC70C" w14:textId="77777777" w:rsidR="00A8221D" w:rsidRPr="00B55E3E" w:rsidRDefault="00A8221D" w:rsidP="00FB1467">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A8221D" w:rsidRPr="00B55E3E" w14:paraId="72A64B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9404D" w14:textId="77777777" w:rsidR="00A8221D" w:rsidRPr="00B55E3E" w:rsidRDefault="00A8221D" w:rsidP="00FB1467">
            <w:pPr>
              <w:pStyle w:val="TAL"/>
              <w:rPr>
                <w:b/>
                <w:bCs/>
                <w:i/>
                <w:iCs/>
                <w:snapToGrid w:val="0"/>
                <w:lang w:eastAsia="en-GB"/>
              </w:rPr>
            </w:pPr>
            <w:r w:rsidRPr="00B55E3E">
              <w:rPr>
                <w:b/>
                <w:bCs/>
                <w:i/>
                <w:iCs/>
                <w:snapToGrid w:val="0"/>
                <w:lang w:eastAsia="en-GB"/>
              </w:rPr>
              <w:t>velocityEstimate</w:t>
            </w:r>
          </w:p>
          <w:p w14:paraId="4D348384"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70BD744F" w14:textId="77777777" w:rsidR="00A8221D" w:rsidRPr="00B55E3E" w:rsidRDefault="00A8221D" w:rsidP="00A8221D"/>
    <w:p w14:paraId="2F23E76C" w14:textId="77777777" w:rsidR="00A8221D" w:rsidRPr="00B55E3E" w:rsidRDefault="00A8221D" w:rsidP="00A8221D">
      <w:pPr>
        <w:pStyle w:val="Heading4"/>
        <w:rPr>
          <w:i/>
          <w:iCs/>
        </w:rPr>
      </w:pPr>
      <w:bookmarkStart w:id="1423" w:name="_Toc60777199"/>
      <w:bookmarkStart w:id="1424" w:name="_Toc115428993"/>
      <w:r w:rsidRPr="00B55E3E">
        <w:rPr>
          <w:i/>
          <w:iCs/>
        </w:rPr>
        <w:t>–</w:t>
      </w:r>
      <w:r w:rsidRPr="00B55E3E">
        <w:rPr>
          <w:i/>
          <w:iCs/>
        </w:rPr>
        <w:tab/>
      </w:r>
      <w:r w:rsidRPr="00B55E3E">
        <w:rPr>
          <w:i/>
          <w:iCs/>
          <w:noProof/>
        </w:rPr>
        <w:t>CondReconfigId</w:t>
      </w:r>
      <w:bookmarkEnd w:id="1423"/>
      <w:bookmarkEnd w:id="1424"/>
    </w:p>
    <w:p w14:paraId="0F71E34B" w14:textId="77777777" w:rsidR="00A8221D" w:rsidRPr="00B55E3E" w:rsidRDefault="00A8221D" w:rsidP="00A8221D">
      <w:r w:rsidRPr="00B55E3E">
        <w:t xml:space="preserve">The IE </w:t>
      </w:r>
      <w:r w:rsidRPr="00B55E3E">
        <w:rPr>
          <w:i/>
        </w:rPr>
        <w:t>CondReconfigId</w:t>
      </w:r>
      <w:r w:rsidRPr="00B55E3E">
        <w:t xml:space="preserve"> is used to identify a CHO, CPA or CPC configuration.</w:t>
      </w:r>
    </w:p>
    <w:p w14:paraId="1F296B8C" w14:textId="77777777" w:rsidR="00A8221D" w:rsidRPr="00B55E3E" w:rsidRDefault="00A8221D" w:rsidP="00A8221D">
      <w:pPr>
        <w:pStyle w:val="TH"/>
        <w:rPr>
          <w:bCs/>
          <w:i/>
          <w:iCs/>
        </w:rPr>
      </w:pPr>
      <w:r w:rsidRPr="00B55E3E">
        <w:rPr>
          <w:bCs/>
          <w:i/>
          <w:iCs/>
        </w:rPr>
        <w:lastRenderedPageBreak/>
        <w:t xml:space="preserve">CondReconfigId </w:t>
      </w:r>
      <w:r w:rsidRPr="00B55E3E">
        <w:t>information element</w:t>
      </w:r>
    </w:p>
    <w:p w14:paraId="130F8F49" w14:textId="77777777" w:rsidR="00A8221D" w:rsidRPr="00B55E3E" w:rsidRDefault="00A8221D" w:rsidP="00A8221D">
      <w:pPr>
        <w:pStyle w:val="PL"/>
        <w:rPr>
          <w:color w:val="808080"/>
        </w:rPr>
      </w:pPr>
      <w:r w:rsidRPr="00B55E3E">
        <w:rPr>
          <w:color w:val="808080"/>
        </w:rPr>
        <w:t>-- ASN1START</w:t>
      </w:r>
    </w:p>
    <w:p w14:paraId="56F8AA8D" w14:textId="77777777" w:rsidR="00A8221D" w:rsidRPr="00B55E3E" w:rsidRDefault="00A8221D" w:rsidP="00A8221D">
      <w:pPr>
        <w:pStyle w:val="PL"/>
        <w:rPr>
          <w:color w:val="808080"/>
        </w:rPr>
      </w:pPr>
      <w:r w:rsidRPr="00B55E3E">
        <w:rPr>
          <w:color w:val="808080"/>
        </w:rPr>
        <w:t>-- TAG-CONDRECONFIGID-START</w:t>
      </w:r>
    </w:p>
    <w:p w14:paraId="1CB3C48F" w14:textId="77777777" w:rsidR="00A8221D" w:rsidRPr="00B55E3E" w:rsidRDefault="00A8221D" w:rsidP="00A8221D">
      <w:pPr>
        <w:pStyle w:val="PL"/>
      </w:pPr>
    </w:p>
    <w:p w14:paraId="3788538D" w14:textId="77777777" w:rsidR="00A8221D" w:rsidRPr="00B55E3E" w:rsidRDefault="00A8221D" w:rsidP="00A8221D">
      <w:pPr>
        <w:pStyle w:val="PL"/>
      </w:pPr>
      <w:r w:rsidRPr="00B55E3E">
        <w:t xml:space="preserve">CondReconfigId-r16 ::=                    </w:t>
      </w:r>
      <w:r w:rsidRPr="00B55E3E">
        <w:rPr>
          <w:color w:val="993366"/>
        </w:rPr>
        <w:t>INTEGER</w:t>
      </w:r>
      <w:r w:rsidRPr="00B55E3E">
        <w:t xml:space="preserve"> (1.. maxNrofCondCells-r16)</w:t>
      </w:r>
    </w:p>
    <w:p w14:paraId="03FA2B82" w14:textId="77777777" w:rsidR="00A8221D" w:rsidRPr="00B55E3E" w:rsidRDefault="00A8221D" w:rsidP="00A8221D">
      <w:pPr>
        <w:pStyle w:val="PL"/>
      </w:pPr>
    </w:p>
    <w:p w14:paraId="2F63C131" w14:textId="77777777" w:rsidR="00A8221D" w:rsidRPr="00B55E3E" w:rsidRDefault="00A8221D" w:rsidP="00A8221D">
      <w:pPr>
        <w:pStyle w:val="PL"/>
        <w:rPr>
          <w:color w:val="808080"/>
        </w:rPr>
      </w:pPr>
      <w:r w:rsidRPr="00B55E3E">
        <w:rPr>
          <w:color w:val="808080"/>
        </w:rPr>
        <w:t>-- TAG-CONDRECONFIGID-STOP</w:t>
      </w:r>
    </w:p>
    <w:p w14:paraId="20F739A9" w14:textId="77777777" w:rsidR="00A8221D" w:rsidRPr="00B55E3E" w:rsidRDefault="00A8221D" w:rsidP="00A8221D">
      <w:pPr>
        <w:pStyle w:val="PL"/>
        <w:rPr>
          <w:color w:val="808080"/>
        </w:rPr>
      </w:pPr>
      <w:r w:rsidRPr="00B55E3E">
        <w:rPr>
          <w:color w:val="808080"/>
        </w:rPr>
        <w:t>-- ASN1STOP</w:t>
      </w:r>
    </w:p>
    <w:p w14:paraId="476BDF76" w14:textId="77777777" w:rsidR="00A8221D" w:rsidRPr="00B55E3E" w:rsidRDefault="00A8221D" w:rsidP="00A8221D"/>
    <w:p w14:paraId="10688E42" w14:textId="77777777" w:rsidR="00A8221D" w:rsidRPr="00B55E3E" w:rsidRDefault="00A8221D" w:rsidP="00A8221D">
      <w:pPr>
        <w:pStyle w:val="Heading4"/>
        <w:rPr>
          <w:i/>
          <w:iCs/>
        </w:rPr>
      </w:pPr>
      <w:bookmarkStart w:id="1425" w:name="_Toc60777200"/>
      <w:bookmarkStart w:id="1426" w:name="_Toc115428994"/>
      <w:r w:rsidRPr="00B55E3E">
        <w:rPr>
          <w:i/>
          <w:iCs/>
        </w:rPr>
        <w:t>–</w:t>
      </w:r>
      <w:r w:rsidRPr="00B55E3E">
        <w:rPr>
          <w:i/>
          <w:iCs/>
        </w:rPr>
        <w:tab/>
      </w:r>
      <w:r w:rsidRPr="00B55E3E">
        <w:rPr>
          <w:i/>
          <w:iCs/>
          <w:noProof/>
        </w:rPr>
        <w:t>CondReconfigToAddModList</w:t>
      </w:r>
      <w:bookmarkEnd w:id="1425"/>
      <w:bookmarkEnd w:id="1426"/>
    </w:p>
    <w:p w14:paraId="16262C08" w14:textId="77777777" w:rsidR="00A8221D" w:rsidRPr="00B55E3E" w:rsidRDefault="00A8221D" w:rsidP="00A8221D">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 xml:space="preserve">condExecutionCond/condExecutionCondSCG </w:t>
      </w:r>
      <w:r w:rsidRPr="00B55E3E">
        <w:rPr>
          <w:iCs/>
        </w:rPr>
        <w:t>and</w:t>
      </w:r>
      <w:r w:rsidRPr="00B55E3E">
        <w:rPr>
          <w:i/>
        </w:rPr>
        <w:t xml:space="preserve"> condRRCReconfig</w:t>
      </w:r>
      <w:r w:rsidRPr="00B55E3E">
        <w:t>.</w:t>
      </w:r>
    </w:p>
    <w:p w14:paraId="5173EF45" w14:textId="77777777" w:rsidR="00A8221D" w:rsidRPr="00B55E3E" w:rsidRDefault="00A8221D" w:rsidP="00A8221D">
      <w:pPr>
        <w:pStyle w:val="TH"/>
        <w:rPr>
          <w:bCs/>
          <w:i/>
          <w:iCs/>
        </w:rPr>
      </w:pPr>
      <w:r w:rsidRPr="00B55E3E">
        <w:rPr>
          <w:bCs/>
          <w:i/>
          <w:iCs/>
        </w:rPr>
        <w:t xml:space="preserve">CondReconfigToAddModList </w:t>
      </w:r>
      <w:r w:rsidRPr="00B55E3E">
        <w:t>information element</w:t>
      </w:r>
    </w:p>
    <w:p w14:paraId="67AF0507" w14:textId="77777777" w:rsidR="00A8221D" w:rsidRPr="00B55E3E" w:rsidRDefault="00A8221D" w:rsidP="00A8221D">
      <w:pPr>
        <w:pStyle w:val="PL"/>
        <w:rPr>
          <w:color w:val="808080"/>
        </w:rPr>
      </w:pPr>
      <w:r w:rsidRPr="00B55E3E">
        <w:rPr>
          <w:color w:val="808080"/>
        </w:rPr>
        <w:t>-- ASN1START</w:t>
      </w:r>
    </w:p>
    <w:p w14:paraId="4060CB03" w14:textId="77777777" w:rsidR="00A8221D" w:rsidRPr="00B55E3E" w:rsidRDefault="00A8221D" w:rsidP="00A8221D">
      <w:pPr>
        <w:pStyle w:val="PL"/>
        <w:rPr>
          <w:color w:val="808080"/>
        </w:rPr>
      </w:pPr>
      <w:r w:rsidRPr="00B55E3E">
        <w:rPr>
          <w:color w:val="808080"/>
        </w:rPr>
        <w:t>-- TAG-CONDRECONFIGTOADDMODLIST-START</w:t>
      </w:r>
    </w:p>
    <w:p w14:paraId="5C591A63" w14:textId="77777777" w:rsidR="00A8221D" w:rsidRPr="00B55E3E" w:rsidRDefault="00A8221D" w:rsidP="00A8221D">
      <w:pPr>
        <w:pStyle w:val="PL"/>
      </w:pPr>
    </w:p>
    <w:p w14:paraId="6156422C" w14:textId="77777777" w:rsidR="00A8221D" w:rsidRPr="00B55E3E" w:rsidRDefault="00A8221D" w:rsidP="00A8221D">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453575A4" w14:textId="77777777" w:rsidR="00A8221D" w:rsidRPr="00B55E3E" w:rsidRDefault="00A8221D" w:rsidP="00A8221D">
      <w:pPr>
        <w:pStyle w:val="PL"/>
      </w:pPr>
    </w:p>
    <w:p w14:paraId="2EEEDE62" w14:textId="77777777" w:rsidR="00A8221D" w:rsidRPr="00B55E3E" w:rsidRDefault="00A8221D" w:rsidP="00A8221D">
      <w:pPr>
        <w:pStyle w:val="PL"/>
      </w:pPr>
      <w:r w:rsidRPr="00B55E3E">
        <w:t xml:space="preserve">CondReconfigToAddMod-r16 ::=     </w:t>
      </w:r>
      <w:r w:rsidRPr="00B55E3E">
        <w:rPr>
          <w:color w:val="993366"/>
        </w:rPr>
        <w:t>SEQUENCE</w:t>
      </w:r>
      <w:r w:rsidRPr="00B55E3E">
        <w:t xml:space="preserve"> {</w:t>
      </w:r>
    </w:p>
    <w:p w14:paraId="1CD62C39" w14:textId="77777777" w:rsidR="00A8221D" w:rsidRPr="00B55E3E" w:rsidRDefault="00A8221D" w:rsidP="00A8221D">
      <w:pPr>
        <w:pStyle w:val="PL"/>
      </w:pPr>
      <w:r w:rsidRPr="00B55E3E">
        <w:t xml:space="preserve">    condReconfigId-r16               CondReconfigId-r16,</w:t>
      </w:r>
    </w:p>
    <w:p w14:paraId="5F6B3948" w14:textId="77777777" w:rsidR="00A8221D" w:rsidRPr="00B55E3E" w:rsidRDefault="00A8221D" w:rsidP="00A8221D">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Need M</w:t>
      </w:r>
    </w:p>
    <w:p w14:paraId="2F81704D" w14:textId="77777777" w:rsidR="00A8221D" w:rsidRPr="00B55E3E" w:rsidRDefault="00A8221D" w:rsidP="00A8221D">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DF817" w14:textId="77777777" w:rsidR="00A8221D" w:rsidRPr="00B55E3E" w:rsidRDefault="00A8221D" w:rsidP="00A8221D">
      <w:pPr>
        <w:pStyle w:val="PL"/>
      </w:pPr>
      <w:r w:rsidRPr="00B55E3E">
        <w:t xml:space="preserve">    ...,</w:t>
      </w:r>
    </w:p>
    <w:p w14:paraId="79E35415" w14:textId="77777777" w:rsidR="00A8221D" w:rsidRPr="00B55E3E" w:rsidRDefault="00A8221D" w:rsidP="00A8221D">
      <w:pPr>
        <w:pStyle w:val="PL"/>
      </w:pPr>
      <w:r w:rsidRPr="00B55E3E">
        <w:t xml:space="preserve">    [[</w:t>
      </w:r>
    </w:p>
    <w:p w14:paraId="211D9FA5" w14:textId="77777777" w:rsidR="00A8221D" w:rsidRPr="00B55E3E" w:rsidRDefault="00A8221D" w:rsidP="00A8221D">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088233B8" w14:textId="77777777" w:rsidR="00A8221D" w:rsidRPr="00B55E3E" w:rsidRDefault="00A8221D" w:rsidP="00A8221D">
      <w:pPr>
        <w:pStyle w:val="PL"/>
      </w:pPr>
      <w:r w:rsidRPr="00B55E3E">
        <w:t xml:space="preserve">    ]]</w:t>
      </w:r>
    </w:p>
    <w:p w14:paraId="0606C4DB" w14:textId="77777777" w:rsidR="00A8221D" w:rsidRPr="00B55E3E" w:rsidRDefault="00A8221D" w:rsidP="00A8221D">
      <w:pPr>
        <w:pStyle w:val="PL"/>
      </w:pPr>
      <w:r w:rsidRPr="00B55E3E">
        <w:t>}</w:t>
      </w:r>
    </w:p>
    <w:p w14:paraId="4CBAC313" w14:textId="77777777" w:rsidR="00A8221D" w:rsidRPr="00B55E3E" w:rsidRDefault="00A8221D" w:rsidP="00A8221D">
      <w:pPr>
        <w:pStyle w:val="PL"/>
      </w:pPr>
    </w:p>
    <w:p w14:paraId="33DA8E9D" w14:textId="77777777" w:rsidR="00A8221D" w:rsidRPr="00B55E3E" w:rsidRDefault="00A8221D" w:rsidP="00A8221D">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629DE74A" w14:textId="77777777" w:rsidR="00A8221D" w:rsidRPr="00B55E3E" w:rsidRDefault="00A8221D" w:rsidP="00A8221D">
      <w:pPr>
        <w:pStyle w:val="PL"/>
      </w:pPr>
    </w:p>
    <w:p w14:paraId="5EBEDBF2" w14:textId="77777777" w:rsidR="00A8221D" w:rsidRPr="00B55E3E" w:rsidRDefault="00A8221D" w:rsidP="00A8221D">
      <w:pPr>
        <w:pStyle w:val="PL"/>
        <w:rPr>
          <w:color w:val="808080"/>
        </w:rPr>
      </w:pPr>
      <w:r w:rsidRPr="00B55E3E">
        <w:rPr>
          <w:color w:val="808080"/>
        </w:rPr>
        <w:t>-- TAG-CONDRECONFIGTOADDMODLIST-STOP</w:t>
      </w:r>
    </w:p>
    <w:p w14:paraId="5B08B97D" w14:textId="77777777" w:rsidR="00A8221D" w:rsidRPr="00B55E3E" w:rsidRDefault="00A8221D" w:rsidP="00A8221D">
      <w:pPr>
        <w:pStyle w:val="PL"/>
        <w:rPr>
          <w:color w:val="808080"/>
        </w:rPr>
      </w:pPr>
      <w:r w:rsidRPr="00B55E3E">
        <w:rPr>
          <w:color w:val="808080"/>
        </w:rPr>
        <w:t>-- ASN1STOP</w:t>
      </w:r>
    </w:p>
    <w:p w14:paraId="78C0E3C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FA5E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EFFED3" w14:textId="77777777" w:rsidR="00A8221D" w:rsidRPr="00B55E3E" w:rsidRDefault="00A8221D" w:rsidP="00FB1467">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A8221D" w:rsidRPr="00B55E3E" w14:paraId="6761A18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5CE3DD" w14:textId="77777777" w:rsidR="00A8221D" w:rsidRPr="00B55E3E" w:rsidRDefault="00A8221D" w:rsidP="00FB1467">
            <w:pPr>
              <w:pStyle w:val="TAL"/>
              <w:rPr>
                <w:b/>
                <w:bCs/>
                <w:i/>
                <w:noProof/>
                <w:lang w:eastAsia="en-GB"/>
              </w:rPr>
            </w:pPr>
            <w:r w:rsidRPr="00B55E3E">
              <w:rPr>
                <w:b/>
                <w:bCs/>
                <w:i/>
                <w:noProof/>
                <w:lang w:eastAsia="en-GB"/>
              </w:rPr>
              <w:t>condExecutionCond</w:t>
            </w:r>
          </w:p>
          <w:p w14:paraId="719E77AA" w14:textId="77777777" w:rsidR="00A8221D" w:rsidRPr="00B55E3E" w:rsidRDefault="00A8221D" w:rsidP="00FB1467">
            <w:pPr>
              <w:pStyle w:val="TAL"/>
              <w:rPr>
                <w:b/>
                <w:bCs/>
                <w:i/>
                <w:noProof/>
                <w:lang w:eastAsia="zh-CN"/>
              </w:rPr>
            </w:pPr>
            <w:r w:rsidRPr="00B55E3E">
              <w:rPr>
                <w:lang w:eastAsia="sv-SE"/>
              </w:rPr>
              <w:t xml:space="preserve">The execution condition that needs to be fulfilled in order to trigger the execution of a conditional reconfiguration for CHO, CPA, intra-SN CPC without MN involvement or MN initiated inter-SN CPC. </w:t>
            </w:r>
            <w:r w:rsidRPr="00B55E3E">
              <w:t xml:space="preserve">When configuring 2 triggering events (Meas Ids) for a candidate cell, network ensures that both refer to the same </w:t>
            </w:r>
            <w:r w:rsidRPr="00B55E3E">
              <w:rPr>
                <w:i/>
                <w:iCs/>
              </w:rPr>
              <w:t>measObject.</w:t>
            </w:r>
            <w:r w:rsidRPr="00B55E3E">
              <w:t xml:space="preserve"> For CHO, if network configures </w:t>
            </w:r>
            <w:r w:rsidRPr="00B55E3E">
              <w:rPr>
                <w:i/>
                <w:iCs/>
              </w:rPr>
              <w:t>condEventD1</w:t>
            </w:r>
            <w:r w:rsidRPr="00B55E3E">
              <w:t xml:space="preserve"> or </w:t>
            </w:r>
            <w:r w:rsidRPr="00B55E3E">
              <w:rPr>
                <w:i/>
                <w:iCs/>
              </w:rPr>
              <w:t>condEventT1</w:t>
            </w:r>
            <w:r w:rsidRPr="00B55E3E">
              <w:t xml:space="preserve"> for a candidate cell network configures a second triggering event </w:t>
            </w:r>
            <w:r w:rsidRPr="00B55E3E">
              <w:rPr>
                <w:i/>
                <w:iCs/>
              </w:rPr>
              <w:t>condEventA3, condEventA4</w:t>
            </w:r>
            <w:r w:rsidRPr="00B55E3E">
              <w:t xml:space="preserve"> or </w:t>
            </w:r>
            <w:r w:rsidRPr="00B55E3E">
              <w:rPr>
                <w:i/>
                <w:iCs/>
              </w:rPr>
              <w:t>condEventA5</w:t>
            </w:r>
            <w:r w:rsidRPr="00B55E3E">
              <w:t xml:space="preserve"> for the same candidate cell. Network does not configure both </w:t>
            </w:r>
            <w:r w:rsidRPr="00B55E3E">
              <w:rPr>
                <w:i/>
                <w:iCs/>
              </w:rPr>
              <w:t>condEventD1</w:t>
            </w:r>
            <w:r w:rsidRPr="00B55E3E">
              <w:t xml:space="preserve"> and </w:t>
            </w:r>
            <w:r w:rsidRPr="00B55E3E">
              <w:rPr>
                <w:i/>
                <w:iCs/>
              </w:rPr>
              <w:t>condEventT1</w:t>
            </w:r>
            <w:r w:rsidRPr="00B55E3E">
              <w:t xml:space="preserve"> for the same candidate cell.</w:t>
            </w:r>
          </w:p>
        </w:tc>
      </w:tr>
      <w:tr w:rsidR="00A8221D" w:rsidRPr="00B55E3E" w14:paraId="0902CFE4"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77F9489" w14:textId="77777777" w:rsidR="00A8221D" w:rsidRPr="00B55E3E" w:rsidRDefault="00A8221D" w:rsidP="00FB1467">
            <w:pPr>
              <w:pStyle w:val="TAL"/>
              <w:rPr>
                <w:b/>
                <w:bCs/>
                <w:i/>
                <w:lang w:eastAsia="en-GB"/>
              </w:rPr>
            </w:pPr>
            <w:r w:rsidRPr="00B55E3E">
              <w:rPr>
                <w:b/>
                <w:bCs/>
                <w:i/>
                <w:lang w:eastAsia="en-GB"/>
              </w:rPr>
              <w:t>condExecutionCondSCG</w:t>
            </w:r>
          </w:p>
          <w:p w14:paraId="64721E57" w14:textId="77777777" w:rsidR="00A8221D" w:rsidRPr="00B55E3E" w:rsidRDefault="00A8221D" w:rsidP="00FB1467">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Pr="00B55E3E">
              <w:rPr>
                <w:bCs/>
                <w:i/>
                <w:lang w:eastAsia="en-GB"/>
              </w:rPr>
              <w:t>condExecutionCond</w:t>
            </w:r>
            <w:r w:rsidRPr="00B55E3E">
              <w:rPr>
                <w:bCs/>
                <w:lang w:eastAsia="en-GB"/>
              </w:rPr>
              <w:t xml:space="preserve"> or </w:t>
            </w:r>
            <w:r w:rsidRPr="00B55E3E">
              <w:rPr>
                <w:bCs/>
                <w:i/>
                <w:lang w:eastAsia="en-GB"/>
              </w:rPr>
              <w:t>condExecutionCondSCG</w:t>
            </w:r>
            <w:r w:rsidRPr="00B55E3E">
              <w:rPr>
                <w:bCs/>
                <w:lang w:eastAsia="en-GB"/>
              </w:rPr>
              <w:t xml:space="preserve"> (not both).</w:t>
            </w:r>
          </w:p>
        </w:tc>
      </w:tr>
      <w:tr w:rsidR="00A8221D" w:rsidRPr="00B55E3E" w14:paraId="2D352C4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EE20F7" w14:textId="77777777" w:rsidR="00A8221D" w:rsidRPr="00B55E3E" w:rsidRDefault="00A8221D" w:rsidP="00FB1467">
            <w:pPr>
              <w:pStyle w:val="TAL"/>
              <w:rPr>
                <w:lang w:eastAsia="sv-SE"/>
              </w:rPr>
            </w:pPr>
            <w:r w:rsidRPr="00B55E3E">
              <w:rPr>
                <w:b/>
                <w:bCs/>
                <w:i/>
                <w:noProof/>
                <w:lang w:eastAsia="en-GB"/>
              </w:rPr>
              <w:t>condRRCReconfig</w:t>
            </w:r>
          </w:p>
          <w:p w14:paraId="097373FB" w14:textId="77777777" w:rsidR="00A8221D" w:rsidRPr="00B55E3E" w:rsidRDefault="00A8221D" w:rsidP="00FB1467">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or the field</w:t>
            </w:r>
            <w:r w:rsidRPr="00B55E3E">
              <w:rPr>
                <w:i/>
                <w:iCs/>
                <w:szCs w:val="18"/>
              </w:rPr>
              <w:t xml:space="preserve"> daps-Config</w:t>
            </w:r>
            <w:r w:rsidRPr="00B55E3E">
              <w:t>.</w:t>
            </w:r>
          </w:p>
        </w:tc>
      </w:tr>
    </w:tbl>
    <w:p w14:paraId="6BEFFC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598F93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B6A57F"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7E1AA" w14:textId="77777777" w:rsidR="00A8221D" w:rsidRPr="00B55E3E" w:rsidRDefault="00A8221D" w:rsidP="00FB1467">
            <w:pPr>
              <w:pStyle w:val="TAH"/>
              <w:rPr>
                <w:b w:val="0"/>
                <w:lang w:eastAsia="sv-SE"/>
              </w:rPr>
            </w:pPr>
            <w:r w:rsidRPr="00B55E3E">
              <w:rPr>
                <w:lang w:eastAsia="sv-SE"/>
              </w:rPr>
              <w:t>Explanation</w:t>
            </w:r>
          </w:p>
        </w:tc>
      </w:tr>
      <w:tr w:rsidR="00A8221D" w:rsidRPr="00B55E3E" w14:paraId="7C3B5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89DB79A" w14:textId="77777777" w:rsidR="00A8221D" w:rsidRPr="00B55E3E" w:rsidRDefault="00A8221D" w:rsidP="00FB1467">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997C1D" w14:textId="77777777" w:rsidR="00A8221D" w:rsidRPr="00B55E3E" w:rsidRDefault="00A8221D" w:rsidP="00FB1467">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0B94CF5B" w14:textId="77777777" w:rsidR="00A8221D" w:rsidRPr="00B55E3E" w:rsidRDefault="00A8221D" w:rsidP="00A8221D"/>
    <w:p w14:paraId="66E38DBA" w14:textId="77777777" w:rsidR="00A8221D" w:rsidRPr="00B55E3E" w:rsidRDefault="00A8221D" w:rsidP="00A8221D">
      <w:pPr>
        <w:pStyle w:val="Heading4"/>
        <w:rPr>
          <w:i/>
          <w:iCs/>
        </w:rPr>
      </w:pPr>
      <w:bookmarkStart w:id="1427" w:name="_Toc60777201"/>
      <w:bookmarkStart w:id="1428" w:name="_Toc115428995"/>
      <w:r w:rsidRPr="00B55E3E">
        <w:rPr>
          <w:i/>
          <w:iCs/>
        </w:rPr>
        <w:t>–</w:t>
      </w:r>
      <w:r w:rsidRPr="00B55E3E">
        <w:rPr>
          <w:i/>
          <w:iCs/>
        </w:rPr>
        <w:tab/>
      </w:r>
      <w:r w:rsidRPr="00B55E3E">
        <w:rPr>
          <w:i/>
          <w:iCs/>
          <w:noProof/>
        </w:rPr>
        <w:t>ConditionalReconfiguration</w:t>
      </w:r>
      <w:bookmarkEnd w:id="1427"/>
      <w:bookmarkEnd w:id="1428"/>
    </w:p>
    <w:p w14:paraId="42C11733" w14:textId="77777777" w:rsidR="00A8221D" w:rsidRPr="00B55E3E" w:rsidRDefault="00A8221D" w:rsidP="00A8221D">
      <w:r w:rsidRPr="00B55E3E">
        <w:t xml:space="preserve">The IE </w:t>
      </w:r>
      <w:r w:rsidRPr="00B55E3E">
        <w:rPr>
          <w:i/>
        </w:rPr>
        <w:t xml:space="preserve">ConditionalReconfiguration </w:t>
      </w:r>
      <w:r w:rsidRPr="00B55E3E">
        <w:t>is used to add, modify and release the configuration of conditional reconfiguration.</w:t>
      </w:r>
    </w:p>
    <w:p w14:paraId="04A3D852" w14:textId="77777777" w:rsidR="00A8221D" w:rsidRPr="00B55E3E" w:rsidRDefault="00A8221D" w:rsidP="00A8221D">
      <w:pPr>
        <w:pStyle w:val="TH"/>
        <w:rPr>
          <w:bCs/>
          <w:i/>
          <w:iCs/>
        </w:rPr>
      </w:pPr>
      <w:r w:rsidRPr="00B55E3E">
        <w:rPr>
          <w:bCs/>
          <w:i/>
          <w:iCs/>
        </w:rPr>
        <w:t xml:space="preserve">ConditionalReconfiguration </w:t>
      </w:r>
      <w:r w:rsidRPr="00B55E3E">
        <w:t>information element</w:t>
      </w:r>
    </w:p>
    <w:p w14:paraId="1CAE7EA2" w14:textId="77777777" w:rsidR="00A8221D" w:rsidRPr="00B55E3E" w:rsidRDefault="00A8221D" w:rsidP="00A8221D">
      <w:pPr>
        <w:pStyle w:val="PL"/>
        <w:rPr>
          <w:color w:val="808080"/>
        </w:rPr>
      </w:pPr>
      <w:r w:rsidRPr="00B55E3E">
        <w:rPr>
          <w:color w:val="808080"/>
        </w:rPr>
        <w:t>-- ASN1START</w:t>
      </w:r>
    </w:p>
    <w:p w14:paraId="6D3CD335" w14:textId="77777777" w:rsidR="00A8221D" w:rsidRPr="00B55E3E" w:rsidRDefault="00A8221D" w:rsidP="00A8221D">
      <w:pPr>
        <w:pStyle w:val="PL"/>
        <w:rPr>
          <w:color w:val="808080"/>
        </w:rPr>
      </w:pPr>
      <w:r w:rsidRPr="00B55E3E">
        <w:rPr>
          <w:color w:val="808080"/>
        </w:rPr>
        <w:t>-- TAG-CONDITIONALRECONFIGURATION-START</w:t>
      </w:r>
    </w:p>
    <w:p w14:paraId="517F8799" w14:textId="77777777" w:rsidR="00A8221D" w:rsidRPr="00B55E3E" w:rsidRDefault="00A8221D" w:rsidP="00A8221D">
      <w:pPr>
        <w:pStyle w:val="PL"/>
      </w:pPr>
    </w:p>
    <w:p w14:paraId="2481CF6D" w14:textId="77777777" w:rsidR="00A8221D" w:rsidRPr="00B55E3E" w:rsidRDefault="00A8221D" w:rsidP="00A8221D">
      <w:pPr>
        <w:pStyle w:val="PL"/>
      </w:pPr>
      <w:r w:rsidRPr="00B55E3E">
        <w:t xml:space="preserve">ConditionalReconfiguration-r16 ::=   </w:t>
      </w:r>
      <w:r w:rsidRPr="00B55E3E">
        <w:rPr>
          <w:color w:val="993366"/>
        </w:rPr>
        <w:t>SEQUENCE</w:t>
      </w:r>
      <w:r w:rsidRPr="00B55E3E">
        <w:t xml:space="preserve"> {</w:t>
      </w:r>
    </w:p>
    <w:p w14:paraId="22FF5015" w14:textId="77777777" w:rsidR="00A8221D" w:rsidRPr="00B55E3E" w:rsidRDefault="00A8221D" w:rsidP="00A8221D">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37AFF40C" w14:textId="77777777" w:rsidR="00A8221D" w:rsidRPr="00B55E3E" w:rsidRDefault="00A8221D" w:rsidP="00A8221D">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4322F99" w14:textId="77777777" w:rsidR="00A8221D" w:rsidRPr="00B55E3E" w:rsidRDefault="00A8221D" w:rsidP="00A8221D">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4458E61C" w14:textId="77777777" w:rsidR="00A8221D" w:rsidRPr="00B55E3E" w:rsidRDefault="00A8221D" w:rsidP="00A8221D">
      <w:pPr>
        <w:pStyle w:val="PL"/>
      </w:pPr>
      <w:r w:rsidRPr="00B55E3E">
        <w:t xml:space="preserve">    ...</w:t>
      </w:r>
    </w:p>
    <w:p w14:paraId="21809ECF" w14:textId="77777777" w:rsidR="00A8221D" w:rsidRPr="00B55E3E" w:rsidRDefault="00A8221D" w:rsidP="00A8221D">
      <w:pPr>
        <w:pStyle w:val="PL"/>
      </w:pPr>
      <w:r w:rsidRPr="00B55E3E">
        <w:t>}</w:t>
      </w:r>
    </w:p>
    <w:p w14:paraId="5E592E7C" w14:textId="77777777" w:rsidR="00A8221D" w:rsidRPr="00B55E3E" w:rsidRDefault="00A8221D" w:rsidP="00A8221D">
      <w:pPr>
        <w:pStyle w:val="PL"/>
      </w:pPr>
    </w:p>
    <w:p w14:paraId="1E59293C" w14:textId="77777777" w:rsidR="00A8221D" w:rsidRPr="00B55E3E" w:rsidRDefault="00A8221D" w:rsidP="00A8221D">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5D8FA2A2" w14:textId="77777777" w:rsidR="00A8221D" w:rsidRPr="00B55E3E" w:rsidRDefault="00A8221D" w:rsidP="00A8221D">
      <w:pPr>
        <w:pStyle w:val="PL"/>
      </w:pPr>
    </w:p>
    <w:p w14:paraId="6A5F17C3" w14:textId="77777777" w:rsidR="00A8221D" w:rsidRPr="00B55E3E" w:rsidRDefault="00A8221D" w:rsidP="00A8221D">
      <w:pPr>
        <w:pStyle w:val="PL"/>
        <w:rPr>
          <w:color w:val="808080"/>
        </w:rPr>
      </w:pPr>
      <w:r w:rsidRPr="00B55E3E">
        <w:rPr>
          <w:color w:val="808080"/>
        </w:rPr>
        <w:t>-- TAG-CONDITIONALRECONFIGURATION-STOP</w:t>
      </w:r>
    </w:p>
    <w:p w14:paraId="5D1F77CB" w14:textId="77777777" w:rsidR="00A8221D" w:rsidRPr="00B55E3E" w:rsidRDefault="00A8221D" w:rsidP="00A8221D">
      <w:pPr>
        <w:pStyle w:val="PL"/>
        <w:rPr>
          <w:color w:val="808080"/>
        </w:rPr>
      </w:pPr>
      <w:r w:rsidRPr="00B55E3E">
        <w:rPr>
          <w:color w:val="808080"/>
        </w:rPr>
        <w:t>-- ASN1STOP</w:t>
      </w:r>
    </w:p>
    <w:p w14:paraId="1B438C6D"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1229B6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6EF7BC" w14:textId="77777777" w:rsidR="00A8221D" w:rsidRPr="00B55E3E" w:rsidRDefault="00A8221D" w:rsidP="00FB1467">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A8221D" w:rsidRPr="00B55E3E" w14:paraId="58597E9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F6E92" w14:textId="77777777" w:rsidR="00A8221D" w:rsidRPr="00B55E3E" w:rsidRDefault="00A8221D" w:rsidP="00FB1467">
            <w:pPr>
              <w:pStyle w:val="TAL"/>
            </w:pPr>
            <w:r w:rsidRPr="00B55E3E">
              <w:rPr>
                <w:b/>
                <w:bCs/>
                <w:i/>
                <w:noProof/>
                <w:lang w:eastAsia="en-GB"/>
              </w:rPr>
              <w:t>attemptCondReconfig</w:t>
            </w:r>
          </w:p>
          <w:p w14:paraId="10318F77" w14:textId="77777777" w:rsidR="00A8221D" w:rsidRPr="00B55E3E" w:rsidRDefault="00A8221D" w:rsidP="00FB1467">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A8221D" w:rsidRPr="00B55E3E" w14:paraId="29BC8D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A4B71" w14:textId="77777777" w:rsidR="00A8221D" w:rsidRPr="00B55E3E" w:rsidRDefault="00A8221D" w:rsidP="00FB1467">
            <w:pPr>
              <w:pStyle w:val="TAL"/>
              <w:rPr>
                <w:lang w:eastAsia="sv-SE"/>
              </w:rPr>
            </w:pPr>
            <w:r w:rsidRPr="00B55E3E">
              <w:rPr>
                <w:b/>
                <w:bCs/>
                <w:i/>
                <w:noProof/>
                <w:lang w:eastAsia="en-GB"/>
              </w:rPr>
              <w:t>condReconfigToAddModList</w:t>
            </w:r>
          </w:p>
          <w:p w14:paraId="2F0D3BD1" w14:textId="77777777" w:rsidR="00A8221D" w:rsidRPr="00B55E3E" w:rsidRDefault="00A8221D" w:rsidP="00FB1467">
            <w:pPr>
              <w:pStyle w:val="TAL"/>
              <w:rPr>
                <w:b/>
                <w:bCs/>
                <w:i/>
                <w:noProof/>
                <w:lang w:eastAsia="zh-CN"/>
              </w:rPr>
            </w:pPr>
            <w:r w:rsidRPr="00B55E3E">
              <w:rPr>
                <w:lang w:eastAsia="sv-SE"/>
              </w:rPr>
              <w:t>List of the configuration of candidate SpCells to be added or modified for CHO, CPA or CPC.</w:t>
            </w:r>
          </w:p>
        </w:tc>
      </w:tr>
      <w:tr w:rsidR="00A8221D" w:rsidRPr="00B55E3E" w14:paraId="080B7E8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BB91F" w14:textId="77777777" w:rsidR="00A8221D" w:rsidRPr="00B55E3E" w:rsidRDefault="00A8221D" w:rsidP="00FB1467">
            <w:pPr>
              <w:pStyle w:val="TAL"/>
              <w:rPr>
                <w:lang w:eastAsia="sv-SE"/>
              </w:rPr>
            </w:pPr>
            <w:r w:rsidRPr="00B55E3E">
              <w:rPr>
                <w:b/>
                <w:bCs/>
                <w:i/>
                <w:noProof/>
                <w:lang w:eastAsia="en-GB"/>
              </w:rPr>
              <w:t>condReconfigToRemoveList</w:t>
            </w:r>
          </w:p>
          <w:p w14:paraId="0E199F93" w14:textId="77777777" w:rsidR="00A8221D" w:rsidRPr="00B55E3E" w:rsidRDefault="00A8221D" w:rsidP="00FB1467">
            <w:pPr>
              <w:pStyle w:val="TAL"/>
              <w:rPr>
                <w:b/>
                <w:bCs/>
                <w:i/>
                <w:noProof/>
                <w:lang w:eastAsia="en-GB"/>
              </w:rPr>
            </w:pPr>
            <w:r w:rsidRPr="00B55E3E">
              <w:rPr>
                <w:lang w:eastAsia="sv-SE"/>
              </w:rPr>
              <w:t>List of the configuration of candidate SpCells to be removed.</w:t>
            </w:r>
          </w:p>
        </w:tc>
      </w:tr>
    </w:tbl>
    <w:p w14:paraId="3C02D1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1A32CB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322388D"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04AD1" w14:textId="77777777" w:rsidR="00A8221D" w:rsidRPr="00B55E3E" w:rsidRDefault="00A8221D" w:rsidP="00FB1467">
            <w:pPr>
              <w:pStyle w:val="TAH"/>
              <w:rPr>
                <w:b w:val="0"/>
                <w:lang w:eastAsia="sv-SE"/>
              </w:rPr>
            </w:pPr>
            <w:r w:rsidRPr="00B55E3E">
              <w:rPr>
                <w:lang w:eastAsia="sv-SE"/>
              </w:rPr>
              <w:t>Explanation</w:t>
            </w:r>
          </w:p>
        </w:tc>
      </w:tr>
      <w:tr w:rsidR="00A8221D" w:rsidRPr="00B55E3E" w14:paraId="2BC7045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BF71476" w14:textId="77777777" w:rsidR="00A8221D" w:rsidRPr="00B55E3E" w:rsidRDefault="00A8221D" w:rsidP="00FB1467">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50D8E49C" w14:textId="77777777" w:rsidR="00A8221D" w:rsidRPr="00B55E3E" w:rsidRDefault="00A8221D" w:rsidP="00FB1467">
            <w:pPr>
              <w:pStyle w:val="TAL"/>
              <w:rPr>
                <w:lang w:eastAsia="sv-SE"/>
              </w:rPr>
            </w:pPr>
            <w:r w:rsidRPr="00B55E3E">
              <w:rPr>
                <w:lang w:eastAsia="sv-SE"/>
              </w:rPr>
              <w:t>The field is optional present, Need R, if the UE is configured with at least a candidate SpCell for CHO. Otherwise the field is not present.</w:t>
            </w:r>
          </w:p>
        </w:tc>
      </w:tr>
    </w:tbl>
    <w:p w14:paraId="0CFD9ADA" w14:textId="77777777" w:rsidR="00A8221D" w:rsidRPr="00B55E3E" w:rsidRDefault="00A8221D" w:rsidP="00A8221D"/>
    <w:p w14:paraId="782A6799" w14:textId="77777777" w:rsidR="00A8221D" w:rsidRPr="00B55E3E" w:rsidRDefault="00A8221D" w:rsidP="00A8221D">
      <w:pPr>
        <w:pStyle w:val="Heading4"/>
      </w:pPr>
      <w:bookmarkStart w:id="1429" w:name="_Toc60777202"/>
      <w:bookmarkStart w:id="1430" w:name="_Toc115428996"/>
      <w:r w:rsidRPr="00B55E3E">
        <w:t>–</w:t>
      </w:r>
      <w:r w:rsidRPr="00B55E3E">
        <w:tab/>
      </w:r>
      <w:r w:rsidRPr="00B55E3E">
        <w:rPr>
          <w:i/>
        </w:rPr>
        <w:t>ConfiguredGrantConfig</w:t>
      </w:r>
      <w:bookmarkEnd w:id="1429"/>
      <w:bookmarkEnd w:id="1430"/>
    </w:p>
    <w:p w14:paraId="0DD54096" w14:textId="77777777" w:rsidR="00A8221D" w:rsidRPr="00B55E3E" w:rsidRDefault="00A8221D" w:rsidP="00A8221D">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491B7277" w14:textId="77777777" w:rsidR="00A8221D" w:rsidRPr="00B55E3E" w:rsidRDefault="00A8221D" w:rsidP="00A8221D">
      <w:pPr>
        <w:pStyle w:val="TH"/>
      </w:pPr>
      <w:r w:rsidRPr="00B55E3E">
        <w:rPr>
          <w:i/>
        </w:rPr>
        <w:t>ConfiguredGrantConfig</w:t>
      </w:r>
      <w:r w:rsidRPr="00B55E3E">
        <w:t xml:space="preserve"> information element</w:t>
      </w:r>
    </w:p>
    <w:p w14:paraId="3D030D02" w14:textId="77777777" w:rsidR="00A8221D" w:rsidRPr="00B55E3E" w:rsidRDefault="00A8221D" w:rsidP="00A8221D">
      <w:pPr>
        <w:pStyle w:val="PL"/>
        <w:rPr>
          <w:color w:val="808080"/>
        </w:rPr>
      </w:pPr>
      <w:r w:rsidRPr="00B55E3E">
        <w:rPr>
          <w:color w:val="808080"/>
        </w:rPr>
        <w:t>-- ASN1START</w:t>
      </w:r>
    </w:p>
    <w:p w14:paraId="3916CE08" w14:textId="77777777" w:rsidR="00A8221D" w:rsidRPr="00B55E3E" w:rsidRDefault="00A8221D" w:rsidP="00A8221D">
      <w:pPr>
        <w:pStyle w:val="PL"/>
        <w:rPr>
          <w:color w:val="808080"/>
        </w:rPr>
      </w:pPr>
      <w:r w:rsidRPr="00B55E3E">
        <w:rPr>
          <w:color w:val="808080"/>
        </w:rPr>
        <w:t>-- TAG-CONFIGUREDGRANTCONFIG-START</w:t>
      </w:r>
    </w:p>
    <w:p w14:paraId="3AEAED9C" w14:textId="77777777" w:rsidR="00A8221D" w:rsidRPr="00B55E3E" w:rsidRDefault="00A8221D" w:rsidP="00A8221D">
      <w:pPr>
        <w:pStyle w:val="PL"/>
      </w:pPr>
    </w:p>
    <w:p w14:paraId="61AA584E" w14:textId="77777777" w:rsidR="00A8221D" w:rsidRPr="00B55E3E" w:rsidRDefault="00A8221D" w:rsidP="00A8221D">
      <w:pPr>
        <w:pStyle w:val="PL"/>
      </w:pPr>
      <w:r w:rsidRPr="00B55E3E">
        <w:t xml:space="preserve">ConfiguredGrantConfig ::=           </w:t>
      </w:r>
      <w:r w:rsidRPr="00B55E3E">
        <w:rPr>
          <w:color w:val="993366"/>
        </w:rPr>
        <w:t>SEQUENCE</w:t>
      </w:r>
      <w:r w:rsidRPr="00B55E3E">
        <w:t xml:space="preserve"> {</w:t>
      </w:r>
    </w:p>
    <w:p w14:paraId="5F0A91FC"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38F4EBC" w14:textId="77777777" w:rsidR="00A8221D" w:rsidRPr="00B55E3E" w:rsidRDefault="00A8221D" w:rsidP="00A8221D">
      <w:pPr>
        <w:pStyle w:val="PL"/>
      </w:pPr>
      <w:r w:rsidRPr="00B55E3E">
        <w:t xml:space="preserve">    cg-DMRS-Configuration               DMRS-UplinkConfig,</w:t>
      </w:r>
    </w:p>
    <w:p w14:paraId="1BCC4223"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6120944"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FA334A" w14:textId="77777777" w:rsidR="00A8221D" w:rsidRPr="00B55E3E" w:rsidRDefault="00A8221D" w:rsidP="00A8221D">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258EA9ED"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6D19AF4E"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0D6724BF" w14:textId="77777777" w:rsidR="00A8221D" w:rsidRPr="00B55E3E" w:rsidRDefault="00A8221D" w:rsidP="00A8221D">
      <w:pPr>
        <w:pStyle w:val="PL"/>
      </w:pPr>
      <w:r w:rsidRPr="00B55E3E">
        <w:t xml:space="preserve">    powerControlLoopToUse               </w:t>
      </w:r>
      <w:r w:rsidRPr="00B55E3E">
        <w:rPr>
          <w:color w:val="993366"/>
        </w:rPr>
        <w:t>ENUMERATED</w:t>
      </w:r>
      <w:r w:rsidRPr="00B55E3E">
        <w:t xml:space="preserve"> {n0, n1},</w:t>
      </w:r>
    </w:p>
    <w:p w14:paraId="48F96BF5" w14:textId="77777777" w:rsidR="00A8221D" w:rsidRPr="00B55E3E" w:rsidRDefault="00A8221D" w:rsidP="00A8221D">
      <w:pPr>
        <w:pStyle w:val="PL"/>
      </w:pPr>
      <w:r w:rsidRPr="00B55E3E">
        <w:t xml:space="preserve">    p0-PUSCH-Alpha                      P0-PUSCH-AlphaSetId,</w:t>
      </w:r>
    </w:p>
    <w:p w14:paraId="23AF752A"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1D2E99F6" w14:textId="77777777" w:rsidR="00A8221D" w:rsidRPr="00B55E3E" w:rsidRDefault="00A8221D" w:rsidP="00A8221D">
      <w:pPr>
        <w:pStyle w:val="PL"/>
      </w:pPr>
      <w:r w:rsidRPr="00B55E3E">
        <w:t xml:space="preserve">    nrofHARQ-Processes                  </w:t>
      </w:r>
      <w:r w:rsidRPr="00B55E3E">
        <w:rPr>
          <w:color w:val="993366"/>
        </w:rPr>
        <w:t>INTEGER</w:t>
      </w:r>
      <w:r w:rsidRPr="00B55E3E">
        <w:t>(1..16),</w:t>
      </w:r>
    </w:p>
    <w:p w14:paraId="1FD533B5" w14:textId="77777777" w:rsidR="00A8221D" w:rsidRPr="00B55E3E" w:rsidRDefault="00A8221D" w:rsidP="00A8221D">
      <w:pPr>
        <w:pStyle w:val="PL"/>
      </w:pPr>
      <w:r w:rsidRPr="00B55E3E">
        <w:t xml:space="preserve">    repK                                </w:t>
      </w:r>
      <w:r w:rsidRPr="00B55E3E">
        <w:rPr>
          <w:color w:val="993366"/>
        </w:rPr>
        <w:t>ENUMERATED</w:t>
      </w:r>
      <w:r w:rsidRPr="00B55E3E">
        <w:t xml:space="preserve"> {n1, n2, n4, n8},</w:t>
      </w:r>
    </w:p>
    <w:p w14:paraId="512D6937" w14:textId="77777777" w:rsidR="00A8221D" w:rsidRPr="00B55E3E" w:rsidRDefault="00A8221D" w:rsidP="00A8221D">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62A413D" w14:textId="77777777" w:rsidR="00A8221D" w:rsidRPr="00B55E3E" w:rsidRDefault="00A8221D" w:rsidP="00A8221D">
      <w:pPr>
        <w:pStyle w:val="PL"/>
      </w:pPr>
      <w:r w:rsidRPr="00B55E3E">
        <w:t xml:space="preserve">    periodicity                         </w:t>
      </w:r>
      <w:r w:rsidRPr="00B55E3E">
        <w:rPr>
          <w:color w:val="993366"/>
        </w:rPr>
        <w:t>ENUMERATED</w:t>
      </w:r>
      <w:r w:rsidRPr="00B55E3E">
        <w:t xml:space="preserve"> {</w:t>
      </w:r>
    </w:p>
    <w:p w14:paraId="2E15AE55" w14:textId="77777777" w:rsidR="00A8221D" w:rsidRPr="00B55E3E" w:rsidRDefault="00A8221D" w:rsidP="00A8221D">
      <w:pPr>
        <w:pStyle w:val="PL"/>
      </w:pPr>
      <w:r w:rsidRPr="00B55E3E">
        <w:t xml:space="preserve">                                                sym2, sym7, sym1x14, sym2x14, sym4x14, sym5x14, sym8x14, sym10x14, sym16x14, sym20x14,</w:t>
      </w:r>
    </w:p>
    <w:p w14:paraId="10CDBF4F" w14:textId="77777777" w:rsidR="00A8221D" w:rsidRPr="00B55E3E" w:rsidRDefault="00A8221D" w:rsidP="00A8221D">
      <w:pPr>
        <w:pStyle w:val="PL"/>
      </w:pPr>
      <w:r w:rsidRPr="00B55E3E">
        <w:t xml:space="preserve">                                                sym32x14, sym40x14, sym64x14, sym80x14, sym128x14, sym160x14, sym256x14, sym320x14, sym512x14,</w:t>
      </w:r>
    </w:p>
    <w:p w14:paraId="4030F7AA" w14:textId="77777777" w:rsidR="00A8221D" w:rsidRPr="00B55E3E" w:rsidRDefault="00A8221D" w:rsidP="00A8221D">
      <w:pPr>
        <w:pStyle w:val="PL"/>
      </w:pPr>
      <w:r w:rsidRPr="00B55E3E">
        <w:t xml:space="preserve">                                                sym640x14, sym1024x14, sym1280x14, sym2560x14, sym5120x14,</w:t>
      </w:r>
    </w:p>
    <w:p w14:paraId="319A16EA" w14:textId="77777777" w:rsidR="00A8221D" w:rsidRPr="00B55E3E" w:rsidRDefault="00A8221D" w:rsidP="00A8221D">
      <w:pPr>
        <w:pStyle w:val="PL"/>
      </w:pPr>
      <w:r w:rsidRPr="00B55E3E">
        <w:t xml:space="preserve">                                                sym6, sym1x12, sym2x12, sym4x12, sym5x12, sym8x12, sym10x12, sym16x12, sym20x12, sym32x12,</w:t>
      </w:r>
    </w:p>
    <w:p w14:paraId="7F6DE6E5" w14:textId="77777777" w:rsidR="00A8221D" w:rsidRPr="00B55E3E" w:rsidRDefault="00A8221D" w:rsidP="00A8221D">
      <w:pPr>
        <w:pStyle w:val="PL"/>
      </w:pPr>
      <w:r w:rsidRPr="00B55E3E">
        <w:t xml:space="preserve">                                                sym40x12, sym64x12, sym80x12, sym128x12, sym160x12, sym256x12, sym320x12, sym512x12, sym640x12,</w:t>
      </w:r>
    </w:p>
    <w:p w14:paraId="363FE1DE" w14:textId="77777777" w:rsidR="00A8221D" w:rsidRPr="00B55E3E" w:rsidRDefault="00A8221D" w:rsidP="00A8221D">
      <w:pPr>
        <w:pStyle w:val="PL"/>
      </w:pPr>
      <w:r w:rsidRPr="00B55E3E">
        <w:t xml:space="preserve">                                                sym1280x12, sym2560x12</w:t>
      </w:r>
    </w:p>
    <w:p w14:paraId="4BC8D318" w14:textId="77777777" w:rsidR="00A8221D" w:rsidRPr="00B55E3E" w:rsidRDefault="00A8221D" w:rsidP="00A8221D">
      <w:pPr>
        <w:pStyle w:val="PL"/>
      </w:pPr>
      <w:r w:rsidRPr="00B55E3E">
        <w:t xml:space="preserve">    },</w:t>
      </w:r>
    </w:p>
    <w:p w14:paraId="72572A90" w14:textId="77777777" w:rsidR="00A8221D" w:rsidRPr="00B55E3E" w:rsidRDefault="00A8221D" w:rsidP="00A8221D">
      <w:pPr>
        <w:pStyle w:val="PL"/>
        <w:rPr>
          <w:color w:val="808080"/>
        </w:rPr>
      </w:pPr>
      <w:r w:rsidRPr="00B55E3E">
        <w:lastRenderedPageBreak/>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1508D744" w14:textId="77777777" w:rsidR="00A8221D" w:rsidRPr="00B55E3E" w:rsidRDefault="00A8221D" w:rsidP="00A8221D">
      <w:pPr>
        <w:pStyle w:val="PL"/>
      </w:pPr>
      <w:r w:rsidRPr="00B55E3E">
        <w:t xml:space="preserve">    rrc-ConfiguredUplinkGrant           </w:t>
      </w:r>
      <w:r w:rsidRPr="00B55E3E">
        <w:rPr>
          <w:color w:val="993366"/>
        </w:rPr>
        <w:t>SEQUENCE</w:t>
      </w:r>
      <w:r w:rsidRPr="00B55E3E">
        <w:t xml:space="preserve"> {</w:t>
      </w:r>
    </w:p>
    <w:p w14:paraId="0F371669" w14:textId="77777777" w:rsidR="00A8221D" w:rsidRPr="00B55E3E" w:rsidRDefault="00A8221D" w:rsidP="00A8221D">
      <w:pPr>
        <w:pStyle w:val="PL"/>
      </w:pPr>
      <w:r w:rsidRPr="00B55E3E">
        <w:t xml:space="preserve">        timeDomainOffset                    </w:t>
      </w:r>
      <w:r w:rsidRPr="00B55E3E">
        <w:rPr>
          <w:color w:val="993366"/>
        </w:rPr>
        <w:t>INTEGER</w:t>
      </w:r>
      <w:r w:rsidRPr="00B55E3E">
        <w:t xml:space="preserve"> (0..5119),</w:t>
      </w:r>
    </w:p>
    <w:p w14:paraId="4F63714B" w14:textId="77777777" w:rsidR="00A8221D" w:rsidRPr="00B55E3E" w:rsidRDefault="00A8221D" w:rsidP="00A8221D">
      <w:pPr>
        <w:pStyle w:val="PL"/>
      </w:pPr>
      <w:r w:rsidRPr="00B55E3E">
        <w:t xml:space="preserve">        timeDomainAllocation                </w:t>
      </w:r>
      <w:r w:rsidRPr="00B55E3E">
        <w:rPr>
          <w:color w:val="993366"/>
        </w:rPr>
        <w:t>INTEGER</w:t>
      </w:r>
      <w:r w:rsidRPr="00B55E3E">
        <w:t xml:space="preserve"> (0..15),</w:t>
      </w:r>
    </w:p>
    <w:p w14:paraId="34FE1819" w14:textId="77777777" w:rsidR="00A8221D" w:rsidRPr="00B55E3E" w:rsidRDefault="00A8221D" w:rsidP="00A8221D">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12EF465C" w14:textId="77777777" w:rsidR="00A8221D" w:rsidRPr="00B55E3E" w:rsidRDefault="00A8221D" w:rsidP="00A8221D">
      <w:pPr>
        <w:pStyle w:val="PL"/>
      </w:pPr>
      <w:r w:rsidRPr="00B55E3E">
        <w:t xml:space="preserve">        antennaPort                         </w:t>
      </w:r>
      <w:r w:rsidRPr="00B55E3E">
        <w:rPr>
          <w:color w:val="993366"/>
        </w:rPr>
        <w:t>INTEGER</w:t>
      </w:r>
      <w:r w:rsidRPr="00B55E3E">
        <w:t xml:space="preserve"> (0..31),</w:t>
      </w:r>
    </w:p>
    <w:p w14:paraId="006AF1A5" w14:textId="77777777" w:rsidR="00A8221D" w:rsidRPr="00B55E3E" w:rsidRDefault="00A8221D" w:rsidP="00A8221D">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21C4FF97" w14:textId="77777777" w:rsidR="00A8221D" w:rsidRPr="00B55E3E" w:rsidRDefault="00A8221D" w:rsidP="00A8221D">
      <w:pPr>
        <w:pStyle w:val="PL"/>
      </w:pPr>
      <w:r w:rsidRPr="00B55E3E">
        <w:t xml:space="preserve">        precodingAndNumberOfLayers          </w:t>
      </w:r>
      <w:r w:rsidRPr="00B55E3E">
        <w:rPr>
          <w:color w:val="993366"/>
        </w:rPr>
        <w:t>INTEGER</w:t>
      </w:r>
      <w:r w:rsidRPr="00B55E3E">
        <w:t xml:space="preserve"> (0..63),</w:t>
      </w:r>
    </w:p>
    <w:p w14:paraId="1D8E03A0" w14:textId="77777777" w:rsidR="00A8221D" w:rsidRPr="00B55E3E" w:rsidRDefault="00A8221D" w:rsidP="00A8221D">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DBFD7" w14:textId="77777777" w:rsidR="00A8221D" w:rsidRPr="00B55E3E" w:rsidRDefault="00A8221D" w:rsidP="00A8221D">
      <w:pPr>
        <w:pStyle w:val="PL"/>
      </w:pPr>
      <w:r w:rsidRPr="00B55E3E">
        <w:t xml:space="preserve">        mcsAndTBS                           </w:t>
      </w:r>
      <w:r w:rsidRPr="00B55E3E">
        <w:rPr>
          <w:color w:val="993366"/>
        </w:rPr>
        <w:t>INTEGER</w:t>
      </w:r>
      <w:r w:rsidRPr="00B55E3E">
        <w:t xml:space="preserve"> (0..31),</w:t>
      </w:r>
    </w:p>
    <w:p w14:paraId="322591D5" w14:textId="77777777" w:rsidR="00A8221D" w:rsidRPr="00B55E3E" w:rsidRDefault="00A8221D" w:rsidP="00A8221D">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5857D7" w14:textId="77777777" w:rsidR="00A8221D" w:rsidRPr="00B55E3E" w:rsidRDefault="00A8221D" w:rsidP="00A8221D">
      <w:pPr>
        <w:pStyle w:val="PL"/>
      </w:pPr>
      <w:r w:rsidRPr="00B55E3E">
        <w:t xml:space="preserve">        pathlossReferenceIndex              </w:t>
      </w:r>
      <w:r w:rsidRPr="00B55E3E">
        <w:rPr>
          <w:color w:val="993366"/>
        </w:rPr>
        <w:t>INTEGER</w:t>
      </w:r>
      <w:r w:rsidRPr="00B55E3E">
        <w:t xml:space="preserve"> (0..maxNrofPUSCH-PathlossReferenceRSs-1),</w:t>
      </w:r>
    </w:p>
    <w:p w14:paraId="662ECD89" w14:textId="77777777" w:rsidR="00A8221D" w:rsidRPr="00B55E3E" w:rsidRDefault="00A8221D" w:rsidP="00A8221D">
      <w:pPr>
        <w:pStyle w:val="PL"/>
      </w:pPr>
      <w:r w:rsidRPr="00B55E3E">
        <w:t xml:space="preserve">        ...,</w:t>
      </w:r>
    </w:p>
    <w:p w14:paraId="2C8FF955" w14:textId="77777777" w:rsidR="00A8221D" w:rsidRPr="00B55E3E" w:rsidRDefault="00A8221D" w:rsidP="00A8221D">
      <w:pPr>
        <w:pStyle w:val="PL"/>
      </w:pPr>
      <w:r w:rsidRPr="00B55E3E">
        <w:t xml:space="preserve">        [[</w:t>
      </w:r>
    </w:p>
    <w:p w14:paraId="2A5CEF52" w14:textId="77777777" w:rsidR="00A8221D" w:rsidRPr="00B55E3E" w:rsidRDefault="00A8221D" w:rsidP="00A8221D">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4A55F488" w14:textId="77777777" w:rsidR="00A8221D" w:rsidRPr="00B55E3E" w:rsidRDefault="00A8221D" w:rsidP="00A8221D">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5E92D3C8" w14:textId="77777777" w:rsidR="00A8221D" w:rsidRPr="00B55E3E" w:rsidRDefault="00A8221D" w:rsidP="00A8221D">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41D37958" w14:textId="77777777" w:rsidR="00A8221D" w:rsidRPr="00B55E3E" w:rsidRDefault="00A8221D" w:rsidP="00A8221D">
      <w:pPr>
        <w:pStyle w:val="PL"/>
      </w:pPr>
      <w:r w:rsidRPr="00B55E3E">
        <w:t xml:space="preserve">        ]],</w:t>
      </w:r>
    </w:p>
    <w:p w14:paraId="68E30F11" w14:textId="77777777" w:rsidR="00A8221D" w:rsidRPr="00B55E3E" w:rsidRDefault="00A8221D" w:rsidP="00A8221D">
      <w:pPr>
        <w:pStyle w:val="PL"/>
      </w:pPr>
      <w:r w:rsidRPr="00B55E3E">
        <w:t xml:space="preserve">        [[</w:t>
      </w:r>
    </w:p>
    <w:p w14:paraId="69C5E0CE" w14:textId="77777777" w:rsidR="00A8221D" w:rsidRPr="00B55E3E" w:rsidRDefault="00A8221D" w:rsidP="00A8221D">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674E32AC" w14:textId="77777777" w:rsidR="00A8221D" w:rsidRPr="00B55E3E" w:rsidRDefault="00A8221D" w:rsidP="00A8221D">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3DFAE9A5" w14:textId="77777777" w:rsidR="00A8221D" w:rsidRPr="00B55E3E" w:rsidRDefault="00A8221D" w:rsidP="00A8221D">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5DE22DC4" w14:textId="77777777" w:rsidR="00A8221D" w:rsidRPr="00B55E3E" w:rsidRDefault="00A8221D" w:rsidP="00A8221D">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49029557" w14:textId="77777777" w:rsidR="00A8221D" w:rsidRPr="00B55E3E" w:rsidRDefault="00A8221D" w:rsidP="00A8221D">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Pr="00B55E3E">
        <w:t xml:space="preserve">,   </w:t>
      </w:r>
      <w:r w:rsidRPr="00B55E3E">
        <w:rPr>
          <w:color w:val="808080"/>
        </w:rPr>
        <w:t>-- Need R</w:t>
      </w:r>
    </w:p>
    <w:p w14:paraId="0327FBFB" w14:textId="77777777" w:rsidR="00A8221D" w:rsidRPr="00B55E3E" w:rsidRDefault="00A8221D" w:rsidP="00A8221D">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FFA89B3" w14:textId="77777777" w:rsidR="00A8221D" w:rsidRPr="00B55E3E" w:rsidRDefault="00A8221D" w:rsidP="00A8221D">
      <w:pPr>
        <w:pStyle w:val="PL"/>
      </w:pPr>
      <w:r w:rsidRPr="00B55E3E">
        <w:t xml:space="preserve">        ]]</w:t>
      </w:r>
    </w:p>
    <w:p w14:paraId="398176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6B511EB" w14:textId="77777777" w:rsidR="00A8221D" w:rsidRPr="00B55E3E" w:rsidRDefault="00A8221D" w:rsidP="00A8221D">
      <w:pPr>
        <w:pStyle w:val="PL"/>
      </w:pPr>
      <w:r w:rsidRPr="00B55E3E">
        <w:t xml:space="preserve">    ...,</w:t>
      </w:r>
    </w:p>
    <w:p w14:paraId="5B7D355E" w14:textId="77777777" w:rsidR="00A8221D" w:rsidRPr="00B55E3E" w:rsidRDefault="00A8221D" w:rsidP="00A8221D">
      <w:pPr>
        <w:pStyle w:val="PL"/>
      </w:pPr>
      <w:r w:rsidRPr="00B55E3E">
        <w:t xml:space="preserve">    [[</w:t>
      </w:r>
    </w:p>
    <w:p w14:paraId="6D753E8C" w14:textId="77777777" w:rsidR="00A8221D" w:rsidRPr="00B55E3E" w:rsidRDefault="00A8221D" w:rsidP="00A8221D">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5ED742D" w14:textId="77777777" w:rsidR="00A8221D" w:rsidRPr="00B55E3E" w:rsidRDefault="00A8221D" w:rsidP="00A8221D">
      <w:pPr>
        <w:pStyle w:val="PL"/>
      </w:pPr>
      <w:r w:rsidRPr="00B55E3E">
        <w:t xml:space="preserve">    cg-minDFI-Delay-r16                     </w:t>
      </w:r>
      <w:r w:rsidRPr="00B55E3E">
        <w:rPr>
          <w:color w:val="993366"/>
        </w:rPr>
        <w:t>ENUMERATED</w:t>
      </w:r>
    </w:p>
    <w:p w14:paraId="418EAACE" w14:textId="77777777" w:rsidR="00A8221D" w:rsidRPr="00B55E3E" w:rsidRDefault="00A8221D" w:rsidP="00A8221D">
      <w:pPr>
        <w:pStyle w:val="PL"/>
      </w:pPr>
      <w:r w:rsidRPr="00B55E3E">
        <w:t xml:space="preserve">                                                    {sym7, sym1x14, sym2x14, sym3x14, sym4x14, sym5x14, sym6x14, sym7x14, sym8x14,</w:t>
      </w:r>
    </w:p>
    <w:p w14:paraId="193B6D1E" w14:textId="77777777" w:rsidR="00A8221D" w:rsidRPr="00B55E3E" w:rsidRDefault="00A8221D" w:rsidP="00A8221D">
      <w:pPr>
        <w:pStyle w:val="PL"/>
      </w:pPr>
      <w:r w:rsidRPr="00B55E3E">
        <w:t xml:space="preserve">                                                     sym9x14, sym10x14, sym11x14, sym12x14, sym13x14, sym14x14,sym15x14, sym16x14</w:t>
      </w:r>
    </w:p>
    <w:p w14:paraId="17D5C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63B97E" w14:textId="77777777" w:rsidR="00A8221D" w:rsidRPr="00B55E3E" w:rsidRDefault="00A8221D" w:rsidP="00A8221D">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2FD01448" w14:textId="77777777" w:rsidR="00A8221D" w:rsidRPr="00B55E3E" w:rsidRDefault="00A8221D" w:rsidP="00A8221D">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5CA6CB39" w14:textId="77777777" w:rsidR="00A8221D" w:rsidRPr="00B55E3E" w:rsidRDefault="00A8221D" w:rsidP="00A8221D">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05CF24F9" w14:textId="77777777" w:rsidR="00A8221D" w:rsidRPr="00B55E3E" w:rsidRDefault="00A8221D" w:rsidP="00A8221D">
      <w:pPr>
        <w:pStyle w:val="PL"/>
        <w:rPr>
          <w:color w:val="808080"/>
        </w:rPr>
      </w:pPr>
      <w:r w:rsidRPr="00B55E3E">
        <w:t xml:space="preserve">    cg-UCI-Multiplex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CA2112" w14:textId="77777777" w:rsidR="00A8221D" w:rsidRPr="00B55E3E" w:rsidRDefault="00A8221D" w:rsidP="00A8221D">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4363ADB8" w14:textId="77777777" w:rsidR="00A8221D" w:rsidRPr="00B55E3E" w:rsidRDefault="00A8221D" w:rsidP="00A8221D">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20C412F" w14:textId="77777777" w:rsidR="00A8221D" w:rsidRPr="00B55E3E" w:rsidRDefault="00A8221D" w:rsidP="00A8221D">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0B2DA402"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0F9A4D5" w14:textId="77777777" w:rsidR="00A8221D" w:rsidRPr="00B55E3E" w:rsidRDefault="00A8221D" w:rsidP="00A8221D">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43583DA" w14:textId="77777777" w:rsidR="00A8221D" w:rsidRPr="00B55E3E" w:rsidRDefault="00A8221D" w:rsidP="00A8221D">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0410216F" w14:textId="77777777" w:rsidR="00A8221D" w:rsidRPr="00B55E3E" w:rsidRDefault="00A8221D" w:rsidP="00A8221D">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79DF4DA0"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6B1FD12" w14:textId="77777777" w:rsidR="00A8221D" w:rsidRPr="00B55E3E" w:rsidRDefault="00A8221D" w:rsidP="00A8221D">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75465E72"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27A2437C" w14:textId="77777777" w:rsidR="00A8221D" w:rsidRPr="00B55E3E" w:rsidRDefault="00A8221D" w:rsidP="00A8221D">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1703C07E" w14:textId="77777777" w:rsidR="00A8221D" w:rsidRPr="00B55E3E" w:rsidRDefault="00A8221D" w:rsidP="00A8221D">
      <w:pPr>
        <w:pStyle w:val="PL"/>
      </w:pPr>
      <w:r w:rsidRPr="00B55E3E">
        <w:t xml:space="preserve">    ]],</w:t>
      </w:r>
    </w:p>
    <w:p w14:paraId="05FC7074" w14:textId="77777777" w:rsidR="00A8221D" w:rsidRPr="00B55E3E" w:rsidRDefault="00A8221D" w:rsidP="00A8221D">
      <w:pPr>
        <w:pStyle w:val="PL"/>
      </w:pPr>
      <w:r w:rsidRPr="00B55E3E">
        <w:t xml:space="preserve">    [[</w:t>
      </w:r>
    </w:p>
    <w:p w14:paraId="4072BAFA" w14:textId="77777777" w:rsidR="00A8221D" w:rsidRPr="00B55E3E" w:rsidRDefault="00A8221D" w:rsidP="00A8221D">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0C7BE270" w14:textId="77777777" w:rsidR="00A8221D" w:rsidRPr="00B55E3E" w:rsidRDefault="00A8221D" w:rsidP="00A8221D">
      <w:pPr>
        <w:pStyle w:val="PL"/>
        <w:rPr>
          <w:color w:val="808080"/>
        </w:rPr>
      </w:pPr>
      <w:r w:rsidRPr="00B55E3E">
        <w:lastRenderedPageBreak/>
        <w:t xml:space="preserve">    cg-betaOffsetsCrossPri1-r17             SetupRelease { BetaOffsetsCrossPriSelCG-r17 }               </w:t>
      </w:r>
      <w:r w:rsidRPr="00B55E3E">
        <w:rPr>
          <w:color w:val="993366"/>
        </w:rPr>
        <w:t>OPTIONAL</w:t>
      </w:r>
      <w:r w:rsidRPr="00B55E3E">
        <w:t xml:space="preserve">,   </w:t>
      </w:r>
      <w:r w:rsidRPr="00B55E3E">
        <w:rPr>
          <w:color w:val="808080"/>
        </w:rPr>
        <w:t>-- Need M</w:t>
      </w:r>
    </w:p>
    <w:p w14:paraId="07AA9F75"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37B40AE5"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1112C04C" w14:textId="77777777" w:rsidR="00A8221D" w:rsidRPr="00B55E3E" w:rsidRDefault="00A8221D" w:rsidP="00A8221D">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1767D391" w14:textId="77777777" w:rsidR="00A8221D" w:rsidRPr="00B55E3E" w:rsidRDefault="00A8221D" w:rsidP="00A8221D">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052C1EBF" w14:textId="77777777" w:rsidR="00A8221D" w:rsidRPr="00B55E3E" w:rsidRDefault="00A8221D" w:rsidP="00A8221D">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50722))</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8A43A4A"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1F5CE581" w14:textId="77777777" w:rsidR="00A8221D" w:rsidRPr="00B55E3E" w:rsidRDefault="00A8221D" w:rsidP="00A8221D">
      <w:pPr>
        <w:pStyle w:val="PL"/>
        <w:rPr>
          <w:color w:val="808080"/>
        </w:rPr>
      </w:pPr>
      <w:r w:rsidRPr="00B55E3E">
        <w:t xml:space="preserve">    repK-v1710                              </w:t>
      </w:r>
      <w:r w:rsidRPr="00B55E3E">
        <w:rPr>
          <w:color w:val="993366"/>
        </w:rPr>
        <w:t>ENUMERATED</w:t>
      </w:r>
      <w:r w:rsidRPr="00B55E3E">
        <w:t xml:space="preserve"> {n12, n16, n24, n32}                             </w:t>
      </w:r>
      <w:r w:rsidRPr="00B55E3E">
        <w:rPr>
          <w:color w:val="993366"/>
        </w:rPr>
        <w:t>OPTIONAL</w:t>
      </w:r>
      <w:r w:rsidRPr="00B55E3E">
        <w:t xml:space="preserve">,   </w:t>
      </w:r>
      <w:r w:rsidRPr="00B55E3E">
        <w:rPr>
          <w:color w:val="808080"/>
        </w:rPr>
        <w:t>-- Need R</w:t>
      </w:r>
    </w:p>
    <w:p w14:paraId="49DD3751" w14:textId="77777777" w:rsidR="00A8221D" w:rsidRPr="00B55E3E" w:rsidRDefault="00A8221D" w:rsidP="00A8221D">
      <w:pPr>
        <w:pStyle w:val="PL"/>
        <w:rPr>
          <w:color w:val="808080"/>
        </w:rPr>
      </w:pPr>
      <w:r w:rsidRPr="00B55E3E">
        <w:t xml:space="preserve">    nrofHARQ-Processes-v1700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469FF3C5" w14:textId="77777777" w:rsidR="00A8221D" w:rsidRPr="00B55E3E" w:rsidRDefault="00A8221D" w:rsidP="00A8221D">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0157A223" w14:textId="77777777" w:rsidR="00A8221D" w:rsidRPr="00B55E3E" w:rsidRDefault="00A8221D" w:rsidP="00A8221D">
      <w:pPr>
        <w:pStyle w:val="PL"/>
        <w:rPr>
          <w:color w:val="808080"/>
        </w:rPr>
      </w:pPr>
      <w:r w:rsidRPr="00B55E3E">
        <w:t xml:space="preserve">    configuredGrantTimer-v1700              </w:t>
      </w:r>
      <w:r w:rsidRPr="00B55E3E">
        <w:rPr>
          <w:color w:val="993366"/>
        </w:rPr>
        <w:t>INTEGER</w:t>
      </w:r>
      <w:r w:rsidRPr="00B55E3E">
        <w:t xml:space="preserve">(33..288)                                            </w:t>
      </w:r>
      <w:r w:rsidRPr="00B55E3E">
        <w:rPr>
          <w:color w:val="993366"/>
        </w:rPr>
        <w:t>OPTIONAL</w:t>
      </w:r>
      <w:r w:rsidRPr="00B55E3E">
        <w:t xml:space="preserve">,   </w:t>
      </w:r>
      <w:r w:rsidRPr="00B55E3E">
        <w:rPr>
          <w:color w:val="808080"/>
        </w:rPr>
        <w:t>-- Need R</w:t>
      </w:r>
    </w:p>
    <w:p w14:paraId="19F3DCD4" w14:textId="77777777" w:rsidR="00A8221D" w:rsidRPr="00B55E3E" w:rsidRDefault="00A8221D" w:rsidP="00A8221D">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3B6B68C4" w14:textId="77777777" w:rsidR="00A8221D" w:rsidRPr="00B55E3E" w:rsidRDefault="00A8221D" w:rsidP="00A8221D">
      <w:pPr>
        <w:pStyle w:val="PL"/>
      </w:pPr>
      <w:r w:rsidRPr="00B55E3E">
        <w:t xml:space="preserve">        ]]</w:t>
      </w:r>
    </w:p>
    <w:p w14:paraId="229EEB94" w14:textId="77777777" w:rsidR="00A8221D" w:rsidRPr="00B55E3E" w:rsidRDefault="00A8221D" w:rsidP="00A8221D">
      <w:pPr>
        <w:pStyle w:val="PL"/>
      </w:pPr>
      <w:r w:rsidRPr="00B55E3E">
        <w:t>}</w:t>
      </w:r>
    </w:p>
    <w:p w14:paraId="45C049C2" w14:textId="77777777" w:rsidR="00A8221D" w:rsidRPr="00B55E3E" w:rsidRDefault="00A8221D" w:rsidP="00A8221D">
      <w:pPr>
        <w:pStyle w:val="PL"/>
      </w:pPr>
    </w:p>
    <w:p w14:paraId="7CDA6BC4" w14:textId="77777777" w:rsidR="00A8221D" w:rsidRPr="00B55E3E" w:rsidRDefault="00A8221D" w:rsidP="00A8221D">
      <w:pPr>
        <w:pStyle w:val="PL"/>
      </w:pPr>
      <w:r w:rsidRPr="00B55E3E">
        <w:t xml:space="preserve">CG-UCI-OnPUSCH ::= </w:t>
      </w:r>
      <w:r w:rsidRPr="00B55E3E">
        <w:rPr>
          <w:color w:val="993366"/>
        </w:rPr>
        <w:t>CHOICE</w:t>
      </w:r>
      <w:r w:rsidRPr="00B55E3E">
        <w:t xml:space="preserve"> {</w:t>
      </w:r>
    </w:p>
    <w:p w14:paraId="62654BAA"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314B690" w14:textId="77777777" w:rsidR="00A8221D" w:rsidRPr="00B55E3E" w:rsidRDefault="00A8221D" w:rsidP="00A8221D">
      <w:pPr>
        <w:pStyle w:val="PL"/>
      </w:pPr>
      <w:r w:rsidRPr="00B55E3E">
        <w:t xml:space="preserve">    semiStatic                              BetaOffsets</w:t>
      </w:r>
    </w:p>
    <w:p w14:paraId="2CAC8B2E" w14:textId="77777777" w:rsidR="00A8221D" w:rsidRPr="00B55E3E" w:rsidRDefault="00A8221D" w:rsidP="00A8221D">
      <w:pPr>
        <w:pStyle w:val="PL"/>
      </w:pPr>
      <w:r w:rsidRPr="00B55E3E">
        <w:t>}</w:t>
      </w:r>
    </w:p>
    <w:p w14:paraId="72642785" w14:textId="77777777" w:rsidR="00A8221D" w:rsidRPr="00B55E3E" w:rsidRDefault="00A8221D" w:rsidP="00A8221D">
      <w:pPr>
        <w:pStyle w:val="PL"/>
      </w:pPr>
    </w:p>
    <w:p w14:paraId="074D01EC" w14:textId="77777777" w:rsidR="00A8221D" w:rsidRPr="00B55E3E" w:rsidRDefault="00A8221D" w:rsidP="00A8221D">
      <w:pPr>
        <w:pStyle w:val="PL"/>
      </w:pPr>
      <w:r w:rsidRPr="00B55E3E">
        <w:t xml:space="preserve">CG-COT-Sharing-r16 ::= </w:t>
      </w:r>
      <w:r w:rsidRPr="00B55E3E">
        <w:rPr>
          <w:color w:val="993366"/>
        </w:rPr>
        <w:t>CHOICE</w:t>
      </w:r>
      <w:r w:rsidRPr="00B55E3E">
        <w:t xml:space="preserve"> {</w:t>
      </w:r>
    </w:p>
    <w:p w14:paraId="304F5DBA" w14:textId="77777777" w:rsidR="00A8221D" w:rsidRPr="00B55E3E" w:rsidRDefault="00A8221D" w:rsidP="00A8221D">
      <w:pPr>
        <w:pStyle w:val="PL"/>
      </w:pPr>
      <w:r w:rsidRPr="00B55E3E">
        <w:t xml:space="preserve">    noCOT-Sharing-r16                   </w:t>
      </w:r>
      <w:r w:rsidRPr="00B55E3E">
        <w:rPr>
          <w:color w:val="993366"/>
        </w:rPr>
        <w:t>NULL</w:t>
      </w:r>
      <w:r w:rsidRPr="00B55E3E">
        <w:t>,</w:t>
      </w:r>
    </w:p>
    <w:p w14:paraId="6FCB7BBD" w14:textId="77777777" w:rsidR="00A8221D" w:rsidRPr="00B55E3E" w:rsidRDefault="00A8221D" w:rsidP="00A8221D">
      <w:pPr>
        <w:pStyle w:val="PL"/>
      </w:pPr>
      <w:r w:rsidRPr="00B55E3E">
        <w:t xml:space="preserve">    cot-Sharing-r16                     </w:t>
      </w:r>
      <w:r w:rsidRPr="00B55E3E">
        <w:rPr>
          <w:color w:val="993366"/>
        </w:rPr>
        <w:t>SEQUENCE</w:t>
      </w:r>
      <w:r w:rsidRPr="00B55E3E">
        <w:t xml:space="preserve"> {</w:t>
      </w:r>
    </w:p>
    <w:p w14:paraId="6C56F353" w14:textId="77777777" w:rsidR="00A8221D" w:rsidRPr="00B55E3E" w:rsidRDefault="00A8221D" w:rsidP="00A8221D">
      <w:pPr>
        <w:pStyle w:val="PL"/>
      </w:pPr>
      <w:r w:rsidRPr="00B55E3E">
        <w:t xml:space="preserve">         duration-r16                       </w:t>
      </w:r>
      <w:r w:rsidRPr="00B55E3E">
        <w:rPr>
          <w:color w:val="993366"/>
        </w:rPr>
        <w:t>INTEGER</w:t>
      </w:r>
      <w:r w:rsidRPr="00B55E3E">
        <w:t xml:space="preserve"> (1..39),</w:t>
      </w:r>
    </w:p>
    <w:p w14:paraId="5EC1A61F" w14:textId="77777777" w:rsidR="00A8221D" w:rsidRPr="00B55E3E" w:rsidRDefault="00A8221D" w:rsidP="00A8221D">
      <w:pPr>
        <w:pStyle w:val="PL"/>
      </w:pPr>
      <w:r w:rsidRPr="00B55E3E">
        <w:t xml:space="preserve">         offset-r16                         </w:t>
      </w:r>
      <w:r w:rsidRPr="00B55E3E">
        <w:rPr>
          <w:color w:val="993366"/>
        </w:rPr>
        <w:t>INTEGER</w:t>
      </w:r>
      <w:r w:rsidRPr="00B55E3E">
        <w:t xml:space="preserve"> (1..39),</w:t>
      </w:r>
    </w:p>
    <w:p w14:paraId="460ECD8D" w14:textId="77777777" w:rsidR="00A8221D" w:rsidRPr="00B55E3E" w:rsidRDefault="00A8221D" w:rsidP="00A8221D">
      <w:pPr>
        <w:pStyle w:val="PL"/>
      </w:pPr>
      <w:r w:rsidRPr="00B55E3E">
        <w:t xml:space="preserve">         channelAccessPriority-r16          </w:t>
      </w:r>
      <w:r w:rsidRPr="00B55E3E">
        <w:rPr>
          <w:color w:val="993366"/>
        </w:rPr>
        <w:t>INTEGER</w:t>
      </w:r>
      <w:r w:rsidRPr="00B55E3E">
        <w:t xml:space="preserve"> (1..4)</w:t>
      </w:r>
    </w:p>
    <w:p w14:paraId="40F06F57" w14:textId="77777777" w:rsidR="00A8221D" w:rsidRPr="00B55E3E" w:rsidRDefault="00A8221D" w:rsidP="00A8221D">
      <w:pPr>
        <w:pStyle w:val="PL"/>
      </w:pPr>
      <w:r w:rsidRPr="00B55E3E">
        <w:t xml:space="preserve">    }</w:t>
      </w:r>
    </w:p>
    <w:p w14:paraId="62EC43A1" w14:textId="77777777" w:rsidR="00A8221D" w:rsidRPr="00B55E3E" w:rsidRDefault="00A8221D" w:rsidP="00A8221D">
      <w:pPr>
        <w:pStyle w:val="PL"/>
      </w:pPr>
      <w:r w:rsidRPr="00B55E3E">
        <w:t>}</w:t>
      </w:r>
    </w:p>
    <w:p w14:paraId="1CEB6E54" w14:textId="77777777" w:rsidR="00A8221D" w:rsidRPr="00B55E3E" w:rsidRDefault="00A8221D" w:rsidP="00A8221D">
      <w:pPr>
        <w:pStyle w:val="PL"/>
      </w:pPr>
    </w:p>
    <w:p w14:paraId="0EF44324" w14:textId="77777777" w:rsidR="00A8221D" w:rsidRPr="00B55E3E" w:rsidRDefault="00A8221D" w:rsidP="00A8221D">
      <w:pPr>
        <w:pStyle w:val="PL"/>
      </w:pPr>
      <w:r w:rsidRPr="00B55E3E">
        <w:t xml:space="preserve">CG-COT-Sharing-r17 ::=  </w:t>
      </w:r>
      <w:r w:rsidRPr="00B55E3E">
        <w:rPr>
          <w:color w:val="993366"/>
        </w:rPr>
        <w:t>CHOICE</w:t>
      </w:r>
      <w:r w:rsidRPr="00B55E3E">
        <w:t xml:space="preserve"> {</w:t>
      </w:r>
    </w:p>
    <w:p w14:paraId="4BC07F83" w14:textId="77777777" w:rsidR="00A8221D" w:rsidRPr="00B55E3E" w:rsidRDefault="00A8221D" w:rsidP="00A8221D">
      <w:pPr>
        <w:pStyle w:val="PL"/>
      </w:pPr>
      <w:r w:rsidRPr="00B55E3E">
        <w:t xml:space="preserve">    noCOT-Sharing-r17                   </w:t>
      </w:r>
      <w:r w:rsidRPr="00B55E3E">
        <w:rPr>
          <w:color w:val="993366"/>
        </w:rPr>
        <w:t>NULL</w:t>
      </w:r>
      <w:r w:rsidRPr="00B55E3E">
        <w:t>,</w:t>
      </w:r>
    </w:p>
    <w:p w14:paraId="32E8B0B6" w14:textId="77777777" w:rsidR="00A8221D" w:rsidRPr="00B55E3E" w:rsidRDefault="00A8221D" w:rsidP="00A8221D">
      <w:pPr>
        <w:pStyle w:val="PL"/>
      </w:pPr>
      <w:r w:rsidRPr="00B55E3E">
        <w:t xml:space="preserve">    cot-Sharing-r17                     </w:t>
      </w:r>
      <w:r w:rsidRPr="00B55E3E">
        <w:rPr>
          <w:color w:val="993366"/>
        </w:rPr>
        <w:t>SEQUENCE</w:t>
      </w:r>
      <w:r w:rsidRPr="00B55E3E">
        <w:t xml:space="preserve"> {</w:t>
      </w:r>
    </w:p>
    <w:p w14:paraId="23D01414" w14:textId="77777777" w:rsidR="00A8221D" w:rsidRPr="00B55E3E" w:rsidRDefault="00A8221D" w:rsidP="00A8221D">
      <w:pPr>
        <w:pStyle w:val="PL"/>
      </w:pPr>
      <w:r w:rsidRPr="00B55E3E">
        <w:t xml:space="preserve">         duration-r17                       </w:t>
      </w:r>
      <w:r w:rsidRPr="00B55E3E">
        <w:rPr>
          <w:color w:val="993366"/>
        </w:rPr>
        <w:t>INTEGER</w:t>
      </w:r>
      <w:r w:rsidRPr="00B55E3E">
        <w:t xml:space="preserve"> (1..319),</w:t>
      </w:r>
    </w:p>
    <w:p w14:paraId="009F1491" w14:textId="77777777" w:rsidR="00A8221D" w:rsidRPr="00B55E3E" w:rsidRDefault="00A8221D" w:rsidP="00A8221D">
      <w:pPr>
        <w:pStyle w:val="PL"/>
      </w:pPr>
      <w:r w:rsidRPr="00B55E3E">
        <w:t xml:space="preserve">         offset-r17                         </w:t>
      </w:r>
      <w:r w:rsidRPr="00B55E3E">
        <w:rPr>
          <w:color w:val="993366"/>
        </w:rPr>
        <w:t>INTEGER</w:t>
      </w:r>
      <w:r w:rsidRPr="00B55E3E">
        <w:t xml:space="preserve"> (1..319)</w:t>
      </w:r>
    </w:p>
    <w:p w14:paraId="71E4B539" w14:textId="77777777" w:rsidR="00A8221D" w:rsidRPr="00B55E3E" w:rsidRDefault="00A8221D" w:rsidP="00A8221D">
      <w:pPr>
        <w:pStyle w:val="PL"/>
      </w:pPr>
      <w:r w:rsidRPr="00B55E3E">
        <w:t xml:space="preserve">    }</w:t>
      </w:r>
    </w:p>
    <w:p w14:paraId="6E092E89" w14:textId="77777777" w:rsidR="00A8221D" w:rsidRPr="00B55E3E" w:rsidRDefault="00A8221D" w:rsidP="00A8221D">
      <w:pPr>
        <w:pStyle w:val="PL"/>
      </w:pPr>
      <w:r w:rsidRPr="00B55E3E">
        <w:t>}</w:t>
      </w:r>
    </w:p>
    <w:p w14:paraId="714B39A0" w14:textId="77777777" w:rsidR="00A8221D" w:rsidRPr="00B55E3E" w:rsidRDefault="00A8221D" w:rsidP="00A8221D">
      <w:pPr>
        <w:pStyle w:val="PL"/>
      </w:pPr>
    </w:p>
    <w:p w14:paraId="6DEE92B4" w14:textId="77777777" w:rsidR="00A8221D" w:rsidRPr="00B55E3E" w:rsidRDefault="00A8221D" w:rsidP="00A8221D">
      <w:pPr>
        <w:pStyle w:val="PL"/>
      </w:pPr>
      <w:r w:rsidRPr="00B55E3E">
        <w:t xml:space="preserve">CG-StartingOffsets-r16 ::= </w:t>
      </w:r>
      <w:r w:rsidRPr="00B55E3E">
        <w:rPr>
          <w:color w:val="993366"/>
        </w:rPr>
        <w:t>SEQUENCE</w:t>
      </w:r>
      <w:r w:rsidRPr="00B55E3E">
        <w:t xml:space="preserve"> {</w:t>
      </w:r>
    </w:p>
    <w:p w14:paraId="747EECA9" w14:textId="77777777" w:rsidR="00A8221D" w:rsidRPr="00B55E3E" w:rsidRDefault="00A8221D" w:rsidP="00A8221D">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44A178A" w14:textId="77777777" w:rsidR="00A8221D" w:rsidRPr="00B55E3E" w:rsidRDefault="00A8221D" w:rsidP="00A8221D">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975E49E" w14:textId="77777777" w:rsidR="00A8221D" w:rsidRPr="00B55E3E" w:rsidRDefault="00A8221D" w:rsidP="00A8221D">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AD07948" w14:textId="77777777" w:rsidR="00A8221D" w:rsidRPr="00B55E3E" w:rsidRDefault="00A8221D" w:rsidP="00A8221D">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AC9B0F9" w14:textId="77777777" w:rsidR="00A8221D" w:rsidRPr="00B55E3E" w:rsidRDefault="00A8221D" w:rsidP="00A8221D">
      <w:pPr>
        <w:pStyle w:val="PL"/>
      </w:pPr>
      <w:r w:rsidRPr="00B55E3E">
        <w:t>}</w:t>
      </w:r>
    </w:p>
    <w:p w14:paraId="06971701" w14:textId="77777777" w:rsidR="00A8221D" w:rsidRPr="00B55E3E" w:rsidRDefault="00A8221D" w:rsidP="00A8221D">
      <w:pPr>
        <w:pStyle w:val="PL"/>
      </w:pPr>
    </w:p>
    <w:p w14:paraId="6D5A2CF8" w14:textId="77777777" w:rsidR="00A8221D" w:rsidRPr="00B55E3E" w:rsidRDefault="00A8221D" w:rsidP="00A8221D">
      <w:pPr>
        <w:pStyle w:val="PL"/>
      </w:pPr>
      <w:r w:rsidRPr="00B55E3E">
        <w:t xml:space="preserve">BetaOffsetsCrossPriSelCG-r17 ::= </w:t>
      </w:r>
      <w:r w:rsidRPr="00B55E3E">
        <w:rPr>
          <w:color w:val="993366"/>
        </w:rPr>
        <w:t>CHOICE</w:t>
      </w:r>
      <w:r w:rsidRPr="00B55E3E">
        <w:t xml:space="preserve"> {</w:t>
      </w:r>
    </w:p>
    <w:p w14:paraId="377C1B5B"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2F32563D" w14:textId="77777777" w:rsidR="00A8221D" w:rsidRPr="00B55E3E" w:rsidRDefault="00A8221D" w:rsidP="00A8221D">
      <w:pPr>
        <w:pStyle w:val="PL"/>
      </w:pPr>
      <w:r w:rsidRPr="00B55E3E">
        <w:t xml:space="preserve">    semiStatic-r17      BetaOffsetsCrossPri-r17</w:t>
      </w:r>
    </w:p>
    <w:p w14:paraId="39233661" w14:textId="77777777" w:rsidR="00A8221D" w:rsidRPr="00B55E3E" w:rsidRDefault="00A8221D" w:rsidP="00A8221D">
      <w:pPr>
        <w:pStyle w:val="PL"/>
      </w:pPr>
      <w:r w:rsidRPr="00B55E3E">
        <w:t>}</w:t>
      </w:r>
    </w:p>
    <w:p w14:paraId="16EA0760" w14:textId="77777777" w:rsidR="00A8221D" w:rsidRPr="00B55E3E" w:rsidRDefault="00A8221D" w:rsidP="00A8221D">
      <w:pPr>
        <w:pStyle w:val="PL"/>
      </w:pPr>
    </w:p>
    <w:p w14:paraId="2B29A313" w14:textId="77777777" w:rsidR="00A8221D" w:rsidRPr="00B55E3E" w:rsidRDefault="00A8221D" w:rsidP="00A8221D">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7761E864" w14:textId="77777777" w:rsidR="00A8221D" w:rsidRPr="00B55E3E" w:rsidRDefault="00A8221D" w:rsidP="00A8221D">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021D3207" w14:textId="77777777" w:rsidR="00A8221D" w:rsidRPr="00B55E3E" w:rsidRDefault="00A8221D" w:rsidP="00A8221D">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3514E706" w14:textId="77777777" w:rsidR="00A8221D" w:rsidRPr="00B55E3E" w:rsidRDefault="00A8221D" w:rsidP="00A8221D">
      <w:pPr>
        <w:pStyle w:val="PL"/>
        <w:rPr>
          <w:rFonts w:eastAsia="SimSun"/>
        </w:rPr>
      </w:pPr>
      <w:r w:rsidRPr="00B55E3E">
        <w:lastRenderedPageBreak/>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7DEF98A9" w14:textId="77777777" w:rsidR="00A8221D" w:rsidRPr="00B55E3E" w:rsidRDefault="00A8221D" w:rsidP="00A8221D">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6BC0872C" w14:textId="77777777" w:rsidR="00A8221D" w:rsidRPr="00B55E3E" w:rsidRDefault="00A8221D" w:rsidP="00A8221D">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540EA5E2" w14:textId="77777777" w:rsidR="00A8221D" w:rsidRPr="00B55E3E" w:rsidRDefault="00A8221D" w:rsidP="00A8221D">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50FEB587" w14:textId="77777777" w:rsidR="00A8221D" w:rsidRPr="00B55E3E" w:rsidRDefault="00A8221D" w:rsidP="00A8221D">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5686E17F" w14:textId="77777777" w:rsidR="00A8221D" w:rsidRPr="00B55E3E" w:rsidRDefault="00A8221D" w:rsidP="00A8221D">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0F859CBB" w14:textId="77777777" w:rsidR="00A8221D" w:rsidRPr="00B55E3E" w:rsidRDefault="00A8221D" w:rsidP="00A8221D">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3DA7260" w14:textId="77777777" w:rsidR="00A8221D" w:rsidRPr="00B55E3E" w:rsidRDefault="00A8221D" w:rsidP="00A8221D">
      <w:pPr>
        <w:pStyle w:val="PL"/>
      </w:pPr>
      <w:r w:rsidRPr="00B55E3E">
        <w:t xml:space="preserve">    sdt-DMRS-Ports-r17       </w:t>
      </w:r>
      <w:r w:rsidRPr="00B55E3E">
        <w:rPr>
          <w:color w:val="993366"/>
        </w:rPr>
        <w:t>CHOICE</w:t>
      </w:r>
      <w:r w:rsidRPr="00B55E3E">
        <w:t xml:space="preserve"> {</w:t>
      </w:r>
    </w:p>
    <w:p w14:paraId="3E628872" w14:textId="77777777" w:rsidR="00A8221D" w:rsidRPr="00B55E3E" w:rsidRDefault="00A8221D" w:rsidP="00A8221D">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194066" w14:textId="77777777" w:rsidR="00A8221D" w:rsidRPr="00B55E3E" w:rsidRDefault="00A8221D" w:rsidP="00A8221D">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4C871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8BFE341" w14:textId="77777777" w:rsidR="00A8221D" w:rsidRPr="00B55E3E" w:rsidRDefault="00A8221D" w:rsidP="00A8221D">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247E2A07" w14:textId="77777777" w:rsidR="00A8221D" w:rsidRPr="00B55E3E" w:rsidRDefault="00A8221D" w:rsidP="00A8221D">
      <w:pPr>
        <w:pStyle w:val="PL"/>
      </w:pPr>
      <w:r w:rsidRPr="00B55E3E">
        <w:t>}</w:t>
      </w:r>
    </w:p>
    <w:p w14:paraId="171F1A39" w14:textId="77777777" w:rsidR="00A8221D" w:rsidRPr="00B55E3E" w:rsidRDefault="00A8221D" w:rsidP="00A8221D">
      <w:pPr>
        <w:pStyle w:val="PL"/>
      </w:pPr>
    </w:p>
    <w:p w14:paraId="1F3DC1B8" w14:textId="77777777" w:rsidR="00A8221D" w:rsidRPr="00B55E3E" w:rsidRDefault="00A8221D" w:rsidP="00A8221D">
      <w:pPr>
        <w:pStyle w:val="PL"/>
        <w:rPr>
          <w:color w:val="808080"/>
        </w:rPr>
      </w:pPr>
      <w:r w:rsidRPr="00B55E3E">
        <w:rPr>
          <w:color w:val="808080"/>
        </w:rPr>
        <w:t>-- TAG-CONFIGUREDGRANTCONFIG-STOP</w:t>
      </w:r>
    </w:p>
    <w:p w14:paraId="1F3D6E7C" w14:textId="77777777" w:rsidR="00A8221D" w:rsidRPr="00B55E3E" w:rsidRDefault="00A8221D" w:rsidP="00A8221D">
      <w:pPr>
        <w:pStyle w:val="PL"/>
        <w:rPr>
          <w:color w:val="808080"/>
        </w:rPr>
      </w:pPr>
      <w:r w:rsidRPr="00B55E3E">
        <w:rPr>
          <w:color w:val="808080"/>
        </w:rPr>
        <w:t>-- ASN1STOP</w:t>
      </w:r>
    </w:p>
    <w:p w14:paraId="12C45F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F8EA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4B3F8" w14:textId="77777777" w:rsidR="00A8221D" w:rsidRPr="00B55E3E" w:rsidRDefault="00A8221D" w:rsidP="00FB1467">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A8221D" w:rsidRPr="00B55E3E" w14:paraId="2E3232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45BC9F" w14:textId="77777777" w:rsidR="00A8221D" w:rsidRPr="00B55E3E" w:rsidRDefault="00A8221D" w:rsidP="00FB1467">
            <w:pPr>
              <w:pStyle w:val="TAL"/>
              <w:rPr>
                <w:szCs w:val="22"/>
                <w:lang w:eastAsia="sv-SE"/>
              </w:rPr>
            </w:pPr>
            <w:r w:rsidRPr="00B55E3E">
              <w:rPr>
                <w:b/>
                <w:i/>
                <w:szCs w:val="22"/>
                <w:lang w:eastAsia="sv-SE"/>
              </w:rPr>
              <w:t>antennaPort</w:t>
            </w:r>
          </w:p>
          <w:p w14:paraId="556210FA" w14:textId="77777777" w:rsidR="00A8221D" w:rsidRPr="00B55E3E" w:rsidRDefault="00A8221D" w:rsidP="00FB1467">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 The UE ignores this field in case of CG-SDT.</w:t>
            </w:r>
          </w:p>
        </w:tc>
      </w:tr>
      <w:tr w:rsidR="00A8221D" w:rsidRPr="00B55E3E" w14:paraId="4850D6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2268B" w14:textId="77777777" w:rsidR="00A8221D" w:rsidRPr="00B55E3E" w:rsidRDefault="00A8221D" w:rsidP="00FB1467">
            <w:pPr>
              <w:pStyle w:val="TAL"/>
              <w:rPr>
                <w:b/>
                <w:bCs/>
                <w:i/>
                <w:iCs/>
                <w:lang w:eastAsia="sv-SE"/>
              </w:rPr>
            </w:pPr>
            <w:r w:rsidRPr="00B55E3E">
              <w:rPr>
                <w:b/>
                <w:bCs/>
                <w:i/>
                <w:iCs/>
                <w:lang w:eastAsia="sv-SE"/>
              </w:rPr>
              <w:t>autonomousTx</w:t>
            </w:r>
          </w:p>
          <w:p w14:paraId="714D94C2" w14:textId="77777777" w:rsidR="00A8221D" w:rsidRPr="00B55E3E" w:rsidRDefault="00A8221D" w:rsidP="00FB1467">
            <w:pPr>
              <w:pStyle w:val="TAL"/>
              <w:rPr>
                <w:lang w:eastAsia="sv-SE"/>
              </w:rPr>
            </w:pPr>
            <w:r w:rsidRPr="00B55E3E">
              <w:rPr>
                <w:lang w:eastAsia="sv-SE"/>
              </w:rPr>
              <w:t>If this field is present, the Configured Grant configuration is configured with autonomous transmission, see TS 38.321 [3].</w:t>
            </w:r>
          </w:p>
        </w:tc>
      </w:tr>
      <w:tr w:rsidR="00A8221D" w:rsidRPr="00B55E3E" w14:paraId="042FAD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4B82C0" w14:textId="77777777" w:rsidR="00A8221D" w:rsidRPr="00B55E3E" w:rsidRDefault="00A8221D" w:rsidP="00FB1467">
            <w:pPr>
              <w:pStyle w:val="TAL"/>
              <w:rPr>
                <w:b/>
                <w:i/>
                <w:lang w:eastAsia="sv-SE"/>
              </w:rPr>
            </w:pPr>
            <w:r w:rsidRPr="00B55E3E">
              <w:rPr>
                <w:b/>
                <w:i/>
                <w:lang w:eastAsia="sv-SE"/>
              </w:rPr>
              <w:t>betaOffsetCG-UCI</w:t>
            </w:r>
          </w:p>
          <w:p w14:paraId="4BE3FB62" w14:textId="77777777" w:rsidR="00A8221D" w:rsidRPr="00B55E3E" w:rsidRDefault="00A8221D" w:rsidP="00FB1467">
            <w:pPr>
              <w:pStyle w:val="TAL"/>
              <w:rPr>
                <w:b/>
                <w:i/>
                <w:szCs w:val="22"/>
                <w:lang w:eastAsia="sv-SE"/>
              </w:rPr>
            </w:pPr>
            <w:r w:rsidRPr="00B55E3E">
              <w:rPr>
                <w:lang w:eastAsia="sv-SE"/>
              </w:rPr>
              <w:t>Beta offset for CG-UCI in CG-PUSCH, see TS 38.213 [13], clause 9.3</w:t>
            </w:r>
          </w:p>
        </w:tc>
      </w:tr>
      <w:tr w:rsidR="00A8221D" w:rsidRPr="00B55E3E" w14:paraId="6ADF7DA6" w14:textId="77777777" w:rsidTr="00FB1467">
        <w:tc>
          <w:tcPr>
            <w:tcW w:w="14173" w:type="dxa"/>
            <w:tcBorders>
              <w:top w:val="single" w:sz="4" w:space="0" w:color="auto"/>
              <w:left w:val="single" w:sz="4" w:space="0" w:color="auto"/>
              <w:bottom w:val="single" w:sz="4" w:space="0" w:color="auto"/>
              <w:right w:val="single" w:sz="4" w:space="0" w:color="auto"/>
            </w:tcBorders>
          </w:tcPr>
          <w:p w14:paraId="34146C1F" w14:textId="77777777" w:rsidR="00A8221D" w:rsidRPr="00B55E3E" w:rsidRDefault="00A8221D" w:rsidP="00FB1467">
            <w:pPr>
              <w:pStyle w:val="TAL"/>
              <w:rPr>
                <w:b/>
                <w:i/>
                <w:lang w:eastAsia="sv-SE"/>
              </w:rPr>
            </w:pPr>
            <w:r w:rsidRPr="00B55E3E">
              <w:rPr>
                <w:b/>
                <w:i/>
                <w:lang w:eastAsia="sv-SE"/>
              </w:rPr>
              <w:t>cg-betaOffsetsCrossPri0, cg-betaOffsetsCrossPri1</w:t>
            </w:r>
          </w:p>
          <w:p w14:paraId="0E84BF00" w14:textId="77777777" w:rsidR="00A8221D" w:rsidRPr="00B55E3E" w:rsidRDefault="00A8221D" w:rsidP="00FB1467">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15A01F65" w14:textId="77777777" w:rsidR="00A8221D" w:rsidRPr="00B55E3E" w:rsidRDefault="00A8221D" w:rsidP="00FB1467">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3AE1289A" w14:textId="77777777" w:rsidR="00A8221D" w:rsidRPr="00B55E3E" w:rsidRDefault="00A8221D" w:rsidP="00FB1467">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A8221D" w:rsidRPr="00B55E3E" w14:paraId="5B8A55B0" w14:textId="77777777" w:rsidTr="00FB1467">
        <w:tc>
          <w:tcPr>
            <w:tcW w:w="14173" w:type="dxa"/>
            <w:tcBorders>
              <w:top w:val="single" w:sz="4" w:space="0" w:color="auto"/>
              <w:left w:val="single" w:sz="4" w:space="0" w:color="auto"/>
              <w:bottom w:val="single" w:sz="4" w:space="0" w:color="auto"/>
              <w:right w:val="single" w:sz="4" w:space="0" w:color="auto"/>
            </w:tcBorders>
          </w:tcPr>
          <w:p w14:paraId="1AE4441D" w14:textId="77777777" w:rsidR="00A8221D" w:rsidRPr="00B55E3E" w:rsidRDefault="00A8221D" w:rsidP="00FB1467">
            <w:pPr>
              <w:pStyle w:val="TAL"/>
              <w:rPr>
                <w:b/>
                <w:i/>
              </w:rPr>
            </w:pPr>
            <w:r w:rsidRPr="00B55E3E">
              <w:rPr>
                <w:b/>
                <w:i/>
              </w:rPr>
              <w:t>cg-COT-SharingList</w:t>
            </w:r>
          </w:p>
          <w:p w14:paraId="4215DB49" w14:textId="77777777" w:rsidR="00A8221D" w:rsidRPr="00B55E3E" w:rsidRDefault="00A8221D" w:rsidP="00FB1467">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Pr="00B55E3E">
              <w:rPr>
                <w:lang w:eastAsia="sv-SE"/>
              </w:rPr>
              <w:t xml:space="preserve"> </w:t>
            </w:r>
            <w:r w:rsidRPr="00B55E3E">
              <w:t xml:space="preserve">If the </w:t>
            </w:r>
            <w:r w:rsidRPr="00B55E3E">
              <w:rPr>
                <w:rFonts w:cs="Times"/>
                <w:i/>
                <w:iCs/>
              </w:rPr>
              <w:t>cg-RetransmissionTimer-r16</w:t>
            </w:r>
            <w:r w:rsidRPr="00B55E3E">
              <w:rPr>
                <w:rFonts w:cs="Times"/>
              </w:rPr>
              <w:t xml:space="preserve"> is configured and the UE operates as an initiating device in semi-static channel access mode (see TS 37.213 [48], clause 4.3), then </w:t>
            </w:r>
            <w:r w:rsidRPr="00B55E3E">
              <w:t>c</w:t>
            </w:r>
            <w:r w:rsidRPr="00B55E3E">
              <w:rPr>
                <w:i/>
                <w:iCs/>
              </w:rPr>
              <w:t xml:space="preserve">g-COT-SharingList-r16 </w:t>
            </w:r>
            <w:r w:rsidRPr="00B55E3E">
              <w:t>is configured</w:t>
            </w:r>
            <w:r w:rsidRPr="00B55E3E">
              <w:rPr>
                <w:i/>
                <w:iCs/>
              </w:rPr>
              <w:t>.</w:t>
            </w:r>
          </w:p>
        </w:tc>
      </w:tr>
      <w:tr w:rsidR="00A8221D" w:rsidRPr="00B55E3E" w14:paraId="0AE980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06166E" w14:textId="77777777" w:rsidR="00A8221D" w:rsidRPr="00B55E3E" w:rsidRDefault="00A8221D" w:rsidP="00FB1467">
            <w:pPr>
              <w:pStyle w:val="TAL"/>
              <w:rPr>
                <w:b/>
                <w:i/>
                <w:lang w:eastAsia="sv-SE"/>
              </w:rPr>
            </w:pPr>
            <w:r w:rsidRPr="00B55E3E">
              <w:rPr>
                <w:b/>
                <w:i/>
                <w:lang w:eastAsia="sv-SE"/>
              </w:rPr>
              <w:t>cg-COT-SharingOffset</w:t>
            </w:r>
          </w:p>
          <w:p w14:paraId="35975D77" w14:textId="77777777" w:rsidR="00A8221D" w:rsidRPr="00B55E3E" w:rsidRDefault="00A8221D" w:rsidP="00FB1467">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A8221D" w:rsidRPr="00B55E3E" w14:paraId="32C3BA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F20DBA" w14:textId="77777777" w:rsidR="00A8221D" w:rsidRPr="00B55E3E" w:rsidRDefault="00A8221D" w:rsidP="00FB1467">
            <w:pPr>
              <w:pStyle w:val="TAL"/>
              <w:rPr>
                <w:szCs w:val="22"/>
                <w:lang w:eastAsia="sv-SE"/>
              </w:rPr>
            </w:pPr>
            <w:r w:rsidRPr="00B55E3E">
              <w:rPr>
                <w:b/>
                <w:i/>
                <w:szCs w:val="22"/>
                <w:lang w:eastAsia="sv-SE"/>
              </w:rPr>
              <w:t>cg-DMRS-Configuration</w:t>
            </w:r>
          </w:p>
          <w:p w14:paraId="730570C2" w14:textId="77777777" w:rsidR="00A8221D" w:rsidRPr="00B55E3E" w:rsidRDefault="00A8221D" w:rsidP="00FB1467">
            <w:pPr>
              <w:pStyle w:val="TAL"/>
              <w:rPr>
                <w:szCs w:val="22"/>
                <w:lang w:eastAsia="sv-SE"/>
              </w:rPr>
            </w:pPr>
            <w:r w:rsidRPr="00B55E3E">
              <w:rPr>
                <w:szCs w:val="22"/>
                <w:lang w:eastAsia="sv-SE"/>
              </w:rPr>
              <w:t>DMRS configuration (see TS 38.214 [19], clause 6.1.2.3).</w:t>
            </w:r>
          </w:p>
        </w:tc>
      </w:tr>
      <w:tr w:rsidR="00A8221D" w:rsidRPr="00B55E3E" w14:paraId="5786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DCCCB9" w14:textId="77777777" w:rsidR="00A8221D" w:rsidRPr="00B55E3E" w:rsidRDefault="00A8221D" w:rsidP="00FB1467">
            <w:pPr>
              <w:pStyle w:val="TAL"/>
              <w:rPr>
                <w:szCs w:val="22"/>
                <w:lang w:eastAsia="sv-SE"/>
              </w:rPr>
            </w:pPr>
            <w:r w:rsidRPr="00B55E3E">
              <w:rPr>
                <w:rFonts w:cs="Arial"/>
                <w:b/>
                <w:i/>
                <w:szCs w:val="22"/>
                <w:lang w:eastAsia="sv-SE"/>
              </w:rPr>
              <w:t>cg-minDFI-Delay</w:t>
            </w:r>
          </w:p>
          <w:p w14:paraId="46A69B31" w14:textId="77777777" w:rsidR="00A8221D" w:rsidRPr="00B55E3E" w:rsidRDefault="00A8221D" w:rsidP="00FB1467">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009C734F" w14:textId="77777777" w:rsidR="00A8221D" w:rsidRPr="00B55E3E" w:rsidRDefault="00A8221D" w:rsidP="00FB1467">
            <w:pPr>
              <w:pStyle w:val="TAL"/>
              <w:rPr>
                <w:bCs/>
                <w:iCs/>
              </w:rPr>
            </w:pPr>
            <w:r w:rsidRPr="00B55E3E">
              <w:rPr>
                <w:bCs/>
                <w:iCs/>
              </w:rPr>
              <w:t>15 kHz:</w:t>
            </w:r>
            <w:r w:rsidRPr="00B55E3E">
              <w:rPr>
                <w:bCs/>
                <w:iCs/>
              </w:rPr>
              <w:tab/>
              <w:t>7, m*14, where m = {1, 2, 3, 4}</w:t>
            </w:r>
          </w:p>
          <w:p w14:paraId="0D003C46" w14:textId="77777777" w:rsidR="00A8221D" w:rsidRPr="00B55E3E" w:rsidRDefault="00A8221D" w:rsidP="00FB1467">
            <w:pPr>
              <w:pStyle w:val="TAL"/>
              <w:rPr>
                <w:bCs/>
                <w:iCs/>
              </w:rPr>
            </w:pPr>
            <w:r w:rsidRPr="00B55E3E">
              <w:rPr>
                <w:bCs/>
                <w:iCs/>
              </w:rPr>
              <w:t>30 kHz:</w:t>
            </w:r>
            <w:r w:rsidRPr="00B55E3E">
              <w:rPr>
                <w:bCs/>
                <w:iCs/>
              </w:rPr>
              <w:tab/>
              <w:t>7, m*14, where m = {1, 2, 3, 4, 5, 6, 7, 8}</w:t>
            </w:r>
          </w:p>
          <w:p w14:paraId="5D15011A" w14:textId="77777777" w:rsidR="00A8221D" w:rsidRPr="00B55E3E" w:rsidRDefault="00A8221D" w:rsidP="00FB1467">
            <w:pPr>
              <w:pStyle w:val="TAL"/>
              <w:rPr>
                <w:bCs/>
                <w:iCs/>
              </w:rPr>
            </w:pPr>
            <w:r w:rsidRPr="00B55E3E">
              <w:rPr>
                <w:bCs/>
                <w:iCs/>
              </w:rPr>
              <w:t>60 kHz:</w:t>
            </w:r>
            <w:r w:rsidRPr="00B55E3E">
              <w:rPr>
                <w:bCs/>
                <w:iCs/>
              </w:rPr>
              <w:tab/>
              <w:t>7, m*14, where m = {1, 2, 3, 4, 5, 6, 7, 8, 9, 10, 11, 12, 13, 14, 15, 16}</w:t>
            </w:r>
          </w:p>
          <w:p w14:paraId="09D82637" w14:textId="77777777" w:rsidR="00A8221D" w:rsidRPr="00B55E3E" w:rsidRDefault="00A8221D" w:rsidP="00FB1467">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443ECD05" w14:textId="77777777" w:rsidR="00A8221D" w:rsidRPr="00B55E3E" w:rsidRDefault="00A8221D" w:rsidP="00FB1467">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384C05C5" w14:textId="77777777" w:rsidR="00A8221D" w:rsidRPr="00B55E3E" w:rsidRDefault="00A8221D" w:rsidP="00FB1467">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A8221D" w:rsidRPr="00B55E3E" w14:paraId="26E06E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E1596" w14:textId="77777777" w:rsidR="00A8221D" w:rsidRPr="00B55E3E" w:rsidRDefault="00A8221D" w:rsidP="00FB1467">
            <w:pPr>
              <w:pStyle w:val="TAL"/>
              <w:rPr>
                <w:szCs w:val="22"/>
                <w:lang w:eastAsia="sv-SE"/>
              </w:rPr>
            </w:pPr>
            <w:r w:rsidRPr="00B55E3E">
              <w:rPr>
                <w:rFonts w:cs="Arial"/>
                <w:b/>
                <w:i/>
                <w:szCs w:val="22"/>
                <w:lang w:eastAsia="sv-SE"/>
              </w:rPr>
              <w:t>cg-nrofPUSCH-InSlot</w:t>
            </w:r>
          </w:p>
          <w:p w14:paraId="676EF601" w14:textId="77777777" w:rsidR="00A8221D" w:rsidRPr="00B55E3E" w:rsidRDefault="00A8221D" w:rsidP="00FB1467">
            <w:pPr>
              <w:pStyle w:val="TAL"/>
              <w:rPr>
                <w:b/>
                <w:i/>
                <w:szCs w:val="22"/>
                <w:lang w:eastAsia="sv-SE"/>
              </w:rPr>
            </w:pPr>
            <w:r w:rsidRPr="00B55E3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3F675E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F7A6A2" w14:textId="77777777" w:rsidR="00A8221D" w:rsidRPr="00B55E3E" w:rsidRDefault="00A8221D" w:rsidP="00FB1467">
            <w:pPr>
              <w:pStyle w:val="TAL"/>
              <w:rPr>
                <w:szCs w:val="22"/>
                <w:lang w:eastAsia="sv-SE"/>
              </w:rPr>
            </w:pPr>
            <w:r w:rsidRPr="00B55E3E">
              <w:rPr>
                <w:rFonts w:cs="Arial"/>
                <w:b/>
                <w:i/>
                <w:szCs w:val="22"/>
                <w:lang w:eastAsia="sv-SE"/>
              </w:rPr>
              <w:t>cg-nrofSlots</w:t>
            </w:r>
          </w:p>
          <w:p w14:paraId="59C04015" w14:textId="77777777" w:rsidR="00A8221D" w:rsidRPr="00B55E3E" w:rsidRDefault="00A8221D" w:rsidP="00FB1467">
            <w:pPr>
              <w:pStyle w:val="TAL"/>
              <w:rPr>
                <w:b/>
                <w:i/>
                <w:szCs w:val="22"/>
                <w:lang w:eastAsia="sv-SE"/>
              </w:rPr>
            </w:pPr>
            <w:r w:rsidRPr="00B55E3E">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7ECC9C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DDADA" w14:textId="77777777" w:rsidR="00A8221D" w:rsidRPr="00B55E3E" w:rsidRDefault="00A8221D" w:rsidP="00FB1467">
            <w:pPr>
              <w:pStyle w:val="TAL"/>
              <w:rPr>
                <w:szCs w:val="22"/>
                <w:lang w:eastAsia="sv-SE"/>
              </w:rPr>
            </w:pPr>
            <w:r w:rsidRPr="00B55E3E">
              <w:rPr>
                <w:rFonts w:cs="Arial"/>
                <w:b/>
                <w:i/>
                <w:szCs w:val="22"/>
                <w:lang w:eastAsia="sv-SE"/>
              </w:rPr>
              <w:t>cg-RetransmissionTimer</w:t>
            </w:r>
          </w:p>
          <w:p w14:paraId="71E1CEEF" w14:textId="77777777" w:rsidR="00A8221D" w:rsidRPr="00B55E3E" w:rsidRDefault="00A8221D" w:rsidP="00FB1467">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A8221D" w:rsidRPr="00B55E3E" w14:paraId="5F2DA4EC" w14:textId="77777777" w:rsidTr="00FB1467">
        <w:tc>
          <w:tcPr>
            <w:tcW w:w="14173" w:type="dxa"/>
            <w:tcBorders>
              <w:top w:val="single" w:sz="4" w:space="0" w:color="auto"/>
              <w:left w:val="single" w:sz="4" w:space="0" w:color="auto"/>
              <w:bottom w:val="single" w:sz="4" w:space="0" w:color="auto"/>
              <w:right w:val="single" w:sz="4" w:space="0" w:color="auto"/>
            </w:tcBorders>
          </w:tcPr>
          <w:p w14:paraId="0AA99AE2" w14:textId="77777777" w:rsidR="00A8221D" w:rsidRPr="00B55E3E" w:rsidRDefault="00A8221D" w:rsidP="00FB1467">
            <w:pPr>
              <w:pStyle w:val="TAL"/>
              <w:rPr>
                <w:rFonts w:cs="Arial"/>
                <w:b/>
                <w:i/>
                <w:szCs w:val="22"/>
                <w:lang w:eastAsia="sv-SE"/>
              </w:rPr>
            </w:pPr>
            <w:r w:rsidRPr="00B55E3E">
              <w:rPr>
                <w:rFonts w:cs="Arial"/>
                <w:b/>
                <w:i/>
                <w:szCs w:val="22"/>
                <w:lang w:eastAsia="sv-SE"/>
              </w:rPr>
              <w:t>cg-StartingOffsets</w:t>
            </w:r>
          </w:p>
          <w:p w14:paraId="27A77B30" w14:textId="77777777" w:rsidR="00A8221D" w:rsidRPr="00B55E3E" w:rsidRDefault="00A8221D" w:rsidP="00FB1467">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s COT</w:t>
            </w:r>
            <w:r w:rsidRPr="00B55E3E">
              <w:rPr>
                <w:rFonts w:cs="Arial"/>
                <w:bCs/>
                <w:iCs/>
                <w:szCs w:val="22"/>
                <w:lang w:eastAsia="sv-SE"/>
              </w:rPr>
              <w:t>.</w:t>
            </w:r>
          </w:p>
        </w:tc>
      </w:tr>
      <w:tr w:rsidR="00A8221D" w:rsidRPr="00B55E3E" w14:paraId="1C290D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CCC52" w14:textId="77777777" w:rsidR="00A8221D" w:rsidRPr="00B55E3E" w:rsidRDefault="00A8221D" w:rsidP="00FB1467">
            <w:pPr>
              <w:pStyle w:val="TAL"/>
              <w:rPr>
                <w:szCs w:val="22"/>
                <w:lang w:eastAsia="sv-SE"/>
              </w:rPr>
            </w:pPr>
            <w:r w:rsidRPr="00B55E3E">
              <w:rPr>
                <w:rFonts w:cs="Arial"/>
                <w:b/>
                <w:i/>
                <w:szCs w:val="22"/>
                <w:lang w:eastAsia="sv-SE"/>
              </w:rPr>
              <w:lastRenderedPageBreak/>
              <w:t>cg-UCI-Multiplexing</w:t>
            </w:r>
          </w:p>
          <w:p w14:paraId="6CD756C7" w14:textId="77777777" w:rsidR="00A8221D" w:rsidRPr="00B55E3E" w:rsidRDefault="00A8221D" w:rsidP="00FB1467">
            <w:pPr>
              <w:pStyle w:val="TAL"/>
              <w:rPr>
                <w:b/>
                <w:i/>
                <w:szCs w:val="22"/>
                <w:lang w:eastAsia="sv-SE"/>
              </w:rPr>
            </w:pPr>
            <w:r w:rsidRPr="00B55E3E">
              <w:rPr>
                <w:rFonts w:cs="Arial"/>
                <w:szCs w:val="22"/>
                <w:lang w:eastAsia="sv-SE"/>
              </w:rPr>
              <w:t xml:space="preserve">If present, this field indicates that in the case of PUCCH overlapping with CG-PUSCH(s) within a PUCCH group, the CG-UCI and HARQ-ACK are jointly encoded (see </w:t>
            </w:r>
            <w:r w:rsidRPr="00B55E3E">
              <w:rPr>
                <w:lang w:eastAsia="sv-SE"/>
              </w:rPr>
              <w:t>TS 38.213 [13], clause 9</w:t>
            </w:r>
            <w:r w:rsidRPr="00B55E3E">
              <w:rPr>
                <w:rFonts w:cs="Arial"/>
                <w:szCs w:val="22"/>
                <w:lang w:eastAsia="sv-SE"/>
              </w:rPr>
              <w:t>).</w:t>
            </w:r>
          </w:p>
        </w:tc>
      </w:tr>
      <w:tr w:rsidR="00A8221D" w:rsidRPr="00B55E3E" w14:paraId="61B367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C2F92" w14:textId="77777777" w:rsidR="00A8221D" w:rsidRPr="00B55E3E" w:rsidRDefault="00A8221D" w:rsidP="00FB1467">
            <w:pPr>
              <w:pStyle w:val="TAL"/>
              <w:rPr>
                <w:b/>
                <w:i/>
                <w:szCs w:val="22"/>
                <w:lang w:eastAsia="sv-SE"/>
              </w:rPr>
            </w:pPr>
            <w:r w:rsidRPr="00B55E3E">
              <w:rPr>
                <w:b/>
                <w:i/>
                <w:szCs w:val="22"/>
                <w:lang w:eastAsia="sv-SE"/>
              </w:rPr>
              <w:t>configuredGrantConfigIndex</w:t>
            </w:r>
          </w:p>
          <w:p w14:paraId="18E9F046" w14:textId="77777777" w:rsidR="00A8221D" w:rsidRPr="00B55E3E" w:rsidRDefault="00A8221D" w:rsidP="00FB1467">
            <w:pPr>
              <w:pStyle w:val="TAL"/>
              <w:rPr>
                <w:b/>
                <w:i/>
                <w:szCs w:val="22"/>
                <w:lang w:eastAsia="sv-SE"/>
              </w:rPr>
            </w:pPr>
            <w:r w:rsidRPr="00B55E3E">
              <w:rPr>
                <w:szCs w:val="22"/>
                <w:lang w:eastAsia="sv-SE"/>
              </w:rPr>
              <w:t>Indicates the index of the Configured Grant configurations within the BWP.</w:t>
            </w:r>
          </w:p>
        </w:tc>
      </w:tr>
      <w:tr w:rsidR="00A8221D" w:rsidRPr="00B55E3E" w14:paraId="36A5B1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8AEB17" w14:textId="77777777" w:rsidR="00A8221D" w:rsidRPr="00B55E3E" w:rsidRDefault="00A8221D" w:rsidP="00FB1467">
            <w:pPr>
              <w:pStyle w:val="TAL"/>
              <w:rPr>
                <w:b/>
                <w:i/>
                <w:szCs w:val="22"/>
                <w:lang w:eastAsia="sv-SE"/>
              </w:rPr>
            </w:pPr>
            <w:r w:rsidRPr="00B55E3E">
              <w:rPr>
                <w:b/>
                <w:i/>
                <w:szCs w:val="22"/>
                <w:lang w:eastAsia="sv-SE"/>
              </w:rPr>
              <w:t>configuredGrantConfigIndexMAC</w:t>
            </w:r>
          </w:p>
          <w:p w14:paraId="7E69A9D8" w14:textId="77777777" w:rsidR="00A8221D" w:rsidRPr="00B55E3E" w:rsidRDefault="00A8221D" w:rsidP="00FB1467">
            <w:pPr>
              <w:pStyle w:val="TAL"/>
              <w:rPr>
                <w:b/>
                <w:i/>
                <w:szCs w:val="22"/>
                <w:lang w:eastAsia="sv-SE"/>
              </w:rPr>
            </w:pPr>
            <w:r w:rsidRPr="00B55E3E">
              <w:rPr>
                <w:szCs w:val="22"/>
                <w:lang w:eastAsia="sv-SE"/>
              </w:rPr>
              <w:t>Indicates the index of the Configured Grant configurations within the MAC entity.</w:t>
            </w:r>
          </w:p>
        </w:tc>
      </w:tr>
      <w:tr w:rsidR="00A8221D" w:rsidRPr="00B55E3E" w14:paraId="106B0B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8A6F1A" w14:textId="77777777" w:rsidR="00A8221D" w:rsidRPr="00B55E3E" w:rsidRDefault="00A8221D" w:rsidP="00FB1467">
            <w:pPr>
              <w:pStyle w:val="TAL"/>
              <w:rPr>
                <w:szCs w:val="22"/>
                <w:lang w:eastAsia="sv-SE"/>
              </w:rPr>
            </w:pPr>
            <w:r w:rsidRPr="00B55E3E">
              <w:rPr>
                <w:b/>
                <w:i/>
                <w:szCs w:val="22"/>
                <w:lang w:eastAsia="sv-SE"/>
              </w:rPr>
              <w:t>configuredGrantTimer</w:t>
            </w:r>
          </w:p>
          <w:p w14:paraId="12D4FFEE" w14:textId="77777777" w:rsidR="00A8221D" w:rsidRPr="00B55E3E" w:rsidRDefault="00A8221D" w:rsidP="00FB1467">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the configurations that share HARQ processes on this BWP. The value of the extension </w:t>
            </w:r>
            <w:r w:rsidRPr="00B55E3E">
              <w:rPr>
                <w:rFonts w:cs="Arial"/>
                <w:i/>
                <w:iCs/>
                <w:szCs w:val="22"/>
                <w:lang w:eastAsia="sv-SE"/>
              </w:rPr>
              <w:t>configuredGrantTimer</w:t>
            </w:r>
            <w:r w:rsidRPr="00B55E3E">
              <w:rPr>
                <w:rFonts w:cs="Arial"/>
                <w:szCs w:val="22"/>
                <w:lang w:eastAsia="sv-SE"/>
              </w:rPr>
              <w:t xml:space="preserve"> is 2 times the configured value.</w:t>
            </w:r>
          </w:p>
        </w:tc>
      </w:tr>
      <w:tr w:rsidR="00A8221D" w:rsidRPr="00B55E3E" w14:paraId="28557D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B375FA" w14:textId="77777777" w:rsidR="00A8221D" w:rsidRPr="00B55E3E" w:rsidRDefault="00A8221D" w:rsidP="00FB1467">
            <w:pPr>
              <w:pStyle w:val="TAL"/>
              <w:rPr>
                <w:szCs w:val="22"/>
                <w:lang w:eastAsia="sv-SE"/>
              </w:rPr>
            </w:pPr>
            <w:r w:rsidRPr="00B55E3E">
              <w:rPr>
                <w:b/>
                <w:i/>
                <w:szCs w:val="22"/>
                <w:lang w:eastAsia="sv-SE"/>
              </w:rPr>
              <w:t>dmrs-SeqInitialization</w:t>
            </w:r>
          </w:p>
          <w:p w14:paraId="00C1DD5A" w14:textId="77777777" w:rsidR="00A8221D" w:rsidRPr="00B55E3E" w:rsidRDefault="00A8221D" w:rsidP="00FB1467">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 or when the value of </w:t>
            </w:r>
            <w:r w:rsidRPr="00B55E3E">
              <w:rPr>
                <w:i/>
                <w:iCs/>
                <w:szCs w:val="22"/>
                <w:lang w:eastAsia="sv-SE"/>
              </w:rPr>
              <w:t>sdt-NrofDMRS-Sequences</w:t>
            </w:r>
            <w:r w:rsidRPr="00B55E3E">
              <w:rPr>
                <w:szCs w:val="22"/>
                <w:lang w:eastAsia="sv-SE"/>
              </w:rPr>
              <w:t xml:space="preserve"> is set to 1. Otherwise, the field is absent.</w:t>
            </w:r>
          </w:p>
        </w:tc>
      </w:tr>
      <w:tr w:rsidR="00A8221D" w:rsidRPr="00B55E3E" w14:paraId="2A9442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CE5661" w14:textId="77777777" w:rsidR="00A8221D" w:rsidRPr="00B55E3E" w:rsidRDefault="00A8221D" w:rsidP="00FB1467">
            <w:pPr>
              <w:pStyle w:val="TAL"/>
              <w:rPr>
                <w:szCs w:val="22"/>
                <w:lang w:eastAsia="sv-SE"/>
              </w:rPr>
            </w:pPr>
            <w:r w:rsidRPr="00B55E3E">
              <w:rPr>
                <w:b/>
                <w:i/>
                <w:szCs w:val="22"/>
                <w:lang w:eastAsia="sv-SE"/>
              </w:rPr>
              <w:t>frequencyDomainAllocation</w:t>
            </w:r>
          </w:p>
          <w:p w14:paraId="70D4B0EC" w14:textId="77777777" w:rsidR="00A8221D" w:rsidRPr="00B55E3E" w:rsidRDefault="00A8221D" w:rsidP="00FB1467">
            <w:pPr>
              <w:pStyle w:val="TAL"/>
              <w:rPr>
                <w:szCs w:val="22"/>
                <w:lang w:eastAsia="sv-SE"/>
              </w:rPr>
            </w:pPr>
            <w:r w:rsidRPr="00B55E3E">
              <w:rPr>
                <w:szCs w:val="22"/>
                <w:lang w:eastAsia="sv-SE"/>
              </w:rPr>
              <w:t>Indicates the frequency domain resource allocation, see TS 38.214 [19], clause 6.1.2, and TS 38.212 [17], clause 7.3.1).</w:t>
            </w:r>
          </w:p>
        </w:tc>
      </w:tr>
      <w:tr w:rsidR="00A8221D" w:rsidRPr="00B55E3E" w14:paraId="0455AC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CF9556" w14:textId="77777777" w:rsidR="00A8221D" w:rsidRPr="00B55E3E" w:rsidRDefault="00A8221D" w:rsidP="00FB1467">
            <w:pPr>
              <w:pStyle w:val="TAL"/>
              <w:rPr>
                <w:szCs w:val="22"/>
                <w:lang w:eastAsia="sv-SE"/>
              </w:rPr>
            </w:pPr>
            <w:r w:rsidRPr="00B55E3E">
              <w:rPr>
                <w:b/>
                <w:i/>
                <w:szCs w:val="22"/>
                <w:lang w:eastAsia="sv-SE"/>
              </w:rPr>
              <w:t>frequencyHopping</w:t>
            </w:r>
          </w:p>
          <w:p w14:paraId="7AA0C294" w14:textId="77777777" w:rsidR="00A8221D" w:rsidRPr="00B55E3E" w:rsidRDefault="00A8221D" w:rsidP="00FB1467">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A8221D" w:rsidRPr="00B55E3E" w14:paraId="29D5BA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19E90" w14:textId="77777777" w:rsidR="00A8221D" w:rsidRPr="00B55E3E" w:rsidRDefault="00A8221D" w:rsidP="00FB1467">
            <w:pPr>
              <w:pStyle w:val="TAL"/>
              <w:rPr>
                <w:szCs w:val="22"/>
                <w:lang w:eastAsia="sv-SE"/>
              </w:rPr>
            </w:pPr>
            <w:r w:rsidRPr="00B55E3E">
              <w:rPr>
                <w:b/>
                <w:i/>
                <w:szCs w:val="22"/>
                <w:lang w:eastAsia="sv-SE"/>
              </w:rPr>
              <w:t>frequencyHoppingOffset</w:t>
            </w:r>
          </w:p>
          <w:p w14:paraId="35BCDF77" w14:textId="77777777" w:rsidR="00A8221D" w:rsidRPr="00B55E3E" w:rsidRDefault="00A8221D" w:rsidP="00FB1467">
            <w:pPr>
              <w:pStyle w:val="TAL"/>
              <w:rPr>
                <w:szCs w:val="22"/>
                <w:lang w:eastAsia="sv-SE"/>
              </w:rPr>
            </w:pPr>
            <w:r w:rsidRPr="00B55E3E">
              <w:rPr>
                <w:szCs w:val="22"/>
                <w:lang w:eastAsia="sv-SE"/>
              </w:rPr>
              <w:t>Frequency hopping offset used when frequency hopping is enabled (see TS 38.214 [19], clause 6.1.2 and clause 6.3).</w:t>
            </w:r>
          </w:p>
        </w:tc>
      </w:tr>
      <w:tr w:rsidR="00A8221D" w:rsidRPr="00B55E3E" w14:paraId="22183C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95FFD" w14:textId="77777777" w:rsidR="00A8221D" w:rsidRPr="00B55E3E" w:rsidRDefault="00A8221D" w:rsidP="00FB1467">
            <w:pPr>
              <w:pStyle w:val="TAL"/>
              <w:rPr>
                <w:b/>
                <w:bCs/>
                <w:i/>
                <w:iCs/>
              </w:rPr>
            </w:pPr>
            <w:r w:rsidRPr="00B55E3E">
              <w:rPr>
                <w:b/>
                <w:bCs/>
                <w:i/>
                <w:iCs/>
              </w:rPr>
              <w:t>frequencyHoppingPUSCH-RepTypeB</w:t>
            </w:r>
          </w:p>
          <w:p w14:paraId="0AC426FC" w14:textId="77777777" w:rsidR="00A8221D" w:rsidRPr="00B55E3E" w:rsidRDefault="00A8221D" w:rsidP="00FB1467">
            <w:pPr>
              <w:pStyle w:val="TAL"/>
              <w:rPr>
                <w:lang w:eastAsia="sv-SE"/>
              </w:rPr>
            </w:pPr>
            <w:r w:rsidRPr="00B55E3E">
              <w:rPr>
                <w:lang w:eastAsia="sv-SE"/>
              </w:rPr>
              <w:t xml:space="preserve">Indicates the frequency hopping scheme for Type 1 CG when </w:t>
            </w:r>
            <w:r w:rsidRPr="00B55E3E">
              <w:rPr>
                <w:i/>
                <w:iCs/>
              </w:rPr>
              <w:t>pusch-RepTypeIndicator</w:t>
            </w:r>
            <w:r w:rsidRPr="00B55E3E">
              <w:rPr>
                <w:lang w:eastAsia="sv-SE"/>
              </w:rPr>
              <w:t xml:space="preserve"> is set to 'pusch-RepTypeB' (see TS 38.214 [19], clause 6.1). The value </w:t>
            </w:r>
            <w:r w:rsidRPr="00B55E3E">
              <w:rPr>
                <w:i/>
                <w:iCs/>
              </w:rPr>
              <w:t>interRepetition</w:t>
            </w:r>
            <w:r w:rsidRPr="00B55E3E">
              <w:rPr>
                <w:lang w:eastAsia="sv-SE"/>
              </w:rPr>
              <w:t xml:space="preserve"> enables 'Inter-repetition frequency hopping', and the value </w:t>
            </w:r>
            <w:r w:rsidRPr="00B55E3E">
              <w:rPr>
                <w:i/>
                <w:iCs/>
              </w:rPr>
              <w:t>interSlot</w:t>
            </w:r>
            <w:r w:rsidRPr="00B55E3E">
              <w:rPr>
                <w:lang w:eastAsia="sv-SE"/>
              </w:rPr>
              <w:t xml:space="preserve"> enables 'Inter-slot frequency hopping'. If the field is absent, the frequency hopping is not enabled for Type 1 CG.</w:t>
            </w:r>
          </w:p>
        </w:tc>
      </w:tr>
      <w:tr w:rsidR="00A8221D" w:rsidRPr="00B55E3E" w14:paraId="20A49C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CC77FC" w14:textId="77777777" w:rsidR="00A8221D" w:rsidRPr="00B55E3E" w:rsidRDefault="00A8221D" w:rsidP="00FB1467">
            <w:pPr>
              <w:pStyle w:val="TAL"/>
              <w:rPr>
                <w:b/>
                <w:i/>
                <w:szCs w:val="22"/>
                <w:lang w:eastAsia="sv-SE"/>
              </w:rPr>
            </w:pPr>
            <w:r w:rsidRPr="00B55E3E">
              <w:rPr>
                <w:b/>
                <w:i/>
                <w:szCs w:val="22"/>
                <w:lang w:eastAsia="sv-SE"/>
              </w:rPr>
              <w:t>harq-ProcID-Offset</w:t>
            </w:r>
          </w:p>
          <w:p w14:paraId="3D23C761" w14:textId="77777777" w:rsidR="00A8221D" w:rsidRPr="00B55E3E" w:rsidRDefault="00A8221D" w:rsidP="00FB1467">
            <w:pPr>
              <w:pStyle w:val="TAL"/>
              <w:rPr>
                <w:b/>
                <w:i/>
                <w:szCs w:val="22"/>
                <w:lang w:eastAsia="sv-SE"/>
              </w:rPr>
            </w:pPr>
            <w:r w:rsidRPr="00B55E3E">
              <w:rPr>
                <w:lang w:eastAsia="sv-SE"/>
              </w:rPr>
              <w:t xml:space="preserve">For operation with shared spectrum channel access configured with </w:t>
            </w:r>
            <w:r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A8221D" w:rsidRPr="00B55E3E" w14:paraId="1BE8D3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27A46C" w14:textId="77777777" w:rsidR="00A8221D" w:rsidRPr="00B55E3E" w:rsidRDefault="00A8221D" w:rsidP="00FB1467">
            <w:pPr>
              <w:pStyle w:val="TAL"/>
              <w:rPr>
                <w:b/>
                <w:i/>
                <w:szCs w:val="22"/>
                <w:lang w:eastAsia="sv-SE"/>
              </w:rPr>
            </w:pPr>
            <w:r w:rsidRPr="00B55E3E">
              <w:rPr>
                <w:b/>
                <w:i/>
                <w:szCs w:val="22"/>
                <w:lang w:eastAsia="sv-SE"/>
              </w:rPr>
              <w:t>harq-ProcID-Offset2</w:t>
            </w:r>
          </w:p>
          <w:p w14:paraId="19DBAF82" w14:textId="77777777" w:rsidR="00A8221D" w:rsidRPr="00B55E3E" w:rsidRDefault="00A8221D" w:rsidP="00FB1467">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together with </w:t>
            </w:r>
            <w:r w:rsidRPr="00B55E3E">
              <w:rPr>
                <w:i/>
                <w:iCs/>
              </w:rPr>
              <w:t>cg-RetransmissionTimer-r16</w:t>
            </w:r>
            <w:r w:rsidRPr="00B55E3E">
              <w:t>.</w:t>
            </w:r>
            <w:r w:rsidRPr="00B55E3E">
              <w:rPr>
                <w:lang w:eastAsia="sv-SE"/>
              </w:rPr>
              <w:t xml:space="preserve"> If the field </w:t>
            </w:r>
            <w:r w:rsidRPr="00B55E3E">
              <w:rPr>
                <w:i/>
                <w:iCs/>
              </w:rPr>
              <w:t>harq-ProcID-Offset2-v1700</w:t>
            </w:r>
            <w:r w:rsidRPr="00B55E3E">
              <w:rPr>
                <w:lang w:eastAsia="sv-SE"/>
              </w:rPr>
              <w:t xml:space="preserve"> is present, the UE shall ignore the </w:t>
            </w:r>
            <w:r w:rsidRPr="00B55E3E">
              <w:rPr>
                <w:i/>
                <w:iCs/>
              </w:rPr>
              <w:t>harq-ProcID-Offset2-r16</w:t>
            </w:r>
            <w:r w:rsidRPr="00B55E3E">
              <w:t>.</w:t>
            </w:r>
          </w:p>
        </w:tc>
      </w:tr>
      <w:tr w:rsidR="00A8221D" w:rsidRPr="00B55E3E" w14:paraId="6B4124FB" w14:textId="77777777" w:rsidTr="00FB1467">
        <w:tc>
          <w:tcPr>
            <w:tcW w:w="14173" w:type="dxa"/>
            <w:tcBorders>
              <w:top w:val="single" w:sz="4" w:space="0" w:color="auto"/>
              <w:left w:val="single" w:sz="4" w:space="0" w:color="auto"/>
              <w:bottom w:val="single" w:sz="4" w:space="0" w:color="auto"/>
              <w:right w:val="single" w:sz="4" w:space="0" w:color="auto"/>
            </w:tcBorders>
          </w:tcPr>
          <w:p w14:paraId="4E10A8E5" w14:textId="77777777" w:rsidR="00A8221D" w:rsidRPr="00B55E3E" w:rsidRDefault="00A8221D" w:rsidP="00FB1467">
            <w:pPr>
              <w:pStyle w:val="TAL"/>
              <w:rPr>
                <w:b/>
                <w:bCs/>
                <w:i/>
                <w:iCs/>
              </w:rPr>
            </w:pPr>
            <w:r w:rsidRPr="00B55E3E">
              <w:rPr>
                <w:b/>
                <w:bCs/>
                <w:i/>
                <w:iCs/>
              </w:rPr>
              <w:t>mappingPattern</w:t>
            </w:r>
          </w:p>
          <w:p w14:paraId="702C36D9" w14:textId="77777777" w:rsidR="00A8221D" w:rsidRPr="00B55E3E" w:rsidRDefault="00A8221D" w:rsidP="00FB1467">
            <w:pPr>
              <w:pStyle w:val="TAL"/>
              <w:rPr>
                <w:b/>
                <w:i/>
                <w:szCs w:val="22"/>
                <w:lang w:eastAsia="sv-SE"/>
              </w:rPr>
            </w:pPr>
            <w:r w:rsidRPr="00B55E3E">
              <w:t xml:space="preserve">Indicates whether the UE should follow Cyclical mapping pattern or Sequential mapping pattern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with a Type 1 configured grant and/or a Type 2 configured grant as described in clause 6.1.2.3 of TS 38.214 [19]</w:t>
            </w:r>
          </w:p>
        </w:tc>
      </w:tr>
      <w:tr w:rsidR="00A8221D" w:rsidRPr="00B55E3E" w14:paraId="624661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349EA8" w14:textId="77777777" w:rsidR="00A8221D" w:rsidRPr="00B55E3E" w:rsidRDefault="00A8221D" w:rsidP="00FB1467">
            <w:pPr>
              <w:pStyle w:val="TAL"/>
              <w:rPr>
                <w:szCs w:val="22"/>
                <w:lang w:eastAsia="sv-SE"/>
              </w:rPr>
            </w:pPr>
            <w:r w:rsidRPr="00B55E3E">
              <w:rPr>
                <w:b/>
                <w:i/>
                <w:szCs w:val="22"/>
                <w:lang w:eastAsia="sv-SE"/>
              </w:rPr>
              <w:t>mcs-Table</w:t>
            </w:r>
          </w:p>
          <w:p w14:paraId="26B7550C"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407662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2321BC" w14:textId="77777777" w:rsidR="00A8221D" w:rsidRPr="00B55E3E" w:rsidRDefault="00A8221D" w:rsidP="00FB1467">
            <w:pPr>
              <w:pStyle w:val="TAL"/>
              <w:rPr>
                <w:szCs w:val="22"/>
                <w:lang w:eastAsia="sv-SE"/>
              </w:rPr>
            </w:pPr>
            <w:r w:rsidRPr="00B55E3E">
              <w:rPr>
                <w:b/>
                <w:i/>
                <w:szCs w:val="22"/>
                <w:lang w:eastAsia="sv-SE"/>
              </w:rPr>
              <w:t>mcs-TableTransformPrecoder</w:t>
            </w:r>
          </w:p>
          <w:p w14:paraId="7BD1F379"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78E289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AA6749" w14:textId="77777777" w:rsidR="00A8221D" w:rsidRPr="00B55E3E" w:rsidRDefault="00A8221D" w:rsidP="00FB1467">
            <w:pPr>
              <w:pStyle w:val="TAL"/>
              <w:rPr>
                <w:szCs w:val="22"/>
                <w:lang w:eastAsia="sv-SE"/>
              </w:rPr>
            </w:pPr>
            <w:r w:rsidRPr="00B55E3E">
              <w:rPr>
                <w:b/>
                <w:i/>
                <w:szCs w:val="22"/>
                <w:lang w:eastAsia="sv-SE"/>
              </w:rPr>
              <w:t>mcsAndTBS</w:t>
            </w:r>
          </w:p>
          <w:p w14:paraId="5C4908C6" w14:textId="77777777" w:rsidR="00A8221D" w:rsidRPr="00B55E3E" w:rsidRDefault="00A8221D" w:rsidP="00FB1467">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A8221D" w:rsidRPr="00B55E3E" w14:paraId="7E4211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B0412A" w14:textId="77777777" w:rsidR="00A8221D" w:rsidRPr="00B55E3E" w:rsidRDefault="00A8221D" w:rsidP="00FB1467">
            <w:pPr>
              <w:pStyle w:val="TAL"/>
              <w:rPr>
                <w:szCs w:val="22"/>
                <w:lang w:eastAsia="sv-SE"/>
              </w:rPr>
            </w:pPr>
            <w:r w:rsidRPr="00B55E3E">
              <w:rPr>
                <w:b/>
                <w:i/>
                <w:szCs w:val="22"/>
                <w:lang w:eastAsia="sv-SE"/>
              </w:rPr>
              <w:t>nrofHARQ-Processes</w:t>
            </w:r>
          </w:p>
          <w:p w14:paraId="75C0BDE6" w14:textId="77777777" w:rsidR="00A8221D" w:rsidRPr="00B55E3E" w:rsidRDefault="00A8221D" w:rsidP="00FB1467">
            <w:pPr>
              <w:pStyle w:val="TAL"/>
              <w:rPr>
                <w:szCs w:val="22"/>
                <w:lang w:eastAsia="sv-SE"/>
              </w:rPr>
            </w:pPr>
            <w:r w:rsidRPr="00B55E3E">
              <w:rPr>
                <w:szCs w:val="22"/>
                <w:lang w:eastAsia="sv-SE"/>
              </w:rPr>
              <w:t xml:space="preserve">The number of HARQ processes configured. It applies for both Type 1 and Type 2. See TS 38.321 [3], clause 5.4.1. If the UE is configured with </w:t>
            </w:r>
            <w:r w:rsidRPr="00B55E3E">
              <w:rPr>
                <w:i/>
                <w:iCs/>
              </w:rPr>
              <w:t>nrofHARQ-Processes-v1700, the</w:t>
            </w:r>
            <w:r w:rsidRPr="00B55E3E">
              <w:t xml:space="preserve"> UE shall ignore </w:t>
            </w:r>
            <w:r w:rsidRPr="00B55E3E">
              <w:rPr>
                <w:i/>
                <w:iCs/>
              </w:rPr>
              <w:t>nrofHARQ-Processes (without suffix)</w:t>
            </w:r>
            <w:r w:rsidRPr="00B55E3E">
              <w:t>.</w:t>
            </w:r>
          </w:p>
        </w:tc>
      </w:tr>
      <w:tr w:rsidR="00A8221D" w:rsidRPr="00B55E3E" w14:paraId="61CB6B18" w14:textId="77777777" w:rsidTr="00FB1467">
        <w:tc>
          <w:tcPr>
            <w:tcW w:w="14173" w:type="dxa"/>
            <w:tcBorders>
              <w:top w:val="single" w:sz="4" w:space="0" w:color="auto"/>
              <w:left w:val="single" w:sz="4" w:space="0" w:color="auto"/>
              <w:bottom w:val="single" w:sz="4" w:space="0" w:color="auto"/>
              <w:right w:val="single" w:sz="4" w:space="0" w:color="auto"/>
            </w:tcBorders>
          </w:tcPr>
          <w:p w14:paraId="47B93DC6" w14:textId="77777777" w:rsidR="00A8221D" w:rsidRPr="00B55E3E" w:rsidRDefault="00A8221D" w:rsidP="00FB1467">
            <w:pPr>
              <w:pStyle w:val="TAL"/>
              <w:rPr>
                <w:b/>
                <w:bCs/>
                <w:i/>
                <w:iCs/>
              </w:rPr>
            </w:pPr>
            <w:r w:rsidRPr="00B55E3E">
              <w:rPr>
                <w:b/>
                <w:bCs/>
                <w:i/>
                <w:iCs/>
              </w:rPr>
              <w:t>pathlossReferenceIndex</w:t>
            </w:r>
          </w:p>
          <w:p w14:paraId="2883C28D" w14:textId="77777777" w:rsidR="00A8221D" w:rsidRPr="00B55E3E" w:rsidRDefault="00A8221D" w:rsidP="00FB1467">
            <w:pPr>
              <w:pStyle w:val="TAL"/>
              <w:rPr>
                <w:b/>
                <w:i/>
                <w:szCs w:val="22"/>
                <w:lang w:eastAsia="sv-SE"/>
              </w:rPr>
            </w:pPr>
            <w:r w:rsidRPr="00B55E3E">
              <w:t>Indicates the reference signal index used as PUSCH pathloss reference (see TS 38.213 [13], clause 7.1.1). In case of CG-SDT, the UE does not use this field.</w:t>
            </w:r>
          </w:p>
        </w:tc>
      </w:tr>
      <w:tr w:rsidR="00A8221D" w:rsidRPr="00B55E3E" w14:paraId="382559F2" w14:textId="77777777" w:rsidTr="00FB1467">
        <w:tc>
          <w:tcPr>
            <w:tcW w:w="14173" w:type="dxa"/>
            <w:tcBorders>
              <w:top w:val="single" w:sz="4" w:space="0" w:color="auto"/>
              <w:left w:val="single" w:sz="4" w:space="0" w:color="auto"/>
              <w:bottom w:val="single" w:sz="4" w:space="0" w:color="auto"/>
              <w:right w:val="single" w:sz="4" w:space="0" w:color="auto"/>
            </w:tcBorders>
          </w:tcPr>
          <w:p w14:paraId="53D869AF" w14:textId="77777777" w:rsidR="00A8221D" w:rsidRPr="00B55E3E" w:rsidRDefault="00A8221D" w:rsidP="00FB1467">
            <w:pPr>
              <w:pStyle w:val="TAL"/>
              <w:rPr>
                <w:b/>
                <w:bCs/>
                <w:i/>
                <w:iCs/>
              </w:rPr>
            </w:pPr>
            <w:r w:rsidRPr="00B55E3E">
              <w:rPr>
                <w:b/>
                <w:bCs/>
                <w:i/>
                <w:iCs/>
              </w:rPr>
              <w:lastRenderedPageBreak/>
              <w:t>pathlossReferenceIndex2</w:t>
            </w:r>
          </w:p>
          <w:p w14:paraId="305B42FB" w14:textId="77777777" w:rsidR="00A8221D" w:rsidRPr="00B55E3E" w:rsidRDefault="00A8221D" w:rsidP="00FB1467">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8221D" w:rsidRPr="00B55E3E" w14:paraId="2756A2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F86CB0" w14:textId="77777777" w:rsidR="00A8221D" w:rsidRPr="00B55E3E" w:rsidRDefault="00A8221D" w:rsidP="00FB1467">
            <w:pPr>
              <w:pStyle w:val="TAL"/>
              <w:rPr>
                <w:szCs w:val="22"/>
                <w:lang w:eastAsia="sv-SE"/>
              </w:rPr>
            </w:pPr>
            <w:r w:rsidRPr="00B55E3E">
              <w:rPr>
                <w:b/>
                <w:i/>
                <w:szCs w:val="22"/>
                <w:lang w:eastAsia="sv-SE"/>
              </w:rPr>
              <w:t>p0-PUSCH-Alpha</w:t>
            </w:r>
          </w:p>
          <w:p w14:paraId="546E5242" w14:textId="77777777" w:rsidR="00A8221D" w:rsidRPr="00B55E3E" w:rsidRDefault="00A8221D" w:rsidP="00FB1467">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A8221D" w:rsidRPr="00B55E3E" w14:paraId="7E76C241" w14:textId="77777777" w:rsidTr="00FB1467">
        <w:tc>
          <w:tcPr>
            <w:tcW w:w="14173" w:type="dxa"/>
            <w:tcBorders>
              <w:top w:val="single" w:sz="4" w:space="0" w:color="auto"/>
              <w:left w:val="single" w:sz="4" w:space="0" w:color="auto"/>
              <w:bottom w:val="single" w:sz="4" w:space="0" w:color="auto"/>
              <w:right w:val="single" w:sz="4" w:space="0" w:color="auto"/>
            </w:tcBorders>
          </w:tcPr>
          <w:p w14:paraId="419BE0F2" w14:textId="77777777" w:rsidR="00A8221D" w:rsidRPr="00B55E3E" w:rsidRDefault="00A8221D" w:rsidP="00FB1467">
            <w:pPr>
              <w:pStyle w:val="TAL"/>
              <w:rPr>
                <w:szCs w:val="22"/>
                <w:lang w:eastAsia="sv-SE"/>
              </w:rPr>
            </w:pPr>
            <w:r w:rsidRPr="00B55E3E">
              <w:rPr>
                <w:b/>
                <w:i/>
                <w:szCs w:val="22"/>
                <w:lang w:eastAsia="sv-SE"/>
              </w:rPr>
              <w:t>p0-PUSCH-Alpha2</w:t>
            </w:r>
          </w:p>
          <w:p w14:paraId="14118061" w14:textId="77777777" w:rsidR="00A8221D" w:rsidRPr="00B55E3E" w:rsidRDefault="00A8221D" w:rsidP="00FB1467">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A8221D" w:rsidRPr="00B55E3E" w14:paraId="2AC2A0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074095" w14:textId="77777777" w:rsidR="00A8221D" w:rsidRPr="00B55E3E" w:rsidRDefault="00A8221D" w:rsidP="00FB1467">
            <w:pPr>
              <w:pStyle w:val="TAL"/>
              <w:rPr>
                <w:szCs w:val="22"/>
                <w:lang w:eastAsia="sv-SE"/>
              </w:rPr>
            </w:pPr>
            <w:r w:rsidRPr="00B55E3E">
              <w:rPr>
                <w:b/>
                <w:i/>
                <w:szCs w:val="22"/>
                <w:lang w:eastAsia="sv-SE"/>
              </w:rPr>
              <w:t>periodicity</w:t>
            </w:r>
          </w:p>
          <w:p w14:paraId="0A456F78" w14:textId="77777777" w:rsidR="00A8221D" w:rsidRPr="00B55E3E" w:rsidRDefault="00A8221D" w:rsidP="00FB1467">
            <w:pPr>
              <w:pStyle w:val="TAL"/>
              <w:rPr>
                <w:szCs w:val="22"/>
                <w:lang w:eastAsia="sv-SE"/>
              </w:rPr>
            </w:pPr>
            <w:r w:rsidRPr="00B55E3E">
              <w:rPr>
                <w:szCs w:val="22"/>
                <w:lang w:eastAsia="sv-SE"/>
              </w:rPr>
              <w:t>Periodicity for UL transmission without UL grant for type 1 and type 2 (see TS 38.321 [3], clause 5.8.2).</w:t>
            </w:r>
          </w:p>
          <w:p w14:paraId="24D2122E" w14:textId="77777777" w:rsidR="00A8221D" w:rsidRPr="00B55E3E" w:rsidRDefault="00A8221D" w:rsidP="00FB1467">
            <w:pPr>
              <w:pStyle w:val="TAL"/>
              <w:rPr>
                <w:szCs w:val="22"/>
                <w:lang w:eastAsia="sv-SE"/>
              </w:rPr>
            </w:pPr>
            <w:r w:rsidRPr="00B55E3E">
              <w:rPr>
                <w:szCs w:val="22"/>
                <w:lang w:eastAsia="sv-SE"/>
              </w:rPr>
              <w:t>The following periodicities are supported depending on the configured subcarrier spacing [symbols]:</w:t>
            </w:r>
          </w:p>
          <w:p w14:paraId="2A104268"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4CD06580"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71D2B18B"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3AF21DBA"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756B48B3"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2FD0FCF4" w14:textId="77777777" w:rsidR="00A8221D" w:rsidRPr="00B55E3E" w:rsidRDefault="00A8221D" w:rsidP="00FB1467">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7F84F547" w14:textId="77777777" w:rsidR="00A8221D" w:rsidRPr="00B55E3E" w:rsidRDefault="00A8221D" w:rsidP="00FB1467">
            <w:pPr>
              <w:pStyle w:val="TAL"/>
              <w:tabs>
                <w:tab w:val="left" w:pos="2014"/>
              </w:tabs>
              <w:rPr>
                <w:szCs w:val="22"/>
                <w:lang w:eastAsia="sv-SE"/>
              </w:rPr>
            </w:pPr>
            <w:r w:rsidRPr="00B55E3E">
              <w:rPr>
                <w:szCs w:val="22"/>
                <w:lang w:eastAsia="sv-SE"/>
              </w:rPr>
              <w:t>In case of SDT, the network does not configure periodicity values less than 5ms.</w:t>
            </w:r>
          </w:p>
        </w:tc>
      </w:tr>
      <w:tr w:rsidR="00A8221D" w:rsidRPr="00B55E3E" w14:paraId="0F8E81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91445A" w14:textId="77777777" w:rsidR="00A8221D" w:rsidRPr="00B55E3E" w:rsidRDefault="00A8221D" w:rsidP="00FB1467">
            <w:pPr>
              <w:pStyle w:val="TAL"/>
              <w:rPr>
                <w:b/>
                <w:i/>
                <w:szCs w:val="22"/>
                <w:lang w:eastAsia="sv-SE"/>
              </w:rPr>
            </w:pPr>
            <w:r w:rsidRPr="00B55E3E">
              <w:rPr>
                <w:b/>
                <w:i/>
                <w:szCs w:val="22"/>
                <w:lang w:eastAsia="sv-SE"/>
              </w:rPr>
              <w:t>periodicityExt</w:t>
            </w:r>
          </w:p>
          <w:p w14:paraId="6AF7E07F" w14:textId="77777777" w:rsidR="00A8221D" w:rsidRPr="00B55E3E" w:rsidRDefault="00A8221D" w:rsidP="00FB1467">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426C63FE" w14:textId="77777777" w:rsidR="00A8221D" w:rsidRPr="00B55E3E" w:rsidRDefault="00A8221D" w:rsidP="00FB1467">
            <w:pPr>
              <w:pStyle w:val="TAL"/>
              <w:rPr>
                <w:lang w:eastAsia="sv-SE"/>
              </w:rPr>
            </w:pPr>
            <w:r w:rsidRPr="00B55E3E">
              <w:rPr>
                <w:lang w:eastAsia="sv-SE"/>
              </w:rPr>
              <w:t>The following periodicites are supported depending on the configured subcarrier spacing [symbols]:</w:t>
            </w:r>
          </w:p>
          <w:p w14:paraId="5344EADA"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15F29666"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16807B6F"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5A0C0386"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19F02058"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2C15A2B1" w14:textId="77777777" w:rsidR="00A8221D" w:rsidRPr="00B55E3E" w:rsidRDefault="00A8221D" w:rsidP="00FB1467">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550F2828" w14:textId="77777777" w:rsidR="00A8221D" w:rsidRPr="00B55E3E" w:rsidRDefault="00A8221D" w:rsidP="00FB1467">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418467CA" w14:textId="77777777" w:rsidR="00A8221D" w:rsidRPr="00B55E3E" w:rsidRDefault="00A8221D" w:rsidP="00FB1467">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A8221D" w:rsidRPr="00B55E3E" w14:paraId="13C07E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064DA3" w14:textId="77777777" w:rsidR="00A8221D" w:rsidRPr="00B55E3E" w:rsidRDefault="00A8221D" w:rsidP="00FB1467">
            <w:pPr>
              <w:pStyle w:val="TAL"/>
              <w:rPr>
                <w:b/>
                <w:i/>
                <w:szCs w:val="22"/>
                <w:lang w:eastAsia="sv-SE"/>
              </w:rPr>
            </w:pPr>
            <w:r w:rsidRPr="00B55E3E">
              <w:rPr>
                <w:b/>
                <w:i/>
                <w:szCs w:val="22"/>
                <w:lang w:eastAsia="sv-SE"/>
              </w:rPr>
              <w:t>phy-PriorityIndex</w:t>
            </w:r>
          </w:p>
          <w:p w14:paraId="31DD5988" w14:textId="77777777" w:rsidR="00A8221D" w:rsidRPr="00B55E3E" w:rsidRDefault="00A8221D" w:rsidP="00FB1467">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 The network does not configure this for CG-SDT.</w:t>
            </w:r>
          </w:p>
        </w:tc>
      </w:tr>
      <w:tr w:rsidR="00A8221D" w:rsidRPr="00B55E3E" w14:paraId="011945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CCD0B1" w14:textId="77777777" w:rsidR="00A8221D" w:rsidRPr="00B55E3E" w:rsidRDefault="00A8221D" w:rsidP="00FB1467">
            <w:pPr>
              <w:pStyle w:val="TAL"/>
              <w:rPr>
                <w:szCs w:val="22"/>
                <w:lang w:eastAsia="sv-SE"/>
              </w:rPr>
            </w:pPr>
            <w:r w:rsidRPr="00B55E3E">
              <w:rPr>
                <w:b/>
                <w:i/>
                <w:szCs w:val="22"/>
                <w:lang w:eastAsia="sv-SE"/>
              </w:rPr>
              <w:t>powerControlLoopToUse</w:t>
            </w:r>
          </w:p>
          <w:p w14:paraId="7E6EF0D0" w14:textId="77777777" w:rsidR="00A8221D" w:rsidRPr="00B55E3E" w:rsidRDefault="00A8221D" w:rsidP="00FB1467">
            <w:pPr>
              <w:pStyle w:val="TAL"/>
              <w:rPr>
                <w:szCs w:val="22"/>
                <w:lang w:eastAsia="sv-SE"/>
              </w:rPr>
            </w:pPr>
            <w:r w:rsidRPr="00B55E3E">
              <w:rPr>
                <w:szCs w:val="22"/>
                <w:lang w:eastAsia="sv-SE"/>
              </w:rPr>
              <w:t>Closed control loop to apply (see TS 38.213 [13], clause 7.1.1).</w:t>
            </w:r>
          </w:p>
        </w:tc>
      </w:tr>
      <w:tr w:rsidR="00A8221D" w:rsidRPr="00B55E3E" w14:paraId="1BF2DFC4" w14:textId="77777777" w:rsidTr="00FB1467">
        <w:tc>
          <w:tcPr>
            <w:tcW w:w="14173" w:type="dxa"/>
            <w:tcBorders>
              <w:top w:val="single" w:sz="4" w:space="0" w:color="auto"/>
              <w:left w:val="single" w:sz="4" w:space="0" w:color="auto"/>
              <w:bottom w:val="single" w:sz="4" w:space="0" w:color="auto"/>
              <w:right w:val="single" w:sz="4" w:space="0" w:color="auto"/>
            </w:tcBorders>
          </w:tcPr>
          <w:p w14:paraId="418F663B" w14:textId="77777777" w:rsidR="00A8221D" w:rsidRPr="00B55E3E" w:rsidRDefault="00A8221D" w:rsidP="00FB1467">
            <w:pPr>
              <w:pStyle w:val="TAL"/>
              <w:rPr>
                <w:szCs w:val="22"/>
                <w:lang w:eastAsia="sv-SE"/>
              </w:rPr>
            </w:pPr>
            <w:r w:rsidRPr="00B55E3E">
              <w:rPr>
                <w:b/>
                <w:i/>
                <w:szCs w:val="22"/>
                <w:lang w:eastAsia="sv-SE"/>
              </w:rPr>
              <w:t>powerControlLoopToUse2</w:t>
            </w:r>
          </w:p>
          <w:p w14:paraId="3551BE00" w14:textId="77777777" w:rsidR="00A8221D" w:rsidRPr="00B55E3E" w:rsidRDefault="00A8221D" w:rsidP="00FB1467">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A8221D" w:rsidRPr="00B55E3E" w14:paraId="2FB44299" w14:textId="77777777" w:rsidTr="00FB1467">
        <w:tc>
          <w:tcPr>
            <w:tcW w:w="14173" w:type="dxa"/>
            <w:tcBorders>
              <w:top w:val="single" w:sz="4" w:space="0" w:color="auto"/>
              <w:left w:val="single" w:sz="4" w:space="0" w:color="auto"/>
              <w:bottom w:val="single" w:sz="4" w:space="0" w:color="auto"/>
              <w:right w:val="single" w:sz="4" w:space="0" w:color="auto"/>
            </w:tcBorders>
          </w:tcPr>
          <w:p w14:paraId="4F7F2CE8" w14:textId="77777777" w:rsidR="00A8221D" w:rsidRPr="00B55E3E" w:rsidRDefault="00A8221D" w:rsidP="00FB1467">
            <w:pPr>
              <w:pStyle w:val="TAL"/>
              <w:rPr>
                <w:szCs w:val="22"/>
                <w:lang w:eastAsia="sv-SE"/>
              </w:rPr>
            </w:pPr>
            <w:r w:rsidRPr="00B55E3E">
              <w:rPr>
                <w:b/>
                <w:i/>
                <w:szCs w:val="22"/>
                <w:lang w:eastAsia="sv-SE"/>
              </w:rPr>
              <w:t>precodingAndNumberOfLayers</w:t>
            </w:r>
          </w:p>
          <w:p w14:paraId="5CEA9DCA" w14:textId="77777777" w:rsidR="00A8221D" w:rsidRPr="00B55E3E" w:rsidRDefault="00A8221D" w:rsidP="00FB1467">
            <w:pPr>
              <w:pStyle w:val="TAL"/>
              <w:rPr>
                <w:b/>
                <w:i/>
                <w:szCs w:val="22"/>
                <w:lang w:eastAsia="sv-SE"/>
              </w:rPr>
            </w:pPr>
            <w:r w:rsidRPr="00B55E3E">
              <w:t>Indicates the precoding and number of layers (see TS 38.212 [17], clause 7.3.1.1.2, and TS 38.214 [19], clause 6.1.2.3).</w:t>
            </w:r>
            <w:r w:rsidRPr="00B55E3E">
              <w:rPr>
                <w:szCs w:val="22"/>
                <w:lang w:eastAsia="sv-SE"/>
              </w:rPr>
              <w:t xml:space="preserve"> In case of CG-SDT, network sets this field to 1.</w:t>
            </w:r>
          </w:p>
        </w:tc>
      </w:tr>
      <w:tr w:rsidR="00A8221D" w:rsidRPr="00B55E3E" w14:paraId="6007D416" w14:textId="77777777" w:rsidTr="00FB1467">
        <w:tc>
          <w:tcPr>
            <w:tcW w:w="14173" w:type="dxa"/>
            <w:tcBorders>
              <w:top w:val="single" w:sz="4" w:space="0" w:color="auto"/>
              <w:left w:val="single" w:sz="4" w:space="0" w:color="auto"/>
              <w:bottom w:val="single" w:sz="4" w:space="0" w:color="auto"/>
              <w:right w:val="single" w:sz="4" w:space="0" w:color="auto"/>
            </w:tcBorders>
          </w:tcPr>
          <w:p w14:paraId="316BB6DB" w14:textId="77777777" w:rsidR="00A8221D" w:rsidRPr="00B55E3E" w:rsidRDefault="00A8221D" w:rsidP="00FB1467">
            <w:pPr>
              <w:pStyle w:val="TAL"/>
              <w:rPr>
                <w:b/>
                <w:bCs/>
                <w:i/>
                <w:iCs/>
              </w:rPr>
            </w:pPr>
            <w:r w:rsidRPr="00B55E3E">
              <w:rPr>
                <w:b/>
                <w:bCs/>
                <w:i/>
                <w:iCs/>
              </w:rPr>
              <w:t>precodingAndNumberOfLayers2</w:t>
            </w:r>
          </w:p>
          <w:p w14:paraId="0C52D025" w14:textId="77777777" w:rsidR="00A8221D" w:rsidRPr="00B55E3E" w:rsidRDefault="00A8221D" w:rsidP="00FB1467">
            <w:pPr>
              <w:pStyle w:val="TAL"/>
              <w:rPr>
                <w:b/>
                <w:bCs/>
                <w:i/>
                <w:iCs/>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p>
        </w:tc>
      </w:tr>
      <w:tr w:rsidR="00A8221D" w:rsidRPr="00B55E3E" w14:paraId="433E7C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60361F" w14:textId="77777777" w:rsidR="00A8221D" w:rsidRPr="00B55E3E" w:rsidRDefault="00A8221D" w:rsidP="00FB1467">
            <w:pPr>
              <w:pStyle w:val="TAL"/>
              <w:rPr>
                <w:b/>
                <w:bCs/>
                <w:i/>
                <w:iCs/>
              </w:rPr>
            </w:pPr>
            <w:r w:rsidRPr="00B55E3E">
              <w:rPr>
                <w:b/>
                <w:bCs/>
                <w:i/>
                <w:iCs/>
              </w:rPr>
              <w:lastRenderedPageBreak/>
              <w:t>pusch-RepTypeIndicator</w:t>
            </w:r>
          </w:p>
          <w:p w14:paraId="31090CD8" w14:textId="77777777" w:rsidR="00A8221D" w:rsidRPr="00B55E3E" w:rsidRDefault="00A8221D" w:rsidP="00FB1467">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 The value </w:t>
            </w:r>
            <w:r w:rsidRPr="00B55E3E">
              <w:rPr>
                <w:i/>
                <w:szCs w:val="22"/>
                <w:lang w:eastAsia="sv-SE"/>
              </w:rPr>
              <w:t>pusch-RepTypeB</w:t>
            </w:r>
            <w:r w:rsidRPr="00B55E3E">
              <w:rPr>
                <w:szCs w:val="22"/>
                <w:lang w:eastAsia="sv-SE"/>
              </w:rPr>
              <w:t xml:space="preserve"> is not configured simultaneously with </w:t>
            </w:r>
            <w:r w:rsidRPr="00B55E3E">
              <w:rPr>
                <w:i/>
                <w:iCs/>
                <w:szCs w:val="22"/>
                <w:lang w:eastAsia="sv-SE"/>
              </w:rPr>
              <w:t>cg-nrofPUSCH-InSlot-r16</w:t>
            </w:r>
            <w:r w:rsidRPr="00B55E3E">
              <w:rPr>
                <w:szCs w:val="22"/>
                <w:lang w:eastAsia="sv-SE"/>
              </w:rPr>
              <w:t xml:space="preserve"> and </w:t>
            </w:r>
            <w:r w:rsidRPr="00B55E3E">
              <w:rPr>
                <w:i/>
                <w:iCs/>
                <w:szCs w:val="22"/>
                <w:lang w:eastAsia="sv-SE"/>
              </w:rPr>
              <w:t>cg-nrofSlots-r16</w:t>
            </w:r>
            <w:r w:rsidRPr="00B55E3E">
              <w:rPr>
                <w:szCs w:val="22"/>
                <w:lang w:eastAsia="sv-SE"/>
              </w:rPr>
              <w:t xml:space="preserve">. The network does not configure this field if </w:t>
            </w:r>
            <w:r w:rsidRPr="00B55E3E">
              <w:rPr>
                <w:i/>
                <w:iCs/>
                <w:szCs w:val="22"/>
                <w:lang w:eastAsia="sv-SE"/>
              </w:rPr>
              <w:t xml:space="preserve">cg-RetransmissionTimer-r16 </w:t>
            </w:r>
            <w:r w:rsidRPr="00B55E3E">
              <w:rPr>
                <w:szCs w:val="22"/>
                <w:lang w:eastAsia="sv-SE"/>
              </w:rPr>
              <w:t>is configured for CG operation with shared spectrum channel access.</w:t>
            </w:r>
          </w:p>
        </w:tc>
      </w:tr>
      <w:tr w:rsidR="00A8221D" w:rsidRPr="00B55E3E" w14:paraId="5563F7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2ED603" w14:textId="77777777" w:rsidR="00A8221D" w:rsidRPr="00B55E3E" w:rsidRDefault="00A8221D" w:rsidP="00FB1467">
            <w:pPr>
              <w:pStyle w:val="TAL"/>
              <w:rPr>
                <w:szCs w:val="22"/>
                <w:lang w:eastAsia="sv-SE"/>
              </w:rPr>
            </w:pPr>
            <w:r w:rsidRPr="00B55E3E">
              <w:rPr>
                <w:b/>
                <w:i/>
                <w:szCs w:val="22"/>
                <w:lang w:eastAsia="sv-SE"/>
              </w:rPr>
              <w:t>rbg-Size</w:t>
            </w:r>
          </w:p>
          <w:p w14:paraId="52D5211B" w14:textId="77777777" w:rsidR="00A8221D" w:rsidRPr="00B55E3E" w:rsidRDefault="00A8221D" w:rsidP="00FB1467">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A8221D" w:rsidRPr="00B55E3E" w14:paraId="466102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284760" w14:textId="77777777" w:rsidR="00A8221D" w:rsidRPr="00B55E3E" w:rsidRDefault="00A8221D" w:rsidP="00FB1467">
            <w:pPr>
              <w:pStyle w:val="TAL"/>
              <w:rPr>
                <w:szCs w:val="22"/>
                <w:lang w:eastAsia="sv-SE"/>
              </w:rPr>
            </w:pPr>
            <w:r w:rsidRPr="00B55E3E">
              <w:rPr>
                <w:b/>
                <w:i/>
                <w:szCs w:val="22"/>
                <w:lang w:eastAsia="sv-SE"/>
              </w:rPr>
              <w:t>repK-RV</w:t>
            </w:r>
          </w:p>
          <w:p w14:paraId="5F471E44" w14:textId="77777777" w:rsidR="00A8221D" w:rsidRPr="00B55E3E" w:rsidRDefault="00A8221D" w:rsidP="00FB1467">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A8221D" w:rsidRPr="00B55E3E" w14:paraId="42E976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9F37A6" w14:textId="77777777" w:rsidR="00A8221D" w:rsidRPr="00B55E3E" w:rsidRDefault="00A8221D" w:rsidP="00FB1467">
            <w:pPr>
              <w:pStyle w:val="TAL"/>
              <w:rPr>
                <w:szCs w:val="22"/>
                <w:lang w:eastAsia="sv-SE"/>
              </w:rPr>
            </w:pPr>
            <w:r w:rsidRPr="00B55E3E">
              <w:rPr>
                <w:b/>
                <w:i/>
                <w:szCs w:val="22"/>
                <w:lang w:eastAsia="sv-SE"/>
              </w:rPr>
              <w:t>repK</w:t>
            </w:r>
          </w:p>
          <w:p w14:paraId="0126A736" w14:textId="77777777" w:rsidR="00A8221D" w:rsidRPr="00B55E3E" w:rsidRDefault="00A8221D" w:rsidP="00FB1467">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 xml:space="preserve">. If the field </w:t>
            </w:r>
            <w:r w:rsidRPr="00B55E3E">
              <w:rPr>
                <w:i/>
                <w:szCs w:val="22"/>
                <w:lang w:eastAsia="sv-SE"/>
              </w:rPr>
              <w:t>repK-v1710</w:t>
            </w:r>
            <w:r w:rsidRPr="00B55E3E">
              <w:rPr>
                <w:szCs w:val="22"/>
                <w:lang w:eastAsia="sv-SE"/>
              </w:rPr>
              <w:t xml:space="preserve"> is present, the UE shall ignore the </w:t>
            </w:r>
            <w:r w:rsidRPr="00B55E3E">
              <w:rPr>
                <w:i/>
                <w:szCs w:val="22"/>
                <w:lang w:eastAsia="sv-SE"/>
              </w:rPr>
              <w:t xml:space="preserve">repK </w:t>
            </w:r>
            <w:r w:rsidRPr="00B55E3E">
              <w:rPr>
                <w:szCs w:val="22"/>
                <w:lang w:eastAsia="sv-SE"/>
              </w:rPr>
              <w:t>(without suffix).</w:t>
            </w:r>
          </w:p>
        </w:tc>
      </w:tr>
      <w:tr w:rsidR="00A8221D" w:rsidRPr="00B55E3E" w14:paraId="03CB66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672844" w14:textId="77777777" w:rsidR="00A8221D" w:rsidRPr="00B55E3E" w:rsidRDefault="00A8221D" w:rsidP="00FB1467">
            <w:pPr>
              <w:pStyle w:val="TAL"/>
              <w:rPr>
                <w:szCs w:val="22"/>
                <w:lang w:eastAsia="sv-SE"/>
              </w:rPr>
            </w:pPr>
            <w:r w:rsidRPr="00B55E3E">
              <w:rPr>
                <w:b/>
                <w:i/>
                <w:szCs w:val="22"/>
                <w:lang w:eastAsia="sv-SE"/>
              </w:rPr>
              <w:t>resourceAllocation</w:t>
            </w:r>
          </w:p>
          <w:p w14:paraId="3D807313"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A8221D" w:rsidRPr="00B55E3E" w14:paraId="504088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2780EF" w14:textId="77777777" w:rsidR="00A8221D" w:rsidRPr="00B55E3E" w:rsidRDefault="00A8221D" w:rsidP="00FB1467">
            <w:pPr>
              <w:pStyle w:val="TAL"/>
              <w:rPr>
                <w:szCs w:val="22"/>
                <w:lang w:eastAsia="sv-SE"/>
              </w:rPr>
            </w:pPr>
            <w:r w:rsidRPr="00B55E3E">
              <w:rPr>
                <w:b/>
                <w:i/>
                <w:szCs w:val="22"/>
                <w:lang w:eastAsia="sv-SE"/>
              </w:rPr>
              <w:t>rrc-ConfiguredUplinkGrant</w:t>
            </w:r>
          </w:p>
          <w:p w14:paraId="5F8A1B27" w14:textId="77777777" w:rsidR="00A8221D" w:rsidRPr="00B55E3E" w:rsidRDefault="00A8221D" w:rsidP="00FB1467">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A8221D" w:rsidRPr="00B55E3E" w14:paraId="757D641A" w14:textId="77777777" w:rsidTr="00FB1467">
        <w:tc>
          <w:tcPr>
            <w:tcW w:w="14173" w:type="dxa"/>
            <w:tcBorders>
              <w:top w:val="single" w:sz="4" w:space="0" w:color="auto"/>
              <w:left w:val="single" w:sz="4" w:space="0" w:color="auto"/>
              <w:bottom w:val="single" w:sz="4" w:space="0" w:color="auto"/>
              <w:right w:val="single" w:sz="4" w:space="0" w:color="auto"/>
            </w:tcBorders>
          </w:tcPr>
          <w:p w14:paraId="56B5EEFB" w14:textId="77777777" w:rsidR="00A8221D" w:rsidRPr="00B55E3E" w:rsidRDefault="00A8221D" w:rsidP="00FB1467">
            <w:pPr>
              <w:pStyle w:val="TAL"/>
              <w:rPr>
                <w:b/>
                <w:i/>
                <w:szCs w:val="22"/>
                <w:lang w:eastAsia="sv-SE"/>
              </w:rPr>
            </w:pPr>
            <w:r w:rsidRPr="00B55E3E">
              <w:rPr>
                <w:b/>
                <w:i/>
                <w:szCs w:val="22"/>
                <w:lang w:eastAsia="sv-SE"/>
              </w:rPr>
              <w:t>sequenceOffsetForRV</w:t>
            </w:r>
          </w:p>
          <w:p w14:paraId="1C9E06F3" w14:textId="77777777" w:rsidR="00A8221D" w:rsidRPr="00B55E3E" w:rsidRDefault="00A8221D" w:rsidP="00FB1467">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SRS resource set' for PUSCH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30C630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7632C1" w14:textId="77777777" w:rsidR="00A8221D" w:rsidRPr="00B55E3E" w:rsidRDefault="00A8221D" w:rsidP="00FB1467">
            <w:pPr>
              <w:pStyle w:val="TAL"/>
              <w:rPr>
                <w:szCs w:val="22"/>
                <w:lang w:eastAsia="sv-SE"/>
              </w:rPr>
            </w:pPr>
            <w:r w:rsidRPr="00B55E3E">
              <w:rPr>
                <w:b/>
                <w:i/>
                <w:szCs w:val="22"/>
                <w:lang w:eastAsia="sv-SE"/>
              </w:rPr>
              <w:t>srs-ResourceIndicator</w:t>
            </w:r>
          </w:p>
          <w:p w14:paraId="5F85F2F3" w14:textId="77777777" w:rsidR="00A8221D" w:rsidRPr="00B55E3E" w:rsidRDefault="00A8221D" w:rsidP="00FB1467">
            <w:pPr>
              <w:pStyle w:val="TAL"/>
              <w:rPr>
                <w:szCs w:val="22"/>
                <w:lang w:eastAsia="sv-SE"/>
              </w:rPr>
            </w:pPr>
            <w:r w:rsidRPr="00B55E3E">
              <w:rPr>
                <w:szCs w:val="22"/>
                <w:lang w:eastAsia="sv-SE"/>
              </w:rPr>
              <w:t>Indicates the SRS resource to be used. The network does not configure this for CG-SDT.</w:t>
            </w:r>
          </w:p>
        </w:tc>
      </w:tr>
      <w:tr w:rsidR="00A8221D" w:rsidRPr="00B55E3E" w14:paraId="61DA07A9" w14:textId="77777777" w:rsidTr="00FB1467">
        <w:tc>
          <w:tcPr>
            <w:tcW w:w="14173" w:type="dxa"/>
            <w:tcBorders>
              <w:top w:val="single" w:sz="4" w:space="0" w:color="auto"/>
              <w:left w:val="single" w:sz="4" w:space="0" w:color="auto"/>
              <w:bottom w:val="single" w:sz="4" w:space="0" w:color="auto"/>
              <w:right w:val="single" w:sz="4" w:space="0" w:color="auto"/>
            </w:tcBorders>
          </w:tcPr>
          <w:p w14:paraId="3E31A314" w14:textId="77777777" w:rsidR="00A8221D" w:rsidRPr="00B55E3E" w:rsidRDefault="00A8221D" w:rsidP="00FB1467">
            <w:pPr>
              <w:pStyle w:val="TAL"/>
              <w:rPr>
                <w:szCs w:val="22"/>
                <w:lang w:eastAsia="sv-SE"/>
              </w:rPr>
            </w:pPr>
            <w:r w:rsidRPr="00B55E3E">
              <w:rPr>
                <w:b/>
                <w:i/>
                <w:szCs w:val="22"/>
                <w:lang w:eastAsia="sv-SE"/>
              </w:rPr>
              <w:t>srs-ResourceIndicator2</w:t>
            </w:r>
          </w:p>
          <w:p w14:paraId="114A137B" w14:textId="77777777" w:rsidR="00A8221D" w:rsidRPr="00B55E3E" w:rsidRDefault="00A8221D" w:rsidP="00FB1467">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A8221D" w:rsidRPr="00B55E3E" w14:paraId="4D6C2D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4BE28" w14:textId="77777777" w:rsidR="00A8221D" w:rsidRPr="00B55E3E" w:rsidRDefault="00A8221D" w:rsidP="00FB1467">
            <w:pPr>
              <w:pStyle w:val="TAL"/>
              <w:rPr>
                <w:b/>
                <w:i/>
                <w:szCs w:val="22"/>
                <w:lang w:eastAsia="sv-SE"/>
              </w:rPr>
            </w:pPr>
            <w:r w:rsidRPr="00B55E3E">
              <w:rPr>
                <w:b/>
                <w:i/>
                <w:szCs w:val="22"/>
                <w:lang w:eastAsia="sv-SE"/>
              </w:rPr>
              <w:t>startingFromRV0</w:t>
            </w:r>
          </w:p>
          <w:p w14:paraId="27DFBD41" w14:textId="77777777" w:rsidR="00A8221D" w:rsidRPr="00B55E3E" w:rsidRDefault="00A8221D" w:rsidP="00FB1467">
            <w:pPr>
              <w:pStyle w:val="TAL"/>
              <w:rPr>
                <w:b/>
                <w:i/>
                <w:szCs w:val="22"/>
                <w:lang w:eastAsia="sv-SE"/>
              </w:rPr>
            </w:pPr>
            <w:r w:rsidRPr="00B55E3E">
              <w:rPr>
                <w:lang w:eastAsia="sv-SE"/>
              </w:rPr>
              <w:t xml:space="preserve">This field is used to determine the initial transmission occasion of a transport block for a given RV sequence, see TS 38.214 [19], clause 6.1.2.3.1. </w:t>
            </w:r>
            <w:r w:rsidRPr="00B55E3E">
              <w:rPr>
                <w:szCs w:val="22"/>
                <w:lang w:eastAsia="sv-SE"/>
              </w:rPr>
              <w:t xml:space="preserve">The network does not configure this field if </w:t>
            </w:r>
            <w:r w:rsidRPr="00B55E3E">
              <w:rPr>
                <w:i/>
                <w:iCs/>
                <w:szCs w:val="22"/>
                <w:lang w:eastAsia="sv-SE"/>
              </w:rPr>
              <w:t xml:space="preserve">cg-RetransmissionTimer-r16 </w:t>
            </w:r>
            <w:r w:rsidRPr="00B55E3E">
              <w:rPr>
                <w:szCs w:val="22"/>
                <w:lang w:eastAsia="sv-SE"/>
              </w:rPr>
              <w:t>is configured for CG operation.</w:t>
            </w:r>
          </w:p>
        </w:tc>
      </w:tr>
      <w:tr w:rsidR="00A8221D" w:rsidRPr="00B55E3E" w14:paraId="71ED12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1474CA" w14:textId="77777777" w:rsidR="00A8221D" w:rsidRPr="00B55E3E" w:rsidRDefault="00A8221D" w:rsidP="00FB1467">
            <w:pPr>
              <w:pStyle w:val="TAL"/>
              <w:rPr>
                <w:szCs w:val="22"/>
                <w:lang w:eastAsia="sv-SE"/>
              </w:rPr>
            </w:pPr>
            <w:r w:rsidRPr="00B55E3E">
              <w:rPr>
                <w:b/>
                <w:i/>
                <w:szCs w:val="22"/>
                <w:lang w:eastAsia="sv-SE"/>
              </w:rPr>
              <w:t xml:space="preserve">timeDomainAllocation, </w:t>
            </w:r>
            <w:r w:rsidRPr="00B55E3E">
              <w:rPr>
                <w:b/>
                <w:i/>
              </w:rPr>
              <w:t>timeDomainAllocation</w:t>
            </w:r>
            <w:r w:rsidRPr="00B55E3E">
              <w:rPr>
                <w:rFonts w:eastAsia="SimSun"/>
                <w:b/>
                <w:i/>
                <w:lang w:eastAsia="zh-CN"/>
              </w:rPr>
              <w:t>-v1710</w:t>
            </w:r>
          </w:p>
          <w:p w14:paraId="0DD151D6" w14:textId="77777777" w:rsidR="00A8221D" w:rsidRPr="00B55E3E" w:rsidRDefault="00A8221D" w:rsidP="00FB1467">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323D3A29" w14:textId="77777777" w:rsidR="00A8221D" w:rsidRPr="00B55E3E" w:rsidRDefault="00A8221D" w:rsidP="00FB1467">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A8221D" w:rsidRPr="00B55E3E" w14:paraId="251AE3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E42B41" w14:textId="77777777" w:rsidR="00A8221D" w:rsidRPr="00B55E3E" w:rsidRDefault="00A8221D" w:rsidP="00FB1467">
            <w:pPr>
              <w:pStyle w:val="TAL"/>
              <w:rPr>
                <w:szCs w:val="22"/>
                <w:lang w:eastAsia="sv-SE"/>
              </w:rPr>
            </w:pPr>
            <w:r w:rsidRPr="00B55E3E">
              <w:rPr>
                <w:b/>
                <w:i/>
                <w:szCs w:val="22"/>
                <w:lang w:eastAsia="sv-SE"/>
              </w:rPr>
              <w:t>timeDomainOffset</w:t>
            </w:r>
          </w:p>
          <w:p w14:paraId="025C2C44" w14:textId="77777777" w:rsidR="00A8221D" w:rsidRPr="00B55E3E" w:rsidRDefault="00A8221D" w:rsidP="00FB1467">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xml:space="preserve">, see TS 38.321 [3], clause 5.8.2. </w:t>
            </w:r>
            <w:r w:rsidRPr="00B55E3E">
              <w:rPr>
                <w:bCs/>
                <w:i/>
                <w:szCs w:val="22"/>
                <w:lang w:eastAsia="sv-SE"/>
              </w:rPr>
              <w:t xml:space="preserve">timeDomainOffset-r17 </w:t>
            </w:r>
            <w:r w:rsidRPr="00B55E3E">
              <w:rPr>
                <w:szCs w:val="22"/>
                <w:lang w:eastAsia="sv-SE"/>
              </w:rPr>
              <w:t xml:space="preserve">is only applicable to 480 kHz and 960 kHz. If </w:t>
            </w:r>
            <w:r w:rsidRPr="00B55E3E">
              <w:rPr>
                <w:bCs/>
                <w:i/>
                <w:szCs w:val="22"/>
                <w:lang w:eastAsia="sv-SE"/>
              </w:rPr>
              <w:t xml:space="preserve">timeDomainOffset-r17 </w:t>
            </w:r>
            <w:r w:rsidRPr="00B55E3E">
              <w:rPr>
                <w:szCs w:val="22"/>
                <w:lang w:eastAsia="sv-SE"/>
              </w:rPr>
              <w:t xml:space="preserve">is present, the UE shall ignore </w:t>
            </w:r>
            <w:r w:rsidRPr="00B55E3E">
              <w:rPr>
                <w:bCs/>
                <w:i/>
                <w:szCs w:val="22"/>
                <w:lang w:eastAsia="sv-SE"/>
              </w:rPr>
              <w:t xml:space="preserve">timeDomainOffset </w:t>
            </w:r>
            <w:r w:rsidRPr="00B55E3E">
              <w:rPr>
                <w:szCs w:val="22"/>
                <w:lang w:eastAsia="sv-SE"/>
              </w:rPr>
              <w:t>(without suffix).</w:t>
            </w:r>
          </w:p>
        </w:tc>
      </w:tr>
      <w:tr w:rsidR="00A8221D" w:rsidRPr="00B55E3E" w14:paraId="0E057D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92B0D4" w14:textId="77777777" w:rsidR="00A8221D" w:rsidRPr="00B55E3E" w:rsidRDefault="00A8221D" w:rsidP="00FB1467">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7D96674A" w14:textId="77777777" w:rsidR="00A8221D" w:rsidRPr="00B55E3E" w:rsidRDefault="00A8221D" w:rsidP="00FB1467">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A8221D" w:rsidRPr="00B55E3E" w14:paraId="3D69AD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ACFFB5" w14:textId="77777777" w:rsidR="00A8221D" w:rsidRPr="00B55E3E" w:rsidRDefault="00A8221D" w:rsidP="00FB1467">
            <w:pPr>
              <w:pStyle w:val="TAL"/>
              <w:rPr>
                <w:szCs w:val="22"/>
                <w:lang w:eastAsia="sv-SE"/>
              </w:rPr>
            </w:pPr>
            <w:r w:rsidRPr="00B55E3E">
              <w:rPr>
                <w:b/>
                <w:i/>
                <w:szCs w:val="22"/>
                <w:lang w:eastAsia="sv-SE"/>
              </w:rPr>
              <w:t>transformPrecoder</w:t>
            </w:r>
          </w:p>
          <w:p w14:paraId="1EDA728F" w14:textId="77777777" w:rsidR="00A8221D" w:rsidRPr="00B55E3E" w:rsidRDefault="00A8221D" w:rsidP="00FB1467">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Pr="00B55E3E">
              <w:rPr>
                <w:rFonts w:cs="Arial"/>
                <w:lang w:eastAsia="sv-SE"/>
              </w:rPr>
              <w:t xml:space="preserve"> from </w:t>
            </w:r>
            <w:r w:rsidRPr="00B55E3E">
              <w:rPr>
                <w:rFonts w:cs="Arial"/>
                <w:i/>
                <w:lang w:eastAsia="sv-SE"/>
              </w:rPr>
              <w:t>rach-ConfigCommon</w:t>
            </w:r>
            <w:r w:rsidRPr="00B55E3E">
              <w:rPr>
                <w:rFonts w:cs="Arial"/>
                <w:lang w:eastAsia="sv-SE"/>
              </w:rPr>
              <w:t xml:space="preserve"> included directly within BWP configuration (i.e., not included in </w:t>
            </w:r>
            <w:r w:rsidRPr="00B55E3E">
              <w:rPr>
                <w:rFonts w:cs="Arial"/>
                <w:i/>
                <w:lang w:eastAsia="sv-SE"/>
              </w:rPr>
              <w:t>additionalRACH-ConfigList</w:t>
            </w:r>
            <w:r w:rsidRPr="00B55E3E">
              <w:rPr>
                <w:rFonts w:cs="Arial"/>
                <w:lang w:eastAsia="sv-SE"/>
              </w:rPr>
              <w:t>)</w:t>
            </w:r>
            <w:r w:rsidRPr="00B55E3E">
              <w:rPr>
                <w:szCs w:val="22"/>
                <w:lang w:eastAsia="sv-SE"/>
              </w:rPr>
              <w:t>, see TS 38.214 [19], clause 6.1.3.</w:t>
            </w:r>
          </w:p>
        </w:tc>
      </w:tr>
      <w:tr w:rsidR="00A8221D" w:rsidRPr="00B55E3E" w14:paraId="5E5758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2FAB8F" w14:textId="77777777" w:rsidR="00A8221D" w:rsidRPr="00B55E3E" w:rsidRDefault="00A8221D" w:rsidP="00FB1467">
            <w:pPr>
              <w:pStyle w:val="TAL"/>
              <w:rPr>
                <w:szCs w:val="22"/>
                <w:lang w:eastAsia="sv-SE"/>
              </w:rPr>
            </w:pPr>
            <w:r w:rsidRPr="00B55E3E">
              <w:rPr>
                <w:b/>
                <w:i/>
                <w:szCs w:val="22"/>
                <w:lang w:eastAsia="sv-SE"/>
              </w:rPr>
              <w:t>uci-OnPUSCH</w:t>
            </w:r>
          </w:p>
          <w:p w14:paraId="31D548D1" w14:textId="77777777" w:rsidR="00A8221D" w:rsidRPr="00B55E3E" w:rsidRDefault="00A8221D" w:rsidP="00FB1467">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Pr="00B55E3E">
              <w:rPr>
                <w:iCs/>
                <w:szCs w:val="22"/>
                <w:lang w:eastAsia="sv-SE"/>
              </w:rPr>
              <w:t xml:space="preserve"> The network does not configure this for CG-SDT.</w:t>
            </w:r>
          </w:p>
        </w:tc>
      </w:tr>
    </w:tbl>
    <w:p w14:paraId="57F5EF36"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ED7FC0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0E6BC71" w14:textId="77777777" w:rsidR="00A8221D" w:rsidRPr="00B55E3E" w:rsidRDefault="00A8221D" w:rsidP="00FB1467">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A8221D" w:rsidRPr="00B55E3E" w14:paraId="41B1807A" w14:textId="77777777" w:rsidTr="00FB1467">
        <w:tc>
          <w:tcPr>
            <w:tcW w:w="14281" w:type="dxa"/>
            <w:tcBorders>
              <w:top w:val="single" w:sz="4" w:space="0" w:color="auto"/>
              <w:left w:val="single" w:sz="4" w:space="0" w:color="auto"/>
              <w:bottom w:val="single" w:sz="4" w:space="0" w:color="auto"/>
              <w:right w:val="single" w:sz="4" w:space="0" w:color="auto"/>
            </w:tcBorders>
          </w:tcPr>
          <w:p w14:paraId="3EEBEB70" w14:textId="77777777" w:rsidR="00A8221D" w:rsidRPr="00B55E3E" w:rsidRDefault="00A8221D" w:rsidP="00FB1467">
            <w:pPr>
              <w:pStyle w:val="TAL"/>
              <w:rPr>
                <w:b/>
                <w:i/>
              </w:rPr>
            </w:pPr>
            <w:r w:rsidRPr="00B55E3E">
              <w:rPr>
                <w:b/>
                <w:i/>
              </w:rPr>
              <w:t>channelAccessPriority</w:t>
            </w:r>
          </w:p>
          <w:p w14:paraId="7BB3F456" w14:textId="77777777" w:rsidR="00A8221D" w:rsidRPr="00B55E3E" w:rsidRDefault="00A8221D" w:rsidP="00FB1467">
            <w:pPr>
              <w:pStyle w:val="TAL"/>
              <w:rPr>
                <w:lang w:eastAsia="sv-SE"/>
              </w:rPr>
            </w:pPr>
            <w:r w:rsidRPr="00B55E3E">
              <w:t>Indicates the Channel Access Priority Class that the gNB can assume when sharing the UE initiated COT (see 37.213 [48], clause 4.1.3).</w:t>
            </w:r>
          </w:p>
        </w:tc>
      </w:tr>
      <w:tr w:rsidR="00A8221D" w:rsidRPr="00B55E3E" w14:paraId="753FA1B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19A9E43" w14:textId="77777777" w:rsidR="00A8221D" w:rsidRPr="00B55E3E" w:rsidRDefault="00A8221D" w:rsidP="00FB1467">
            <w:pPr>
              <w:pStyle w:val="TAL"/>
              <w:rPr>
                <w:szCs w:val="22"/>
                <w:lang w:eastAsia="sv-SE"/>
              </w:rPr>
            </w:pPr>
            <w:r w:rsidRPr="00B55E3E">
              <w:rPr>
                <w:b/>
                <w:i/>
                <w:szCs w:val="22"/>
                <w:lang w:eastAsia="sv-SE"/>
              </w:rPr>
              <w:t>duration</w:t>
            </w:r>
          </w:p>
          <w:p w14:paraId="33B6574B" w14:textId="77777777" w:rsidR="00A8221D" w:rsidRPr="00B55E3E" w:rsidRDefault="00A8221D" w:rsidP="00FB1467">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A8221D" w:rsidRPr="00B55E3E" w14:paraId="64B299D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2D23DC" w14:textId="77777777" w:rsidR="00A8221D" w:rsidRPr="00B55E3E" w:rsidRDefault="00A8221D" w:rsidP="00FB1467">
            <w:pPr>
              <w:pStyle w:val="TAL"/>
              <w:rPr>
                <w:szCs w:val="22"/>
                <w:lang w:eastAsia="sv-SE"/>
              </w:rPr>
            </w:pPr>
            <w:r w:rsidRPr="00B55E3E">
              <w:rPr>
                <w:b/>
                <w:i/>
                <w:szCs w:val="22"/>
                <w:lang w:eastAsia="sv-SE"/>
              </w:rPr>
              <w:t>offset</w:t>
            </w:r>
          </w:p>
          <w:p w14:paraId="4FC571FB" w14:textId="77777777" w:rsidR="00A8221D" w:rsidRPr="00B55E3E" w:rsidRDefault="00A8221D" w:rsidP="00FB1467">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2C42638"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1D7FAAB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9FB01C5" w14:textId="77777777" w:rsidR="00A8221D" w:rsidRPr="00B55E3E" w:rsidRDefault="00A8221D" w:rsidP="00FB1467">
            <w:pPr>
              <w:pStyle w:val="TAH"/>
              <w:rPr>
                <w:szCs w:val="22"/>
              </w:rPr>
            </w:pPr>
            <w:r w:rsidRPr="00B55E3E">
              <w:rPr>
                <w:i/>
                <w:szCs w:val="22"/>
              </w:rPr>
              <w:t xml:space="preserve">CG-StartingOffsets </w:t>
            </w:r>
            <w:r w:rsidRPr="00B55E3E">
              <w:rPr>
                <w:szCs w:val="22"/>
              </w:rPr>
              <w:t>field descriptions</w:t>
            </w:r>
          </w:p>
        </w:tc>
      </w:tr>
      <w:tr w:rsidR="00A8221D" w:rsidRPr="00B55E3E" w14:paraId="543B39C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5C551F9" w14:textId="77777777" w:rsidR="00A8221D" w:rsidRPr="00B55E3E" w:rsidRDefault="00A8221D" w:rsidP="00FB1467">
            <w:pPr>
              <w:pStyle w:val="TAL"/>
              <w:rPr>
                <w:szCs w:val="22"/>
              </w:rPr>
            </w:pPr>
            <w:r w:rsidRPr="00B55E3E">
              <w:rPr>
                <w:rFonts w:cs="Arial"/>
                <w:b/>
                <w:i/>
                <w:szCs w:val="22"/>
              </w:rPr>
              <w:t>cg-StartingFullBW-InsideCOT</w:t>
            </w:r>
          </w:p>
          <w:p w14:paraId="3DE6A456" w14:textId="77777777" w:rsidR="00A8221D" w:rsidRPr="00B55E3E" w:rsidRDefault="00A8221D" w:rsidP="00FB1467">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8221D" w:rsidRPr="00B55E3E" w14:paraId="2147CA1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F246C84" w14:textId="77777777" w:rsidR="00A8221D" w:rsidRPr="00B55E3E" w:rsidRDefault="00A8221D" w:rsidP="00FB1467">
            <w:pPr>
              <w:pStyle w:val="TAL"/>
              <w:rPr>
                <w:szCs w:val="22"/>
              </w:rPr>
            </w:pPr>
            <w:r w:rsidRPr="00B55E3E">
              <w:rPr>
                <w:rFonts w:cs="Arial"/>
                <w:b/>
                <w:i/>
                <w:szCs w:val="22"/>
              </w:rPr>
              <w:t>cg-StartingFullBW-OutsideCOT</w:t>
            </w:r>
          </w:p>
          <w:p w14:paraId="3364135E" w14:textId="77777777" w:rsidR="00A8221D" w:rsidRPr="00B55E3E" w:rsidRDefault="00A8221D" w:rsidP="00FB1467">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8221D" w:rsidRPr="00B55E3E" w14:paraId="73CB33A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A210FD3" w14:textId="77777777" w:rsidR="00A8221D" w:rsidRPr="00B55E3E" w:rsidRDefault="00A8221D" w:rsidP="00FB1467">
            <w:pPr>
              <w:pStyle w:val="TAL"/>
              <w:rPr>
                <w:szCs w:val="22"/>
              </w:rPr>
            </w:pPr>
            <w:r w:rsidRPr="00B55E3E">
              <w:rPr>
                <w:rFonts w:cs="Arial"/>
                <w:b/>
                <w:i/>
                <w:szCs w:val="22"/>
              </w:rPr>
              <w:t>cg-StartingPartialBW-InsideCOT</w:t>
            </w:r>
          </w:p>
          <w:p w14:paraId="4168FD53" w14:textId="77777777" w:rsidR="00A8221D" w:rsidRPr="00B55E3E" w:rsidRDefault="00A8221D" w:rsidP="00FB1467">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8221D" w:rsidRPr="00B55E3E" w14:paraId="66075C4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589EAC8" w14:textId="77777777" w:rsidR="00A8221D" w:rsidRPr="00B55E3E" w:rsidRDefault="00A8221D" w:rsidP="00FB1467">
            <w:pPr>
              <w:pStyle w:val="TAL"/>
              <w:rPr>
                <w:szCs w:val="22"/>
              </w:rPr>
            </w:pPr>
            <w:r w:rsidRPr="00B55E3E">
              <w:rPr>
                <w:rFonts w:cs="Arial"/>
                <w:b/>
                <w:i/>
                <w:szCs w:val="22"/>
              </w:rPr>
              <w:t>cg-StartingPartialBW-OutsideCOT</w:t>
            </w:r>
          </w:p>
          <w:p w14:paraId="2700D565" w14:textId="77777777" w:rsidR="00A8221D" w:rsidRPr="00B55E3E" w:rsidRDefault="00A8221D" w:rsidP="00FB1467">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36B1E47"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46AFBC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F755C83" w14:textId="77777777" w:rsidR="00A8221D" w:rsidRPr="00B55E3E" w:rsidRDefault="00A8221D" w:rsidP="00FB1467">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A8221D" w:rsidRPr="00B55E3E" w14:paraId="581751CA" w14:textId="77777777" w:rsidTr="00FB1467">
        <w:tc>
          <w:tcPr>
            <w:tcW w:w="14281" w:type="dxa"/>
            <w:tcBorders>
              <w:top w:val="single" w:sz="4" w:space="0" w:color="auto"/>
              <w:left w:val="single" w:sz="4" w:space="0" w:color="auto"/>
              <w:bottom w:val="single" w:sz="4" w:space="0" w:color="auto"/>
              <w:right w:val="single" w:sz="4" w:space="0" w:color="auto"/>
            </w:tcBorders>
          </w:tcPr>
          <w:p w14:paraId="274B1588" w14:textId="77777777" w:rsidR="00A8221D" w:rsidRPr="00B55E3E" w:rsidRDefault="00A8221D" w:rsidP="00FB1467">
            <w:pPr>
              <w:pStyle w:val="TAL"/>
              <w:rPr>
                <w:szCs w:val="22"/>
                <w:lang w:eastAsia="sv-SE"/>
              </w:rPr>
            </w:pPr>
            <w:r w:rsidRPr="00B55E3E">
              <w:rPr>
                <w:b/>
                <w:i/>
                <w:szCs w:val="22"/>
                <w:lang w:eastAsia="sv-SE"/>
              </w:rPr>
              <w:t>cg-SDT-RetransmissionTimer</w:t>
            </w:r>
          </w:p>
          <w:p w14:paraId="0685DA60" w14:textId="77777777" w:rsidR="00A8221D" w:rsidRPr="00B55E3E" w:rsidRDefault="00A8221D" w:rsidP="00FB1467">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A8221D" w:rsidRPr="00B55E3E" w14:paraId="38E56EE8" w14:textId="77777777" w:rsidTr="00FB1467">
        <w:tc>
          <w:tcPr>
            <w:tcW w:w="14281" w:type="dxa"/>
            <w:tcBorders>
              <w:top w:val="single" w:sz="4" w:space="0" w:color="auto"/>
              <w:left w:val="single" w:sz="4" w:space="0" w:color="auto"/>
              <w:bottom w:val="single" w:sz="4" w:space="0" w:color="auto"/>
              <w:right w:val="single" w:sz="4" w:space="0" w:color="auto"/>
            </w:tcBorders>
          </w:tcPr>
          <w:p w14:paraId="11A9A613" w14:textId="77777777" w:rsidR="00A8221D" w:rsidRPr="00B55E3E" w:rsidRDefault="00A8221D" w:rsidP="00FB1467">
            <w:pPr>
              <w:pStyle w:val="TAL"/>
              <w:rPr>
                <w:szCs w:val="22"/>
                <w:lang w:eastAsia="sv-SE"/>
              </w:rPr>
            </w:pPr>
            <w:r w:rsidRPr="00B55E3E">
              <w:rPr>
                <w:b/>
                <w:i/>
                <w:szCs w:val="22"/>
                <w:lang w:eastAsia="sv-SE"/>
              </w:rPr>
              <w:t>sdt-DMRS-Ports</w:t>
            </w:r>
          </w:p>
          <w:p w14:paraId="3454EBC3" w14:textId="77777777" w:rsidR="00A8221D" w:rsidRPr="00B55E3E" w:rsidRDefault="00A8221D" w:rsidP="00FB1467">
            <w:pPr>
              <w:pStyle w:val="TAL"/>
              <w:rPr>
                <w:b/>
                <w:i/>
              </w:rPr>
            </w:pPr>
            <w:r w:rsidRPr="00B55E3E">
              <w:rPr>
                <w:szCs w:val="22"/>
                <w:lang w:eastAsia="sv-SE"/>
              </w:rPr>
              <w:t>Indicates the set of DMRS ports for SSB to PUSCH mapping (see TS 38.213 [13]).</w:t>
            </w:r>
          </w:p>
        </w:tc>
      </w:tr>
      <w:tr w:rsidR="00A8221D" w:rsidRPr="00B55E3E" w14:paraId="13DACC80" w14:textId="77777777" w:rsidTr="00FB1467">
        <w:tc>
          <w:tcPr>
            <w:tcW w:w="14281" w:type="dxa"/>
            <w:tcBorders>
              <w:top w:val="single" w:sz="4" w:space="0" w:color="auto"/>
              <w:left w:val="single" w:sz="4" w:space="0" w:color="auto"/>
              <w:bottom w:val="single" w:sz="4" w:space="0" w:color="auto"/>
              <w:right w:val="single" w:sz="4" w:space="0" w:color="auto"/>
            </w:tcBorders>
          </w:tcPr>
          <w:p w14:paraId="54DC96AB" w14:textId="77777777" w:rsidR="00A8221D" w:rsidRPr="00B55E3E" w:rsidRDefault="00A8221D" w:rsidP="00FB1467">
            <w:pPr>
              <w:pStyle w:val="TAL"/>
              <w:rPr>
                <w:b/>
                <w:i/>
                <w:szCs w:val="22"/>
                <w:lang w:eastAsia="sv-SE"/>
              </w:rPr>
            </w:pPr>
            <w:r w:rsidRPr="00B55E3E">
              <w:rPr>
                <w:b/>
                <w:i/>
                <w:szCs w:val="22"/>
                <w:lang w:eastAsia="sv-SE"/>
              </w:rPr>
              <w:t>sdt-NrofDMRS-Sequences</w:t>
            </w:r>
          </w:p>
          <w:p w14:paraId="2D8CF68A" w14:textId="77777777" w:rsidR="00A8221D" w:rsidRPr="00B55E3E" w:rsidRDefault="00A8221D" w:rsidP="00FB1467">
            <w:pPr>
              <w:pStyle w:val="TAL"/>
              <w:rPr>
                <w:b/>
                <w:i/>
              </w:rPr>
            </w:pPr>
            <w:r w:rsidRPr="00B55E3E">
              <w:rPr>
                <w:szCs w:val="22"/>
                <w:lang w:eastAsia="sv-SE"/>
              </w:rPr>
              <w:t>Indicates the number of DMRS sequences for SSB to PUSCH mapping (see TS 38.213 [13]).</w:t>
            </w:r>
          </w:p>
        </w:tc>
      </w:tr>
      <w:tr w:rsidR="00A8221D" w:rsidRPr="00B55E3E" w14:paraId="13FEBC87" w14:textId="77777777" w:rsidTr="00FB1467">
        <w:tc>
          <w:tcPr>
            <w:tcW w:w="14281" w:type="dxa"/>
            <w:tcBorders>
              <w:top w:val="single" w:sz="4" w:space="0" w:color="auto"/>
              <w:left w:val="single" w:sz="4" w:space="0" w:color="auto"/>
              <w:bottom w:val="single" w:sz="4" w:space="0" w:color="auto"/>
              <w:right w:val="single" w:sz="4" w:space="0" w:color="auto"/>
            </w:tcBorders>
          </w:tcPr>
          <w:p w14:paraId="4BE3FF19" w14:textId="77777777" w:rsidR="00A8221D" w:rsidRPr="00B55E3E" w:rsidRDefault="00A8221D" w:rsidP="00FB1467">
            <w:pPr>
              <w:pStyle w:val="TAL"/>
              <w:rPr>
                <w:b/>
                <w:i/>
              </w:rPr>
            </w:pPr>
            <w:r w:rsidRPr="00B55E3E">
              <w:rPr>
                <w:b/>
                <w:i/>
              </w:rPr>
              <w:t>sdt-SSB-Subset</w:t>
            </w:r>
          </w:p>
          <w:p w14:paraId="04BE4F8E" w14:textId="77777777" w:rsidR="00A8221D" w:rsidRPr="00B55E3E" w:rsidRDefault="00A8221D" w:rsidP="00FB1467">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A8221D" w:rsidRPr="00B55E3E" w14:paraId="65DB990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E933487" w14:textId="77777777" w:rsidR="00A8221D" w:rsidRPr="00B55E3E" w:rsidRDefault="00A8221D" w:rsidP="00FB1467">
            <w:pPr>
              <w:pStyle w:val="TAL"/>
              <w:rPr>
                <w:szCs w:val="22"/>
                <w:lang w:eastAsia="sv-SE"/>
              </w:rPr>
            </w:pPr>
            <w:r w:rsidRPr="00B55E3E">
              <w:rPr>
                <w:b/>
                <w:i/>
                <w:szCs w:val="22"/>
                <w:lang w:eastAsia="sv-SE"/>
              </w:rPr>
              <w:t>sdt-SSB-PerCG-PUSCH</w:t>
            </w:r>
          </w:p>
          <w:p w14:paraId="6052DC55" w14:textId="77777777" w:rsidR="00A8221D" w:rsidRPr="00B55E3E" w:rsidRDefault="00A8221D" w:rsidP="00FB1467">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A8221D" w:rsidRPr="00B55E3E" w14:paraId="0613E59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8B37FA" w14:textId="77777777" w:rsidR="00A8221D" w:rsidRPr="00B55E3E" w:rsidRDefault="00A8221D" w:rsidP="00FB1467">
            <w:pPr>
              <w:pStyle w:val="TAL"/>
              <w:rPr>
                <w:szCs w:val="22"/>
                <w:lang w:eastAsia="sv-SE"/>
              </w:rPr>
            </w:pPr>
            <w:r w:rsidRPr="00B55E3E">
              <w:rPr>
                <w:b/>
                <w:i/>
                <w:szCs w:val="22"/>
                <w:lang w:eastAsia="sv-SE"/>
              </w:rPr>
              <w:t>sdt-P0-PUSCH</w:t>
            </w:r>
          </w:p>
          <w:p w14:paraId="5BEF4AC2" w14:textId="77777777" w:rsidR="00A8221D" w:rsidRPr="00B55E3E" w:rsidRDefault="00A8221D" w:rsidP="00FB1467">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A8221D" w:rsidRPr="00B55E3E" w14:paraId="4837FA3E" w14:textId="77777777" w:rsidTr="00FB1467">
        <w:tc>
          <w:tcPr>
            <w:tcW w:w="14281" w:type="dxa"/>
            <w:tcBorders>
              <w:top w:val="single" w:sz="4" w:space="0" w:color="auto"/>
              <w:left w:val="single" w:sz="4" w:space="0" w:color="auto"/>
              <w:bottom w:val="single" w:sz="4" w:space="0" w:color="auto"/>
              <w:right w:val="single" w:sz="4" w:space="0" w:color="auto"/>
            </w:tcBorders>
          </w:tcPr>
          <w:p w14:paraId="445CC2E1" w14:textId="77777777" w:rsidR="00A8221D" w:rsidRPr="00B55E3E" w:rsidRDefault="00A8221D" w:rsidP="00FB1467">
            <w:pPr>
              <w:pStyle w:val="TAL"/>
              <w:rPr>
                <w:szCs w:val="22"/>
                <w:lang w:eastAsia="sv-SE"/>
              </w:rPr>
            </w:pPr>
            <w:r w:rsidRPr="00B55E3E">
              <w:rPr>
                <w:b/>
                <w:i/>
                <w:szCs w:val="22"/>
                <w:lang w:eastAsia="sv-SE"/>
              </w:rPr>
              <w:t>sdt-Alpha</w:t>
            </w:r>
          </w:p>
          <w:p w14:paraId="35ACFB78" w14:textId="77777777" w:rsidR="00A8221D" w:rsidRPr="00B55E3E" w:rsidRDefault="00A8221D" w:rsidP="00FB1467">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2687F9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7C62C2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7EB9E5"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E6E32" w14:textId="77777777" w:rsidR="00A8221D" w:rsidRPr="00B55E3E" w:rsidRDefault="00A8221D" w:rsidP="00FB1467">
            <w:pPr>
              <w:pStyle w:val="TAH"/>
              <w:rPr>
                <w:b w:val="0"/>
                <w:lang w:eastAsia="sv-SE"/>
              </w:rPr>
            </w:pPr>
            <w:r w:rsidRPr="00B55E3E">
              <w:rPr>
                <w:lang w:eastAsia="sv-SE"/>
              </w:rPr>
              <w:t>Explanation</w:t>
            </w:r>
          </w:p>
        </w:tc>
      </w:tr>
      <w:tr w:rsidR="00A8221D" w:rsidRPr="00B55E3E" w14:paraId="2E12ED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8087E" w14:textId="77777777" w:rsidR="00A8221D" w:rsidRPr="00B55E3E" w:rsidRDefault="00A8221D" w:rsidP="00FB1467">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1B8A9215" w14:textId="77777777" w:rsidR="00A8221D" w:rsidRPr="00B55E3E" w:rsidRDefault="00A8221D" w:rsidP="00FB1467">
            <w:pPr>
              <w:pStyle w:val="TAL"/>
              <w:rPr>
                <w:szCs w:val="22"/>
                <w:lang w:eastAsia="sv-SE"/>
              </w:rPr>
            </w:pPr>
            <w:r w:rsidRPr="00B55E3E">
              <w:rPr>
                <w:szCs w:val="22"/>
                <w:lang w:eastAsia="sv-SE"/>
              </w:rPr>
              <w:t xml:space="preserve">This field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A8221D" w:rsidRPr="00B55E3E" w14:paraId="4F7330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74021BB" w14:textId="77777777" w:rsidR="00A8221D" w:rsidRPr="00B55E3E" w:rsidRDefault="00A8221D" w:rsidP="00FB1467">
            <w:pPr>
              <w:pStyle w:val="TAL"/>
              <w:rPr>
                <w:i/>
                <w:iCs/>
              </w:rPr>
            </w:pPr>
            <w:r w:rsidRPr="00B55E3E">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625AC638" w14:textId="77777777" w:rsidR="00A8221D" w:rsidRPr="00B55E3E" w:rsidRDefault="00A8221D" w:rsidP="00FB1467">
            <w:pPr>
              <w:pStyle w:val="TAL"/>
              <w:rPr>
                <w:lang w:eastAsia="sv-SE"/>
              </w:rPr>
            </w:pPr>
            <w:r w:rsidRPr="00B55E3E">
              <w:rPr>
                <w:lang w:eastAsia="sv-SE"/>
              </w:rPr>
              <w:t>The field is optionally present if pusch-RepTypeIndicator is set to pusch-RepTypeB, Need S, and absent otherwise.</w:t>
            </w:r>
          </w:p>
        </w:tc>
      </w:tr>
      <w:tr w:rsidR="00A8221D" w:rsidRPr="00B55E3E" w14:paraId="3BF8FC4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1199140" w14:textId="77777777" w:rsidR="00A8221D" w:rsidRPr="00B55E3E" w:rsidRDefault="00A8221D" w:rsidP="00FB1467">
            <w:pPr>
              <w:pStyle w:val="TAL"/>
              <w:rPr>
                <w:i/>
                <w:iCs/>
              </w:rPr>
            </w:pPr>
            <w:r w:rsidRPr="00B55E3E">
              <w:rPr>
                <w:i/>
                <w:iCs/>
              </w:rPr>
              <w:t>CG-List</w:t>
            </w:r>
          </w:p>
        </w:tc>
        <w:tc>
          <w:tcPr>
            <w:tcW w:w="10146" w:type="dxa"/>
            <w:tcBorders>
              <w:top w:val="single" w:sz="4" w:space="0" w:color="auto"/>
              <w:left w:val="single" w:sz="4" w:space="0" w:color="auto"/>
              <w:bottom w:val="single" w:sz="4" w:space="0" w:color="auto"/>
              <w:right w:val="single" w:sz="4" w:space="0" w:color="auto"/>
            </w:tcBorders>
            <w:hideMark/>
          </w:tcPr>
          <w:p w14:paraId="1CE5EE70" w14:textId="77777777" w:rsidR="00A8221D" w:rsidRPr="00B55E3E" w:rsidRDefault="00A8221D" w:rsidP="00FB1467">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A8221D" w:rsidRPr="00B55E3E" w14:paraId="4D1711CB" w14:textId="77777777" w:rsidTr="00FB1467">
        <w:tc>
          <w:tcPr>
            <w:tcW w:w="4027" w:type="dxa"/>
            <w:tcBorders>
              <w:top w:val="single" w:sz="4" w:space="0" w:color="auto"/>
              <w:left w:val="single" w:sz="4" w:space="0" w:color="auto"/>
              <w:bottom w:val="single" w:sz="4" w:space="0" w:color="auto"/>
              <w:right w:val="single" w:sz="4" w:space="0" w:color="auto"/>
            </w:tcBorders>
          </w:tcPr>
          <w:p w14:paraId="59F31578" w14:textId="77777777" w:rsidR="00A8221D" w:rsidRPr="00B55E3E" w:rsidRDefault="00A8221D" w:rsidP="00FB1467">
            <w:pPr>
              <w:pStyle w:val="TAL"/>
              <w:rPr>
                <w:i/>
                <w:iCs/>
              </w:rPr>
            </w:pPr>
            <w:r w:rsidRPr="00B55E3E">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5D8B8917" w14:textId="77777777" w:rsidR="00A8221D" w:rsidRPr="00B55E3E" w:rsidRDefault="00A8221D" w:rsidP="00FB1467">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A8221D" w:rsidRPr="00B55E3E" w14:paraId="7BA82332" w14:textId="77777777" w:rsidTr="00FB1467">
        <w:tc>
          <w:tcPr>
            <w:tcW w:w="4027" w:type="dxa"/>
            <w:tcBorders>
              <w:top w:val="single" w:sz="4" w:space="0" w:color="auto"/>
              <w:left w:val="single" w:sz="4" w:space="0" w:color="auto"/>
              <w:bottom w:val="single" w:sz="4" w:space="0" w:color="auto"/>
              <w:right w:val="single" w:sz="4" w:space="0" w:color="auto"/>
            </w:tcBorders>
          </w:tcPr>
          <w:p w14:paraId="09127BCE" w14:textId="77777777" w:rsidR="00A8221D" w:rsidRPr="00B55E3E" w:rsidRDefault="00A8221D" w:rsidP="00FB1467">
            <w:pPr>
              <w:pStyle w:val="TAL"/>
              <w:rPr>
                <w:i/>
                <w:iCs/>
              </w:rPr>
            </w:pPr>
            <w:r w:rsidRPr="00B55E3E">
              <w:rPr>
                <w:i/>
                <w:iCs/>
              </w:rPr>
              <w:t>SRSsets</w:t>
            </w:r>
          </w:p>
        </w:tc>
        <w:tc>
          <w:tcPr>
            <w:tcW w:w="10146" w:type="dxa"/>
            <w:tcBorders>
              <w:top w:val="single" w:sz="4" w:space="0" w:color="auto"/>
              <w:left w:val="single" w:sz="4" w:space="0" w:color="auto"/>
              <w:bottom w:val="single" w:sz="4" w:space="0" w:color="auto"/>
              <w:right w:val="single" w:sz="4" w:space="0" w:color="auto"/>
            </w:tcBorders>
          </w:tcPr>
          <w:p w14:paraId="25244642" w14:textId="77777777" w:rsidR="00A8221D" w:rsidRPr="00B55E3E" w:rsidRDefault="00A8221D" w:rsidP="00FB146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7C5B3177" w14:textId="77777777" w:rsidR="00A8221D" w:rsidRPr="00B55E3E" w:rsidRDefault="00A8221D" w:rsidP="00A8221D"/>
    <w:p w14:paraId="5185AF9F" w14:textId="77777777" w:rsidR="00A8221D" w:rsidRPr="00B55E3E" w:rsidRDefault="00A8221D" w:rsidP="00A8221D">
      <w:pPr>
        <w:pStyle w:val="Heading4"/>
      </w:pPr>
      <w:bookmarkStart w:id="1431" w:name="_Toc60777203"/>
      <w:bookmarkStart w:id="1432" w:name="_Toc115428997"/>
      <w:r w:rsidRPr="00B55E3E">
        <w:t>–</w:t>
      </w:r>
      <w:r w:rsidRPr="00B55E3E">
        <w:tab/>
      </w:r>
      <w:r w:rsidRPr="00B55E3E">
        <w:rPr>
          <w:i/>
        </w:rPr>
        <w:t>ConfiguredGrantConfigIndex</w:t>
      </w:r>
      <w:bookmarkEnd w:id="1431"/>
      <w:bookmarkEnd w:id="1432"/>
    </w:p>
    <w:p w14:paraId="10AF3750" w14:textId="77777777" w:rsidR="00A8221D" w:rsidRPr="00B55E3E" w:rsidRDefault="00A8221D" w:rsidP="00A8221D">
      <w:r w:rsidRPr="00B55E3E">
        <w:t xml:space="preserve">The IE </w:t>
      </w:r>
      <w:r w:rsidRPr="00B55E3E">
        <w:rPr>
          <w:i/>
        </w:rPr>
        <w:t>ConfiguredGrantConfigIndex</w:t>
      </w:r>
      <w:r w:rsidRPr="00B55E3E">
        <w:t xml:space="preserve"> is used to indicate the index of one of multiple UL Configured Grant configurations in one BWP.</w:t>
      </w:r>
    </w:p>
    <w:p w14:paraId="2CE9B5A8" w14:textId="77777777" w:rsidR="00A8221D" w:rsidRPr="00B55E3E" w:rsidRDefault="00A8221D" w:rsidP="00A8221D">
      <w:pPr>
        <w:pStyle w:val="TH"/>
      </w:pPr>
      <w:r w:rsidRPr="00B55E3E">
        <w:rPr>
          <w:i/>
        </w:rPr>
        <w:t>ConfiguredGrantConfigIndex</w:t>
      </w:r>
      <w:r w:rsidRPr="00B55E3E">
        <w:t xml:space="preserve"> information element</w:t>
      </w:r>
    </w:p>
    <w:p w14:paraId="1CEAAD59" w14:textId="77777777" w:rsidR="00A8221D" w:rsidRPr="00B55E3E" w:rsidRDefault="00A8221D" w:rsidP="00A8221D">
      <w:pPr>
        <w:pStyle w:val="PL"/>
        <w:rPr>
          <w:color w:val="808080"/>
        </w:rPr>
      </w:pPr>
      <w:r w:rsidRPr="00B55E3E">
        <w:rPr>
          <w:color w:val="808080"/>
        </w:rPr>
        <w:t>-- ASN1START</w:t>
      </w:r>
    </w:p>
    <w:p w14:paraId="7208F576" w14:textId="77777777" w:rsidR="00A8221D" w:rsidRPr="00B55E3E" w:rsidRDefault="00A8221D" w:rsidP="00A8221D">
      <w:pPr>
        <w:pStyle w:val="PL"/>
        <w:rPr>
          <w:color w:val="808080"/>
        </w:rPr>
      </w:pPr>
      <w:r w:rsidRPr="00B55E3E">
        <w:rPr>
          <w:color w:val="808080"/>
        </w:rPr>
        <w:t>-- TAG-CONFIGUREDGRANTCONFIGINDEX-START</w:t>
      </w:r>
    </w:p>
    <w:p w14:paraId="5CBDB0AB" w14:textId="77777777" w:rsidR="00A8221D" w:rsidRPr="00B55E3E" w:rsidRDefault="00A8221D" w:rsidP="00A8221D">
      <w:pPr>
        <w:pStyle w:val="PL"/>
      </w:pPr>
    </w:p>
    <w:p w14:paraId="742F7340" w14:textId="77777777" w:rsidR="00A8221D" w:rsidRPr="00B55E3E" w:rsidRDefault="00A8221D" w:rsidP="00A8221D">
      <w:pPr>
        <w:pStyle w:val="PL"/>
      </w:pPr>
      <w:r w:rsidRPr="00B55E3E">
        <w:t xml:space="preserve">ConfiguredGrantConfigIndex-r16 ::= </w:t>
      </w:r>
      <w:r w:rsidRPr="00B55E3E">
        <w:rPr>
          <w:color w:val="993366"/>
        </w:rPr>
        <w:t>INTEGER</w:t>
      </w:r>
      <w:r w:rsidRPr="00B55E3E">
        <w:t xml:space="preserve"> (0.. maxNrofConfiguredGrantConfig-1-r16)</w:t>
      </w:r>
    </w:p>
    <w:p w14:paraId="5B654400" w14:textId="77777777" w:rsidR="00A8221D" w:rsidRPr="00B55E3E" w:rsidRDefault="00A8221D" w:rsidP="00A8221D">
      <w:pPr>
        <w:pStyle w:val="PL"/>
      </w:pPr>
    </w:p>
    <w:p w14:paraId="56EEA79D" w14:textId="77777777" w:rsidR="00A8221D" w:rsidRPr="00B55E3E" w:rsidRDefault="00A8221D" w:rsidP="00A8221D">
      <w:pPr>
        <w:pStyle w:val="PL"/>
        <w:rPr>
          <w:color w:val="808080"/>
        </w:rPr>
      </w:pPr>
      <w:r w:rsidRPr="00B55E3E">
        <w:rPr>
          <w:color w:val="808080"/>
        </w:rPr>
        <w:t>-- TAG-CONFIGUREDGRANTCONFIGINDEX-STOP</w:t>
      </w:r>
    </w:p>
    <w:p w14:paraId="1CA1164B" w14:textId="77777777" w:rsidR="00A8221D" w:rsidRPr="00B55E3E" w:rsidRDefault="00A8221D" w:rsidP="00A8221D">
      <w:pPr>
        <w:pStyle w:val="PL"/>
        <w:rPr>
          <w:color w:val="808080"/>
        </w:rPr>
      </w:pPr>
      <w:r w:rsidRPr="00B55E3E">
        <w:rPr>
          <w:color w:val="808080"/>
        </w:rPr>
        <w:t>-- ASN1STOP</w:t>
      </w:r>
    </w:p>
    <w:p w14:paraId="6AE0F011" w14:textId="77777777" w:rsidR="00A8221D" w:rsidRPr="00B55E3E" w:rsidRDefault="00A8221D" w:rsidP="00A8221D"/>
    <w:p w14:paraId="5266BE8D" w14:textId="77777777" w:rsidR="00A8221D" w:rsidRPr="00B55E3E" w:rsidRDefault="00A8221D" w:rsidP="00A8221D">
      <w:pPr>
        <w:pStyle w:val="Heading4"/>
      </w:pPr>
      <w:bookmarkStart w:id="1433" w:name="_Toc60777204"/>
      <w:bookmarkStart w:id="1434" w:name="_Toc115428998"/>
      <w:r w:rsidRPr="00B55E3E">
        <w:lastRenderedPageBreak/>
        <w:t>–</w:t>
      </w:r>
      <w:r w:rsidRPr="00B55E3E">
        <w:tab/>
      </w:r>
      <w:r w:rsidRPr="00B55E3E">
        <w:rPr>
          <w:i/>
        </w:rPr>
        <w:t>ConfiguredGrantConfigIndexMAC</w:t>
      </w:r>
      <w:bookmarkEnd w:id="1433"/>
      <w:bookmarkEnd w:id="1434"/>
    </w:p>
    <w:p w14:paraId="4AA90329" w14:textId="77777777" w:rsidR="00A8221D" w:rsidRPr="00B55E3E" w:rsidRDefault="00A8221D" w:rsidP="00A8221D">
      <w:r w:rsidRPr="00B55E3E">
        <w:t xml:space="preserve">The IE </w:t>
      </w:r>
      <w:r w:rsidRPr="00B55E3E">
        <w:rPr>
          <w:i/>
        </w:rPr>
        <w:t>ConfiguredGrantConfigIndexMAC</w:t>
      </w:r>
      <w:r w:rsidRPr="00B55E3E">
        <w:t xml:space="preserve"> is used to indicate the unique Configured Grant configurations index per MAC entity.</w:t>
      </w:r>
    </w:p>
    <w:p w14:paraId="50EB10DD" w14:textId="77777777" w:rsidR="00A8221D" w:rsidRPr="00B55E3E" w:rsidRDefault="00A8221D" w:rsidP="00A8221D">
      <w:pPr>
        <w:pStyle w:val="TH"/>
      </w:pPr>
      <w:r w:rsidRPr="00B55E3E">
        <w:rPr>
          <w:i/>
        </w:rPr>
        <w:t>ConfiguredGrantConfigIndexMAC</w:t>
      </w:r>
      <w:r w:rsidRPr="00B55E3E">
        <w:t xml:space="preserve"> information element</w:t>
      </w:r>
    </w:p>
    <w:p w14:paraId="64F2C75F" w14:textId="77777777" w:rsidR="00A8221D" w:rsidRPr="00B55E3E" w:rsidRDefault="00A8221D" w:rsidP="00A8221D">
      <w:pPr>
        <w:pStyle w:val="PL"/>
        <w:rPr>
          <w:color w:val="808080"/>
        </w:rPr>
      </w:pPr>
      <w:r w:rsidRPr="00B55E3E">
        <w:rPr>
          <w:color w:val="808080"/>
        </w:rPr>
        <w:t>-- ASN1START</w:t>
      </w:r>
    </w:p>
    <w:p w14:paraId="50D78697" w14:textId="77777777" w:rsidR="00A8221D" w:rsidRPr="00B55E3E" w:rsidRDefault="00A8221D" w:rsidP="00A8221D">
      <w:pPr>
        <w:pStyle w:val="PL"/>
        <w:rPr>
          <w:color w:val="808080"/>
        </w:rPr>
      </w:pPr>
      <w:r w:rsidRPr="00B55E3E">
        <w:rPr>
          <w:color w:val="808080"/>
        </w:rPr>
        <w:t>-- TAG-CONFIGUREDGRANTCONFIGINDEXMAC-START</w:t>
      </w:r>
    </w:p>
    <w:p w14:paraId="77532B17" w14:textId="77777777" w:rsidR="00A8221D" w:rsidRPr="00B55E3E" w:rsidRDefault="00A8221D" w:rsidP="00A8221D">
      <w:pPr>
        <w:pStyle w:val="PL"/>
      </w:pPr>
    </w:p>
    <w:p w14:paraId="4CA90232" w14:textId="77777777" w:rsidR="00A8221D" w:rsidRPr="00B55E3E" w:rsidRDefault="00A8221D" w:rsidP="00A8221D">
      <w:pPr>
        <w:pStyle w:val="PL"/>
      </w:pPr>
      <w:r w:rsidRPr="00B55E3E">
        <w:t xml:space="preserve">ConfiguredGrantConfigIndexMAC-r16 ::= </w:t>
      </w:r>
      <w:r w:rsidRPr="00B55E3E">
        <w:rPr>
          <w:color w:val="993366"/>
        </w:rPr>
        <w:t>INTEGER</w:t>
      </w:r>
      <w:r w:rsidRPr="00B55E3E">
        <w:t xml:space="preserve"> (0.. maxNrofConfiguredGrantConfigMAC-1-r16)</w:t>
      </w:r>
    </w:p>
    <w:p w14:paraId="0AC62749" w14:textId="77777777" w:rsidR="00A8221D" w:rsidRPr="00B55E3E" w:rsidRDefault="00A8221D" w:rsidP="00A8221D">
      <w:pPr>
        <w:pStyle w:val="PL"/>
      </w:pPr>
    </w:p>
    <w:p w14:paraId="6EDDDD4E" w14:textId="77777777" w:rsidR="00A8221D" w:rsidRPr="00B55E3E" w:rsidRDefault="00A8221D" w:rsidP="00A8221D">
      <w:pPr>
        <w:pStyle w:val="PL"/>
        <w:rPr>
          <w:color w:val="808080"/>
        </w:rPr>
      </w:pPr>
      <w:r w:rsidRPr="00B55E3E">
        <w:rPr>
          <w:color w:val="808080"/>
        </w:rPr>
        <w:t>-- TAG-CONFIGUREDGRANTCONFIGINDEXMAC-STOP</w:t>
      </w:r>
    </w:p>
    <w:p w14:paraId="507FE59B" w14:textId="77777777" w:rsidR="00A8221D" w:rsidRPr="00B55E3E" w:rsidRDefault="00A8221D" w:rsidP="00A8221D">
      <w:pPr>
        <w:pStyle w:val="PL"/>
        <w:rPr>
          <w:color w:val="808080"/>
        </w:rPr>
      </w:pPr>
      <w:r w:rsidRPr="00B55E3E">
        <w:rPr>
          <w:color w:val="808080"/>
        </w:rPr>
        <w:t>-- ASN1STOP</w:t>
      </w:r>
    </w:p>
    <w:p w14:paraId="55985747" w14:textId="77777777" w:rsidR="00A8221D" w:rsidRPr="00B55E3E" w:rsidRDefault="00A8221D" w:rsidP="00A8221D"/>
    <w:p w14:paraId="5059352E" w14:textId="77777777" w:rsidR="00A8221D" w:rsidRPr="00B55E3E" w:rsidRDefault="00A8221D" w:rsidP="00A8221D">
      <w:pPr>
        <w:pStyle w:val="Heading4"/>
      </w:pPr>
      <w:bookmarkStart w:id="1435" w:name="_Toc60777205"/>
      <w:bookmarkStart w:id="1436" w:name="_Toc115428999"/>
      <w:r w:rsidRPr="00B55E3E">
        <w:t>–</w:t>
      </w:r>
      <w:r w:rsidRPr="00B55E3E">
        <w:tab/>
      </w:r>
      <w:r w:rsidRPr="00B55E3E">
        <w:rPr>
          <w:i/>
        </w:rPr>
        <w:t>ConnEstFailureControl</w:t>
      </w:r>
      <w:bookmarkEnd w:id="1435"/>
      <w:bookmarkEnd w:id="1436"/>
    </w:p>
    <w:p w14:paraId="0959FF41" w14:textId="77777777" w:rsidR="00A8221D" w:rsidRPr="00B55E3E" w:rsidRDefault="00A8221D" w:rsidP="00A8221D">
      <w:r w:rsidRPr="00B55E3E">
        <w:t xml:space="preserve">The IE </w:t>
      </w:r>
      <w:r w:rsidRPr="00B55E3E">
        <w:rPr>
          <w:i/>
        </w:rPr>
        <w:t>ConnEstFailureControl</w:t>
      </w:r>
      <w:r w:rsidRPr="00B55E3E">
        <w:t xml:space="preserve"> is used to configure parameters for connection establishment failure control.</w:t>
      </w:r>
    </w:p>
    <w:p w14:paraId="5CA21669" w14:textId="77777777" w:rsidR="00A8221D" w:rsidRPr="00B55E3E" w:rsidRDefault="00A8221D" w:rsidP="00A8221D">
      <w:pPr>
        <w:pStyle w:val="TH"/>
      </w:pPr>
      <w:r w:rsidRPr="00B55E3E">
        <w:rPr>
          <w:i/>
        </w:rPr>
        <w:t>ConnEstFailureControl</w:t>
      </w:r>
      <w:r w:rsidRPr="00B55E3E">
        <w:t xml:space="preserve"> information element</w:t>
      </w:r>
    </w:p>
    <w:p w14:paraId="5142A404" w14:textId="77777777" w:rsidR="00A8221D" w:rsidRPr="00B55E3E" w:rsidRDefault="00A8221D" w:rsidP="00A8221D">
      <w:pPr>
        <w:pStyle w:val="PL"/>
        <w:rPr>
          <w:color w:val="808080"/>
        </w:rPr>
      </w:pPr>
      <w:r w:rsidRPr="00B55E3E">
        <w:rPr>
          <w:color w:val="808080"/>
        </w:rPr>
        <w:t>-- ASN1START</w:t>
      </w:r>
    </w:p>
    <w:p w14:paraId="049B208C" w14:textId="77777777" w:rsidR="00A8221D" w:rsidRPr="00B55E3E" w:rsidRDefault="00A8221D" w:rsidP="00A8221D">
      <w:pPr>
        <w:pStyle w:val="PL"/>
        <w:rPr>
          <w:color w:val="808080"/>
        </w:rPr>
      </w:pPr>
      <w:r w:rsidRPr="00B55E3E">
        <w:rPr>
          <w:color w:val="808080"/>
        </w:rPr>
        <w:t>-- TAG-CONNESTFAILURECONTROL-START</w:t>
      </w:r>
    </w:p>
    <w:p w14:paraId="4E3C4E56" w14:textId="77777777" w:rsidR="00A8221D" w:rsidRPr="00B55E3E" w:rsidRDefault="00A8221D" w:rsidP="00A8221D">
      <w:pPr>
        <w:pStyle w:val="PL"/>
      </w:pPr>
    </w:p>
    <w:p w14:paraId="7A960AE9" w14:textId="77777777" w:rsidR="00A8221D" w:rsidRPr="00B55E3E" w:rsidRDefault="00A8221D" w:rsidP="00A8221D">
      <w:pPr>
        <w:pStyle w:val="PL"/>
      </w:pPr>
      <w:r w:rsidRPr="00B55E3E">
        <w:t xml:space="preserve">ConnEstFailureControl ::=   </w:t>
      </w:r>
      <w:r w:rsidRPr="00B55E3E">
        <w:rPr>
          <w:color w:val="993366"/>
        </w:rPr>
        <w:t>SEQUENCE</w:t>
      </w:r>
      <w:r w:rsidRPr="00B55E3E">
        <w:t xml:space="preserve"> {</w:t>
      </w:r>
    </w:p>
    <w:p w14:paraId="692D8C65" w14:textId="77777777" w:rsidR="00A8221D" w:rsidRPr="00B55E3E" w:rsidRDefault="00A8221D" w:rsidP="00A8221D">
      <w:pPr>
        <w:pStyle w:val="PL"/>
      </w:pPr>
      <w:r w:rsidRPr="00B55E3E">
        <w:t xml:space="preserve">    connEstFailCount                    </w:t>
      </w:r>
      <w:r w:rsidRPr="00B55E3E">
        <w:rPr>
          <w:color w:val="993366"/>
        </w:rPr>
        <w:t>ENUMERATED</w:t>
      </w:r>
      <w:r w:rsidRPr="00B55E3E">
        <w:t xml:space="preserve"> {n1, n2, n3, n4},</w:t>
      </w:r>
    </w:p>
    <w:p w14:paraId="136FF35C" w14:textId="77777777" w:rsidR="00A8221D" w:rsidRPr="00B55E3E" w:rsidRDefault="00A8221D" w:rsidP="00A8221D">
      <w:pPr>
        <w:pStyle w:val="PL"/>
      </w:pPr>
      <w:r w:rsidRPr="00B55E3E">
        <w:t xml:space="preserve">    connEstFailOffsetValidity           </w:t>
      </w:r>
      <w:r w:rsidRPr="00B55E3E">
        <w:rPr>
          <w:color w:val="993366"/>
        </w:rPr>
        <w:t>ENUMERATED</w:t>
      </w:r>
      <w:r w:rsidRPr="00B55E3E">
        <w:t xml:space="preserve"> {s30, s60, s120, s240, s300, s420, s600, s900},</w:t>
      </w:r>
    </w:p>
    <w:p w14:paraId="48D7BCC7" w14:textId="77777777" w:rsidR="00A8221D" w:rsidRPr="00B55E3E" w:rsidRDefault="00A8221D" w:rsidP="00A8221D">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17720C84" w14:textId="77777777" w:rsidR="00A8221D" w:rsidRPr="00B55E3E" w:rsidRDefault="00A8221D" w:rsidP="00A8221D">
      <w:pPr>
        <w:pStyle w:val="PL"/>
      </w:pPr>
      <w:r w:rsidRPr="00B55E3E">
        <w:t>}</w:t>
      </w:r>
    </w:p>
    <w:p w14:paraId="0D56DEDA" w14:textId="77777777" w:rsidR="00A8221D" w:rsidRPr="00B55E3E" w:rsidRDefault="00A8221D" w:rsidP="00A8221D">
      <w:pPr>
        <w:pStyle w:val="PL"/>
      </w:pPr>
    </w:p>
    <w:p w14:paraId="58AFFBD4" w14:textId="77777777" w:rsidR="00A8221D" w:rsidRPr="00B55E3E" w:rsidRDefault="00A8221D" w:rsidP="00A8221D">
      <w:pPr>
        <w:pStyle w:val="PL"/>
        <w:rPr>
          <w:color w:val="808080"/>
        </w:rPr>
      </w:pPr>
      <w:r w:rsidRPr="00B55E3E">
        <w:rPr>
          <w:color w:val="808080"/>
        </w:rPr>
        <w:t>-- TAG-CONNESTFAILURECONTROL-STOP</w:t>
      </w:r>
    </w:p>
    <w:p w14:paraId="725CDB6A" w14:textId="77777777" w:rsidR="00A8221D" w:rsidRPr="00B55E3E" w:rsidRDefault="00A8221D" w:rsidP="00A8221D">
      <w:pPr>
        <w:pStyle w:val="PL"/>
        <w:rPr>
          <w:color w:val="808080"/>
        </w:rPr>
      </w:pPr>
      <w:r w:rsidRPr="00B55E3E">
        <w:rPr>
          <w:color w:val="808080"/>
        </w:rPr>
        <w:t>-- ASN1STOP</w:t>
      </w:r>
    </w:p>
    <w:p w14:paraId="6F5A64D2"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748ED8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9DABB1B" w14:textId="77777777" w:rsidR="00A8221D" w:rsidRPr="00B55E3E" w:rsidRDefault="00A8221D" w:rsidP="00FB1467">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A8221D" w:rsidRPr="00B55E3E" w14:paraId="32CB800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3CD0B1E" w14:textId="77777777" w:rsidR="00A8221D" w:rsidRPr="00B55E3E" w:rsidRDefault="00A8221D" w:rsidP="00FB1467">
            <w:pPr>
              <w:pStyle w:val="TAL"/>
              <w:rPr>
                <w:b/>
                <w:i/>
                <w:noProof/>
                <w:szCs w:val="22"/>
                <w:lang w:eastAsia="en-GB"/>
              </w:rPr>
            </w:pPr>
            <w:r w:rsidRPr="00B55E3E">
              <w:rPr>
                <w:b/>
                <w:i/>
                <w:noProof/>
                <w:szCs w:val="22"/>
                <w:lang w:eastAsia="en-GB"/>
              </w:rPr>
              <w:t>connEstFailCount</w:t>
            </w:r>
          </w:p>
          <w:p w14:paraId="0C3044C9" w14:textId="77777777" w:rsidR="00A8221D" w:rsidRPr="00B55E3E" w:rsidRDefault="00A8221D" w:rsidP="00FB1467">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A8221D" w:rsidRPr="00B55E3E" w14:paraId="084422A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FC52EE" w14:textId="77777777" w:rsidR="00A8221D" w:rsidRPr="00B55E3E" w:rsidRDefault="00A8221D" w:rsidP="00FB1467">
            <w:pPr>
              <w:pStyle w:val="TAL"/>
              <w:rPr>
                <w:b/>
                <w:i/>
                <w:szCs w:val="22"/>
                <w:lang w:eastAsia="en-GB"/>
              </w:rPr>
            </w:pPr>
            <w:r w:rsidRPr="00B55E3E">
              <w:rPr>
                <w:b/>
                <w:i/>
                <w:noProof/>
                <w:szCs w:val="22"/>
                <w:lang w:eastAsia="en-GB"/>
              </w:rPr>
              <w:t>connEst</w:t>
            </w:r>
            <w:r w:rsidRPr="00B55E3E">
              <w:rPr>
                <w:b/>
                <w:i/>
                <w:szCs w:val="22"/>
                <w:lang w:eastAsia="en-GB"/>
              </w:rPr>
              <w:t>FailOffset</w:t>
            </w:r>
          </w:p>
          <w:p w14:paraId="420656FE" w14:textId="77777777" w:rsidR="00A8221D" w:rsidRPr="00B55E3E" w:rsidRDefault="00A8221D" w:rsidP="00FB1467">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A8221D" w:rsidRPr="00B55E3E" w14:paraId="39FCCD5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8F1DBA6" w14:textId="77777777" w:rsidR="00A8221D" w:rsidRPr="00B55E3E" w:rsidRDefault="00A8221D" w:rsidP="00FB1467">
            <w:pPr>
              <w:pStyle w:val="TAL"/>
              <w:rPr>
                <w:b/>
                <w:i/>
                <w:noProof/>
                <w:szCs w:val="22"/>
                <w:lang w:eastAsia="en-GB"/>
              </w:rPr>
            </w:pPr>
            <w:r w:rsidRPr="00B55E3E">
              <w:rPr>
                <w:b/>
                <w:i/>
                <w:noProof/>
                <w:szCs w:val="22"/>
                <w:lang w:eastAsia="en-GB"/>
              </w:rPr>
              <w:t>connEstFailOffsetValidity</w:t>
            </w:r>
          </w:p>
          <w:p w14:paraId="318442A0" w14:textId="77777777" w:rsidR="00A8221D" w:rsidRPr="00B55E3E" w:rsidRDefault="00A8221D" w:rsidP="00FB1467">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325F4F70" w14:textId="77777777" w:rsidR="00A8221D" w:rsidRPr="00B55E3E" w:rsidRDefault="00A8221D" w:rsidP="00A8221D"/>
    <w:p w14:paraId="0D774FAF" w14:textId="77777777" w:rsidR="00A8221D" w:rsidRPr="00B55E3E" w:rsidRDefault="00A8221D" w:rsidP="00A8221D">
      <w:pPr>
        <w:pStyle w:val="Heading4"/>
      </w:pPr>
      <w:bookmarkStart w:id="1437" w:name="_Toc60777206"/>
      <w:bookmarkStart w:id="1438" w:name="_Toc115429000"/>
      <w:r w:rsidRPr="00B55E3E">
        <w:lastRenderedPageBreak/>
        <w:t>–</w:t>
      </w:r>
      <w:r w:rsidRPr="00B55E3E">
        <w:tab/>
      </w:r>
      <w:r w:rsidRPr="00B55E3E">
        <w:rPr>
          <w:i/>
        </w:rPr>
        <w:t>ControlResourceSet</w:t>
      </w:r>
      <w:bookmarkEnd w:id="1437"/>
      <w:bookmarkEnd w:id="1438"/>
    </w:p>
    <w:p w14:paraId="3538B7CE" w14:textId="77777777" w:rsidR="00A8221D" w:rsidRPr="00B55E3E" w:rsidRDefault="00A8221D" w:rsidP="00A8221D">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Pr="00B55E3E">
        <w:rPr>
          <w:rFonts w:ascii="Arial" w:hAnsi="Arial"/>
          <w:sz w:val="18"/>
          <w:szCs w:val="22"/>
          <w:lang w:eastAsia="sv-SE"/>
        </w:rPr>
        <w:t xml:space="preserve"> </w:t>
      </w:r>
      <w:r w:rsidRPr="00B55E3E">
        <w:rPr>
          <w:lang w:eastAsia="zh-CN"/>
        </w:rPr>
        <w:t xml:space="preserve">For the UE not supporting </w:t>
      </w:r>
      <w:r w:rsidRPr="00B55E3E">
        <w:rPr>
          <w:i/>
          <w:lang w:eastAsia="zh-CN"/>
        </w:rPr>
        <w:t>multipleCORESET</w:t>
      </w:r>
      <w:r w:rsidRPr="00B55E3E">
        <w:rPr>
          <w:lang w:eastAsia="zh-CN"/>
        </w:rPr>
        <w:t xml:space="preserve"> in FR1, in order to receive MBS multicast in CFR within the UE's active BWP, if a CORESET is not configured within the </w:t>
      </w:r>
      <w:r w:rsidRPr="00B55E3E">
        <w:rPr>
          <w:i/>
          <w:lang w:eastAsia="zh-CN"/>
        </w:rPr>
        <w:t>PDCCH-ConfigMulticast</w:t>
      </w:r>
      <w:r w:rsidRPr="00B55E3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F01B66" w14:textId="77777777" w:rsidR="00A8221D" w:rsidRPr="00B55E3E" w:rsidRDefault="00A8221D" w:rsidP="00A8221D">
      <w:pPr>
        <w:pStyle w:val="TH"/>
      </w:pPr>
      <w:r w:rsidRPr="00B55E3E">
        <w:rPr>
          <w:i/>
        </w:rPr>
        <w:t>ControlResourceSet</w:t>
      </w:r>
      <w:r w:rsidRPr="00B55E3E">
        <w:t xml:space="preserve"> information element</w:t>
      </w:r>
    </w:p>
    <w:p w14:paraId="2557EF6C" w14:textId="77777777" w:rsidR="00A8221D" w:rsidRPr="00B55E3E" w:rsidRDefault="00A8221D" w:rsidP="00A8221D">
      <w:pPr>
        <w:pStyle w:val="PL"/>
        <w:rPr>
          <w:color w:val="808080"/>
        </w:rPr>
      </w:pPr>
      <w:r w:rsidRPr="00B55E3E">
        <w:rPr>
          <w:color w:val="808080"/>
        </w:rPr>
        <w:t>-- ASN1START</w:t>
      </w:r>
    </w:p>
    <w:p w14:paraId="3988D422" w14:textId="77777777" w:rsidR="00A8221D" w:rsidRPr="00B55E3E" w:rsidRDefault="00A8221D" w:rsidP="00A8221D">
      <w:pPr>
        <w:pStyle w:val="PL"/>
        <w:rPr>
          <w:color w:val="808080"/>
        </w:rPr>
      </w:pPr>
      <w:r w:rsidRPr="00B55E3E">
        <w:rPr>
          <w:color w:val="808080"/>
        </w:rPr>
        <w:t>-- TAG-CONTROLRESOURCESET-START</w:t>
      </w:r>
    </w:p>
    <w:p w14:paraId="513EE448" w14:textId="77777777" w:rsidR="00A8221D" w:rsidRPr="00B55E3E" w:rsidRDefault="00A8221D" w:rsidP="00A8221D">
      <w:pPr>
        <w:pStyle w:val="PL"/>
      </w:pPr>
    </w:p>
    <w:p w14:paraId="74C88661" w14:textId="77777777" w:rsidR="00A8221D" w:rsidRPr="00B55E3E" w:rsidRDefault="00A8221D" w:rsidP="00A8221D">
      <w:pPr>
        <w:pStyle w:val="PL"/>
      </w:pPr>
      <w:r w:rsidRPr="00B55E3E">
        <w:t xml:space="preserve">ControlResourceSet ::=              </w:t>
      </w:r>
      <w:r w:rsidRPr="00B55E3E">
        <w:rPr>
          <w:color w:val="993366"/>
        </w:rPr>
        <w:t>SEQUENCE</w:t>
      </w:r>
      <w:r w:rsidRPr="00B55E3E">
        <w:t xml:space="preserve"> {</w:t>
      </w:r>
    </w:p>
    <w:p w14:paraId="4BD82A7A" w14:textId="77777777" w:rsidR="00A8221D" w:rsidRPr="00B55E3E" w:rsidRDefault="00A8221D" w:rsidP="00A8221D">
      <w:pPr>
        <w:pStyle w:val="PL"/>
      </w:pPr>
      <w:r w:rsidRPr="00B55E3E">
        <w:t xml:space="preserve">    controlResourceSetId                ControlResourceSetId,</w:t>
      </w:r>
    </w:p>
    <w:p w14:paraId="3EE2723F" w14:textId="77777777" w:rsidR="00A8221D" w:rsidRPr="00B55E3E" w:rsidRDefault="00A8221D" w:rsidP="00A8221D">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1045B242" w14:textId="77777777" w:rsidR="00A8221D" w:rsidRPr="00B55E3E" w:rsidRDefault="00A8221D" w:rsidP="00A8221D">
      <w:pPr>
        <w:pStyle w:val="PL"/>
      </w:pPr>
      <w:r w:rsidRPr="00B55E3E">
        <w:t xml:space="preserve">    duration                            </w:t>
      </w:r>
      <w:r w:rsidRPr="00B55E3E">
        <w:rPr>
          <w:color w:val="993366"/>
        </w:rPr>
        <w:t>INTEGER</w:t>
      </w:r>
      <w:r w:rsidRPr="00B55E3E">
        <w:t xml:space="preserve"> (1..maxCoReSetDuration),</w:t>
      </w:r>
    </w:p>
    <w:p w14:paraId="5CD43982" w14:textId="77777777" w:rsidR="00A8221D" w:rsidRPr="00B55E3E" w:rsidRDefault="00A8221D" w:rsidP="00A8221D">
      <w:pPr>
        <w:pStyle w:val="PL"/>
      </w:pPr>
      <w:r w:rsidRPr="00B55E3E">
        <w:t xml:space="preserve">    cce-REG-MappingType                 </w:t>
      </w:r>
      <w:r w:rsidRPr="00B55E3E">
        <w:rPr>
          <w:color w:val="993366"/>
        </w:rPr>
        <w:t>CHOICE</w:t>
      </w:r>
      <w:r w:rsidRPr="00B55E3E">
        <w:t xml:space="preserve"> {</w:t>
      </w:r>
    </w:p>
    <w:p w14:paraId="54AF1E85" w14:textId="77777777" w:rsidR="00A8221D" w:rsidRPr="00B55E3E" w:rsidRDefault="00A8221D" w:rsidP="00A8221D">
      <w:pPr>
        <w:pStyle w:val="PL"/>
      </w:pPr>
      <w:r w:rsidRPr="00B55E3E">
        <w:t xml:space="preserve">        interleaved                         </w:t>
      </w:r>
      <w:r w:rsidRPr="00B55E3E">
        <w:rPr>
          <w:color w:val="993366"/>
        </w:rPr>
        <w:t>SEQUENCE</w:t>
      </w:r>
      <w:r w:rsidRPr="00B55E3E">
        <w:t xml:space="preserve"> {</w:t>
      </w:r>
    </w:p>
    <w:p w14:paraId="5D32BC8A" w14:textId="77777777" w:rsidR="00A8221D" w:rsidRPr="00B55E3E" w:rsidRDefault="00A8221D" w:rsidP="00A8221D">
      <w:pPr>
        <w:pStyle w:val="PL"/>
      </w:pPr>
      <w:r w:rsidRPr="00B55E3E">
        <w:t xml:space="preserve">            reg-BundleSize                      </w:t>
      </w:r>
      <w:r w:rsidRPr="00B55E3E">
        <w:rPr>
          <w:color w:val="993366"/>
        </w:rPr>
        <w:t>ENUMERATED</w:t>
      </w:r>
      <w:r w:rsidRPr="00B55E3E">
        <w:t xml:space="preserve"> {n2, n3, n6},</w:t>
      </w:r>
    </w:p>
    <w:p w14:paraId="7E77ED5E" w14:textId="77777777" w:rsidR="00A8221D" w:rsidRPr="00B55E3E" w:rsidRDefault="00A8221D" w:rsidP="00A8221D">
      <w:pPr>
        <w:pStyle w:val="PL"/>
      </w:pPr>
      <w:r w:rsidRPr="00B55E3E">
        <w:t xml:space="preserve">            interleaverSize                     </w:t>
      </w:r>
      <w:r w:rsidRPr="00B55E3E">
        <w:rPr>
          <w:color w:val="993366"/>
        </w:rPr>
        <w:t>ENUMERATED</w:t>
      </w:r>
      <w:r w:rsidRPr="00B55E3E">
        <w:t xml:space="preserve"> {n2, n3, n6},</w:t>
      </w:r>
    </w:p>
    <w:p w14:paraId="59DA3D49" w14:textId="77777777" w:rsidR="00A8221D" w:rsidRPr="00B55E3E" w:rsidRDefault="00A8221D" w:rsidP="00A8221D">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246E0964" w14:textId="77777777" w:rsidR="00A8221D" w:rsidRPr="00B55E3E" w:rsidRDefault="00A8221D" w:rsidP="00A8221D">
      <w:pPr>
        <w:pStyle w:val="PL"/>
      </w:pPr>
      <w:r w:rsidRPr="00B55E3E">
        <w:t xml:space="preserve">        },</w:t>
      </w:r>
    </w:p>
    <w:p w14:paraId="2C6AFC13" w14:textId="77777777" w:rsidR="00A8221D" w:rsidRPr="00B55E3E" w:rsidRDefault="00A8221D" w:rsidP="00A8221D">
      <w:pPr>
        <w:pStyle w:val="PL"/>
      </w:pPr>
      <w:r w:rsidRPr="00B55E3E">
        <w:t xml:space="preserve">        nonInterleaved                      </w:t>
      </w:r>
      <w:r w:rsidRPr="00B55E3E">
        <w:rPr>
          <w:color w:val="993366"/>
        </w:rPr>
        <w:t>NULL</w:t>
      </w:r>
    </w:p>
    <w:p w14:paraId="1F5527F7" w14:textId="77777777" w:rsidR="00A8221D" w:rsidRPr="00B55E3E" w:rsidRDefault="00A8221D" w:rsidP="00A8221D">
      <w:pPr>
        <w:pStyle w:val="PL"/>
      </w:pPr>
      <w:r w:rsidRPr="00B55E3E">
        <w:t xml:space="preserve">    },</w:t>
      </w:r>
    </w:p>
    <w:p w14:paraId="20EAF803" w14:textId="77777777" w:rsidR="00A8221D" w:rsidRPr="00B55E3E" w:rsidRDefault="00A8221D" w:rsidP="00A8221D">
      <w:pPr>
        <w:pStyle w:val="PL"/>
      </w:pPr>
      <w:r w:rsidRPr="00B55E3E">
        <w:t xml:space="preserve">    precoderGranularity                 </w:t>
      </w:r>
      <w:r w:rsidRPr="00B55E3E">
        <w:rPr>
          <w:color w:val="993366"/>
        </w:rPr>
        <w:t>ENUMERATED</w:t>
      </w:r>
      <w:r w:rsidRPr="00B55E3E">
        <w:t xml:space="preserve"> {sameAsREG-bundle, allContiguousRBs},</w:t>
      </w:r>
    </w:p>
    <w:p w14:paraId="7139574A" w14:textId="77777777" w:rsidR="00A8221D" w:rsidRPr="00B55E3E" w:rsidRDefault="00A8221D" w:rsidP="00A8221D">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FD6A7AC" w14:textId="77777777" w:rsidR="00A8221D" w:rsidRPr="00B55E3E" w:rsidRDefault="00A8221D" w:rsidP="00A8221D">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8EB39A4" w14:textId="77777777" w:rsidR="00A8221D" w:rsidRPr="00B55E3E" w:rsidRDefault="00A8221D" w:rsidP="00A8221D">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30F1F58" w14:textId="77777777" w:rsidR="00A8221D" w:rsidRPr="00B55E3E" w:rsidRDefault="00A8221D" w:rsidP="00A8221D">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3259D8" w14:textId="77777777" w:rsidR="00A8221D" w:rsidRPr="00B55E3E" w:rsidRDefault="00A8221D" w:rsidP="00A8221D">
      <w:pPr>
        <w:pStyle w:val="PL"/>
      </w:pPr>
      <w:r w:rsidRPr="00B55E3E">
        <w:t xml:space="preserve">    ...,</w:t>
      </w:r>
    </w:p>
    <w:p w14:paraId="64AD9C5E" w14:textId="77777777" w:rsidR="00A8221D" w:rsidRPr="00B55E3E" w:rsidRDefault="00A8221D" w:rsidP="00A8221D">
      <w:pPr>
        <w:pStyle w:val="PL"/>
      </w:pPr>
      <w:r w:rsidRPr="00B55E3E">
        <w:t xml:space="preserve">    [[</w:t>
      </w:r>
    </w:p>
    <w:p w14:paraId="7354A760" w14:textId="77777777" w:rsidR="00A8221D" w:rsidRPr="00B55E3E" w:rsidRDefault="00A8221D" w:rsidP="00A8221D">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11A5F6ED" w14:textId="77777777" w:rsidR="00A8221D" w:rsidRPr="00B55E3E" w:rsidRDefault="00A8221D" w:rsidP="00A8221D">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26FEAF0D" w14:textId="77777777" w:rsidR="00A8221D" w:rsidRPr="00B55E3E" w:rsidRDefault="00A8221D" w:rsidP="00A8221D">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138E4E1B" w14:textId="77777777" w:rsidR="00A8221D" w:rsidRPr="00B55E3E" w:rsidRDefault="00A8221D" w:rsidP="00A8221D">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5557271E" w14:textId="77777777" w:rsidR="00A8221D" w:rsidRPr="00B55E3E" w:rsidRDefault="00A8221D" w:rsidP="00A8221D">
      <w:pPr>
        <w:pStyle w:val="PL"/>
      </w:pPr>
      <w:r w:rsidRPr="00B55E3E">
        <w:t xml:space="preserve">    ]],</w:t>
      </w:r>
    </w:p>
    <w:p w14:paraId="0B84846A" w14:textId="77777777" w:rsidR="00A8221D" w:rsidRPr="00B55E3E" w:rsidRDefault="00A8221D" w:rsidP="00A8221D">
      <w:pPr>
        <w:pStyle w:val="PL"/>
      </w:pPr>
      <w:r w:rsidRPr="00B55E3E">
        <w:t xml:space="preserve">    [[</w:t>
      </w:r>
    </w:p>
    <w:p w14:paraId="75D89A2A" w14:textId="77777777" w:rsidR="00A8221D" w:rsidRPr="00B55E3E" w:rsidRDefault="00A8221D" w:rsidP="00A8221D">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9F3E4A" w14:textId="77777777" w:rsidR="00A8221D" w:rsidRPr="00B55E3E" w:rsidRDefault="00A8221D" w:rsidP="00A8221D">
      <w:pPr>
        <w:pStyle w:val="PL"/>
      </w:pPr>
      <w:r w:rsidRPr="00B55E3E">
        <w:t xml:space="preserve">    ]]</w:t>
      </w:r>
    </w:p>
    <w:p w14:paraId="25254845" w14:textId="77777777" w:rsidR="00A8221D" w:rsidRPr="00B55E3E" w:rsidRDefault="00A8221D" w:rsidP="00A8221D">
      <w:pPr>
        <w:pStyle w:val="PL"/>
      </w:pPr>
      <w:r w:rsidRPr="00B55E3E">
        <w:t>}</w:t>
      </w:r>
    </w:p>
    <w:p w14:paraId="22523910" w14:textId="77777777" w:rsidR="00A8221D" w:rsidRPr="00B55E3E" w:rsidRDefault="00A8221D" w:rsidP="00A8221D">
      <w:pPr>
        <w:pStyle w:val="PL"/>
      </w:pPr>
    </w:p>
    <w:p w14:paraId="4763E4EB" w14:textId="77777777" w:rsidR="00A8221D" w:rsidRPr="00B55E3E" w:rsidRDefault="00A8221D" w:rsidP="00A8221D">
      <w:pPr>
        <w:pStyle w:val="PL"/>
        <w:rPr>
          <w:color w:val="808080"/>
        </w:rPr>
      </w:pPr>
      <w:r w:rsidRPr="00B55E3E">
        <w:rPr>
          <w:color w:val="808080"/>
        </w:rPr>
        <w:t>-- TAG-CONTROLRESOURCESET-STOP</w:t>
      </w:r>
    </w:p>
    <w:p w14:paraId="5E51D77F" w14:textId="77777777" w:rsidR="00A8221D" w:rsidRPr="00B55E3E" w:rsidRDefault="00A8221D" w:rsidP="00A8221D">
      <w:pPr>
        <w:pStyle w:val="PL"/>
        <w:rPr>
          <w:color w:val="808080"/>
        </w:rPr>
      </w:pPr>
      <w:r w:rsidRPr="00B55E3E">
        <w:rPr>
          <w:color w:val="808080"/>
        </w:rPr>
        <w:t>-- ASN1STOP</w:t>
      </w:r>
    </w:p>
    <w:p w14:paraId="04C511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CD90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4EB049" w14:textId="77777777" w:rsidR="00A8221D" w:rsidRPr="00B55E3E" w:rsidRDefault="00A8221D" w:rsidP="00FB1467">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A8221D" w:rsidRPr="00B55E3E" w14:paraId="0D46EE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2F3542" w14:textId="77777777" w:rsidR="00A8221D" w:rsidRPr="00B55E3E" w:rsidRDefault="00A8221D" w:rsidP="00FB1467">
            <w:pPr>
              <w:pStyle w:val="TAL"/>
              <w:rPr>
                <w:szCs w:val="22"/>
                <w:lang w:eastAsia="sv-SE"/>
              </w:rPr>
            </w:pPr>
            <w:r w:rsidRPr="00B55E3E">
              <w:rPr>
                <w:b/>
                <w:i/>
                <w:szCs w:val="22"/>
                <w:lang w:eastAsia="sv-SE"/>
              </w:rPr>
              <w:t>cce-REG-MappingType</w:t>
            </w:r>
          </w:p>
          <w:p w14:paraId="131AFC1F" w14:textId="77777777" w:rsidR="00A8221D" w:rsidRPr="00B55E3E" w:rsidRDefault="00A8221D" w:rsidP="00FB1467">
            <w:pPr>
              <w:pStyle w:val="TAL"/>
              <w:rPr>
                <w:szCs w:val="22"/>
                <w:lang w:eastAsia="sv-SE"/>
              </w:rPr>
            </w:pPr>
            <w:r w:rsidRPr="00B55E3E">
              <w:rPr>
                <w:szCs w:val="22"/>
                <w:lang w:eastAsia="sv-SE"/>
              </w:rPr>
              <w:t>Mapping of Control Channel Elements (CCE) to Resource Element Groups (REG) (see TS 38.211 [16], clauses 7.3.2.2 and 7.4.1.3.2).</w:t>
            </w:r>
          </w:p>
        </w:tc>
      </w:tr>
      <w:tr w:rsidR="00A8221D" w:rsidRPr="00B55E3E" w14:paraId="7527EF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2F07E8" w14:textId="77777777" w:rsidR="00A8221D" w:rsidRPr="00B55E3E" w:rsidRDefault="00A8221D" w:rsidP="00FB1467">
            <w:pPr>
              <w:pStyle w:val="TAL"/>
              <w:rPr>
                <w:szCs w:val="22"/>
                <w:lang w:eastAsia="sv-SE"/>
              </w:rPr>
            </w:pPr>
            <w:r w:rsidRPr="00B55E3E">
              <w:rPr>
                <w:b/>
                <w:i/>
                <w:szCs w:val="22"/>
                <w:lang w:eastAsia="sv-SE"/>
              </w:rPr>
              <w:t>controlResourceSetId</w:t>
            </w:r>
          </w:p>
          <w:p w14:paraId="284F3662" w14:textId="77777777" w:rsidR="00A8221D" w:rsidRPr="00B55E3E" w:rsidRDefault="00A8221D" w:rsidP="00FB1467">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 xml:space="preserve">SIB1 </w:t>
            </w:r>
            <w:r w:rsidRPr="00B55E3E">
              <w:rPr>
                <w:lang w:eastAsia="sv-SE"/>
              </w:rPr>
              <w:t>or</w:t>
            </w:r>
            <w:r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1E6250C" w14:textId="77777777" w:rsidR="00A8221D" w:rsidRPr="00B55E3E" w:rsidRDefault="00A8221D" w:rsidP="00FB1467">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A8221D" w:rsidRPr="00B55E3E" w14:paraId="35108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9B51A" w14:textId="77777777" w:rsidR="00A8221D" w:rsidRPr="00B55E3E" w:rsidRDefault="00A8221D" w:rsidP="00FB1467">
            <w:pPr>
              <w:pStyle w:val="TAL"/>
              <w:rPr>
                <w:b/>
                <w:i/>
                <w:szCs w:val="22"/>
                <w:lang w:eastAsia="sv-SE"/>
              </w:rPr>
            </w:pPr>
            <w:r w:rsidRPr="00B55E3E">
              <w:rPr>
                <w:b/>
                <w:i/>
                <w:szCs w:val="22"/>
                <w:lang w:eastAsia="sv-SE"/>
              </w:rPr>
              <w:t>coresetPoolIndex</w:t>
            </w:r>
          </w:p>
          <w:p w14:paraId="13155953" w14:textId="77777777" w:rsidR="00A8221D" w:rsidRPr="00B55E3E" w:rsidRDefault="00A8221D" w:rsidP="00FB1467">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A8221D" w:rsidRPr="00B55E3E" w14:paraId="6A69F1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DC140B" w14:textId="77777777" w:rsidR="00A8221D" w:rsidRPr="00B55E3E" w:rsidRDefault="00A8221D" w:rsidP="00FB1467">
            <w:pPr>
              <w:pStyle w:val="TAL"/>
              <w:rPr>
                <w:szCs w:val="22"/>
                <w:lang w:eastAsia="sv-SE"/>
              </w:rPr>
            </w:pPr>
            <w:r w:rsidRPr="00B55E3E">
              <w:rPr>
                <w:b/>
                <w:i/>
                <w:szCs w:val="22"/>
                <w:lang w:eastAsia="sv-SE"/>
              </w:rPr>
              <w:t>duration</w:t>
            </w:r>
          </w:p>
          <w:p w14:paraId="76F9DB96" w14:textId="77777777" w:rsidR="00A8221D" w:rsidRPr="00B55E3E" w:rsidRDefault="00A8221D" w:rsidP="00FB1467">
            <w:pPr>
              <w:pStyle w:val="TAL"/>
              <w:rPr>
                <w:szCs w:val="22"/>
                <w:lang w:eastAsia="sv-SE"/>
              </w:rPr>
            </w:pPr>
            <w:r w:rsidRPr="00B55E3E">
              <w:rPr>
                <w:szCs w:val="22"/>
                <w:lang w:eastAsia="sv-SE"/>
              </w:rPr>
              <w:t>Contiguous time duration of the CORESET in number of symbols (see TS 38.211 [16], clause 7.3.2.2).</w:t>
            </w:r>
          </w:p>
        </w:tc>
      </w:tr>
      <w:tr w:rsidR="00A8221D" w:rsidRPr="00B55E3E" w14:paraId="5939646B" w14:textId="77777777" w:rsidTr="00FB1467">
        <w:tc>
          <w:tcPr>
            <w:tcW w:w="14173" w:type="dxa"/>
            <w:tcBorders>
              <w:top w:val="single" w:sz="4" w:space="0" w:color="auto"/>
              <w:left w:val="single" w:sz="4" w:space="0" w:color="auto"/>
              <w:bottom w:val="single" w:sz="4" w:space="0" w:color="auto"/>
              <w:right w:val="single" w:sz="4" w:space="0" w:color="auto"/>
            </w:tcBorders>
          </w:tcPr>
          <w:p w14:paraId="7D5F6D4F" w14:textId="77777777" w:rsidR="00A8221D" w:rsidRPr="00B55E3E" w:rsidRDefault="00A8221D" w:rsidP="00FB1467">
            <w:pPr>
              <w:pStyle w:val="TAL"/>
              <w:rPr>
                <w:b/>
                <w:i/>
                <w:szCs w:val="22"/>
                <w:lang w:eastAsia="sv-SE"/>
              </w:rPr>
            </w:pPr>
            <w:r w:rsidRPr="00B55E3E">
              <w:rPr>
                <w:b/>
                <w:i/>
                <w:szCs w:val="22"/>
                <w:lang w:eastAsia="sv-SE"/>
              </w:rPr>
              <w:t>followUnifiedTCIstate</w:t>
            </w:r>
          </w:p>
          <w:p w14:paraId="50F16EED" w14:textId="77777777" w:rsidR="00A8221D" w:rsidRPr="00B55E3E" w:rsidRDefault="00A8221D" w:rsidP="00FB1467">
            <w:pPr>
              <w:pStyle w:val="TAL"/>
              <w:rPr>
                <w:bCs/>
                <w:iCs/>
                <w:szCs w:val="22"/>
                <w:lang w:eastAsia="sv-SE"/>
              </w:rPr>
            </w:pPr>
            <w:r w:rsidRPr="00B55E3E">
              <w:rPr>
                <w:lang w:eastAsia="zh-CN"/>
              </w:rPr>
              <w:t>When set to enabled, for PDCCH reception on this CORESET, the UE applies the "indicated" DL only TCI or joint TCI as specified in TS 38.214 [19], clause 5.1.5.</w:t>
            </w:r>
          </w:p>
        </w:tc>
      </w:tr>
      <w:tr w:rsidR="00A8221D" w:rsidRPr="00B55E3E" w14:paraId="22444B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CE5369" w14:textId="77777777" w:rsidR="00A8221D" w:rsidRPr="00B55E3E" w:rsidRDefault="00A8221D" w:rsidP="00FB1467">
            <w:pPr>
              <w:pStyle w:val="TAL"/>
              <w:rPr>
                <w:szCs w:val="22"/>
                <w:lang w:eastAsia="sv-SE"/>
              </w:rPr>
            </w:pPr>
            <w:r w:rsidRPr="00B55E3E">
              <w:rPr>
                <w:b/>
                <w:i/>
                <w:szCs w:val="22"/>
                <w:lang w:eastAsia="sv-SE"/>
              </w:rPr>
              <w:t>frequencyDomainResources</w:t>
            </w:r>
          </w:p>
          <w:p w14:paraId="4B62A442" w14:textId="77777777" w:rsidR="00A8221D" w:rsidRPr="00B55E3E" w:rsidRDefault="00A8221D" w:rsidP="00FB1467">
            <w:pPr>
              <w:pStyle w:val="TAL"/>
              <w:rPr>
                <w:szCs w:val="22"/>
                <w:lang w:eastAsia="sv-SE"/>
              </w:rPr>
            </w:pPr>
            <w:r w:rsidRPr="00B55E3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8221D" w:rsidRPr="00B55E3E" w14:paraId="18245C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07AD1" w14:textId="77777777" w:rsidR="00A8221D" w:rsidRPr="00B55E3E" w:rsidRDefault="00A8221D" w:rsidP="00FB1467">
            <w:pPr>
              <w:pStyle w:val="TAL"/>
              <w:rPr>
                <w:szCs w:val="22"/>
                <w:lang w:eastAsia="sv-SE"/>
              </w:rPr>
            </w:pPr>
            <w:r w:rsidRPr="00B55E3E">
              <w:rPr>
                <w:b/>
                <w:i/>
                <w:szCs w:val="22"/>
                <w:lang w:eastAsia="sv-SE"/>
              </w:rPr>
              <w:t>interleaverSize</w:t>
            </w:r>
          </w:p>
          <w:p w14:paraId="4614699C" w14:textId="77777777" w:rsidR="00A8221D" w:rsidRPr="00B55E3E" w:rsidRDefault="00A8221D" w:rsidP="00FB1467">
            <w:pPr>
              <w:pStyle w:val="TAL"/>
              <w:rPr>
                <w:szCs w:val="22"/>
                <w:lang w:eastAsia="sv-SE"/>
              </w:rPr>
            </w:pPr>
            <w:r w:rsidRPr="00B55E3E">
              <w:rPr>
                <w:szCs w:val="22"/>
                <w:lang w:eastAsia="sv-SE"/>
              </w:rPr>
              <w:t>Interleaver-size (see TS 38.211 [16], clause 7.3.2.2).</w:t>
            </w:r>
          </w:p>
        </w:tc>
      </w:tr>
      <w:tr w:rsidR="00A8221D" w:rsidRPr="00B55E3E" w14:paraId="192689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03BB2D" w14:textId="77777777" w:rsidR="00A8221D" w:rsidRPr="00B55E3E" w:rsidRDefault="00A8221D" w:rsidP="00FB1467">
            <w:pPr>
              <w:pStyle w:val="TAL"/>
              <w:rPr>
                <w:szCs w:val="22"/>
                <w:lang w:eastAsia="sv-SE"/>
              </w:rPr>
            </w:pPr>
            <w:r w:rsidRPr="00B55E3E">
              <w:rPr>
                <w:b/>
                <w:i/>
                <w:szCs w:val="22"/>
                <w:lang w:eastAsia="sv-SE"/>
              </w:rPr>
              <w:t>pdcch-DMRS-ScramblingID</w:t>
            </w:r>
          </w:p>
          <w:p w14:paraId="183089E3" w14:textId="77777777" w:rsidR="00A8221D" w:rsidRPr="00B55E3E" w:rsidRDefault="00A8221D" w:rsidP="00FB1467">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A8221D" w:rsidRPr="00B55E3E" w14:paraId="52F546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4059F" w14:textId="77777777" w:rsidR="00A8221D" w:rsidRPr="00B55E3E" w:rsidRDefault="00A8221D" w:rsidP="00FB1467">
            <w:pPr>
              <w:pStyle w:val="TAL"/>
              <w:rPr>
                <w:szCs w:val="22"/>
                <w:lang w:eastAsia="sv-SE"/>
              </w:rPr>
            </w:pPr>
            <w:r w:rsidRPr="00B55E3E">
              <w:rPr>
                <w:b/>
                <w:i/>
                <w:szCs w:val="22"/>
                <w:lang w:eastAsia="sv-SE"/>
              </w:rPr>
              <w:t>precoderGranularity</w:t>
            </w:r>
          </w:p>
          <w:p w14:paraId="5C08A6D6" w14:textId="77777777" w:rsidR="00A8221D" w:rsidRPr="00B55E3E" w:rsidRDefault="00A8221D" w:rsidP="00FB1467">
            <w:pPr>
              <w:pStyle w:val="TAL"/>
              <w:rPr>
                <w:szCs w:val="22"/>
                <w:lang w:eastAsia="sv-SE"/>
              </w:rPr>
            </w:pPr>
            <w:r w:rsidRPr="00B55E3E">
              <w:rPr>
                <w:szCs w:val="22"/>
                <w:lang w:eastAsia="sv-SE"/>
              </w:rPr>
              <w:t>Precoder granularity in frequency domain (see TS 38.211 [16], clauses 7.3.2.2 and 7.4.1.3.2).</w:t>
            </w:r>
          </w:p>
        </w:tc>
      </w:tr>
      <w:tr w:rsidR="00A8221D" w:rsidRPr="00B55E3E" w14:paraId="25D765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1C513" w14:textId="77777777" w:rsidR="00A8221D" w:rsidRPr="00B55E3E" w:rsidRDefault="00A8221D" w:rsidP="00FB1467">
            <w:pPr>
              <w:pStyle w:val="TAL"/>
              <w:rPr>
                <w:szCs w:val="22"/>
                <w:lang w:eastAsia="sv-SE"/>
              </w:rPr>
            </w:pPr>
            <w:r w:rsidRPr="00B55E3E">
              <w:rPr>
                <w:b/>
                <w:i/>
                <w:szCs w:val="22"/>
                <w:lang w:eastAsia="sv-SE"/>
              </w:rPr>
              <w:t>rb-Offset</w:t>
            </w:r>
          </w:p>
          <w:p w14:paraId="4142417E" w14:textId="77777777" w:rsidR="00A8221D" w:rsidRPr="00B55E3E" w:rsidRDefault="00A8221D" w:rsidP="00FB1467">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A8221D" w:rsidRPr="00B55E3E" w14:paraId="7095D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609A55" w14:textId="77777777" w:rsidR="00A8221D" w:rsidRPr="00B55E3E" w:rsidRDefault="00A8221D" w:rsidP="00FB1467">
            <w:pPr>
              <w:pStyle w:val="TAL"/>
              <w:rPr>
                <w:szCs w:val="22"/>
                <w:lang w:eastAsia="sv-SE"/>
              </w:rPr>
            </w:pPr>
            <w:r w:rsidRPr="00B55E3E">
              <w:rPr>
                <w:b/>
                <w:i/>
                <w:szCs w:val="22"/>
                <w:lang w:eastAsia="sv-SE"/>
              </w:rPr>
              <w:t>reg-BundleSize</w:t>
            </w:r>
          </w:p>
          <w:p w14:paraId="3C0D983B" w14:textId="77777777" w:rsidR="00A8221D" w:rsidRPr="00B55E3E" w:rsidRDefault="00A8221D" w:rsidP="00FB1467">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A8221D" w:rsidRPr="00B55E3E" w14:paraId="28711A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9C5CB6" w14:textId="77777777" w:rsidR="00A8221D" w:rsidRPr="00B55E3E" w:rsidRDefault="00A8221D" w:rsidP="00FB1467">
            <w:pPr>
              <w:pStyle w:val="TAL"/>
              <w:rPr>
                <w:szCs w:val="22"/>
                <w:lang w:eastAsia="sv-SE"/>
              </w:rPr>
            </w:pPr>
            <w:r w:rsidRPr="00B55E3E">
              <w:rPr>
                <w:b/>
                <w:i/>
                <w:szCs w:val="22"/>
                <w:lang w:eastAsia="sv-SE"/>
              </w:rPr>
              <w:t>shiftIndex</w:t>
            </w:r>
          </w:p>
          <w:p w14:paraId="0F9D812B" w14:textId="77777777" w:rsidR="00A8221D" w:rsidRPr="00B55E3E" w:rsidRDefault="00A8221D" w:rsidP="00FB1467">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A8221D" w:rsidRPr="00B55E3E" w14:paraId="79E9FF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0AC0FC" w14:textId="77777777" w:rsidR="00A8221D" w:rsidRPr="00B55E3E" w:rsidRDefault="00A8221D" w:rsidP="00FB1467">
            <w:pPr>
              <w:pStyle w:val="TAL"/>
              <w:rPr>
                <w:szCs w:val="22"/>
                <w:lang w:eastAsia="sv-SE"/>
              </w:rPr>
            </w:pPr>
            <w:r w:rsidRPr="00B55E3E">
              <w:rPr>
                <w:b/>
                <w:i/>
                <w:szCs w:val="22"/>
                <w:lang w:eastAsia="sv-SE"/>
              </w:rPr>
              <w:t>tci-PresentInDCI</w:t>
            </w:r>
          </w:p>
          <w:p w14:paraId="359A4230" w14:textId="77777777" w:rsidR="00A8221D" w:rsidRPr="00B55E3E" w:rsidRDefault="00A8221D" w:rsidP="00FB1467">
            <w:pPr>
              <w:pStyle w:val="TAL"/>
              <w:rPr>
                <w:szCs w:val="22"/>
                <w:lang w:eastAsia="sv-SE"/>
              </w:rPr>
            </w:pPr>
            <w:r w:rsidRPr="00B55E3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 in DCI format 1_1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3EC1B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ED04C"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6A89AD14" w14:textId="77777777" w:rsidR="00A8221D" w:rsidRPr="00B55E3E" w:rsidRDefault="00A8221D" w:rsidP="00FB1467">
            <w:pPr>
              <w:pStyle w:val="TAL"/>
              <w:rPr>
                <w:b/>
                <w:i/>
                <w:szCs w:val="22"/>
                <w:lang w:eastAsia="sv-SE"/>
              </w:rPr>
            </w:pPr>
            <w:r w:rsidRPr="00B55E3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B55E3E">
              <w:rPr>
                <w:i/>
                <w:szCs w:val="22"/>
                <w:lang w:eastAsia="sv-SE"/>
              </w:rPr>
              <w:t>ControlResourceSet</w:t>
            </w:r>
            <w:r w:rsidRPr="00B55E3E">
              <w:rPr>
                <w:szCs w:val="22"/>
                <w:lang w:eastAsia="sv-SE"/>
              </w:rPr>
              <w:t xml:space="preserve"> used for cross carrier scheduling in DCI format 1_2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0CF2DF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AF1267" w14:textId="77777777" w:rsidR="00A8221D" w:rsidRPr="00B55E3E" w:rsidRDefault="00A8221D" w:rsidP="00FB1467">
            <w:pPr>
              <w:pStyle w:val="TAL"/>
              <w:rPr>
                <w:szCs w:val="22"/>
                <w:lang w:eastAsia="sv-SE"/>
              </w:rPr>
            </w:pPr>
            <w:r w:rsidRPr="00B55E3E">
              <w:rPr>
                <w:b/>
                <w:i/>
                <w:szCs w:val="22"/>
                <w:lang w:eastAsia="sv-SE"/>
              </w:rPr>
              <w:lastRenderedPageBreak/>
              <w:t>tci-StatesPDCCH-ToAddList</w:t>
            </w:r>
          </w:p>
          <w:p w14:paraId="3C61BF40" w14:textId="77777777" w:rsidR="00A8221D" w:rsidRPr="00B55E3E" w:rsidRDefault="00A8221D" w:rsidP="00FB1467">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 </w:t>
            </w:r>
            <w:r w:rsidRPr="00B55E3E">
              <w:t>The QCL relationships defined herein do not apply to MBS broadcast.</w:t>
            </w:r>
          </w:p>
        </w:tc>
      </w:tr>
    </w:tbl>
    <w:p w14:paraId="5C68B4E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71453915"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37F045C0"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B0B610" w14:textId="77777777" w:rsidR="00A8221D" w:rsidRPr="00B55E3E" w:rsidRDefault="00A8221D" w:rsidP="00FB1467">
            <w:pPr>
              <w:pStyle w:val="TAH"/>
              <w:rPr>
                <w:lang w:eastAsia="sv-SE"/>
              </w:rPr>
            </w:pPr>
            <w:r w:rsidRPr="00B55E3E">
              <w:rPr>
                <w:lang w:eastAsia="sv-SE"/>
              </w:rPr>
              <w:t>Explanation</w:t>
            </w:r>
          </w:p>
        </w:tc>
      </w:tr>
      <w:tr w:rsidR="00A8221D" w:rsidRPr="00B55E3E" w14:paraId="78E464A6"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07ABE074" w14:textId="77777777" w:rsidR="00A8221D" w:rsidRPr="00B55E3E" w:rsidRDefault="00A8221D" w:rsidP="00FB1467">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67CE8580" w14:textId="77777777" w:rsidR="00A8221D" w:rsidRPr="00B55E3E" w:rsidRDefault="00A8221D" w:rsidP="00FB1467">
            <w:pPr>
              <w:pStyle w:val="TAL"/>
              <w:rPr>
                <w:b/>
                <w:lang w:eastAsia="sv-SE"/>
              </w:rPr>
            </w:pPr>
            <w:r w:rsidRPr="00B55E3E">
              <w:rPr>
                <w:lang w:eastAsia="sv-SE"/>
              </w:rPr>
              <w:t xml:space="preserve">The field is absent in </w:t>
            </w:r>
            <w:r w:rsidRPr="00B55E3E">
              <w:rPr>
                <w:i/>
                <w:lang w:eastAsia="sv-SE"/>
              </w:rPr>
              <w:t>SIB1/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SIB20</w:t>
            </w:r>
            <w:r w:rsidRPr="00B55E3E">
              <w:rPr>
                <w:lang w:eastAsia="sv-SE"/>
              </w:rPr>
              <w:t xml:space="preserve"> is broadcasted. Otherwise, it is optionally present, Need N.</w:t>
            </w:r>
          </w:p>
        </w:tc>
      </w:tr>
    </w:tbl>
    <w:p w14:paraId="6CF63CBF" w14:textId="77777777" w:rsidR="00A8221D" w:rsidRPr="00B55E3E" w:rsidRDefault="00A8221D" w:rsidP="00A8221D"/>
    <w:p w14:paraId="3D8562BF" w14:textId="77777777" w:rsidR="00A8221D" w:rsidRPr="00B55E3E" w:rsidRDefault="00A8221D" w:rsidP="00A8221D">
      <w:pPr>
        <w:pStyle w:val="Heading4"/>
        <w:rPr>
          <w:i/>
          <w:noProof/>
        </w:rPr>
      </w:pPr>
      <w:bookmarkStart w:id="1439" w:name="_Toc60777207"/>
      <w:bookmarkStart w:id="1440" w:name="_Toc115429001"/>
      <w:r w:rsidRPr="00B55E3E">
        <w:t>–</w:t>
      </w:r>
      <w:r w:rsidRPr="00B55E3E">
        <w:tab/>
      </w:r>
      <w:r w:rsidRPr="00B55E3E">
        <w:rPr>
          <w:i/>
        </w:rPr>
        <w:t>ControlResourceSetId</w:t>
      </w:r>
      <w:bookmarkEnd w:id="1439"/>
      <w:bookmarkEnd w:id="1440"/>
    </w:p>
    <w:p w14:paraId="412A20DD" w14:textId="77777777" w:rsidR="00A8221D" w:rsidRPr="00B55E3E" w:rsidRDefault="00A8221D" w:rsidP="00A8221D">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 and MBS CFRs of a Serving Cell.</w:t>
      </w:r>
    </w:p>
    <w:p w14:paraId="083B9235" w14:textId="77777777" w:rsidR="00A8221D" w:rsidRPr="00B55E3E" w:rsidRDefault="00A8221D" w:rsidP="00A8221D">
      <w:pPr>
        <w:pStyle w:val="TH"/>
      </w:pPr>
      <w:r w:rsidRPr="00B55E3E">
        <w:rPr>
          <w:i/>
        </w:rPr>
        <w:t>ControlResourceSetId</w:t>
      </w:r>
      <w:r w:rsidRPr="00B55E3E">
        <w:t xml:space="preserve"> information element</w:t>
      </w:r>
    </w:p>
    <w:p w14:paraId="7064BF83" w14:textId="77777777" w:rsidR="00A8221D" w:rsidRPr="00B55E3E" w:rsidRDefault="00A8221D" w:rsidP="00A8221D">
      <w:pPr>
        <w:pStyle w:val="PL"/>
        <w:rPr>
          <w:color w:val="808080"/>
        </w:rPr>
      </w:pPr>
      <w:r w:rsidRPr="00B55E3E">
        <w:rPr>
          <w:color w:val="808080"/>
        </w:rPr>
        <w:t>-- ASN1START</w:t>
      </w:r>
    </w:p>
    <w:p w14:paraId="6413F0A2" w14:textId="77777777" w:rsidR="00A8221D" w:rsidRPr="00B55E3E" w:rsidRDefault="00A8221D" w:rsidP="00A8221D">
      <w:pPr>
        <w:pStyle w:val="PL"/>
        <w:rPr>
          <w:color w:val="808080"/>
        </w:rPr>
      </w:pPr>
      <w:r w:rsidRPr="00B55E3E">
        <w:rPr>
          <w:color w:val="808080"/>
        </w:rPr>
        <w:t>-- TAG-CONTROLRESOURCESETID-START</w:t>
      </w:r>
    </w:p>
    <w:p w14:paraId="6C03745B" w14:textId="77777777" w:rsidR="00A8221D" w:rsidRPr="00B55E3E" w:rsidRDefault="00A8221D" w:rsidP="00A8221D">
      <w:pPr>
        <w:pStyle w:val="PL"/>
      </w:pPr>
    </w:p>
    <w:p w14:paraId="5B93AA6A" w14:textId="77777777" w:rsidR="00A8221D" w:rsidRPr="00B55E3E" w:rsidRDefault="00A8221D" w:rsidP="00A8221D">
      <w:pPr>
        <w:pStyle w:val="PL"/>
      </w:pPr>
      <w:r w:rsidRPr="00B55E3E">
        <w:t xml:space="preserve">ControlResourceSetId ::=                </w:t>
      </w:r>
      <w:r w:rsidRPr="00B55E3E">
        <w:rPr>
          <w:color w:val="993366"/>
        </w:rPr>
        <w:t>INTEGER</w:t>
      </w:r>
      <w:r w:rsidRPr="00B55E3E">
        <w:t xml:space="preserve"> (0..maxNrofControlResourceSets-1)</w:t>
      </w:r>
    </w:p>
    <w:p w14:paraId="4AFD78F4" w14:textId="77777777" w:rsidR="00A8221D" w:rsidRPr="00B55E3E" w:rsidRDefault="00A8221D" w:rsidP="00A8221D">
      <w:pPr>
        <w:pStyle w:val="PL"/>
      </w:pPr>
    </w:p>
    <w:p w14:paraId="7915F750" w14:textId="77777777" w:rsidR="00A8221D" w:rsidRPr="00B55E3E" w:rsidRDefault="00A8221D" w:rsidP="00A8221D">
      <w:pPr>
        <w:pStyle w:val="PL"/>
      </w:pPr>
      <w:r w:rsidRPr="00B55E3E">
        <w:t xml:space="preserve">ControlResourceSetId-r16 ::=            </w:t>
      </w:r>
      <w:r w:rsidRPr="00B55E3E">
        <w:rPr>
          <w:color w:val="993366"/>
        </w:rPr>
        <w:t>INTEGER</w:t>
      </w:r>
      <w:r w:rsidRPr="00B55E3E">
        <w:t xml:space="preserve"> (0..maxNrofControlResourceSets-1-r16)</w:t>
      </w:r>
    </w:p>
    <w:p w14:paraId="5ABDADA0" w14:textId="77777777" w:rsidR="00A8221D" w:rsidRPr="00B55E3E" w:rsidRDefault="00A8221D" w:rsidP="00A8221D">
      <w:pPr>
        <w:pStyle w:val="PL"/>
      </w:pPr>
    </w:p>
    <w:p w14:paraId="39BAACD1" w14:textId="77777777" w:rsidR="00A8221D" w:rsidRPr="00B55E3E" w:rsidRDefault="00A8221D" w:rsidP="00A8221D">
      <w:pPr>
        <w:pStyle w:val="PL"/>
      </w:pPr>
      <w:r w:rsidRPr="00B55E3E">
        <w:t xml:space="preserve">ControlResourceSetId-v1610 ::=          </w:t>
      </w:r>
      <w:r w:rsidRPr="00B55E3E">
        <w:rPr>
          <w:color w:val="993366"/>
        </w:rPr>
        <w:t>INTEGER</w:t>
      </w:r>
      <w:r w:rsidRPr="00B55E3E">
        <w:t xml:space="preserve"> (maxNrofControlResourceSets..maxNrofControlResourceSets-1-r16)</w:t>
      </w:r>
    </w:p>
    <w:p w14:paraId="498491A9" w14:textId="77777777" w:rsidR="00A8221D" w:rsidRPr="00B55E3E" w:rsidRDefault="00A8221D" w:rsidP="00A8221D">
      <w:pPr>
        <w:pStyle w:val="PL"/>
      </w:pPr>
    </w:p>
    <w:p w14:paraId="7DD4E206" w14:textId="77777777" w:rsidR="00A8221D" w:rsidRPr="00B55E3E" w:rsidRDefault="00A8221D" w:rsidP="00A8221D">
      <w:pPr>
        <w:pStyle w:val="PL"/>
        <w:rPr>
          <w:color w:val="808080"/>
        </w:rPr>
      </w:pPr>
      <w:r w:rsidRPr="00B55E3E">
        <w:rPr>
          <w:color w:val="808080"/>
        </w:rPr>
        <w:t>-- TAG-CONTROLRESOURCESETID-STOP</w:t>
      </w:r>
    </w:p>
    <w:p w14:paraId="6AEFF404" w14:textId="77777777" w:rsidR="00A8221D" w:rsidRPr="00B55E3E" w:rsidRDefault="00A8221D" w:rsidP="00A8221D">
      <w:pPr>
        <w:pStyle w:val="PL"/>
        <w:rPr>
          <w:color w:val="808080"/>
        </w:rPr>
      </w:pPr>
      <w:r w:rsidRPr="00B55E3E">
        <w:rPr>
          <w:color w:val="808080"/>
        </w:rPr>
        <w:t>-- ASN1STOP</w:t>
      </w:r>
    </w:p>
    <w:p w14:paraId="127136C4" w14:textId="77777777" w:rsidR="00A8221D" w:rsidRPr="00B55E3E" w:rsidRDefault="00A8221D" w:rsidP="00A8221D"/>
    <w:p w14:paraId="1C4EB3AE" w14:textId="77777777" w:rsidR="00A8221D" w:rsidRPr="00B55E3E" w:rsidRDefault="00A8221D" w:rsidP="00A8221D">
      <w:pPr>
        <w:pStyle w:val="Heading4"/>
      </w:pPr>
      <w:bookmarkStart w:id="1441" w:name="_Toc60777208"/>
      <w:bookmarkStart w:id="1442" w:name="_Toc115429002"/>
      <w:r w:rsidRPr="00B55E3E">
        <w:t>–</w:t>
      </w:r>
      <w:r w:rsidRPr="00B55E3E">
        <w:tab/>
      </w:r>
      <w:r w:rsidRPr="00B55E3E">
        <w:rPr>
          <w:i/>
        </w:rPr>
        <w:t>ControlResourceSetZero</w:t>
      </w:r>
      <w:bookmarkEnd w:id="1441"/>
      <w:bookmarkEnd w:id="1442"/>
    </w:p>
    <w:p w14:paraId="124FCFB6" w14:textId="77777777" w:rsidR="00A8221D" w:rsidRPr="00B55E3E" w:rsidRDefault="00A8221D" w:rsidP="00A8221D">
      <w:r w:rsidRPr="00B55E3E">
        <w:t xml:space="preserve">The IE </w:t>
      </w:r>
      <w:r w:rsidRPr="00B55E3E">
        <w:rPr>
          <w:i/>
        </w:rPr>
        <w:t>ControlResourceSetZero</w:t>
      </w:r>
      <w:r w:rsidRPr="00B55E3E">
        <w:t xml:space="preserve"> is used to configure CORESET#0 of the initial BWP (see TS 38.213 [13], clause 13).</w:t>
      </w:r>
    </w:p>
    <w:p w14:paraId="1AE0471F" w14:textId="77777777" w:rsidR="00A8221D" w:rsidRPr="00B55E3E" w:rsidRDefault="00A8221D" w:rsidP="00A8221D">
      <w:pPr>
        <w:pStyle w:val="TH"/>
      </w:pPr>
      <w:r w:rsidRPr="00B55E3E">
        <w:rPr>
          <w:i/>
        </w:rPr>
        <w:t>ControlResourceSetZero</w:t>
      </w:r>
      <w:r w:rsidRPr="00B55E3E">
        <w:t xml:space="preserve"> information element</w:t>
      </w:r>
    </w:p>
    <w:p w14:paraId="2915271C" w14:textId="77777777" w:rsidR="00A8221D" w:rsidRPr="00B55E3E" w:rsidRDefault="00A8221D" w:rsidP="00A8221D">
      <w:pPr>
        <w:pStyle w:val="PL"/>
        <w:rPr>
          <w:color w:val="808080"/>
        </w:rPr>
      </w:pPr>
      <w:r w:rsidRPr="00B55E3E">
        <w:rPr>
          <w:color w:val="808080"/>
        </w:rPr>
        <w:t>-- ASN1START</w:t>
      </w:r>
    </w:p>
    <w:p w14:paraId="2B8A3584" w14:textId="77777777" w:rsidR="00A8221D" w:rsidRPr="00B55E3E" w:rsidRDefault="00A8221D" w:rsidP="00A8221D">
      <w:pPr>
        <w:pStyle w:val="PL"/>
        <w:rPr>
          <w:color w:val="808080"/>
        </w:rPr>
      </w:pPr>
      <w:r w:rsidRPr="00B55E3E">
        <w:rPr>
          <w:color w:val="808080"/>
        </w:rPr>
        <w:t>-- TAG-CONTROLRESOURCESETZERO-START</w:t>
      </w:r>
    </w:p>
    <w:p w14:paraId="7033C258" w14:textId="77777777" w:rsidR="00A8221D" w:rsidRPr="00B55E3E" w:rsidRDefault="00A8221D" w:rsidP="00A8221D">
      <w:pPr>
        <w:pStyle w:val="PL"/>
      </w:pPr>
    </w:p>
    <w:p w14:paraId="0CB3AF6B" w14:textId="77777777" w:rsidR="00A8221D" w:rsidRPr="00B55E3E" w:rsidRDefault="00A8221D" w:rsidP="00A8221D">
      <w:pPr>
        <w:pStyle w:val="PL"/>
      </w:pPr>
      <w:r w:rsidRPr="00B55E3E">
        <w:t xml:space="preserve">ControlResourceSetZero ::=                  </w:t>
      </w:r>
      <w:r w:rsidRPr="00B55E3E">
        <w:rPr>
          <w:color w:val="993366"/>
        </w:rPr>
        <w:t>INTEGER</w:t>
      </w:r>
      <w:r w:rsidRPr="00B55E3E">
        <w:t xml:space="preserve"> (0..15)</w:t>
      </w:r>
    </w:p>
    <w:p w14:paraId="645D62AD" w14:textId="77777777" w:rsidR="00A8221D" w:rsidRPr="00B55E3E" w:rsidRDefault="00A8221D" w:rsidP="00A8221D">
      <w:pPr>
        <w:pStyle w:val="PL"/>
      </w:pPr>
    </w:p>
    <w:p w14:paraId="6D9F79A3" w14:textId="77777777" w:rsidR="00A8221D" w:rsidRPr="00B55E3E" w:rsidRDefault="00A8221D" w:rsidP="00A8221D">
      <w:pPr>
        <w:pStyle w:val="PL"/>
        <w:rPr>
          <w:color w:val="808080"/>
        </w:rPr>
      </w:pPr>
      <w:r w:rsidRPr="00B55E3E">
        <w:rPr>
          <w:color w:val="808080"/>
        </w:rPr>
        <w:t>-- TAG-CONTROLRESOURCESETZERO-STOP</w:t>
      </w:r>
    </w:p>
    <w:p w14:paraId="1A0A468C" w14:textId="77777777" w:rsidR="00A8221D" w:rsidRPr="00B55E3E" w:rsidRDefault="00A8221D" w:rsidP="00A8221D">
      <w:pPr>
        <w:pStyle w:val="PL"/>
        <w:rPr>
          <w:color w:val="808080"/>
        </w:rPr>
      </w:pPr>
      <w:r w:rsidRPr="00B55E3E">
        <w:rPr>
          <w:color w:val="808080"/>
        </w:rPr>
        <w:t>-- ASN1STOP</w:t>
      </w:r>
    </w:p>
    <w:p w14:paraId="174124BB" w14:textId="77777777" w:rsidR="00A8221D" w:rsidRPr="00B55E3E" w:rsidRDefault="00A8221D" w:rsidP="00A8221D"/>
    <w:p w14:paraId="392AD26E" w14:textId="77777777" w:rsidR="00A8221D" w:rsidRPr="00B55E3E" w:rsidRDefault="00A8221D" w:rsidP="00A8221D">
      <w:pPr>
        <w:pStyle w:val="Heading4"/>
      </w:pPr>
      <w:bookmarkStart w:id="1443" w:name="_Toc60777209"/>
      <w:bookmarkStart w:id="1444" w:name="_Toc115429003"/>
      <w:r w:rsidRPr="00B55E3E">
        <w:t>–</w:t>
      </w:r>
      <w:r w:rsidRPr="00B55E3E">
        <w:tab/>
      </w:r>
      <w:r w:rsidRPr="00B55E3E">
        <w:rPr>
          <w:i/>
          <w:noProof/>
        </w:rPr>
        <w:t>CrossCarrierSchedulingConfig</w:t>
      </w:r>
      <w:bookmarkEnd w:id="1443"/>
      <w:bookmarkEnd w:id="1444"/>
    </w:p>
    <w:p w14:paraId="3AD79E27" w14:textId="77777777" w:rsidR="00A8221D" w:rsidRPr="00B55E3E" w:rsidRDefault="00A8221D" w:rsidP="00A8221D">
      <w:r w:rsidRPr="00B55E3E">
        <w:t xml:space="preserve">The IE </w:t>
      </w:r>
      <w:r w:rsidRPr="00B55E3E">
        <w:rPr>
          <w:i/>
        </w:rPr>
        <w:t>CrossCarrierSchedulingConfig</w:t>
      </w:r>
      <w:r w:rsidRPr="00B55E3E">
        <w:t xml:space="preserve"> is used to specify the configuration when the cross-carrier scheduling is used in a cell.</w:t>
      </w:r>
    </w:p>
    <w:p w14:paraId="7CDB0FFC" w14:textId="77777777" w:rsidR="00A8221D" w:rsidRPr="00B55E3E" w:rsidRDefault="00A8221D" w:rsidP="00A8221D">
      <w:pPr>
        <w:pStyle w:val="TH"/>
        <w:rPr>
          <w:bCs/>
          <w:i/>
          <w:iCs/>
        </w:rPr>
      </w:pPr>
      <w:r w:rsidRPr="00B55E3E">
        <w:rPr>
          <w:bCs/>
          <w:i/>
          <w:iCs/>
        </w:rPr>
        <w:t xml:space="preserve">CrossCarrierSchedulingConfig </w:t>
      </w:r>
      <w:r w:rsidRPr="00B55E3E">
        <w:rPr>
          <w:bCs/>
          <w:iCs/>
        </w:rPr>
        <w:t>information element</w:t>
      </w:r>
    </w:p>
    <w:p w14:paraId="7B01443C" w14:textId="77777777" w:rsidR="00A8221D" w:rsidRPr="00B55E3E" w:rsidRDefault="00A8221D" w:rsidP="00A8221D">
      <w:pPr>
        <w:pStyle w:val="PL"/>
        <w:rPr>
          <w:color w:val="808080"/>
        </w:rPr>
      </w:pPr>
      <w:r w:rsidRPr="00B55E3E">
        <w:rPr>
          <w:color w:val="808080"/>
        </w:rPr>
        <w:t>-- ASN1START</w:t>
      </w:r>
    </w:p>
    <w:p w14:paraId="7AA39E37" w14:textId="77777777" w:rsidR="00A8221D" w:rsidRPr="00B55E3E" w:rsidRDefault="00A8221D" w:rsidP="00A8221D">
      <w:pPr>
        <w:pStyle w:val="PL"/>
        <w:rPr>
          <w:color w:val="808080"/>
        </w:rPr>
      </w:pPr>
      <w:r w:rsidRPr="00B55E3E">
        <w:rPr>
          <w:color w:val="808080"/>
        </w:rPr>
        <w:t>-- TAG-CROSSCARRIERSCHEDULINGCONFIG-START</w:t>
      </w:r>
    </w:p>
    <w:p w14:paraId="71F99DE3" w14:textId="77777777" w:rsidR="00A8221D" w:rsidRPr="00B55E3E" w:rsidRDefault="00A8221D" w:rsidP="00A8221D">
      <w:pPr>
        <w:pStyle w:val="PL"/>
      </w:pPr>
    </w:p>
    <w:p w14:paraId="102AFBB0" w14:textId="77777777" w:rsidR="00A8221D" w:rsidRPr="00B55E3E" w:rsidRDefault="00A8221D" w:rsidP="00A8221D">
      <w:pPr>
        <w:pStyle w:val="PL"/>
      </w:pPr>
      <w:r w:rsidRPr="00B55E3E">
        <w:t xml:space="preserve">CrossCarrierSchedulingConfig ::=        </w:t>
      </w:r>
      <w:r w:rsidRPr="00B55E3E">
        <w:rPr>
          <w:color w:val="993366"/>
        </w:rPr>
        <w:t>SEQUENCE</w:t>
      </w:r>
      <w:r w:rsidRPr="00B55E3E">
        <w:t xml:space="preserve"> {</w:t>
      </w:r>
    </w:p>
    <w:p w14:paraId="5C0649E8" w14:textId="77777777" w:rsidR="00A8221D" w:rsidRPr="00B55E3E" w:rsidRDefault="00A8221D" w:rsidP="00A8221D">
      <w:pPr>
        <w:pStyle w:val="PL"/>
      </w:pPr>
      <w:r w:rsidRPr="00B55E3E">
        <w:t xml:space="preserve">    schedulingCellInfo                      </w:t>
      </w:r>
      <w:r w:rsidRPr="00B55E3E">
        <w:rPr>
          <w:color w:val="993366"/>
        </w:rPr>
        <w:t>CHOICE</w:t>
      </w:r>
      <w:r w:rsidRPr="00B55E3E">
        <w:t xml:space="preserve"> {</w:t>
      </w:r>
    </w:p>
    <w:p w14:paraId="784E213E" w14:textId="77777777" w:rsidR="00A8221D" w:rsidRPr="00B55E3E" w:rsidRDefault="00A8221D" w:rsidP="00A8221D">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685E512A" w14:textId="77777777" w:rsidR="00A8221D" w:rsidRPr="00B55E3E" w:rsidRDefault="00A8221D" w:rsidP="00A8221D">
      <w:pPr>
        <w:pStyle w:val="PL"/>
      </w:pPr>
      <w:r w:rsidRPr="00B55E3E">
        <w:t xml:space="preserve">            cif-Presence                            </w:t>
      </w:r>
      <w:r w:rsidRPr="00B55E3E">
        <w:rPr>
          <w:color w:val="993366"/>
        </w:rPr>
        <w:t>BOOLEAN</w:t>
      </w:r>
    </w:p>
    <w:p w14:paraId="055CAC07" w14:textId="77777777" w:rsidR="00A8221D" w:rsidRPr="00B55E3E" w:rsidRDefault="00A8221D" w:rsidP="00A8221D">
      <w:pPr>
        <w:pStyle w:val="PL"/>
      </w:pPr>
      <w:r w:rsidRPr="00B55E3E">
        <w:t xml:space="preserve">        },</w:t>
      </w:r>
    </w:p>
    <w:p w14:paraId="4F402E02" w14:textId="77777777" w:rsidR="00A8221D" w:rsidRPr="00B55E3E" w:rsidRDefault="00A8221D" w:rsidP="00A8221D">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6C31D5AB" w14:textId="77777777" w:rsidR="00A8221D" w:rsidRPr="00B55E3E" w:rsidRDefault="00A8221D" w:rsidP="00A8221D">
      <w:pPr>
        <w:pStyle w:val="PL"/>
      </w:pPr>
      <w:r w:rsidRPr="00B55E3E">
        <w:t xml:space="preserve">            schedulingCellId                        ServCellIndex,</w:t>
      </w:r>
    </w:p>
    <w:p w14:paraId="4EDF043F" w14:textId="77777777" w:rsidR="00A8221D" w:rsidRPr="00B55E3E" w:rsidRDefault="00A8221D" w:rsidP="00A8221D">
      <w:pPr>
        <w:pStyle w:val="PL"/>
      </w:pPr>
      <w:r w:rsidRPr="00B55E3E">
        <w:t xml:space="preserve">            cif-InSchedulingCell                    </w:t>
      </w:r>
      <w:r w:rsidRPr="00B55E3E">
        <w:rPr>
          <w:color w:val="993366"/>
        </w:rPr>
        <w:t>INTEGER</w:t>
      </w:r>
      <w:r w:rsidRPr="00B55E3E">
        <w:t xml:space="preserve"> (1..7)</w:t>
      </w:r>
    </w:p>
    <w:p w14:paraId="5CB2B9EE" w14:textId="77777777" w:rsidR="00A8221D" w:rsidRPr="00B55E3E" w:rsidRDefault="00A8221D" w:rsidP="00A8221D">
      <w:pPr>
        <w:pStyle w:val="PL"/>
      </w:pPr>
      <w:r w:rsidRPr="00B55E3E">
        <w:t xml:space="preserve">        }</w:t>
      </w:r>
    </w:p>
    <w:p w14:paraId="4F93BF85" w14:textId="77777777" w:rsidR="00A8221D" w:rsidRPr="00B55E3E" w:rsidRDefault="00A8221D" w:rsidP="00A8221D">
      <w:pPr>
        <w:pStyle w:val="PL"/>
      </w:pPr>
      <w:r w:rsidRPr="00B55E3E">
        <w:t xml:space="preserve">    },</w:t>
      </w:r>
    </w:p>
    <w:p w14:paraId="722725E8" w14:textId="77777777" w:rsidR="00A8221D" w:rsidRPr="00B55E3E" w:rsidRDefault="00A8221D" w:rsidP="00A8221D">
      <w:pPr>
        <w:pStyle w:val="PL"/>
      </w:pPr>
      <w:r w:rsidRPr="00B55E3E">
        <w:t xml:space="preserve">    ...,</w:t>
      </w:r>
    </w:p>
    <w:p w14:paraId="62E63841" w14:textId="77777777" w:rsidR="00A8221D" w:rsidRPr="00B55E3E" w:rsidRDefault="00A8221D" w:rsidP="00A8221D">
      <w:pPr>
        <w:pStyle w:val="PL"/>
      </w:pPr>
      <w:r w:rsidRPr="00B55E3E">
        <w:t xml:space="preserve">    [[</w:t>
      </w:r>
    </w:p>
    <w:p w14:paraId="350902EF" w14:textId="77777777" w:rsidR="00A8221D" w:rsidRPr="00B55E3E" w:rsidRDefault="00A8221D" w:rsidP="00A8221D">
      <w:pPr>
        <w:pStyle w:val="PL"/>
      </w:pPr>
      <w:r w:rsidRPr="00B55E3E">
        <w:t xml:space="preserve">    carrierIndicatorSize-r16            </w:t>
      </w:r>
      <w:r w:rsidRPr="00B55E3E">
        <w:rPr>
          <w:color w:val="993366"/>
        </w:rPr>
        <w:t>SEQUENCE</w:t>
      </w:r>
      <w:r w:rsidRPr="00B55E3E">
        <w:t xml:space="preserve"> {</w:t>
      </w:r>
    </w:p>
    <w:p w14:paraId="35C26530" w14:textId="77777777" w:rsidR="00A8221D" w:rsidRPr="00B55E3E" w:rsidRDefault="00A8221D" w:rsidP="00A8221D">
      <w:pPr>
        <w:pStyle w:val="PL"/>
      </w:pPr>
      <w:r w:rsidRPr="00B55E3E">
        <w:t xml:space="preserve">        carrierIndicatorSizeDCI-1-2-r16        </w:t>
      </w:r>
      <w:r w:rsidRPr="00B55E3E">
        <w:rPr>
          <w:color w:val="993366"/>
        </w:rPr>
        <w:t>INTEGER</w:t>
      </w:r>
      <w:r w:rsidRPr="00B55E3E">
        <w:t xml:space="preserve"> (0..3),</w:t>
      </w:r>
    </w:p>
    <w:p w14:paraId="7DB0BE85" w14:textId="77777777" w:rsidR="00A8221D" w:rsidRPr="00B55E3E" w:rsidRDefault="00A8221D" w:rsidP="00A8221D">
      <w:pPr>
        <w:pStyle w:val="PL"/>
      </w:pPr>
      <w:r w:rsidRPr="00B55E3E">
        <w:t xml:space="preserve">        carrierIndicatorSizeDCI-0-2-r16        </w:t>
      </w:r>
      <w:r w:rsidRPr="00B55E3E">
        <w:rPr>
          <w:color w:val="993366"/>
        </w:rPr>
        <w:t>INTEGER</w:t>
      </w:r>
      <w:r w:rsidRPr="00B55E3E">
        <w:t xml:space="preserve"> (0..3)</w:t>
      </w:r>
    </w:p>
    <w:p w14:paraId="0089FD9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48D23457" w14:textId="77777777" w:rsidR="00A8221D" w:rsidRPr="00B55E3E" w:rsidRDefault="00A8221D" w:rsidP="00A8221D">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32EC712" w14:textId="77777777" w:rsidR="00A8221D" w:rsidRPr="00B55E3E" w:rsidRDefault="00A8221D" w:rsidP="00A8221D">
      <w:pPr>
        <w:pStyle w:val="PL"/>
      </w:pPr>
      <w:r w:rsidRPr="00B55E3E">
        <w:t xml:space="preserve">    ]],</w:t>
      </w:r>
    </w:p>
    <w:p w14:paraId="7497DE32" w14:textId="77777777" w:rsidR="00A8221D" w:rsidRPr="00B55E3E" w:rsidRDefault="00A8221D" w:rsidP="00A8221D">
      <w:pPr>
        <w:pStyle w:val="PL"/>
      </w:pPr>
      <w:r w:rsidRPr="00B55E3E">
        <w:t xml:space="preserve">    [[</w:t>
      </w:r>
    </w:p>
    <w:p w14:paraId="01340A25" w14:textId="77777777" w:rsidR="00A8221D" w:rsidRPr="00B55E3E" w:rsidRDefault="00A8221D" w:rsidP="00A8221D">
      <w:pPr>
        <w:pStyle w:val="PL"/>
      </w:pPr>
      <w:r w:rsidRPr="00B55E3E">
        <w:t xml:space="preserve">    ccs-BlindDetectionSplit-r17         </w:t>
      </w:r>
      <w:r w:rsidRPr="00B55E3E">
        <w:rPr>
          <w:color w:val="993366"/>
        </w:rPr>
        <w:t>ENUMERATED</w:t>
      </w:r>
      <w:r w:rsidRPr="00B55E3E">
        <w:t xml:space="preserve"> {oneSeventh, threeFourteenth, twoSeventh, threeSeventh,</w:t>
      </w:r>
    </w:p>
    <w:p w14:paraId="4475E929" w14:textId="77777777" w:rsidR="00A8221D" w:rsidRPr="00B55E3E" w:rsidRDefault="00A8221D" w:rsidP="00A8221D">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A7E9AD1" w14:textId="77777777" w:rsidR="00A8221D" w:rsidRPr="00B55E3E" w:rsidRDefault="00A8221D" w:rsidP="00A8221D">
      <w:pPr>
        <w:pStyle w:val="PL"/>
      </w:pPr>
      <w:r w:rsidRPr="00B55E3E">
        <w:t xml:space="preserve">    ]]</w:t>
      </w:r>
    </w:p>
    <w:p w14:paraId="66062FD2" w14:textId="77777777" w:rsidR="00A8221D" w:rsidRPr="00B55E3E" w:rsidRDefault="00A8221D" w:rsidP="00A8221D">
      <w:pPr>
        <w:pStyle w:val="PL"/>
      </w:pPr>
      <w:r w:rsidRPr="00B55E3E">
        <w:t>}</w:t>
      </w:r>
    </w:p>
    <w:p w14:paraId="16657AB6" w14:textId="77777777" w:rsidR="00A8221D" w:rsidRPr="00B55E3E" w:rsidRDefault="00A8221D" w:rsidP="00A8221D">
      <w:pPr>
        <w:pStyle w:val="PL"/>
      </w:pPr>
    </w:p>
    <w:p w14:paraId="4E214F6A" w14:textId="77777777" w:rsidR="00A8221D" w:rsidRPr="00B55E3E" w:rsidRDefault="00A8221D" w:rsidP="00A8221D">
      <w:pPr>
        <w:pStyle w:val="PL"/>
        <w:rPr>
          <w:color w:val="808080"/>
        </w:rPr>
      </w:pPr>
      <w:r w:rsidRPr="00B55E3E">
        <w:rPr>
          <w:color w:val="808080"/>
        </w:rPr>
        <w:t>-- TAG-CROSSCARRIERSCHEDULINGCONFIG-STOP</w:t>
      </w:r>
    </w:p>
    <w:p w14:paraId="6EF0714B" w14:textId="77777777" w:rsidR="00A8221D" w:rsidRPr="00B55E3E" w:rsidRDefault="00A8221D" w:rsidP="00A8221D">
      <w:pPr>
        <w:pStyle w:val="PL"/>
        <w:rPr>
          <w:color w:val="808080"/>
        </w:rPr>
      </w:pPr>
      <w:r w:rsidRPr="00B55E3E">
        <w:rPr>
          <w:color w:val="808080"/>
        </w:rPr>
        <w:t>-- ASN1STOP</w:t>
      </w:r>
    </w:p>
    <w:p w14:paraId="193737A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FF8159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5E6FE8" w14:textId="77777777" w:rsidR="00A8221D" w:rsidRPr="00B55E3E" w:rsidRDefault="00A8221D" w:rsidP="00FB1467">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A8221D" w:rsidRPr="00B55E3E" w14:paraId="7DAB8FB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61E51B" w14:textId="77777777" w:rsidR="00A8221D" w:rsidRPr="00B55E3E" w:rsidRDefault="00A8221D" w:rsidP="00FB1467">
            <w:pPr>
              <w:pStyle w:val="TAL"/>
              <w:rPr>
                <w:b/>
                <w:bCs/>
                <w:i/>
                <w:iCs/>
              </w:rPr>
            </w:pPr>
            <w:r w:rsidRPr="00B55E3E">
              <w:rPr>
                <w:b/>
                <w:bCs/>
                <w:i/>
                <w:iCs/>
              </w:rPr>
              <w:t>carrierIndicatorSizeDCI-0-2, carrierIndicatorSizeDCI-1-2</w:t>
            </w:r>
          </w:p>
          <w:p w14:paraId="459EF1B5" w14:textId="77777777" w:rsidR="00A8221D" w:rsidRPr="00B55E3E" w:rsidRDefault="00A8221D" w:rsidP="00FB1467">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A8221D" w:rsidRPr="00B55E3E" w14:paraId="6D53D54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F71D" w14:textId="77777777" w:rsidR="00A8221D" w:rsidRPr="00B55E3E" w:rsidRDefault="00A8221D" w:rsidP="00FB1467">
            <w:pPr>
              <w:pStyle w:val="TAL"/>
              <w:rPr>
                <w:b/>
                <w:i/>
                <w:lang w:eastAsia="en-GB"/>
              </w:rPr>
            </w:pPr>
            <w:r w:rsidRPr="00B55E3E">
              <w:rPr>
                <w:b/>
                <w:i/>
                <w:lang w:eastAsia="en-GB"/>
              </w:rPr>
              <w:t>ccs-BlindDetectionSplit</w:t>
            </w:r>
          </w:p>
          <w:p w14:paraId="14D5E8E2" w14:textId="77777777" w:rsidR="00A8221D" w:rsidRPr="00B55E3E" w:rsidRDefault="00A8221D" w:rsidP="00FB1467">
            <w:pPr>
              <w:pStyle w:val="TAL"/>
            </w:pPr>
            <w:r w:rsidRPr="00B55E3E">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rPr>
              <w:t>other</w:t>
            </w:r>
            <w:r w:rsidRPr="00B55E3E">
              <w:t xml:space="preserve"> for an SpCell, i.e., when it configures cross-carrier scheduling of the SpCell by a PDCCH on an Scell.</w:t>
            </w:r>
          </w:p>
        </w:tc>
      </w:tr>
      <w:tr w:rsidR="00A8221D" w:rsidRPr="00B55E3E" w14:paraId="03CD1FC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AFBCF" w14:textId="77777777" w:rsidR="00A8221D" w:rsidRPr="00B55E3E" w:rsidRDefault="00A8221D" w:rsidP="00FB1467">
            <w:pPr>
              <w:pStyle w:val="TAL"/>
              <w:rPr>
                <w:b/>
                <w:i/>
                <w:lang w:eastAsia="zh-CN"/>
              </w:rPr>
            </w:pPr>
            <w:r w:rsidRPr="00B55E3E">
              <w:rPr>
                <w:b/>
                <w:i/>
                <w:lang w:eastAsia="en-GB"/>
              </w:rPr>
              <w:t>cif-Presence</w:t>
            </w:r>
          </w:p>
          <w:p w14:paraId="400B1262" w14:textId="77777777" w:rsidR="00A8221D" w:rsidRPr="00B55E3E" w:rsidRDefault="00A8221D" w:rsidP="00FB1467">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A8221D" w:rsidRPr="00B55E3E" w14:paraId="12B1966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49F262" w14:textId="77777777" w:rsidR="00A8221D" w:rsidRPr="00B55E3E" w:rsidRDefault="00A8221D" w:rsidP="00FB1467">
            <w:pPr>
              <w:pStyle w:val="TAL"/>
              <w:rPr>
                <w:b/>
                <w:i/>
                <w:lang w:eastAsia="en-GB"/>
              </w:rPr>
            </w:pPr>
            <w:r w:rsidRPr="00B55E3E">
              <w:rPr>
                <w:b/>
                <w:i/>
                <w:lang w:eastAsia="en-GB"/>
              </w:rPr>
              <w:t>cif-InSchedulingCell</w:t>
            </w:r>
          </w:p>
          <w:p w14:paraId="02E47D8F" w14:textId="77777777" w:rsidR="00A8221D" w:rsidRPr="00B55E3E" w:rsidRDefault="00A8221D" w:rsidP="00FB1467">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 If configured for an SpCell, the non-fallback DCI formats on the SpCell include same number of CIF bits as the corresponding non-fallback DCI formats on the scheduling cell, and the CIF bits are considered reserved.</w:t>
            </w:r>
          </w:p>
        </w:tc>
      </w:tr>
      <w:tr w:rsidR="00A8221D" w:rsidRPr="00B55E3E" w14:paraId="2EC5B078" w14:textId="77777777" w:rsidTr="00FB146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1E43494" w14:textId="77777777" w:rsidR="00A8221D" w:rsidRPr="00B55E3E" w:rsidRDefault="00A8221D" w:rsidP="00FB1467">
            <w:pPr>
              <w:pStyle w:val="TAL"/>
              <w:rPr>
                <w:b/>
                <w:bCs/>
                <w:i/>
                <w:iCs/>
              </w:rPr>
            </w:pPr>
            <w:r w:rsidRPr="00B55E3E">
              <w:rPr>
                <w:b/>
                <w:bCs/>
                <w:i/>
                <w:iCs/>
              </w:rPr>
              <w:t>enableDefaultBeamForCCS</w:t>
            </w:r>
          </w:p>
          <w:p w14:paraId="6AC1FAF6" w14:textId="77777777" w:rsidR="00A8221D" w:rsidRPr="00B55E3E" w:rsidRDefault="00A8221D" w:rsidP="00FB1467">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8221D" w:rsidRPr="00B55E3E" w14:paraId="661D7BF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FC428" w14:textId="77777777" w:rsidR="00A8221D" w:rsidRPr="00B55E3E" w:rsidRDefault="00A8221D" w:rsidP="00FB1467">
            <w:pPr>
              <w:pStyle w:val="TAL"/>
              <w:rPr>
                <w:lang w:eastAsia="en-GB"/>
              </w:rPr>
            </w:pPr>
            <w:r w:rsidRPr="00B55E3E">
              <w:rPr>
                <w:b/>
                <w:i/>
                <w:lang w:eastAsia="en-GB"/>
              </w:rPr>
              <w:t>other</w:t>
            </w:r>
          </w:p>
          <w:p w14:paraId="04E52733" w14:textId="77777777" w:rsidR="00A8221D" w:rsidRPr="00B55E3E" w:rsidRDefault="00A8221D" w:rsidP="00FB1467">
            <w:pPr>
              <w:pStyle w:val="TAL"/>
              <w:rPr>
                <w:lang w:eastAsia="en-GB"/>
              </w:rPr>
            </w:pPr>
            <w:r w:rsidRPr="00B55E3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8221D" w:rsidRPr="00B55E3E" w14:paraId="32E71F9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95B32" w14:textId="77777777" w:rsidR="00A8221D" w:rsidRPr="00B55E3E" w:rsidRDefault="00A8221D" w:rsidP="00FB1467">
            <w:pPr>
              <w:pStyle w:val="TAL"/>
              <w:rPr>
                <w:lang w:eastAsia="en-GB"/>
              </w:rPr>
            </w:pPr>
            <w:r w:rsidRPr="00B55E3E">
              <w:rPr>
                <w:b/>
                <w:i/>
                <w:lang w:eastAsia="en-GB"/>
              </w:rPr>
              <w:t>own</w:t>
            </w:r>
          </w:p>
          <w:p w14:paraId="119C43F1" w14:textId="77777777" w:rsidR="00A8221D" w:rsidRPr="00B55E3E" w:rsidRDefault="00A8221D" w:rsidP="00FB1467">
            <w:pPr>
              <w:pStyle w:val="TAL"/>
              <w:rPr>
                <w:lang w:eastAsia="en-GB"/>
              </w:rPr>
            </w:pPr>
            <w:r w:rsidRPr="00B55E3E">
              <w:rPr>
                <w:lang w:eastAsia="en-GB"/>
              </w:rPr>
              <w:t>Parameters for self-scheduling, i.e., a serving cell is scheduled by its own PDCCH.</w:t>
            </w:r>
          </w:p>
        </w:tc>
      </w:tr>
      <w:tr w:rsidR="00A8221D" w:rsidRPr="00B55E3E" w14:paraId="490C14D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294D4" w14:textId="77777777" w:rsidR="00A8221D" w:rsidRPr="00B55E3E" w:rsidRDefault="00A8221D" w:rsidP="00FB1467">
            <w:pPr>
              <w:pStyle w:val="TAL"/>
              <w:rPr>
                <w:b/>
                <w:i/>
                <w:lang w:eastAsia="en-GB"/>
              </w:rPr>
            </w:pPr>
            <w:r w:rsidRPr="00B55E3E">
              <w:rPr>
                <w:b/>
                <w:i/>
                <w:lang w:eastAsia="en-GB"/>
              </w:rPr>
              <w:t>schedulingCellId</w:t>
            </w:r>
          </w:p>
          <w:p w14:paraId="490467BA" w14:textId="77777777" w:rsidR="00A8221D" w:rsidRPr="00B55E3E" w:rsidRDefault="00A8221D" w:rsidP="00FB1467">
            <w:pPr>
              <w:pStyle w:val="TAL"/>
              <w:rPr>
                <w:b/>
                <w:i/>
                <w:lang w:eastAsia="en-GB"/>
              </w:rPr>
            </w:pPr>
            <w:r w:rsidRPr="00B55E3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B55E3E">
              <w:t xml:space="preserve"> </w:t>
            </w:r>
            <w:r w:rsidRPr="00B55E3E">
              <w:rPr>
                <w:lang w:eastAsia="en-GB"/>
              </w:rPr>
              <w:t xml:space="preserve">In case the UE is configured with two PUCCH groups, the scheduling cell and the scheduled cell are within the same PUCCH group. If </w:t>
            </w:r>
            <w:r w:rsidRPr="00B55E3E">
              <w:rPr>
                <w:i/>
                <w:iCs/>
                <w:lang w:eastAsia="en-GB"/>
              </w:rPr>
              <w:t>drx-ConfigSecondaryGroup</w:t>
            </w:r>
            <w:r w:rsidRPr="00B55E3E">
              <w:rPr>
                <w:lang w:eastAsia="en-GB"/>
              </w:rPr>
              <w:t xml:space="preserve"> is configured in the </w:t>
            </w:r>
            <w:r w:rsidRPr="00B55E3E">
              <w:rPr>
                <w:i/>
                <w:iCs/>
                <w:lang w:eastAsia="en-GB"/>
              </w:rPr>
              <w:t>MAC-CellGroupConfig</w:t>
            </w:r>
            <w:r w:rsidRPr="00B55E3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F87BCB7" w14:textId="77777777" w:rsidR="00A8221D" w:rsidRPr="00B55E3E" w:rsidRDefault="00A8221D" w:rsidP="00A8221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8221D" w:rsidRPr="00B55E3E" w14:paraId="5CD82A8A"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455F9F0F" w14:textId="77777777" w:rsidR="00A8221D" w:rsidRPr="00B55E3E" w:rsidRDefault="00A8221D" w:rsidP="00FB1467">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065CF8E" w14:textId="77777777" w:rsidR="00A8221D" w:rsidRPr="00B55E3E" w:rsidRDefault="00A8221D" w:rsidP="00FB1467">
            <w:pPr>
              <w:pStyle w:val="TAH"/>
              <w:rPr>
                <w:lang w:eastAsia="sv-SE"/>
              </w:rPr>
            </w:pPr>
            <w:r w:rsidRPr="00B55E3E">
              <w:rPr>
                <w:lang w:eastAsia="sv-SE"/>
              </w:rPr>
              <w:t>Explanation</w:t>
            </w:r>
          </w:p>
        </w:tc>
      </w:tr>
      <w:tr w:rsidR="00A8221D" w:rsidRPr="00B55E3E" w14:paraId="28B7CFB4"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6BE4D390" w14:textId="77777777" w:rsidR="00A8221D" w:rsidRPr="00B55E3E" w:rsidRDefault="00A8221D" w:rsidP="00FB1467">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49524F6"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EA7FA2B" w14:textId="77777777" w:rsidR="00A8221D" w:rsidRPr="00B55E3E" w:rsidRDefault="00A8221D" w:rsidP="00A8221D"/>
    <w:p w14:paraId="7D350BEC" w14:textId="77777777" w:rsidR="00A8221D" w:rsidRPr="00B55E3E" w:rsidRDefault="00A8221D" w:rsidP="00A8221D">
      <w:pPr>
        <w:pStyle w:val="Heading4"/>
      </w:pPr>
      <w:bookmarkStart w:id="1445" w:name="_Toc60777210"/>
      <w:bookmarkStart w:id="1446" w:name="_Toc115429004"/>
      <w:r w:rsidRPr="00B55E3E">
        <w:t>–</w:t>
      </w:r>
      <w:r w:rsidRPr="00B55E3E">
        <w:tab/>
      </w:r>
      <w:r w:rsidRPr="00B55E3E">
        <w:rPr>
          <w:i/>
        </w:rPr>
        <w:t>CSI-AperiodicTriggerStateList</w:t>
      </w:r>
      <w:bookmarkEnd w:id="1445"/>
      <w:bookmarkEnd w:id="1446"/>
    </w:p>
    <w:p w14:paraId="771767CC" w14:textId="77777777" w:rsidR="00A8221D" w:rsidRPr="00B55E3E" w:rsidRDefault="00A8221D" w:rsidP="00A8221D">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57F6021B" w14:textId="77777777" w:rsidR="00A8221D" w:rsidRPr="00B55E3E" w:rsidRDefault="00A8221D" w:rsidP="00A8221D">
      <w:pPr>
        <w:pStyle w:val="TH"/>
      </w:pPr>
      <w:r w:rsidRPr="00B55E3E">
        <w:rPr>
          <w:i/>
        </w:rPr>
        <w:lastRenderedPageBreak/>
        <w:t xml:space="preserve">CSI-AperiodicTriggerStateList </w:t>
      </w:r>
      <w:r w:rsidRPr="00B55E3E">
        <w:t>information element</w:t>
      </w:r>
    </w:p>
    <w:p w14:paraId="13BBAF89" w14:textId="77777777" w:rsidR="00A8221D" w:rsidRPr="00B55E3E" w:rsidRDefault="00A8221D" w:rsidP="00A8221D">
      <w:pPr>
        <w:pStyle w:val="PL"/>
        <w:rPr>
          <w:color w:val="808080"/>
        </w:rPr>
      </w:pPr>
      <w:r w:rsidRPr="00B55E3E">
        <w:rPr>
          <w:color w:val="808080"/>
        </w:rPr>
        <w:t>-- ASN1START</w:t>
      </w:r>
    </w:p>
    <w:p w14:paraId="2249D990" w14:textId="77777777" w:rsidR="00A8221D" w:rsidRPr="00B55E3E" w:rsidRDefault="00A8221D" w:rsidP="00A8221D">
      <w:pPr>
        <w:pStyle w:val="PL"/>
        <w:rPr>
          <w:color w:val="808080"/>
        </w:rPr>
      </w:pPr>
      <w:r w:rsidRPr="00B55E3E">
        <w:rPr>
          <w:color w:val="808080"/>
        </w:rPr>
        <w:t>-- TAG-CSI-APERIODICTRIGGERSTATELIST-START</w:t>
      </w:r>
    </w:p>
    <w:p w14:paraId="062C2509" w14:textId="77777777" w:rsidR="00A8221D" w:rsidRPr="00B55E3E" w:rsidRDefault="00A8221D" w:rsidP="00A8221D">
      <w:pPr>
        <w:pStyle w:val="PL"/>
      </w:pPr>
    </w:p>
    <w:p w14:paraId="669574D4" w14:textId="77777777" w:rsidR="00A8221D" w:rsidRPr="00B55E3E" w:rsidRDefault="00A8221D" w:rsidP="00A8221D">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0EAFC974" w14:textId="77777777" w:rsidR="00A8221D" w:rsidRPr="00B55E3E" w:rsidRDefault="00A8221D" w:rsidP="00A8221D">
      <w:pPr>
        <w:pStyle w:val="PL"/>
      </w:pPr>
    </w:p>
    <w:p w14:paraId="08D011DA" w14:textId="77777777" w:rsidR="00A8221D" w:rsidRPr="00B55E3E" w:rsidRDefault="00A8221D" w:rsidP="00A8221D">
      <w:pPr>
        <w:pStyle w:val="PL"/>
      </w:pPr>
      <w:r w:rsidRPr="00B55E3E">
        <w:t xml:space="preserve">CSI-AperiodicTriggerState ::=       </w:t>
      </w:r>
      <w:r w:rsidRPr="00B55E3E">
        <w:rPr>
          <w:color w:val="993366"/>
        </w:rPr>
        <w:t>SEQUENCE</w:t>
      </w:r>
      <w:r w:rsidRPr="00B55E3E">
        <w:t xml:space="preserve"> {</w:t>
      </w:r>
    </w:p>
    <w:p w14:paraId="3149A034" w14:textId="77777777" w:rsidR="00A8221D" w:rsidRPr="00B55E3E" w:rsidRDefault="00A8221D" w:rsidP="00A8221D">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7093B3B8" w14:textId="77777777" w:rsidR="00A8221D" w:rsidRPr="00B55E3E" w:rsidRDefault="00A8221D" w:rsidP="00A8221D">
      <w:pPr>
        <w:pStyle w:val="PL"/>
      </w:pPr>
      <w:r w:rsidRPr="00B55E3E">
        <w:t xml:space="preserve">    ...,</w:t>
      </w:r>
    </w:p>
    <w:p w14:paraId="6D6288F6" w14:textId="77777777" w:rsidR="00A8221D" w:rsidRPr="00B55E3E" w:rsidRDefault="00A8221D" w:rsidP="00A8221D">
      <w:pPr>
        <w:pStyle w:val="PL"/>
      </w:pPr>
      <w:r w:rsidRPr="00B55E3E">
        <w:t xml:space="preserve">    [[</w:t>
      </w:r>
    </w:p>
    <w:p w14:paraId="782D2D97" w14:textId="77777777" w:rsidR="00A8221D" w:rsidRPr="00B55E3E" w:rsidRDefault="00A8221D" w:rsidP="00A8221D">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3AED2B" w14:textId="77777777" w:rsidR="00A8221D" w:rsidRPr="00B55E3E" w:rsidRDefault="00A8221D" w:rsidP="00A8221D">
      <w:pPr>
        <w:pStyle w:val="PL"/>
      </w:pPr>
      <w:r w:rsidRPr="00B55E3E">
        <w:t xml:space="preserve">    ]]</w:t>
      </w:r>
    </w:p>
    <w:p w14:paraId="07A97972" w14:textId="77777777" w:rsidR="00A8221D" w:rsidRPr="00B55E3E" w:rsidRDefault="00A8221D" w:rsidP="00A8221D">
      <w:pPr>
        <w:pStyle w:val="PL"/>
      </w:pPr>
      <w:r w:rsidRPr="00B55E3E">
        <w:t>}</w:t>
      </w:r>
    </w:p>
    <w:p w14:paraId="0BA4B068" w14:textId="77777777" w:rsidR="00A8221D" w:rsidRPr="00B55E3E" w:rsidRDefault="00A8221D" w:rsidP="00A8221D">
      <w:pPr>
        <w:pStyle w:val="PL"/>
      </w:pPr>
    </w:p>
    <w:p w14:paraId="48103CC7" w14:textId="77777777" w:rsidR="00A8221D" w:rsidRPr="00B55E3E" w:rsidRDefault="00A8221D" w:rsidP="00A8221D">
      <w:pPr>
        <w:pStyle w:val="PL"/>
      </w:pPr>
      <w:r w:rsidRPr="00B55E3E">
        <w:t xml:space="preserve">CSI-AssociatedReportConfigInfo ::=  </w:t>
      </w:r>
      <w:r w:rsidRPr="00B55E3E">
        <w:rPr>
          <w:color w:val="993366"/>
        </w:rPr>
        <w:t>SEQUENCE</w:t>
      </w:r>
      <w:r w:rsidRPr="00B55E3E">
        <w:t xml:space="preserve"> {</w:t>
      </w:r>
    </w:p>
    <w:p w14:paraId="31F88492" w14:textId="77777777" w:rsidR="00A8221D" w:rsidRPr="00B55E3E" w:rsidRDefault="00A8221D" w:rsidP="00A8221D">
      <w:pPr>
        <w:pStyle w:val="PL"/>
      </w:pPr>
      <w:r w:rsidRPr="00B55E3E">
        <w:t xml:space="preserve">    reportConfigId                      CSI-ReportConfigId,</w:t>
      </w:r>
    </w:p>
    <w:p w14:paraId="2602AC8F" w14:textId="77777777" w:rsidR="00A8221D" w:rsidRPr="00B55E3E" w:rsidRDefault="00A8221D" w:rsidP="00A8221D">
      <w:pPr>
        <w:pStyle w:val="PL"/>
      </w:pPr>
      <w:r w:rsidRPr="00B55E3E">
        <w:t xml:space="preserve">    resourcesForChannel                 </w:t>
      </w:r>
      <w:r w:rsidRPr="00B55E3E">
        <w:rPr>
          <w:color w:val="993366"/>
        </w:rPr>
        <w:t>CHOICE</w:t>
      </w:r>
      <w:r w:rsidRPr="00B55E3E">
        <w:t xml:space="preserve"> {</w:t>
      </w:r>
    </w:p>
    <w:p w14:paraId="4FA2A36B" w14:textId="77777777" w:rsidR="00A8221D" w:rsidRPr="00B55E3E" w:rsidRDefault="00A8221D" w:rsidP="00A8221D">
      <w:pPr>
        <w:pStyle w:val="PL"/>
      </w:pPr>
      <w:r w:rsidRPr="00B55E3E">
        <w:t xml:space="preserve">        nzp-CSI-RS                          </w:t>
      </w:r>
      <w:r w:rsidRPr="00B55E3E">
        <w:rPr>
          <w:color w:val="993366"/>
        </w:rPr>
        <w:t>SEQUENCE</w:t>
      </w:r>
      <w:r w:rsidRPr="00B55E3E">
        <w:t xml:space="preserve"> {</w:t>
      </w:r>
    </w:p>
    <w:p w14:paraId="2D6425ED" w14:textId="77777777" w:rsidR="00A8221D" w:rsidRPr="00B55E3E" w:rsidRDefault="00A8221D" w:rsidP="00A8221D">
      <w:pPr>
        <w:pStyle w:val="PL"/>
      </w:pPr>
      <w:r w:rsidRPr="00B55E3E">
        <w:t xml:space="preserve">            resourceSet                         </w:t>
      </w:r>
      <w:r w:rsidRPr="00B55E3E">
        <w:rPr>
          <w:color w:val="993366"/>
        </w:rPr>
        <w:t>INTEGER</w:t>
      </w:r>
      <w:r w:rsidRPr="00B55E3E">
        <w:t xml:space="preserve"> (1..maxNrofNZP-CSI-RS-ResourceSetsPerConfig),</w:t>
      </w:r>
    </w:p>
    <w:p w14:paraId="760FB7B5" w14:textId="77777777" w:rsidR="00A8221D" w:rsidRPr="00B55E3E" w:rsidRDefault="00A8221D" w:rsidP="00A8221D">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540786F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3FD0FD35" w14:textId="77777777" w:rsidR="00A8221D" w:rsidRPr="00B55E3E" w:rsidRDefault="00A8221D" w:rsidP="00A8221D">
      <w:pPr>
        <w:pStyle w:val="PL"/>
      </w:pPr>
      <w:r w:rsidRPr="00B55E3E">
        <w:t xml:space="preserve">        },</w:t>
      </w:r>
    </w:p>
    <w:p w14:paraId="4F8EA76E" w14:textId="77777777" w:rsidR="00A8221D" w:rsidRPr="00B55E3E" w:rsidRDefault="00A8221D" w:rsidP="00A8221D">
      <w:pPr>
        <w:pStyle w:val="PL"/>
      </w:pPr>
      <w:r w:rsidRPr="00B55E3E">
        <w:t xml:space="preserve">        csi-SSB-ResourceSet                 </w:t>
      </w:r>
      <w:r w:rsidRPr="00B55E3E">
        <w:rPr>
          <w:color w:val="993366"/>
        </w:rPr>
        <w:t>INTEGER</w:t>
      </w:r>
      <w:r w:rsidRPr="00B55E3E">
        <w:t xml:space="preserve"> (1..maxNrofCSI-SSB-ResourceSetsPerConfig)</w:t>
      </w:r>
    </w:p>
    <w:p w14:paraId="2EBA043F" w14:textId="77777777" w:rsidR="00A8221D" w:rsidRPr="00B55E3E" w:rsidRDefault="00A8221D" w:rsidP="00A8221D">
      <w:pPr>
        <w:pStyle w:val="PL"/>
      </w:pPr>
      <w:r w:rsidRPr="00B55E3E">
        <w:t xml:space="preserve">    },</w:t>
      </w:r>
    </w:p>
    <w:p w14:paraId="3141C432" w14:textId="77777777" w:rsidR="00A8221D" w:rsidRPr="00B55E3E" w:rsidRDefault="00A8221D" w:rsidP="00A8221D">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43108DCD" w14:textId="77777777" w:rsidR="00A8221D" w:rsidRPr="00B55E3E" w:rsidRDefault="00A8221D" w:rsidP="00A8221D">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6D1CD0EE" w14:textId="77777777" w:rsidR="00A8221D" w:rsidRPr="00B55E3E" w:rsidRDefault="00A8221D" w:rsidP="00A8221D">
      <w:pPr>
        <w:pStyle w:val="PL"/>
      </w:pPr>
      <w:r w:rsidRPr="00B55E3E">
        <w:t xml:space="preserve">    ...,</w:t>
      </w:r>
    </w:p>
    <w:p w14:paraId="0588240A" w14:textId="77777777" w:rsidR="00A8221D" w:rsidRPr="00B55E3E" w:rsidRDefault="00A8221D" w:rsidP="00A8221D">
      <w:pPr>
        <w:pStyle w:val="PL"/>
      </w:pPr>
      <w:r w:rsidRPr="00B55E3E">
        <w:t xml:space="preserve">    [[</w:t>
      </w:r>
    </w:p>
    <w:p w14:paraId="52DB448F" w14:textId="77777777" w:rsidR="00A8221D" w:rsidRPr="00B55E3E" w:rsidRDefault="00A8221D" w:rsidP="00A8221D">
      <w:pPr>
        <w:pStyle w:val="PL"/>
      </w:pPr>
      <w:r w:rsidRPr="00B55E3E">
        <w:t xml:space="preserve">    resourcesForChannel2-r17        </w:t>
      </w:r>
      <w:r w:rsidRPr="00B55E3E">
        <w:rPr>
          <w:color w:val="993366"/>
        </w:rPr>
        <w:t>CHOICE</w:t>
      </w:r>
      <w:r w:rsidRPr="00B55E3E">
        <w:t xml:space="preserve"> {</w:t>
      </w:r>
    </w:p>
    <w:p w14:paraId="40E2133E" w14:textId="77777777" w:rsidR="00A8221D" w:rsidRPr="00B55E3E" w:rsidRDefault="00A8221D" w:rsidP="00A8221D">
      <w:pPr>
        <w:pStyle w:val="PL"/>
      </w:pPr>
      <w:r w:rsidRPr="00B55E3E">
        <w:t xml:space="preserve">        nzp-CSI-RS2-r17                 </w:t>
      </w:r>
      <w:r w:rsidRPr="00B55E3E">
        <w:rPr>
          <w:color w:val="993366"/>
        </w:rPr>
        <w:t>SEQUENCE</w:t>
      </w:r>
      <w:r w:rsidRPr="00B55E3E">
        <w:t xml:space="preserve"> {</w:t>
      </w:r>
    </w:p>
    <w:p w14:paraId="3C08FD94" w14:textId="77777777" w:rsidR="00A8221D" w:rsidRPr="00B55E3E" w:rsidRDefault="00A8221D" w:rsidP="00A8221D">
      <w:pPr>
        <w:pStyle w:val="PL"/>
      </w:pPr>
      <w:r w:rsidRPr="00B55E3E">
        <w:t xml:space="preserve">            resourceSet2-r17                </w:t>
      </w:r>
      <w:r w:rsidRPr="00B55E3E">
        <w:rPr>
          <w:color w:val="993366"/>
        </w:rPr>
        <w:t>INTEGER</w:t>
      </w:r>
      <w:r w:rsidRPr="00B55E3E">
        <w:t xml:space="preserve"> (1..maxNrofNZP-CSI-RS-ResourceSetsPerConfig),</w:t>
      </w:r>
    </w:p>
    <w:p w14:paraId="3FF4D841" w14:textId="77777777" w:rsidR="00A8221D" w:rsidRPr="00B55E3E" w:rsidRDefault="00A8221D" w:rsidP="00A8221D">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2F1906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6E08771B" w14:textId="77777777" w:rsidR="00A8221D" w:rsidRPr="00B55E3E" w:rsidRDefault="00A8221D" w:rsidP="00A8221D">
      <w:pPr>
        <w:pStyle w:val="PL"/>
      </w:pPr>
      <w:r w:rsidRPr="00B55E3E">
        <w:t xml:space="preserve">        },</w:t>
      </w:r>
    </w:p>
    <w:p w14:paraId="55CE34BA" w14:textId="77777777" w:rsidR="00A8221D" w:rsidRPr="00B55E3E" w:rsidRDefault="00A8221D" w:rsidP="00A8221D">
      <w:pPr>
        <w:pStyle w:val="PL"/>
      </w:pPr>
      <w:r w:rsidRPr="00B55E3E">
        <w:t xml:space="preserve">        csi-SSB-ResourceSet2-r17        </w:t>
      </w:r>
      <w:r w:rsidRPr="00B55E3E">
        <w:rPr>
          <w:color w:val="993366"/>
        </w:rPr>
        <w:t>INTEGER</w:t>
      </w:r>
      <w:r w:rsidRPr="00B55E3E">
        <w:t xml:space="preserve"> (1..maxNrofCSI-SSB-ResourceSetsPerConfigExt)</w:t>
      </w:r>
    </w:p>
    <w:p w14:paraId="62C9AF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NoUnifiedTCI</w:t>
      </w:r>
    </w:p>
    <w:p w14:paraId="6E5A77C7" w14:textId="77777777" w:rsidR="00A8221D" w:rsidRPr="00B55E3E" w:rsidRDefault="00A8221D" w:rsidP="00A8221D">
      <w:pPr>
        <w:pStyle w:val="PL"/>
        <w:rPr>
          <w:color w:val="808080"/>
        </w:rPr>
      </w:pPr>
      <w:r w:rsidRPr="00B55E3E">
        <w:t xml:space="preserve">    csi-SSB-ResourceSetExt          </w:t>
      </w:r>
      <w:r w:rsidRPr="00B55E3E">
        <w:rPr>
          <w:color w:val="993366"/>
        </w:rPr>
        <w:t>INTEGER</w:t>
      </w:r>
      <w:r w:rsidRPr="00B55E3E">
        <w:t xml:space="preserve"> (1..maxNrofCSI-SSB-ResourceSetsPerConfigExt)          </w:t>
      </w:r>
      <w:r w:rsidRPr="00B55E3E">
        <w:rPr>
          <w:color w:val="993366"/>
        </w:rPr>
        <w:t>OPTIONAL</w:t>
      </w:r>
      <w:r w:rsidRPr="00B55E3E">
        <w:t xml:space="preserve">   </w:t>
      </w:r>
      <w:r w:rsidRPr="00B55E3E">
        <w:rPr>
          <w:color w:val="808080"/>
        </w:rPr>
        <w:t>-- Need R</w:t>
      </w:r>
    </w:p>
    <w:p w14:paraId="1FB1EF14" w14:textId="77777777" w:rsidR="00A8221D" w:rsidRPr="00B55E3E" w:rsidRDefault="00A8221D" w:rsidP="00A8221D">
      <w:pPr>
        <w:pStyle w:val="PL"/>
      </w:pPr>
      <w:r w:rsidRPr="00B55E3E">
        <w:t xml:space="preserve">    ]]</w:t>
      </w:r>
    </w:p>
    <w:p w14:paraId="082D8765" w14:textId="77777777" w:rsidR="00A8221D" w:rsidRPr="00B55E3E" w:rsidRDefault="00A8221D" w:rsidP="00A8221D">
      <w:pPr>
        <w:pStyle w:val="PL"/>
      </w:pPr>
      <w:r w:rsidRPr="00B55E3E">
        <w:t>}</w:t>
      </w:r>
    </w:p>
    <w:p w14:paraId="55AFD8D9" w14:textId="77777777" w:rsidR="00A8221D" w:rsidRPr="00B55E3E" w:rsidRDefault="00A8221D" w:rsidP="00A8221D">
      <w:pPr>
        <w:pStyle w:val="PL"/>
      </w:pPr>
    </w:p>
    <w:p w14:paraId="561EEEA6" w14:textId="77777777" w:rsidR="00A8221D" w:rsidRPr="00B55E3E" w:rsidRDefault="00A8221D" w:rsidP="00A8221D">
      <w:pPr>
        <w:pStyle w:val="PL"/>
        <w:rPr>
          <w:color w:val="808080"/>
        </w:rPr>
      </w:pPr>
      <w:r w:rsidRPr="00B55E3E">
        <w:rPr>
          <w:color w:val="808080"/>
        </w:rPr>
        <w:t>-- TAG-CSI-APERIODICTRIGGERSTATELIST-STOP</w:t>
      </w:r>
    </w:p>
    <w:p w14:paraId="7BB62CC5" w14:textId="77777777" w:rsidR="00A8221D" w:rsidRPr="00B55E3E" w:rsidRDefault="00A8221D" w:rsidP="00A8221D">
      <w:pPr>
        <w:pStyle w:val="PL"/>
        <w:rPr>
          <w:color w:val="808080"/>
        </w:rPr>
      </w:pPr>
      <w:r w:rsidRPr="00B55E3E">
        <w:rPr>
          <w:color w:val="808080"/>
        </w:rPr>
        <w:t>-- ASN1STOP</w:t>
      </w:r>
    </w:p>
    <w:p w14:paraId="16E072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70DB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A60DEC" w14:textId="77777777" w:rsidR="00A8221D" w:rsidRPr="00B55E3E" w:rsidRDefault="00A8221D" w:rsidP="00FB1467">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A8221D" w:rsidRPr="00B55E3E" w14:paraId="2AF2BC26" w14:textId="77777777" w:rsidTr="00FB1467">
        <w:tc>
          <w:tcPr>
            <w:tcW w:w="14173" w:type="dxa"/>
            <w:tcBorders>
              <w:top w:val="single" w:sz="4" w:space="0" w:color="auto"/>
              <w:left w:val="single" w:sz="4" w:space="0" w:color="auto"/>
              <w:bottom w:val="single" w:sz="4" w:space="0" w:color="auto"/>
              <w:right w:val="single" w:sz="4" w:space="0" w:color="auto"/>
            </w:tcBorders>
          </w:tcPr>
          <w:p w14:paraId="40910E31" w14:textId="77777777" w:rsidR="00A8221D" w:rsidRPr="00B55E3E" w:rsidRDefault="00A8221D" w:rsidP="00FB1467">
            <w:pPr>
              <w:pStyle w:val="TAL"/>
              <w:rPr>
                <w:b/>
                <w:i/>
                <w:szCs w:val="22"/>
                <w:lang w:eastAsia="sv-SE"/>
              </w:rPr>
            </w:pPr>
            <w:r w:rsidRPr="00B55E3E">
              <w:rPr>
                <w:b/>
                <w:i/>
                <w:szCs w:val="22"/>
                <w:lang w:eastAsia="sv-SE"/>
              </w:rPr>
              <w:t>ap-CSI-MultiplexingMode</w:t>
            </w:r>
          </w:p>
          <w:p w14:paraId="17DA40C0" w14:textId="77777777" w:rsidR="00A8221D" w:rsidRPr="00B55E3E" w:rsidRDefault="00A8221D" w:rsidP="00FB1467">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Pr="00B55E3E">
              <w:rPr>
                <w:rFonts w:cs="Arial"/>
                <w:i/>
                <w:iCs/>
              </w:rPr>
              <w:t>codebook</w:t>
            </w:r>
            <w:r w:rsidRPr="00B55E3E">
              <w:rPr>
                <w:rFonts w:cs="Arial"/>
              </w:rPr>
              <w:t>'</w:t>
            </w:r>
            <w:r w:rsidRPr="00B55E3E">
              <w:t xml:space="preserve"> or </w:t>
            </w:r>
            <w:r w:rsidRPr="00B55E3E">
              <w:rPr>
                <w:rFonts w:cs="Arial"/>
              </w:rPr>
              <w:t>'</w:t>
            </w:r>
            <w:r w:rsidRPr="00B55E3E">
              <w:rPr>
                <w:rFonts w:cs="Arial"/>
                <w:i/>
                <w:iCs/>
              </w:rPr>
              <w:t>noncodebook</w:t>
            </w:r>
            <w:r w:rsidRPr="00B55E3E">
              <w:rPr>
                <w:rFonts w:cs="Arial"/>
              </w:rPr>
              <w:t>'</w:t>
            </w:r>
            <w:r w:rsidRPr="00B55E3E">
              <w:t xml:space="preserve"> </w:t>
            </w:r>
            <w:r w:rsidRPr="00B55E3E">
              <w:rPr>
                <w:bCs/>
                <w:iCs/>
                <w:szCs w:val="22"/>
                <w:lang w:eastAsia="sv-SE"/>
              </w:rPr>
              <w:t>is enabled or not.</w:t>
            </w:r>
          </w:p>
        </w:tc>
      </w:tr>
      <w:tr w:rsidR="00A8221D" w:rsidRPr="00B55E3E" w14:paraId="310E61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28D2B3" w14:textId="77777777" w:rsidR="00A8221D" w:rsidRPr="00B55E3E" w:rsidRDefault="00A8221D" w:rsidP="00FB1467">
            <w:pPr>
              <w:pStyle w:val="TAL"/>
              <w:rPr>
                <w:szCs w:val="22"/>
                <w:lang w:eastAsia="sv-SE"/>
              </w:rPr>
            </w:pPr>
            <w:r w:rsidRPr="00B55E3E">
              <w:rPr>
                <w:b/>
                <w:i/>
                <w:szCs w:val="22"/>
                <w:lang w:eastAsia="sv-SE"/>
              </w:rPr>
              <w:t>csi-IM-ResourcesForInterference</w:t>
            </w:r>
          </w:p>
          <w:p w14:paraId="6227EF26" w14:textId="77777777" w:rsidR="00A8221D" w:rsidRPr="00B55E3E" w:rsidRDefault="00A8221D" w:rsidP="00FB1467">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w:t>
            </w:r>
          </w:p>
        </w:tc>
      </w:tr>
      <w:tr w:rsidR="00A8221D" w:rsidRPr="00B55E3E" w14:paraId="475184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4AC72" w14:textId="77777777" w:rsidR="00A8221D" w:rsidRPr="00B55E3E" w:rsidRDefault="00A8221D" w:rsidP="00FB1467">
            <w:pPr>
              <w:pStyle w:val="TAL"/>
              <w:rPr>
                <w:szCs w:val="22"/>
                <w:lang w:eastAsia="sv-SE"/>
              </w:rPr>
            </w:pPr>
            <w:r w:rsidRPr="00B55E3E">
              <w:rPr>
                <w:b/>
                <w:i/>
                <w:szCs w:val="22"/>
                <w:lang w:eastAsia="sv-SE"/>
              </w:rPr>
              <w:t>csi-SSB-ResourceSet,</w:t>
            </w:r>
            <w:r w:rsidRPr="00B55E3E">
              <w:t xml:space="preserve"> </w:t>
            </w:r>
            <w:r w:rsidRPr="00B55E3E">
              <w:rPr>
                <w:b/>
                <w:i/>
                <w:szCs w:val="22"/>
                <w:lang w:eastAsia="sv-SE"/>
              </w:rPr>
              <w:t>csi-SSB-ResourceSet2</w:t>
            </w:r>
          </w:p>
          <w:p w14:paraId="0718390E" w14:textId="77777777" w:rsidR="00A8221D" w:rsidRPr="00B55E3E" w:rsidRDefault="00A8221D" w:rsidP="00FB1467">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A8221D" w:rsidRPr="00B55E3E" w14:paraId="06175C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659D2B" w14:textId="77777777" w:rsidR="00A8221D" w:rsidRPr="00B55E3E" w:rsidRDefault="00A8221D" w:rsidP="00FB1467">
            <w:pPr>
              <w:pStyle w:val="TAL"/>
              <w:rPr>
                <w:szCs w:val="22"/>
                <w:lang w:eastAsia="sv-SE"/>
              </w:rPr>
            </w:pPr>
            <w:r w:rsidRPr="00B55E3E">
              <w:rPr>
                <w:b/>
                <w:i/>
                <w:szCs w:val="22"/>
                <w:lang w:eastAsia="sv-SE"/>
              </w:rPr>
              <w:t>nzp-CSI-RS-ResourcesForInterference</w:t>
            </w:r>
          </w:p>
          <w:p w14:paraId="5E4B3404" w14:textId="77777777" w:rsidR="00A8221D" w:rsidRPr="00B55E3E" w:rsidRDefault="00A8221D" w:rsidP="00FB1467">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A8221D" w:rsidRPr="00B55E3E" w14:paraId="0E8376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45E0DD" w14:textId="77777777" w:rsidR="00A8221D" w:rsidRPr="00B55E3E" w:rsidRDefault="00A8221D" w:rsidP="00FB1467">
            <w:pPr>
              <w:pStyle w:val="TAL"/>
              <w:rPr>
                <w:szCs w:val="22"/>
                <w:lang w:eastAsia="sv-SE"/>
              </w:rPr>
            </w:pPr>
            <w:r w:rsidRPr="00B55E3E">
              <w:rPr>
                <w:b/>
                <w:i/>
                <w:szCs w:val="22"/>
                <w:lang w:eastAsia="sv-SE"/>
              </w:rPr>
              <w:t>qcl-info, qcl-info2</w:t>
            </w:r>
          </w:p>
          <w:p w14:paraId="18D06A1C" w14:textId="77777777" w:rsidR="00A8221D" w:rsidRPr="00B55E3E" w:rsidRDefault="00A8221D" w:rsidP="00FB1467">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Pr="00B55E3E">
              <w:t xml:space="preserve"> When this field is absent for aperiodic CSI RS, the UE shall use QCL information included in the  "indicated" </w:t>
            </w:r>
            <w:r w:rsidRPr="00B55E3E">
              <w:rPr>
                <w:lang w:eastAsia="sv-SE"/>
              </w:rPr>
              <w:t>DL only/Joint TCI state as specified in TS 38.214</w:t>
            </w:r>
          </w:p>
        </w:tc>
      </w:tr>
      <w:tr w:rsidR="00A8221D" w:rsidRPr="00B55E3E" w14:paraId="00AB09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5CA3C2" w14:textId="77777777" w:rsidR="00A8221D" w:rsidRPr="00B55E3E" w:rsidRDefault="00A8221D" w:rsidP="00FB1467">
            <w:pPr>
              <w:pStyle w:val="TAL"/>
              <w:rPr>
                <w:szCs w:val="22"/>
                <w:lang w:eastAsia="sv-SE"/>
              </w:rPr>
            </w:pPr>
            <w:r w:rsidRPr="00B55E3E">
              <w:rPr>
                <w:b/>
                <w:i/>
                <w:szCs w:val="22"/>
                <w:lang w:eastAsia="sv-SE"/>
              </w:rPr>
              <w:t>reportConfigId</w:t>
            </w:r>
          </w:p>
          <w:p w14:paraId="510324E3" w14:textId="77777777" w:rsidR="00A8221D" w:rsidRPr="00B55E3E" w:rsidRDefault="00A8221D" w:rsidP="00FB1467">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A8221D" w:rsidRPr="00B55E3E" w14:paraId="3CEB710A" w14:textId="77777777" w:rsidTr="00FB1467">
        <w:tc>
          <w:tcPr>
            <w:tcW w:w="14173" w:type="dxa"/>
            <w:tcBorders>
              <w:top w:val="single" w:sz="4" w:space="0" w:color="auto"/>
              <w:left w:val="single" w:sz="4" w:space="0" w:color="auto"/>
              <w:bottom w:val="single" w:sz="4" w:space="0" w:color="auto"/>
              <w:right w:val="single" w:sz="4" w:space="0" w:color="auto"/>
            </w:tcBorders>
          </w:tcPr>
          <w:p w14:paraId="3C93C42D" w14:textId="77777777" w:rsidR="00A8221D" w:rsidRPr="00B55E3E" w:rsidRDefault="00A8221D" w:rsidP="00FB1467">
            <w:pPr>
              <w:pStyle w:val="TAL"/>
              <w:rPr>
                <w:b/>
                <w:i/>
                <w:szCs w:val="22"/>
                <w:lang w:eastAsia="sv-SE"/>
              </w:rPr>
            </w:pPr>
            <w:r w:rsidRPr="00B55E3E">
              <w:rPr>
                <w:b/>
                <w:i/>
                <w:szCs w:val="22"/>
                <w:lang w:eastAsia="sv-SE"/>
              </w:rPr>
              <w:t>resourcesForChannel2</w:t>
            </w:r>
          </w:p>
          <w:p w14:paraId="0BD9C872" w14:textId="77777777" w:rsidR="00A8221D" w:rsidRPr="00B55E3E" w:rsidRDefault="00A8221D" w:rsidP="00FB1467">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A8221D" w:rsidRPr="00B55E3E" w14:paraId="397D30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5C6C3E" w14:textId="77777777" w:rsidR="00A8221D" w:rsidRPr="00B55E3E" w:rsidRDefault="00A8221D" w:rsidP="00FB1467">
            <w:pPr>
              <w:pStyle w:val="TAL"/>
              <w:rPr>
                <w:szCs w:val="22"/>
                <w:lang w:eastAsia="sv-SE"/>
              </w:rPr>
            </w:pPr>
            <w:r w:rsidRPr="00B55E3E">
              <w:rPr>
                <w:b/>
                <w:i/>
                <w:szCs w:val="22"/>
                <w:lang w:eastAsia="sv-SE"/>
              </w:rPr>
              <w:t>resourceSet</w:t>
            </w:r>
          </w:p>
          <w:p w14:paraId="07B157AD" w14:textId="77777777" w:rsidR="00A8221D" w:rsidRPr="00B55E3E" w:rsidRDefault="00A8221D" w:rsidP="00FB1467">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 second entry, and so on).</w:t>
            </w:r>
          </w:p>
        </w:tc>
      </w:tr>
    </w:tbl>
    <w:p w14:paraId="12B8E394" w14:textId="77777777" w:rsidR="00A8221D" w:rsidRPr="00B55E3E" w:rsidRDefault="00A8221D" w:rsidP="00A8221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8221D" w:rsidRPr="00B55E3E" w14:paraId="0D3625F5"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59FF6DE5"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27CED2" w14:textId="77777777" w:rsidR="00A8221D" w:rsidRPr="00B55E3E" w:rsidRDefault="00A8221D" w:rsidP="00FB1467">
            <w:pPr>
              <w:pStyle w:val="TAH"/>
              <w:rPr>
                <w:lang w:eastAsia="sv-SE"/>
              </w:rPr>
            </w:pPr>
            <w:r w:rsidRPr="00B55E3E">
              <w:rPr>
                <w:lang w:eastAsia="sv-SE"/>
              </w:rPr>
              <w:t>Explanation</w:t>
            </w:r>
          </w:p>
        </w:tc>
      </w:tr>
      <w:tr w:rsidR="00A8221D" w:rsidRPr="00B55E3E" w14:paraId="2723B65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715AEF68" w14:textId="77777777" w:rsidR="00A8221D" w:rsidRPr="00B55E3E" w:rsidRDefault="00A8221D" w:rsidP="00FB1467">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89F6CF4"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 The field is absent otherwise.</w:t>
            </w:r>
          </w:p>
        </w:tc>
      </w:tr>
      <w:tr w:rsidR="00A8221D" w:rsidRPr="00B55E3E" w14:paraId="2A82FEF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2017F2F1" w14:textId="77777777" w:rsidR="00A8221D" w:rsidRPr="00B55E3E" w:rsidRDefault="00A8221D" w:rsidP="00FB1467">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1CFC345" w14:textId="77777777" w:rsidR="00A8221D" w:rsidRPr="00B55E3E" w:rsidRDefault="00A8221D" w:rsidP="00FB1467">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A8221D" w:rsidRPr="00B55E3E" w14:paraId="64A85B26"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7E7D1057" w14:textId="77777777" w:rsidR="00A8221D" w:rsidRPr="00B55E3E" w:rsidRDefault="00A8221D" w:rsidP="00FB1467">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EE8D10B" w14:textId="77777777" w:rsidR="00A8221D" w:rsidRPr="00B55E3E" w:rsidRDefault="00A8221D" w:rsidP="00FB1467">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A8221D" w:rsidRPr="00B55E3E" w14:paraId="14869BE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29BDBDF0" w14:textId="77777777" w:rsidR="00A8221D" w:rsidRPr="00B55E3E" w:rsidRDefault="00A8221D" w:rsidP="00FB146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6F2C60B3" w14:textId="77777777" w:rsidR="00A8221D" w:rsidRPr="00B55E3E" w:rsidRDefault="00A8221D" w:rsidP="00FB146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0B18B854" w14:textId="77777777" w:rsidR="00A8221D" w:rsidRPr="00B55E3E" w:rsidRDefault="00A8221D" w:rsidP="00A8221D"/>
    <w:p w14:paraId="4E643134" w14:textId="77777777" w:rsidR="00A8221D" w:rsidRPr="00B55E3E" w:rsidRDefault="00A8221D" w:rsidP="00A8221D">
      <w:pPr>
        <w:pStyle w:val="Heading4"/>
      </w:pPr>
      <w:bookmarkStart w:id="1447" w:name="_Toc60777211"/>
      <w:bookmarkStart w:id="1448" w:name="_Toc115429005"/>
      <w:r w:rsidRPr="00B55E3E">
        <w:lastRenderedPageBreak/>
        <w:t>–</w:t>
      </w:r>
      <w:r w:rsidRPr="00B55E3E">
        <w:tab/>
      </w:r>
      <w:r w:rsidRPr="00B55E3E">
        <w:rPr>
          <w:i/>
        </w:rPr>
        <w:t>CSI-FrequencyOccupation</w:t>
      </w:r>
      <w:bookmarkEnd w:id="1447"/>
      <w:bookmarkEnd w:id="1448"/>
    </w:p>
    <w:p w14:paraId="74C064B0" w14:textId="77777777" w:rsidR="00A8221D" w:rsidRPr="00B55E3E" w:rsidRDefault="00A8221D" w:rsidP="00A8221D">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13E3BB1C" w14:textId="77777777" w:rsidR="00A8221D" w:rsidRPr="00B55E3E" w:rsidRDefault="00A8221D" w:rsidP="00A8221D">
      <w:pPr>
        <w:pStyle w:val="TH"/>
      </w:pPr>
      <w:r w:rsidRPr="00B55E3E">
        <w:rPr>
          <w:i/>
        </w:rPr>
        <w:t>CSI-FrequencyOccupation</w:t>
      </w:r>
      <w:r w:rsidRPr="00B55E3E">
        <w:t xml:space="preserve"> information element</w:t>
      </w:r>
    </w:p>
    <w:p w14:paraId="228DEEBA" w14:textId="77777777" w:rsidR="00A8221D" w:rsidRPr="00B55E3E" w:rsidRDefault="00A8221D" w:rsidP="00A8221D">
      <w:pPr>
        <w:pStyle w:val="PL"/>
        <w:rPr>
          <w:color w:val="808080"/>
        </w:rPr>
      </w:pPr>
      <w:r w:rsidRPr="00B55E3E">
        <w:rPr>
          <w:color w:val="808080"/>
        </w:rPr>
        <w:t>-- ASN1START</w:t>
      </w:r>
    </w:p>
    <w:p w14:paraId="3A0C08F9" w14:textId="77777777" w:rsidR="00A8221D" w:rsidRPr="00B55E3E" w:rsidRDefault="00A8221D" w:rsidP="00A8221D">
      <w:pPr>
        <w:pStyle w:val="PL"/>
        <w:rPr>
          <w:color w:val="808080"/>
        </w:rPr>
      </w:pPr>
      <w:r w:rsidRPr="00B55E3E">
        <w:rPr>
          <w:color w:val="808080"/>
        </w:rPr>
        <w:t>-- TAG-CSI-FREQUENCYOCCUPATION-START</w:t>
      </w:r>
    </w:p>
    <w:p w14:paraId="7AC10328" w14:textId="77777777" w:rsidR="00A8221D" w:rsidRPr="00B55E3E" w:rsidRDefault="00A8221D" w:rsidP="00A8221D">
      <w:pPr>
        <w:pStyle w:val="PL"/>
      </w:pPr>
    </w:p>
    <w:p w14:paraId="59A31967" w14:textId="77777777" w:rsidR="00A8221D" w:rsidRPr="00B55E3E" w:rsidRDefault="00A8221D" w:rsidP="00A8221D">
      <w:pPr>
        <w:pStyle w:val="PL"/>
      </w:pPr>
      <w:r w:rsidRPr="00B55E3E">
        <w:t xml:space="preserve">CSI-FrequencyOccupation ::=         </w:t>
      </w:r>
      <w:r w:rsidRPr="00B55E3E">
        <w:rPr>
          <w:color w:val="993366"/>
        </w:rPr>
        <w:t>SEQUENCE</w:t>
      </w:r>
      <w:r w:rsidRPr="00B55E3E">
        <w:t xml:space="preserve"> {</w:t>
      </w:r>
    </w:p>
    <w:p w14:paraId="611278A1" w14:textId="77777777" w:rsidR="00A8221D" w:rsidRPr="00B55E3E" w:rsidRDefault="00A8221D" w:rsidP="00A8221D">
      <w:pPr>
        <w:pStyle w:val="PL"/>
      </w:pPr>
      <w:r w:rsidRPr="00B55E3E">
        <w:t xml:space="preserve">    startingRB                          </w:t>
      </w:r>
      <w:r w:rsidRPr="00B55E3E">
        <w:rPr>
          <w:color w:val="993366"/>
        </w:rPr>
        <w:t>INTEGER</w:t>
      </w:r>
      <w:r w:rsidRPr="00B55E3E">
        <w:t xml:space="preserve"> (0..maxNrofPhysicalResourceBlocks-1),</w:t>
      </w:r>
    </w:p>
    <w:p w14:paraId="1CAAAE21" w14:textId="77777777" w:rsidR="00A8221D" w:rsidRPr="00B55E3E" w:rsidRDefault="00A8221D" w:rsidP="00A8221D">
      <w:pPr>
        <w:pStyle w:val="PL"/>
      </w:pPr>
      <w:r w:rsidRPr="00B55E3E">
        <w:t xml:space="preserve">    nrofRBs                             </w:t>
      </w:r>
      <w:r w:rsidRPr="00B55E3E">
        <w:rPr>
          <w:color w:val="993366"/>
        </w:rPr>
        <w:t>INTEGER</w:t>
      </w:r>
      <w:r w:rsidRPr="00B55E3E">
        <w:t xml:space="preserve"> (24..maxNrofPhysicalResourceBlocksPlus1),</w:t>
      </w:r>
    </w:p>
    <w:p w14:paraId="5AE6E235" w14:textId="77777777" w:rsidR="00A8221D" w:rsidRPr="00B55E3E" w:rsidRDefault="00A8221D" w:rsidP="00A8221D">
      <w:pPr>
        <w:pStyle w:val="PL"/>
      </w:pPr>
      <w:r w:rsidRPr="00B55E3E">
        <w:t xml:space="preserve">    ...</w:t>
      </w:r>
    </w:p>
    <w:p w14:paraId="6680EA43" w14:textId="77777777" w:rsidR="00A8221D" w:rsidRPr="00B55E3E" w:rsidRDefault="00A8221D" w:rsidP="00A8221D">
      <w:pPr>
        <w:pStyle w:val="PL"/>
      </w:pPr>
      <w:r w:rsidRPr="00B55E3E">
        <w:t>}</w:t>
      </w:r>
    </w:p>
    <w:p w14:paraId="7AA7F277" w14:textId="77777777" w:rsidR="00A8221D" w:rsidRPr="00B55E3E" w:rsidRDefault="00A8221D" w:rsidP="00A8221D">
      <w:pPr>
        <w:pStyle w:val="PL"/>
      </w:pPr>
    </w:p>
    <w:p w14:paraId="180DAF2D" w14:textId="77777777" w:rsidR="00A8221D" w:rsidRPr="00B55E3E" w:rsidRDefault="00A8221D" w:rsidP="00A8221D">
      <w:pPr>
        <w:pStyle w:val="PL"/>
        <w:rPr>
          <w:color w:val="808080"/>
        </w:rPr>
      </w:pPr>
      <w:r w:rsidRPr="00B55E3E">
        <w:rPr>
          <w:color w:val="808080"/>
        </w:rPr>
        <w:t>-- TAG-CSI-FREQUENCYOCCUPATION-STOP</w:t>
      </w:r>
    </w:p>
    <w:p w14:paraId="60061335" w14:textId="77777777" w:rsidR="00A8221D" w:rsidRPr="00B55E3E" w:rsidRDefault="00A8221D" w:rsidP="00A8221D">
      <w:pPr>
        <w:pStyle w:val="PL"/>
        <w:rPr>
          <w:color w:val="808080"/>
        </w:rPr>
      </w:pPr>
      <w:r w:rsidRPr="00B55E3E">
        <w:rPr>
          <w:color w:val="808080"/>
        </w:rPr>
        <w:t>-- ASN1STOP</w:t>
      </w:r>
    </w:p>
    <w:p w14:paraId="641BCB7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3552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5A888D" w14:textId="77777777" w:rsidR="00A8221D" w:rsidRPr="00B55E3E" w:rsidRDefault="00A8221D" w:rsidP="00FB1467">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A8221D" w:rsidRPr="00B55E3E" w14:paraId="65840E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0AACF" w14:textId="77777777" w:rsidR="00A8221D" w:rsidRPr="00B55E3E" w:rsidRDefault="00A8221D" w:rsidP="00FB1467">
            <w:pPr>
              <w:pStyle w:val="TAL"/>
              <w:rPr>
                <w:szCs w:val="22"/>
                <w:lang w:eastAsia="sv-SE"/>
              </w:rPr>
            </w:pPr>
            <w:r w:rsidRPr="00B55E3E">
              <w:rPr>
                <w:b/>
                <w:i/>
                <w:szCs w:val="22"/>
                <w:lang w:eastAsia="sv-SE"/>
              </w:rPr>
              <w:t>nrofRBs</w:t>
            </w:r>
          </w:p>
          <w:p w14:paraId="55958E61" w14:textId="77777777" w:rsidR="00A8221D" w:rsidRPr="00B55E3E" w:rsidRDefault="00A8221D" w:rsidP="00FB1467">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8221D" w:rsidRPr="00B55E3E" w14:paraId="571652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2D60F4" w14:textId="77777777" w:rsidR="00A8221D" w:rsidRPr="00B55E3E" w:rsidRDefault="00A8221D" w:rsidP="00FB1467">
            <w:pPr>
              <w:pStyle w:val="TAL"/>
              <w:rPr>
                <w:szCs w:val="22"/>
                <w:lang w:eastAsia="sv-SE"/>
              </w:rPr>
            </w:pPr>
            <w:r w:rsidRPr="00B55E3E">
              <w:rPr>
                <w:b/>
                <w:i/>
                <w:szCs w:val="22"/>
                <w:lang w:eastAsia="sv-SE"/>
              </w:rPr>
              <w:t>startingRB</w:t>
            </w:r>
          </w:p>
          <w:p w14:paraId="65ED2E4E" w14:textId="77777777" w:rsidR="00A8221D" w:rsidRPr="00B55E3E" w:rsidRDefault="00A8221D" w:rsidP="00FB1467">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0E7A4F90" w14:textId="77777777" w:rsidR="00A8221D" w:rsidRPr="00B55E3E" w:rsidRDefault="00A8221D" w:rsidP="00A8221D"/>
    <w:p w14:paraId="054AFBC4" w14:textId="77777777" w:rsidR="00A8221D" w:rsidRPr="00B55E3E" w:rsidRDefault="00A8221D" w:rsidP="00A8221D">
      <w:pPr>
        <w:pStyle w:val="Heading4"/>
      </w:pPr>
      <w:bookmarkStart w:id="1449" w:name="_Toc60777212"/>
      <w:bookmarkStart w:id="1450" w:name="_Toc115429006"/>
      <w:r w:rsidRPr="00B55E3E">
        <w:t>–</w:t>
      </w:r>
      <w:r w:rsidRPr="00B55E3E">
        <w:tab/>
      </w:r>
      <w:r w:rsidRPr="00B55E3E">
        <w:rPr>
          <w:i/>
        </w:rPr>
        <w:t>CSI-IM-Resource</w:t>
      </w:r>
      <w:bookmarkEnd w:id="1449"/>
      <w:bookmarkEnd w:id="1450"/>
    </w:p>
    <w:p w14:paraId="28A94760" w14:textId="77777777" w:rsidR="00A8221D" w:rsidRPr="00B55E3E" w:rsidRDefault="00A8221D" w:rsidP="00A8221D">
      <w:r w:rsidRPr="00B55E3E">
        <w:t xml:space="preserve">The IE </w:t>
      </w:r>
      <w:r w:rsidRPr="00B55E3E">
        <w:rPr>
          <w:i/>
        </w:rPr>
        <w:t>CSI-IM-Resource</w:t>
      </w:r>
      <w:r w:rsidRPr="00B55E3E">
        <w:t xml:space="preserve"> is used to configure one CSI Interference Management (IM) resource.</w:t>
      </w:r>
    </w:p>
    <w:p w14:paraId="0123F80F" w14:textId="77777777" w:rsidR="00A8221D" w:rsidRPr="00B55E3E" w:rsidRDefault="00A8221D" w:rsidP="00A8221D">
      <w:pPr>
        <w:pStyle w:val="TH"/>
      </w:pPr>
      <w:r w:rsidRPr="00B55E3E">
        <w:rPr>
          <w:i/>
        </w:rPr>
        <w:t>CSI-IM-Resource</w:t>
      </w:r>
      <w:r w:rsidRPr="00B55E3E">
        <w:t xml:space="preserve"> information element</w:t>
      </w:r>
    </w:p>
    <w:p w14:paraId="5BF0042E" w14:textId="77777777" w:rsidR="00A8221D" w:rsidRPr="00B55E3E" w:rsidRDefault="00A8221D" w:rsidP="00A8221D">
      <w:pPr>
        <w:pStyle w:val="PL"/>
        <w:rPr>
          <w:color w:val="808080"/>
        </w:rPr>
      </w:pPr>
      <w:r w:rsidRPr="00B55E3E">
        <w:rPr>
          <w:color w:val="808080"/>
        </w:rPr>
        <w:t>-- ASN1START</w:t>
      </w:r>
    </w:p>
    <w:p w14:paraId="21DD436A" w14:textId="77777777" w:rsidR="00A8221D" w:rsidRPr="00B55E3E" w:rsidRDefault="00A8221D" w:rsidP="00A8221D">
      <w:pPr>
        <w:pStyle w:val="PL"/>
        <w:rPr>
          <w:color w:val="808080"/>
        </w:rPr>
      </w:pPr>
      <w:r w:rsidRPr="00B55E3E">
        <w:rPr>
          <w:color w:val="808080"/>
        </w:rPr>
        <w:t>-- TAG-CSI-IM-RESOURCE-START</w:t>
      </w:r>
    </w:p>
    <w:p w14:paraId="406FEB43" w14:textId="77777777" w:rsidR="00A8221D" w:rsidRPr="00B55E3E" w:rsidRDefault="00A8221D" w:rsidP="00A8221D">
      <w:pPr>
        <w:pStyle w:val="PL"/>
      </w:pPr>
    </w:p>
    <w:p w14:paraId="20A13432" w14:textId="77777777" w:rsidR="00A8221D" w:rsidRPr="00B55E3E" w:rsidRDefault="00A8221D" w:rsidP="00A8221D">
      <w:pPr>
        <w:pStyle w:val="PL"/>
      </w:pPr>
      <w:r w:rsidRPr="00B55E3E">
        <w:t xml:space="preserve">CSI-IM-Resource ::=                 </w:t>
      </w:r>
      <w:r w:rsidRPr="00B55E3E">
        <w:rPr>
          <w:color w:val="993366"/>
        </w:rPr>
        <w:t>SEQUENCE</w:t>
      </w:r>
      <w:r w:rsidRPr="00B55E3E">
        <w:t xml:space="preserve"> {</w:t>
      </w:r>
    </w:p>
    <w:p w14:paraId="635C273F" w14:textId="77777777" w:rsidR="00A8221D" w:rsidRPr="00B55E3E" w:rsidRDefault="00A8221D" w:rsidP="00A8221D">
      <w:pPr>
        <w:pStyle w:val="PL"/>
      </w:pPr>
      <w:r w:rsidRPr="00B55E3E">
        <w:t xml:space="preserve">    csi-IM-ResourceId                   CSI-IM-ResourceId,</w:t>
      </w:r>
    </w:p>
    <w:p w14:paraId="615A87DB" w14:textId="77777777" w:rsidR="00A8221D" w:rsidRPr="00B55E3E" w:rsidRDefault="00A8221D" w:rsidP="00A8221D">
      <w:pPr>
        <w:pStyle w:val="PL"/>
      </w:pPr>
      <w:r w:rsidRPr="00B55E3E">
        <w:t xml:space="preserve">    csi-IM-ResourceElementPattern           </w:t>
      </w:r>
      <w:r w:rsidRPr="00B55E3E">
        <w:rPr>
          <w:color w:val="993366"/>
        </w:rPr>
        <w:t>CHOICE</w:t>
      </w:r>
      <w:r w:rsidRPr="00B55E3E">
        <w:t xml:space="preserve"> {</w:t>
      </w:r>
    </w:p>
    <w:p w14:paraId="691AD2F1" w14:textId="77777777" w:rsidR="00A8221D" w:rsidRPr="00B55E3E" w:rsidRDefault="00A8221D" w:rsidP="00A8221D">
      <w:pPr>
        <w:pStyle w:val="PL"/>
      </w:pPr>
      <w:r w:rsidRPr="00B55E3E">
        <w:t xml:space="preserve">        pattern0                                </w:t>
      </w:r>
      <w:r w:rsidRPr="00B55E3E">
        <w:rPr>
          <w:color w:val="993366"/>
        </w:rPr>
        <w:t>SEQUENCE</w:t>
      </w:r>
      <w:r w:rsidRPr="00B55E3E">
        <w:t xml:space="preserve"> {</w:t>
      </w:r>
    </w:p>
    <w:p w14:paraId="451B6774" w14:textId="77777777" w:rsidR="00A8221D" w:rsidRPr="00B55E3E" w:rsidRDefault="00A8221D" w:rsidP="00A8221D">
      <w:pPr>
        <w:pStyle w:val="PL"/>
      </w:pPr>
      <w:r w:rsidRPr="00B55E3E">
        <w:t xml:space="preserve">            subcarrierLocation-p0                   </w:t>
      </w:r>
      <w:r w:rsidRPr="00B55E3E">
        <w:rPr>
          <w:color w:val="993366"/>
        </w:rPr>
        <w:t>ENUMERATED</w:t>
      </w:r>
      <w:r w:rsidRPr="00B55E3E">
        <w:t xml:space="preserve"> { s0, s2, s4, s6, s8, s10 },</w:t>
      </w:r>
    </w:p>
    <w:p w14:paraId="475CA94D" w14:textId="77777777" w:rsidR="00A8221D" w:rsidRPr="00B55E3E" w:rsidRDefault="00A8221D" w:rsidP="00A8221D">
      <w:pPr>
        <w:pStyle w:val="PL"/>
      </w:pPr>
      <w:r w:rsidRPr="00B55E3E">
        <w:t xml:space="preserve">            symbolLocation-p0                       </w:t>
      </w:r>
      <w:r w:rsidRPr="00B55E3E">
        <w:rPr>
          <w:color w:val="993366"/>
        </w:rPr>
        <w:t>INTEGER</w:t>
      </w:r>
      <w:r w:rsidRPr="00B55E3E">
        <w:t xml:space="preserve"> (0..12)</w:t>
      </w:r>
    </w:p>
    <w:p w14:paraId="48D7D8D9" w14:textId="77777777" w:rsidR="00A8221D" w:rsidRPr="00B55E3E" w:rsidRDefault="00A8221D" w:rsidP="00A8221D">
      <w:pPr>
        <w:pStyle w:val="PL"/>
      </w:pPr>
      <w:r w:rsidRPr="00B55E3E">
        <w:t xml:space="preserve">        },</w:t>
      </w:r>
    </w:p>
    <w:p w14:paraId="1BA6C990" w14:textId="77777777" w:rsidR="00A8221D" w:rsidRPr="00B55E3E" w:rsidRDefault="00A8221D" w:rsidP="00A8221D">
      <w:pPr>
        <w:pStyle w:val="PL"/>
      </w:pPr>
      <w:r w:rsidRPr="00B55E3E">
        <w:t xml:space="preserve">        pattern1                                </w:t>
      </w:r>
      <w:r w:rsidRPr="00B55E3E">
        <w:rPr>
          <w:color w:val="993366"/>
        </w:rPr>
        <w:t>SEQUENCE</w:t>
      </w:r>
      <w:r w:rsidRPr="00B55E3E">
        <w:t xml:space="preserve"> {</w:t>
      </w:r>
    </w:p>
    <w:p w14:paraId="688F4CC9" w14:textId="77777777" w:rsidR="00A8221D" w:rsidRPr="00B55E3E" w:rsidRDefault="00A8221D" w:rsidP="00A8221D">
      <w:pPr>
        <w:pStyle w:val="PL"/>
      </w:pPr>
      <w:r w:rsidRPr="00B55E3E">
        <w:t xml:space="preserve">            subcarrierLocation-p1                   </w:t>
      </w:r>
      <w:r w:rsidRPr="00B55E3E">
        <w:rPr>
          <w:color w:val="993366"/>
        </w:rPr>
        <w:t>ENUMERATED</w:t>
      </w:r>
      <w:r w:rsidRPr="00B55E3E">
        <w:t xml:space="preserve"> { s0, s4, s8 },</w:t>
      </w:r>
    </w:p>
    <w:p w14:paraId="5C81B30E" w14:textId="77777777" w:rsidR="00A8221D" w:rsidRPr="00B55E3E" w:rsidRDefault="00A8221D" w:rsidP="00A8221D">
      <w:pPr>
        <w:pStyle w:val="PL"/>
      </w:pPr>
      <w:r w:rsidRPr="00B55E3E">
        <w:lastRenderedPageBreak/>
        <w:t xml:space="preserve">            symbolLocation-p1                       </w:t>
      </w:r>
      <w:r w:rsidRPr="00B55E3E">
        <w:rPr>
          <w:color w:val="993366"/>
        </w:rPr>
        <w:t>INTEGER</w:t>
      </w:r>
      <w:r w:rsidRPr="00B55E3E">
        <w:t xml:space="preserve"> (0..13)</w:t>
      </w:r>
    </w:p>
    <w:p w14:paraId="76BEF979" w14:textId="77777777" w:rsidR="00A8221D" w:rsidRPr="00B55E3E" w:rsidRDefault="00A8221D" w:rsidP="00A8221D">
      <w:pPr>
        <w:pStyle w:val="PL"/>
      </w:pPr>
      <w:r w:rsidRPr="00B55E3E">
        <w:t xml:space="preserve">        }</w:t>
      </w:r>
    </w:p>
    <w:p w14:paraId="17758B8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377459D" w14:textId="77777777" w:rsidR="00A8221D" w:rsidRPr="00B55E3E" w:rsidRDefault="00A8221D" w:rsidP="00A8221D">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61B66403"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D27A7F9" w14:textId="77777777" w:rsidR="00A8221D" w:rsidRPr="00B55E3E" w:rsidRDefault="00A8221D" w:rsidP="00A8221D">
      <w:pPr>
        <w:pStyle w:val="PL"/>
      </w:pPr>
      <w:r w:rsidRPr="00B55E3E">
        <w:t xml:space="preserve">    ...</w:t>
      </w:r>
    </w:p>
    <w:p w14:paraId="6563CFF9" w14:textId="77777777" w:rsidR="00A8221D" w:rsidRPr="00B55E3E" w:rsidRDefault="00A8221D" w:rsidP="00A8221D">
      <w:pPr>
        <w:pStyle w:val="PL"/>
      </w:pPr>
      <w:r w:rsidRPr="00B55E3E">
        <w:t>}</w:t>
      </w:r>
    </w:p>
    <w:p w14:paraId="412E7F77" w14:textId="77777777" w:rsidR="00A8221D" w:rsidRPr="00B55E3E" w:rsidRDefault="00A8221D" w:rsidP="00A8221D">
      <w:pPr>
        <w:pStyle w:val="PL"/>
      </w:pPr>
    </w:p>
    <w:p w14:paraId="2FDCC34F" w14:textId="77777777" w:rsidR="00A8221D" w:rsidRPr="00B55E3E" w:rsidRDefault="00A8221D" w:rsidP="00A8221D">
      <w:pPr>
        <w:pStyle w:val="PL"/>
        <w:rPr>
          <w:color w:val="808080"/>
        </w:rPr>
      </w:pPr>
      <w:r w:rsidRPr="00B55E3E">
        <w:rPr>
          <w:color w:val="808080"/>
        </w:rPr>
        <w:t>-- TAG-CSI-IM-RESOURCE-STOP</w:t>
      </w:r>
    </w:p>
    <w:p w14:paraId="433D87B0" w14:textId="77777777" w:rsidR="00A8221D" w:rsidRPr="00B55E3E" w:rsidRDefault="00A8221D" w:rsidP="00A8221D">
      <w:pPr>
        <w:pStyle w:val="PL"/>
        <w:rPr>
          <w:color w:val="808080"/>
        </w:rPr>
      </w:pPr>
      <w:r w:rsidRPr="00B55E3E">
        <w:rPr>
          <w:color w:val="808080"/>
        </w:rPr>
        <w:t>-- ASN1STOP</w:t>
      </w:r>
    </w:p>
    <w:p w14:paraId="2A8B4A8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B51B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CB7AE02" w14:textId="77777777" w:rsidR="00A8221D" w:rsidRPr="00B55E3E" w:rsidRDefault="00A8221D" w:rsidP="00FB1467">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A8221D" w:rsidRPr="00B55E3E" w14:paraId="13D3C4F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A9A2B19" w14:textId="77777777" w:rsidR="00A8221D" w:rsidRPr="00B55E3E" w:rsidRDefault="00A8221D" w:rsidP="00FB1467">
            <w:pPr>
              <w:pStyle w:val="TAL"/>
              <w:rPr>
                <w:szCs w:val="22"/>
                <w:lang w:eastAsia="sv-SE"/>
              </w:rPr>
            </w:pPr>
            <w:r w:rsidRPr="00B55E3E">
              <w:rPr>
                <w:b/>
                <w:i/>
                <w:szCs w:val="22"/>
                <w:lang w:eastAsia="sv-SE"/>
              </w:rPr>
              <w:t>csi-IM-ResourceElementPattern</w:t>
            </w:r>
          </w:p>
          <w:p w14:paraId="07744DA7" w14:textId="77777777" w:rsidR="00A8221D" w:rsidRPr="00B55E3E" w:rsidRDefault="00A8221D" w:rsidP="00FB1467">
            <w:pPr>
              <w:pStyle w:val="TAL"/>
              <w:rPr>
                <w:szCs w:val="22"/>
                <w:lang w:eastAsia="sv-SE"/>
              </w:rPr>
            </w:pPr>
            <w:r w:rsidRPr="00B55E3E">
              <w:rPr>
                <w:szCs w:val="22"/>
                <w:lang w:eastAsia="sv-SE"/>
              </w:rPr>
              <w:t>The resource element pattern (Pattern0 (2,2) or Pattern1 (4,1)) with corresponding parameters (see TS 38.214 [19], clause 5.2.2.4)</w:t>
            </w:r>
          </w:p>
        </w:tc>
      </w:tr>
      <w:tr w:rsidR="00A8221D" w:rsidRPr="00B55E3E" w14:paraId="11B6339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E388556" w14:textId="77777777" w:rsidR="00A8221D" w:rsidRPr="00B55E3E" w:rsidRDefault="00A8221D" w:rsidP="00FB1467">
            <w:pPr>
              <w:pStyle w:val="TAL"/>
              <w:rPr>
                <w:szCs w:val="22"/>
                <w:lang w:eastAsia="sv-SE"/>
              </w:rPr>
            </w:pPr>
            <w:r w:rsidRPr="00B55E3E">
              <w:rPr>
                <w:b/>
                <w:i/>
                <w:szCs w:val="22"/>
                <w:lang w:eastAsia="sv-SE"/>
              </w:rPr>
              <w:t>freqBand</w:t>
            </w:r>
          </w:p>
          <w:p w14:paraId="195FF7E8" w14:textId="77777777" w:rsidR="00A8221D" w:rsidRPr="00B55E3E" w:rsidRDefault="00A8221D" w:rsidP="00FB1467">
            <w:pPr>
              <w:pStyle w:val="TAL"/>
              <w:rPr>
                <w:szCs w:val="22"/>
                <w:lang w:eastAsia="sv-SE"/>
              </w:rPr>
            </w:pPr>
            <w:r w:rsidRPr="00B55E3E">
              <w:rPr>
                <w:szCs w:val="22"/>
                <w:lang w:eastAsia="sv-SE"/>
              </w:rPr>
              <w:t>Frequency-occupancy of CSI-IM (see TS 38.214 [19], clause 5.2.2.4)</w:t>
            </w:r>
          </w:p>
        </w:tc>
      </w:tr>
      <w:tr w:rsidR="00A8221D" w:rsidRPr="00B55E3E" w14:paraId="18913B9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5E5ACBB" w14:textId="77777777" w:rsidR="00A8221D" w:rsidRPr="00B55E3E" w:rsidRDefault="00A8221D" w:rsidP="00FB1467">
            <w:pPr>
              <w:pStyle w:val="TAL"/>
              <w:rPr>
                <w:szCs w:val="22"/>
                <w:lang w:eastAsia="sv-SE"/>
              </w:rPr>
            </w:pPr>
            <w:r w:rsidRPr="00B55E3E">
              <w:rPr>
                <w:b/>
                <w:i/>
                <w:szCs w:val="22"/>
                <w:lang w:eastAsia="sv-SE"/>
              </w:rPr>
              <w:t>periodicityAndOffset</w:t>
            </w:r>
          </w:p>
          <w:p w14:paraId="27202DFE" w14:textId="77777777" w:rsidR="00A8221D" w:rsidRPr="00B55E3E" w:rsidRDefault="00A8221D" w:rsidP="00FB1467">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8221D" w:rsidRPr="00B55E3E" w14:paraId="3089DEE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6A90E24" w14:textId="77777777" w:rsidR="00A8221D" w:rsidRPr="00B55E3E" w:rsidRDefault="00A8221D" w:rsidP="00FB1467">
            <w:pPr>
              <w:pStyle w:val="TAL"/>
              <w:rPr>
                <w:szCs w:val="22"/>
                <w:lang w:eastAsia="sv-SE"/>
              </w:rPr>
            </w:pPr>
            <w:r w:rsidRPr="00B55E3E">
              <w:rPr>
                <w:b/>
                <w:i/>
                <w:szCs w:val="22"/>
                <w:lang w:eastAsia="sv-SE"/>
              </w:rPr>
              <w:t>subcarrierLocation-p0</w:t>
            </w:r>
          </w:p>
          <w:p w14:paraId="6E904A93" w14:textId="77777777" w:rsidR="00A8221D" w:rsidRPr="00B55E3E" w:rsidRDefault="00A8221D" w:rsidP="00FB1467">
            <w:pPr>
              <w:pStyle w:val="TAL"/>
              <w:rPr>
                <w:szCs w:val="22"/>
                <w:lang w:eastAsia="sv-SE"/>
              </w:rPr>
            </w:pPr>
            <w:r w:rsidRPr="00B55E3E">
              <w:rPr>
                <w:szCs w:val="22"/>
                <w:lang w:eastAsia="sv-SE"/>
              </w:rPr>
              <w:t>OFDM subcarrier occupancy of the CSI-IM resource for Pattern0 (see TS 38.214 [19], clause 5.2.2.4)</w:t>
            </w:r>
          </w:p>
        </w:tc>
      </w:tr>
      <w:tr w:rsidR="00A8221D" w:rsidRPr="00B55E3E" w14:paraId="7E8016A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438A37A" w14:textId="77777777" w:rsidR="00A8221D" w:rsidRPr="00B55E3E" w:rsidRDefault="00A8221D" w:rsidP="00FB1467">
            <w:pPr>
              <w:pStyle w:val="TAL"/>
              <w:rPr>
                <w:szCs w:val="22"/>
                <w:lang w:eastAsia="sv-SE"/>
              </w:rPr>
            </w:pPr>
            <w:r w:rsidRPr="00B55E3E">
              <w:rPr>
                <w:b/>
                <w:i/>
                <w:szCs w:val="22"/>
                <w:lang w:eastAsia="sv-SE"/>
              </w:rPr>
              <w:t>subcarrierLocation-p1</w:t>
            </w:r>
          </w:p>
          <w:p w14:paraId="7BE44034" w14:textId="77777777" w:rsidR="00A8221D" w:rsidRPr="00B55E3E" w:rsidRDefault="00A8221D" w:rsidP="00FB1467">
            <w:pPr>
              <w:pStyle w:val="TAL"/>
              <w:rPr>
                <w:szCs w:val="22"/>
                <w:lang w:eastAsia="sv-SE"/>
              </w:rPr>
            </w:pPr>
            <w:r w:rsidRPr="00B55E3E">
              <w:rPr>
                <w:szCs w:val="22"/>
                <w:lang w:eastAsia="sv-SE"/>
              </w:rPr>
              <w:t>OFDM subcarrier occupancy of the CSI-IM resource for Pattern1 (see TS 38.214 [19], clause 5.2.2.4)</w:t>
            </w:r>
          </w:p>
        </w:tc>
      </w:tr>
      <w:tr w:rsidR="00A8221D" w:rsidRPr="00B55E3E" w14:paraId="0651BC0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2F1158D" w14:textId="77777777" w:rsidR="00A8221D" w:rsidRPr="00B55E3E" w:rsidRDefault="00A8221D" w:rsidP="00FB1467">
            <w:pPr>
              <w:pStyle w:val="TAL"/>
              <w:rPr>
                <w:szCs w:val="22"/>
                <w:lang w:eastAsia="sv-SE"/>
              </w:rPr>
            </w:pPr>
            <w:r w:rsidRPr="00B55E3E">
              <w:rPr>
                <w:b/>
                <w:i/>
                <w:szCs w:val="22"/>
                <w:lang w:eastAsia="sv-SE"/>
              </w:rPr>
              <w:t>symbolLocation-p0</w:t>
            </w:r>
          </w:p>
          <w:p w14:paraId="45D48DD3" w14:textId="77777777" w:rsidR="00A8221D" w:rsidRPr="00B55E3E" w:rsidRDefault="00A8221D" w:rsidP="00FB1467">
            <w:pPr>
              <w:pStyle w:val="TAL"/>
              <w:rPr>
                <w:szCs w:val="22"/>
                <w:lang w:eastAsia="sv-SE"/>
              </w:rPr>
            </w:pPr>
            <w:r w:rsidRPr="00B55E3E">
              <w:rPr>
                <w:szCs w:val="22"/>
                <w:lang w:eastAsia="sv-SE"/>
              </w:rPr>
              <w:t>OFDM symbol location of the CSI-IM resource for Pattern0 (see TS 38.214 [19], clause 5.2.2.4)</w:t>
            </w:r>
          </w:p>
        </w:tc>
      </w:tr>
      <w:tr w:rsidR="00A8221D" w:rsidRPr="00B55E3E" w14:paraId="4C524FA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8A84E37" w14:textId="77777777" w:rsidR="00A8221D" w:rsidRPr="00B55E3E" w:rsidRDefault="00A8221D" w:rsidP="00FB1467">
            <w:pPr>
              <w:pStyle w:val="TAL"/>
              <w:rPr>
                <w:szCs w:val="22"/>
                <w:lang w:eastAsia="sv-SE"/>
              </w:rPr>
            </w:pPr>
            <w:r w:rsidRPr="00B55E3E">
              <w:rPr>
                <w:b/>
                <w:i/>
                <w:szCs w:val="22"/>
                <w:lang w:eastAsia="sv-SE"/>
              </w:rPr>
              <w:t>symbolLocation-p1</w:t>
            </w:r>
          </w:p>
          <w:p w14:paraId="3BCD4163" w14:textId="77777777" w:rsidR="00A8221D" w:rsidRPr="00B55E3E" w:rsidRDefault="00A8221D" w:rsidP="00FB1467">
            <w:pPr>
              <w:pStyle w:val="TAL"/>
              <w:rPr>
                <w:szCs w:val="22"/>
                <w:lang w:eastAsia="sv-SE"/>
              </w:rPr>
            </w:pPr>
            <w:r w:rsidRPr="00B55E3E">
              <w:rPr>
                <w:szCs w:val="22"/>
                <w:lang w:eastAsia="sv-SE"/>
              </w:rPr>
              <w:t>OFDM symbol location of the CSI-IM resource for Pattern1 (see TS 38.214 [19], clause 5.2.2.4)</w:t>
            </w:r>
          </w:p>
        </w:tc>
      </w:tr>
    </w:tbl>
    <w:p w14:paraId="0CC687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90BDCE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4CA87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E79355"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0BB7B76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264629" w14:textId="77777777" w:rsidR="00A8221D" w:rsidRPr="00B55E3E" w:rsidRDefault="00A8221D" w:rsidP="00FB1467">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25E6E3B" w14:textId="77777777" w:rsidR="00A8221D" w:rsidRPr="00B55E3E" w:rsidRDefault="00A8221D" w:rsidP="00FB1467">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2202FE4C" w14:textId="77777777" w:rsidR="00A8221D" w:rsidRPr="00B55E3E" w:rsidRDefault="00A8221D" w:rsidP="00A8221D"/>
    <w:p w14:paraId="67E27F53" w14:textId="77777777" w:rsidR="00A8221D" w:rsidRPr="00B55E3E" w:rsidRDefault="00A8221D" w:rsidP="00A8221D">
      <w:pPr>
        <w:pStyle w:val="Heading4"/>
      </w:pPr>
      <w:bookmarkStart w:id="1451" w:name="_Toc60777213"/>
      <w:bookmarkStart w:id="1452" w:name="_Toc115429007"/>
      <w:r w:rsidRPr="00B55E3E">
        <w:t>–</w:t>
      </w:r>
      <w:r w:rsidRPr="00B55E3E">
        <w:tab/>
      </w:r>
      <w:r w:rsidRPr="00B55E3E">
        <w:rPr>
          <w:i/>
        </w:rPr>
        <w:t>CSI-IM-ResourceId</w:t>
      </w:r>
      <w:bookmarkEnd w:id="1451"/>
      <w:bookmarkEnd w:id="1452"/>
    </w:p>
    <w:p w14:paraId="773B8B8F" w14:textId="77777777" w:rsidR="00A8221D" w:rsidRPr="00B55E3E" w:rsidRDefault="00A8221D" w:rsidP="00A8221D">
      <w:r w:rsidRPr="00B55E3E">
        <w:t xml:space="preserve">The IE </w:t>
      </w:r>
      <w:r w:rsidRPr="00B55E3E">
        <w:rPr>
          <w:i/>
        </w:rPr>
        <w:t>CSI-IM-ResourceId</w:t>
      </w:r>
      <w:r w:rsidRPr="00B55E3E">
        <w:t xml:space="preserve"> is used to identify one </w:t>
      </w:r>
      <w:r w:rsidRPr="00B55E3E">
        <w:rPr>
          <w:i/>
        </w:rPr>
        <w:t>CSI-IM-Resource</w:t>
      </w:r>
      <w:r w:rsidRPr="00B55E3E">
        <w:t>.</w:t>
      </w:r>
    </w:p>
    <w:p w14:paraId="4265E92E" w14:textId="77777777" w:rsidR="00A8221D" w:rsidRPr="00B55E3E" w:rsidRDefault="00A8221D" w:rsidP="00A8221D">
      <w:pPr>
        <w:pStyle w:val="TH"/>
      </w:pPr>
      <w:r w:rsidRPr="00B55E3E">
        <w:rPr>
          <w:i/>
        </w:rPr>
        <w:t>CSI-IM-ResourceId</w:t>
      </w:r>
      <w:r w:rsidRPr="00B55E3E">
        <w:t xml:space="preserve"> information element</w:t>
      </w:r>
    </w:p>
    <w:p w14:paraId="5AAF69D8" w14:textId="77777777" w:rsidR="00A8221D" w:rsidRPr="00B55E3E" w:rsidRDefault="00A8221D" w:rsidP="00A8221D">
      <w:pPr>
        <w:pStyle w:val="PL"/>
        <w:rPr>
          <w:color w:val="808080"/>
        </w:rPr>
      </w:pPr>
      <w:r w:rsidRPr="00B55E3E">
        <w:rPr>
          <w:color w:val="808080"/>
        </w:rPr>
        <w:t>-- ASN1START</w:t>
      </w:r>
    </w:p>
    <w:p w14:paraId="167C5F09" w14:textId="77777777" w:rsidR="00A8221D" w:rsidRPr="00B55E3E" w:rsidRDefault="00A8221D" w:rsidP="00A8221D">
      <w:pPr>
        <w:pStyle w:val="PL"/>
        <w:rPr>
          <w:color w:val="808080"/>
        </w:rPr>
      </w:pPr>
      <w:r w:rsidRPr="00B55E3E">
        <w:rPr>
          <w:color w:val="808080"/>
        </w:rPr>
        <w:t>-- TAG-CSI-IM-RESOURCEID-START</w:t>
      </w:r>
    </w:p>
    <w:p w14:paraId="3C568E66" w14:textId="77777777" w:rsidR="00A8221D" w:rsidRPr="00B55E3E" w:rsidRDefault="00A8221D" w:rsidP="00A8221D">
      <w:pPr>
        <w:pStyle w:val="PL"/>
      </w:pPr>
    </w:p>
    <w:p w14:paraId="5FA1A663" w14:textId="77777777" w:rsidR="00A8221D" w:rsidRPr="00B55E3E" w:rsidRDefault="00A8221D" w:rsidP="00A8221D">
      <w:pPr>
        <w:pStyle w:val="PL"/>
      </w:pPr>
      <w:r w:rsidRPr="00B55E3E">
        <w:t xml:space="preserve">CSI-IM-ResourceId ::=               </w:t>
      </w:r>
      <w:r w:rsidRPr="00B55E3E">
        <w:rPr>
          <w:color w:val="993366"/>
        </w:rPr>
        <w:t>INTEGER</w:t>
      </w:r>
      <w:r w:rsidRPr="00B55E3E">
        <w:t xml:space="preserve"> (0..maxNrofCSI-IM-Resources-1)</w:t>
      </w:r>
    </w:p>
    <w:p w14:paraId="5778FACE" w14:textId="77777777" w:rsidR="00A8221D" w:rsidRPr="00B55E3E" w:rsidRDefault="00A8221D" w:rsidP="00A8221D">
      <w:pPr>
        <w:pStyle w:val="PL"/>
      </w:pPr>
    </w:p>
    <w:p w14:paraId="573A9EAE" w14:textId="77777777" w:rsidR="00A8221D" w:rsidRPr="00B55E3E" w:rsidRDefault="00A8221D" w:rsidP="00A8221D">
      <w:pPr>
        <w:pStyle w:val="PL"/>
        <w:rPr>
          <w:color w:val="808080"/>
        </w:rPr>
      </w:pPr>
      <w:r w:rsidRPr="00B55E3E">
        <w:rPr>
          <w:color w:val="808080"/>
        </w:rPr>
        <w:t>-- TAG-CSI-IM-RESOURCEID-STOP</w:t>
      </w:r>
    </w:p>
    <w:p w14:paraId="7EE65DFC" w14:textId="77777777" w:rsidR="00A8221D" w:rsidRPr="00B55E3E" w:rsidRDefault="00A8221D" w:rsidP="00A8221D">
      <w:pPr>
        <w:pStyle w:val="PL"/>
        <w:rPr>
          <w:color w:val="808080"/>
        </w:rPr>
      </w:pPr>
      <w:r w:rsidRPr="00B55E3E">
        <w:rPr>
          <w:color w:val="808080"/>
        </w:rPr>
        <w:t>-- ASN1STOP</w:t>
      </w:r>
    </w:p>
    <w:p w14:paraId="66B09883" w14:textId="77777777" w:rsidR="00A8221D" w:rsidRPr="00B55E3E" w:rsidRDefault="00A8221D" w:rsidP="00A8221D"/>
    <w:p w14:paraId="1FD7BF1F" w14:textId="77777777" w:rsidR="00A8221D" w:rsidRPr="00B55E3E" w:rsidRDefault="00A8221D" w:rsidP="00A8221D">
      <w:pPr>
        <w:pStyle w:val="Heading4"/>
      </w:pPr>
      <w:bookmarkStart w:id="1453" w:name="_Toc60777214"/>
      <w:bookmarkStart w:id="1454" w:name="_Toc115429008"/>
      <w:r w:rsidRPr="00B55E3E">
        <w:t>–</w:t>
      </w:r>
      <w:r w:rsidRPr="00B55E3E">
        <w:tab/>
      </w:r>
      <w:r w:rsidRPr="00B55E3E">
        <w:rPr>
          <w:i/>
        </w:rPr>
        <w:t>CSI-IM-ResourceSet</w:t>
      </w:r>
      <w:bookmarkEnd w:id="1453"/>
      <w:bookmarkEnd w:id="1454"/>
    </w:p>
    <w:p w14:paraId="32CBC076" w14:textId="77777777" w:rsidR="00A8221D" w:rsidRPr="00B55E3E" w:rsidRDefault="00A8221D" w:rsidP="00A8221D">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4DA32B2F" w14:textId="77777777" w:rsidR="00A8221D" w:rsidRPr="00B55E3E" w:rsidRDefault="00A8221D" w:rsidP="00A8221D">
      <w:pPr>
        <w:pStyle w:val="TH"/>
      </w:pPr>
      <w:r w:rsidRPr="00B55E3E">
        <w:rPr>
          <w:i/>
        </w:rPr>
        <w:t>CSI-IM-ResourceSet</w:t>
      </w:r>
      <w:r w:rsidRPr="00B55E3E">
        <w:t xml:space="preserve"> information element</w:t>
      </w:r>
    </w:p>
    <w:p w14:paraId="07BC8C62" w14:textId="77777777" w:rsidR="00A8221D" w:rsidRPr="00B55E3E" w:rsidRDefault="00A8221D" w:rsidP="00A8221D">
      <w:pPr>
        <w:pStyle w:val="PL"/>
        <w:rPr>
          <w:color w:val="808080"/>
        </w:rPr>
      </w:pPr>
      <w:r w:rsidRPr="00B55E3E">
        <w:rPr>
          <w:color w:val="808080"/>
        </w:rPr>
        <w:t>-- ASN1START</w:t>
      </w:r>
    </w:p>
    <w:p w14:paraId="67624B10" w14:textId="77777777" w:rsidR="00A8221D" w:rsidRPr="00B55E3E" w:rsidRDefault="00A8221D" w:rsidP="00A8221D">
      <w:pPr>
        <w:pStyle w:val="PL"/>
        <w:rPr>
          <w:color w:val="808080"/>
        </w:rPr>
      </w:pPr>
      <w:r w:rsidRPr="00B55E3E">
        <w:rPr>
          <w:color w:val="808080"/>
        </w:rPr>
        <w:t>-- TAG-CSI-IM-RESOURCESET-START</w:t>
      </w:r>
    </w:p>
    <w:p w14:paraId="40E69F3F" w14:textId="77777777" w:rsidR="00A8221D" w:rsidRPr="00B55E3E" w:rsidRDefault="00A8221D" w:rsidP="00A8221D">
      <w:pPr>
        <w:pStyle w:val="PL"/>
      </w:pPr>
    </w:p>
    <w:p w14:paraId="6A780615" w14:textId="77777777" w:rsidR="00A8221D" w:rsidRPr="00B55E3E" w:rsidRDefault="00A8221D" w:rsidP="00A8221D">
      <w:pPr>
        <w:pStyle w:val="PL"/>
      </w:pPr>
      <w:r w:rsidRPr="00B55E3E">
        <w:t xml:space="preserve">CSI-IM-ResourceSet ::=              </w:t>
      </w:r>
      <w:r w:rsidRPr="00B55E3E">
        <w:rPr>
          <w:color w:val="993366"/>
        </w:rPr>
        <w:t>SEQUENCE</w:t>
      </w:r>
      <w:r w:rsidRPr="00B55E3E">
        <w:t xml:space="preserve"> {</w:t>
      </w:r>
    </w:p>
    <w:p w14:paraId="198E3770" w14:textId="77777777" w:rsidR="00A8221D" w:rsidRPr="00B55E3E" w:rsidRDefault="00A8221D" w:rsidP="00A8221D">
      <w:pPr>
        <w:pStyle w:val="PL"/>
      </w:pPr>
      <w:r w:rsidRPr="00B55E3E">
        <w:t xml:space="preserve">    csi-IM-ResourceSetId                CSI-IM-ResourceSetId,</w:t>
      </w:r>
    </w:p>
    <w:p w14:paraId="7FF17510" w14:textId="77777777" w:rsidR="00A8221D" w:rsidRPr="00B55E3E" w:rsidRDefault="00A8221D" w:rsidP="00A8221D">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6D24DB8C" w14:textId="77777777" w:rsidR="00A8221D" w:rsidRPr="00B55E3E" w:rsidRDefault="00A8221D" w:rsidP="00A8221D">
      <w:pPr>
        <w:pStyle w:val="PL"/>
      </w:pPr>
      <w:r w:rsidRPr="00B55E3E">
        <w:t xml:space="preserve">    ...</w:t>
      </w:r>
    </w:p>
    <w:p w14:paraId="3A078A10" w14:textId="77777777" w:rsidR="00A8221D" w:rsidRPr="00B55E3E" w:rsidRDefault="00A8221D" w:rsidP="00A8221D">
      <w:pPr>
        <w:pStyle w:val="PL"/>
      </w:pPr>
      <w:r w:rsidRPr="00B55E3E">
        <w:t>}</w:t>
      </w:r>
    </w:p>
    <w:p w14:paraId="4E48598F" w14:textId="77777777" w:rsidR="00A8221D" w:rsidRPr="00B55E3E" w:rsidRDefault="00A8221D" w:rsidP="00A8221D">
      <w:pPr>
        <w:pStyle w:val="PL"/>
        <w:rPr>
          <w:color w:val="808080"/>
        </w:rPr>
      </w:pPr>
      <w:r w:rsidRPr="00B55E3E">
        <w:rPr>
          <w:color w:val="808080"/>
        </w:rPr>
        <w:t>-- TAG-CSI-IM-RESOURCESET-STOP</w:t>
      </w:r>
    </w:p>
    <w:p w14:paraId="48A0A34F" w14:textId="77777777" w:rsidR="00A8221D" w:rsidRPr="00B55E3E" w:rsidRDefault="00A8221D" w:rsidP="00A8221D">
      <w:pPr>
        <w:pStyle w:val="PL"/>
        <w:rPr>
          <w:color w:val="808080"/>
        </w:rPr>
      </w:pPr>
      <w:r w:rsidRPr="00B55E3E">
        <w:rPr>
          <w:color w:val="808080"/>
        </w:rPr>
        <w:t>-- ASN1STOP</w:t>
      </w:r>
    </w:p>
    <w:p w14:paraId="55A5D7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3B5D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54C5F6" w14:textId="77777777" w:rsidR="00A8221D" w:rsidRPr="00B55E3E" w:rsidRDefault="00A8221D" w:rsidP="00FB1467">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A8221D" w:rsidRPr="00B55E3E" w14:paraId="03E5C5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72C6B7" w14:textId="77777777" w:rsidR="00A8221D" w:rsidRPr="00B55E3E" w:rsidRDefault="00A8221D" w:rsidP="00FB1467">
            <w:pPr>
              <w:pStyle w:val="TAL"/>
              <w:rPr>
                <w:szCs w:val="22"/>
                <w:lang w:eastAsia="sv-SE"/>
              </w:rPr>
            </w:pPr>
            <w:r w:rsidRPr="00B55E3E">
              <w:rPr>
                <w:b/>
                <w:i/>
                <w:szCs w:val="22"/>
                <w:lang w:eastAsia="sv-SE"/>
              </w:rPr>
              <w:t>csi-IM-Resources</w:t>
            </w:r>
          </w:p>
          <w:p w14:paraId="033E30E0" w14:textId="77777777" w:rsidR="00A8221D" w:rsidRPr="00B55E3E" w:rsidRDefault="00A8221D" w:rsidP="00FB1467">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20D3244A" w14:textId="77777777" w:rsidR="00A8221D" w:rsidRPr="00B55E3E" w:rsidRDefault="00A8221D" w:rsidP="00A8221D"/>
    <w:p w14:paraId="5F23FEDE" w14:textId="77777777" w:rsidR="00A8221D" w:rsidRPr="00B55E3E" w:rsidRDefault="00A8221D" w:rsidP="00A8221D">
      <w:pPr>
        <w:pStyle w:val="Heading4"/>
      </w:pPr>
      <w:bookmarkStart w:id="1455" w:name="_Toc60777215"/>
      <w:bookmarkStart w:id="1456" w:name="_Toc115429009"/>
      <w:r w:rsidRPr="00B55E3E">
        <w:t>–</w:t>
      </w:r>
      <w:r w:rsidRPr="00B55E3E">
        <w:tab/>
      </w:r>
      <w:r w:rsidRPr="00B55E3E">
        <w:rPr>
          <w:i/>
        </w:rPr>
        <w:t>CSI-IM-ResourceSetId</w:t>
      </w:r>
      <w:bookmarkEnd w:id="1455"/>
      <w:bookmarkEnd w:id="1456"/>
    </w:p>
    <w:p w14:paraId="02F56CFF" w14:textId="77777777" w:rsidR="00A8221D" w:rsidRPr="00B55E3E" w:rsidRDefault="00A8221D" w:rsidP="00A8221D">
      <w:r w:rsidRPr="00B55E3E">
        <w:t xml:space="preserve">The IE </w:t>
      </w:r>
      <w:r w:rsidRPr="00B55E3E">
        <w:rPr>
          <w:i/>
        </w:rPr>
        <w:t>CSI-IM-ResourceSetId</w:t>
      </w:r>
      <w:r w:rsidRPr="00B55E3E">
        <w:t xml:space="preserve"> is used to identify </w:t>
      </w:r>
      <w:r w:rsidRPr="00B55E3E">
        <w:rPr>
          <w:i/>
        </w:rPr>
        <w:t>CSI-IM-ResourceSet</w:t>
      </w:r>
      <w:r w:rsidRPr="00B55E3E">
        <w:t>s.</w:t>
      </w:r>
    </w:p>
    <w:p w14:paraId="1C632272" w14:textId="77777777" w:rsidR="00A8221D" w:rsidRPr="00B55E3E" w:rsidRDefault="00A8221D" w:rsidP="00A8221D">
      <w:pPr>
        <w:pStyle w:val="TH"/>
      </w:pPr>
      <w:r w:rsidRPr="00B55E3E">
        <w:rPr>
          <w:i/>
        </w:rPr>
        <w:t>CSI-IM-ResourceSetId</w:t>
      </w:r>
      <w:r w:rsidRPr="00B55E3E">
        <w:t xml:space="preserve"> information element</w:t>
      </w:r>
    </w:p>
    <w:p w14:paraId="222D1E8C" w14:textId="77777777" w:rsidR="00A8221D" w:rsidRPr="00B55E3E" w:rsidRDefault="00A8221D" w:rsidP="00A8221D">
      <w:pPr>
        <w:pStyle w:val="PL"/>
        <w:rPr>
          <w:color w:val="808080"/>
        </w:rPr>
      </w:pPr>
      <w:r w:rsidRPr="00B55E3E">
        <w:rPr>
          <w:color w:val="808080"/>
        </w:rPr>
        <w:t>-- ASN1START</w:t>
      </w:r>
    </w:p>
    <w:p w14:paraId="37F9B501" w14:textId="77777777" w:rsidR="00A8221D" w:rsidRPr="00B55E3E" w:rsidRDefault="00A8221D" w:rsidP="00A8221D">
      <w:pPr>
        <w:pStyle w:val="PL"/>
        <w:rPr>
          <w:color w:val="808080"/>
        </w:rPr>
      </w:pPr>
      <w:r w:rsidRPr="00B55E3E">
        <w:rPr>
          <w:color w:val="808080"/>
        </w:rPr>
        <w:t>-- TAG-CSI-IM-RESOURCESETID-START</w:t>
      </w:r>
    </w:p>
    <w:p w14:paraId="01A1C088" w14:textId="77777777" w:rsidR="00A8221D" w:rsidRPr="00B55E3E" w:rsidRDefault="00A8221D" w:rsidP="00A8221D">
      <w:pPr>
        <w:pStyle w:val="PL"/>
      </w:pPr>
    </w:p>
    <w:p w14:paraId="3563DABA" w14:textId="77777777" w:rsidR="00A8221D" w:rsidRPr="00B55E3E" w:rsidRDefault="00A8221D" w:rsidP="00A8221D">
      <w:pPr>
        <w:pStyle w:val="PL"/>
      </w:pPr>
      <w:r w:rsidRPr="00B55E3E">
        <w:t xml:space="preserve">CSI-IM-ResourceSetId ::=            </w:t>
      </w:r>
      <w:r w:rsidRPr="00B55E3E">
        <w:rPr>
          <w:color w:val="993366"/>
        </w:rPr>
        <w:t>INTEGER</w:t>
      </w:r>
      <w:r w:rsidRPr="00B55E3E">
        <w:t xml:space="preserve"> (0..maxNrofCSI-IM-ResourceSets-1)</w:t>
      </w:r>
    </w:p>
    <w:p w14:paraId="52CAE9B0" w14:textId="77777777" w:rsidR="00A8221D" w:rsidRPr="00B55E3E" w:rsidRDefault="00A8221D" w:rsidP="00A8221D">
      <w:pPr>
        <w:pStyle w:val="PL"/>
      </w:pPr>
    </w:p>
    <w:p w14:paraId="4D73DB41" w14:textId="77777777" w:rsidR="00A8221D" w:rsidRPr="00B55E3E" w:rsidRDefault="00A8221D" w:rsidP="00A8221D">
      <w:pPr>
        <w:pStyle w:val="PL"/>
        <w:rPr>
          <w:color w:val="808080"/>
        </w:rPr>
      </w:pPr>
      <w:r w:rsidRPr="00B55E3E">
        <w:rPr>
          <w:color w:val="808080"/>
        </w:rPr>
        <w:t>-- TAG-CSI-IM-RESOURCESETID-STOP</w:t>
      </w:r>
    </w:p>
    <w:p w14:paraId="70AF300A" w14:textId="77777777" w:rsidR="00A8221D" w:rsidRPr="00B55E3E" w:rsidRDefault="00A8221D" w:rsidP="00A8221D">
      <w:pPr>
        <w:pStyle w:val="PL"/>
        <w:rPr>
          <w:color w:val="808080"/>
        </w:rPr>
      </w:pPr>
      <w:r w:rsidRPr="00B55E3E">
        <w:rPr>
          <w:color w:val="808080"/>
        </w:rPr>
        <w:t>-- ASN1STOP</w:t>
      </w:r>
    </w:p>
    <w:p w14:paraId="0BD2F143" w14:textId="77777777" w:rsidR="00A8221D" w:rsidRPr="00B55E3E" w:rsidRDefault="00A8221D" w:rsidP="00A8221D"/>
    <w:p w14:paraId="367E541C" w14:textId="77777777" w:rsidR="00A8221D" w:rsidRPr="00B55E3E" w:rsidRDefault="00A8221D" w:rsidP="00A8221D">
      <w:pPr>
        <w:pStyle w:val="Heading4"/>
      </w:pPr>
      <w:bookmarkStart w:id="1457" w:name="_Toc60777216"/>
      <w:bookmarkStart w:id="1458" w:name="_Toc115429010"/>
      <w:r w:rsidRPr="00B55E3E">
        <w:lastRenderedPageBreak/>
        <w:t>–</w:t>
      </w:r>
      <w:r w:rsidRPr="00B55E3E">
        <w:tab/>
      </w:r>
      <w:r w:rsidRPr="00B55E3E">
        <w:rPr>
          <w:i/>
        </w:rPr>
        <w:t>CSI-MeasConfig</w:t>
      </w:r>
      <w:bookmarkEnd w:id="1457"/>
      <w:bookmarkEnd w:id="1458"/>
    </w:p>
    <w:p w14:paraId="276D7590" w14:textId="77777777" w:rsidR="00A8221D" w:rsidRPr="00B55E3E" w:rsidRDefault="00A8221D" w:rsidP="00A8221D">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2D43E26A" w14:textId="77777777" w:rsidR="00A8221D" w:rsidRPr="00B55E3E" w:rsidRDefault="00A8221D" w:rsidP="00A8221D">
      <w:pPr>
        <w:pStyle w:val="TH"/>
      </w:pPr>
      <w:r w:rsidRPr="00B55E3E">
        <w:rPr>
          <w:bCs/>
          <w:i/>
          <w:iCs/>
        </w:rPr>
        <w:t xml:space="preserve">CSI-MeasConfig </w:t>
      </w:r>
      <w:r w:rsidRPr="00B55E3E">
        <w:t>information element</w:t>
      </w:r>
    </w:p>
    <w:p w14:paraId="2051D2D4" w14:textId="77777777" w:rsidR="00A8221D" w:rsidRPr="00B55E3E" w:rsidRDefault="00A8221D" w:rsidP="00A8221D">
      <w:pPr>
        <w:pStyle w:val="PL"/>
        <w:rPr>
          <w:color w:val="808080"/>
        </w:rPr>
      </w:pPr>
      <w:r w:rsidRPr="00B55E3E">
        <w:rPr>
          <w:color w:val="808080"/>
        </w:rPr>
        <w:t>-- ASN1START</w:t>
      </w:r>
    </w:p>
    <w:p w14:paraId="7E11CC14" w14:textId="77777777" w:rsidR="00A8221D" w:rsidRPr="00B55E3E" w:rsidRDefault="00A8221D" w:rsidP="00A8221D">
      <w:pPr>
        <w:pStyle w:val="PL"/>
        <w:rPr>
          <w:color w:val="808080"/>
        </w:rPr>
      </w:pPr>
      <w:r w:rsidRPr="00B55E3E">
        <w:rPr>
          <w:color w:val="808080"/>
        </w:rPr>
        <w:t>-- TAG-CSI-MEASCONFIG-START</w:t>
      </w:r>
    </w:p>
    <w:p w14:paraId="0BCF1CE5" w14:textId="77777777" w:rsidR="00A8221D" w:rsidRPr="00B55E3E" w:rsidRDefault="00A8221D" w:rsidP="00A8221D">
      <w:pPr>
        <w:pStyle w:val="PL"/>
      </w:pPr>
    </w:p>
    <w:p w14:paraId="239439F6" w14:textId="77777777" w:rsidR="00A8221D" w:rsidRPr="00B55E3E" w:rsidRDefault="00A8221D" w:rsidP="00A8221D">
      <w:pPr>
        <w:pStyle w:val="PL"/>
      </w:pPr>
      <w:r w:rsidRPr="00B55E3E">
        <w:t xml:space="preserve">CSI-MeasConfig ::=                  </w:t>
      </w:r>
      <w:r w:rsidRPr="00B55E3E">
        <w:rPr>
          <w:color w:val="993366"/>
        </w:rPr>
        <w:t>SEQUENCE</w:t>
      </w:r>
      <w:r w:rsidRPr="00B55E3E">
        <w:t xml:space="preserve"> {</w:t>
      </w:r>
    </w:p>
    <w:p w14:paraId="088051C3" w14:textId="77777777" w:rsidR="00A8221D" w:rsidRPr="00B55E3E" w:rsidRDefault="00A8221D" w:rsidP="00A8221D">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DCD4C94" w14:textId="77777777" w:rsidR="00A8221D" w:rsidRPr="00B55E3E" w:rsidRDefault="00A8221D" w:rsidP="00A8221D">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07FFA016" w14:textId="77777777" w:rsidR="00A8221D" w:rsidRPr="00B55E3E" w:rsidRDefault="00A8221D" w:rsidP="00A8221D">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74AD290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0CFFB7" w14:textId="77777777" w:rsidR="00A8221D" w:rsidRPr="00B55E3E" w:rsidRDefault="00A8221D" w:rsidP="00A8221D">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37BACC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3A72A4" w14:textId="77777777" w:rsidR="00A8221D" w:rsidRPr="00B55E3E" w:rsidRDefault="00A8221D" w:rsidP="00A8221D">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214CCAAE" w14:textId="77777777" w:rsidR="00A8221D" w:rsidRPr="00B55E3E" w:rsidRDefault="00A8221D" w:rsidP="00A8221D">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A084B88" w14:textId="77777777" w:rsidR="00A8221D" w:rsidRPr="00B55E3E" w:rsidRDefault="00A8221D" w:rsidP="00A8221D">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4B465D79" w14:textId="77777777" w:rsidR="00A8221D" w:rsidRPr="00B55E3E" w:rsidRDefault="00A8221D" w:rsidP="00A8221D">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657CC638" w14:textId="77777777" w:rsidR="00A8221D" w:rsidRPr="00B55E3E" w:rsidRDefault="00A8221D" w:rsidP="00A8221D">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7ECD3552" w14:textId="77777777" w:rsidR="00A8221D" w:rsidRPr="00B55E3E" w:rsidRDefault="00A8221D" w:rsidP="00A8221D">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218388F8" w14:textId="77777777" w:rsidR="00A8221D" w:rsidRPr="00B55E3E" w:rsidRDefault="00A8221D" w:rsidP="00A8221D">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4E2A677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CF0941" w14:textId="77777777" w:rsidR="00A8221D" w:rsidRPr="00B55E3E" w:rsidRDefault="00A8221D" w:rsidP="00A8221D">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0A2ED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56E431A" w14:textId="77777777" w:rsidR="00A8221D" w:rsidRPr="00B55E3E" w:rsidRDefault="00A8221D" w:rsidP="00A8221D">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52111BAE" w14:textId="77777777" w:rsidR="00A8221D" w:rsidRPr="00B55E3E" w:rsidRDefault="00A8221D" w:rsidP="00A8221D">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755FB6E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3F7B951" w14:textId="77777777" w:rsidR="00A8221D" w:rsidRPr="00B55E3E" w:rsidRDefault="00A8221D" w:rsidP="00A8221D">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018D41B4" w14:textId="77777777" w:rsidR="00A8221D" w:rsidRPr="00B55E3E" w:rsidRDefault="00A8221D" w:rsidP="00A8221D">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231E51D0" w14:textId="77777777" w:rsidR="00A8221D" w:rsidRPr="00B55E3E" w:rsidRDefault="00A8221D" w:rsidP="00A8221D">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5D354D9D" w14:textId="77777777" w:rsidR="00A8221D" w:rsidRPr="00B55E3E" w:rsidRDefault="00A8221D" w:rsidP="00A8221D">
      <w:pPr>
        <w:pStyle w:val="PL"/>
      </w:pPr>
      <w:r w:rsidRPr="00B55E3E">
        <w:t xml:space="preserve">    ...,</w:t>
      </w:r>
    </w:p>
    <w:p w14:paraId="60EF5617" w14:textId="77777777" w:rsidR="00A8221D" w:rsidRPr="00B55E3E" w:rsidRDefault="00A8221D" w:rsidP="00A8221D">
      <w:pPr>
        <w:pStyle w:val="PL"/>
      </w:pPr>
      <w:r w:rsidRPr="00B55E3E">
        <w:t xml:space="preserve">    [[</w:t>
      </w:r>
    </w:p>
    <w:p w14:paraId="58C68E9D" w14:textId="77777777" w:rsidR="00A8221D" w:rsidRPr="00B55E3E" w:rsidRDefault="00A8221D" w:rsidP="00A8221D">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45A0A34" w14:textId="77777777" w:rsidR="00A8221D" w:rsidRPr="00B55E3E" w:rsidRDefault="00A8221D" w:rsidP="00A8221D">
      <w:pPr>
        <w:pStyle w:val="PL"/>
      </w:pPr>
      <w:r w:rsidRPr="00B55E3E">
        <w:t xml:space="preserve">    ]],</w:t>
      </w:r>
    </w:p>
    <w:p w14:paraId="1D465FAF" w14:textId="77777777" w:rsidR="00A8221D" w:rsidRPr="00B55E3E" w:rsidRDefault="00A8221D" w:rsidP="00A8221D">
      <w:pPr>
        <w:pStyle w:val="PL"/>
      </w:pPr>
      <w:r w:rsidRPr="00B55E3E">
        <w:t xml:space="preserve">    [[</w:t>
      </w:r>
    </w:p>
    <w:p w14:paraId="2FD17A8B" w14:textId="77777777" w:rsidR="00A8221D" w:rsidRPr="00B55E3E" w:rsidRDefault="00A8221D" w:rsidP="00A8221D">
      <w:pPr>
        <w:pStyle w:val="PL"/>
        <w:rPr>
          <w:color w:val="808080"/>
        </w:rPr>
      </w:pPr>
      <w:r w:rsidRPr="00B55E3E">
        <w:t xml:space="preserve">    sC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1256E24B" w14:textId="77777777" w:rsidR="00A8221D" w:rsidRPr="00B55E3E" w:rsidRDefault="00A8221D" w:rsidP="00A8221D">
      <w:pPr>
        <w:pStyle w:val="PL"/>
        <w:rPr>
          <w:color w:val="808080"/>
        </w:rPr>
      </w:pPr>
      <w:r w:rsidRPr="00B55E3E">
        <w:t xml:space="preserve">    sC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2A3408C6" w14:textId="77777777" w:rsidR="00A8221D" w:rsidRPr="00B55E3E" w:rsidRDefault="00A8221D" w:rsidP="00A8221D">
      <w:pPr>
        <w:pStyle w:val="PL"/>
      </w:pPr>
      <w:r w:rsidRPr="00B55E3E">
        <w:t xml:space="preserve">    ]]</w:t>
      </w:r>
    </w:p>
    <w:p w14:paraId="2941703E" w14:textId="77777777" w:rsidR="00A8221D" w:rsidRPr="00B55E3E" w:rsidRDefault="00A8221D" w:rsidP="00A8221D">
      <w:pPr>
        <w:pStyle w:val="PL"/>
      </w:pPr>
      <w:r w:rsidRPr="00B55E3E">
        <w:t>}</w:t>
      </w:r>
    </w:p>
    <w:p w14:paraId="4E7BCBF8" w14:textId="77777777" w:rsidR="00A8221D" w:rsidRPr="00B55E3E" w:rsidRDefault="00A8221D" w:rsidP="00A8221D">
      <w:pPr>
        <w:pStyle w:val="PL"/>
      </w:pPr>
    </w:p>
    <w:p w14:paraId="7E4CD3F0" w14:textId="77777777" w:rsidR="00A8221D" w:rsidRPr="00B55E3E" w:rsidRDefault="00A8221D" w:rsidP="00A8221D">
      <w:pPr>
        <w:pStyle w:val="PL"/>
        <w:rPr>
          <w:color w:val="808080"/>
        </w:rPr>
      </w:pPr>
      <w:r w:rsidRPr="00B55E3E">
        <w:rPr>
          <w:color w:val="808080"/>
        </w:rPr>
        <w:t>-- TAG-CSI-MEASCONFIG-STOP</w:t>
      </w:r>
    </w:p>
    <w:p w14:paraId="646B9F23" w14:textId="77777777" w:rsidR="00A8221D" w:rsidRPr="00B55E3E" w:rsidRDefault="00A8221D" w:rsidP="00A8221D">
      <w:pPr>
        <w:pStyle w:val="PL"/>
        <w:rPr>
          <w:color w:val="808080"/>
        </w:rPr>
      </w:pPr>
      <w:r w:rsidRPr="00B55E3E">
        <w:rPr>
          <w:color w:val="808080"/>
        </w:rPr>
        <w:t>-- ASN1STOP</w:t>
      </w:r>
    </w:p>
    <w:p w14:paraId="0FC4F2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B2FF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A2C02B" w14:textId="77777777" w:rsidR="00A8221D" w:rsidRPr="00B55E3E" w:rsidRDefault="00A8221D" w:rsidP="00FB1467">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A8221D" w:rsidRPr="00B55E3E" w14:paraId="7C3084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F943C" w14:textId="77777777" w:rsidR="00A8221D" w:rsidRPr="00B55E3E" w:rsidRDefault="00A8221D" w:rsidP="00FB1467">
            <w:pPr>
              <w:pStyle w:val="TAL"/>
              <w:rPr>
                <w:szCs w:val="22"/>
                <w:lang w:eastAsia="sv-SE"/>
              </w:rPr>
            </w:pPr>
            <w:r w:rsidRPr="00B55E3E">
              <w:rPr>
                <w:b/>
                <w:i/>
                <w:szCs w:val="22"/>
                <w:lang w:eastAsia="sv-SE"/>
              </w:rPr>
              <w:t>aperiodicTriggerStateList</w:t>
            </w:r>
          </w:p>
          <w:p w14:paraId="43E67C04" w14:textId="77777777" w:rsidR="00A8221D" w:rsidRPr="00B55E3E" w:rsidRDefault="00A8221D" w:rsidP="00FB1467">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8221D" w:rsidRPr="00B55E3E" w14:paraId="78F7CE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5688FE" w14:textId="77777777" w:rsidR="00A8221D" w:rsidRPr="00B55E3E" w:rsidRDefault="00A8221D" w:rsidP="00FB1467">
            <w:pPr>
              <w:pStyle w:val="TAL"/>
              <w:rPr>
                <w:szCs w:val="22"/>
                <w:lang w:eastAsia="sv-SE"/>
              </w:rPr>
            </w:pPr>
            <w:r w:rsidRPr="00B55E3E">
              <w:rPr>
                <w:b/>
                <w:i/>
                <w:szCs w:val="22"/>
                <w:lang w:eastAsia="sv-SE"/>
              </w:rPr>
              <w:t>csi-IM-ResourceSetToAddModList</w:t>
            </w:r>
          </w:p>
          <w:p w14:paraId="4ED2684A"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507E18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A6BE26" w14:textId="77777777" w:rsidR="00A8221D" w:rsidRPr="00B55E3E" w:rsidRDefault="00A8221D" w:rsidP="00FB1467">
            <w:pPr>
              <w:pStyle w:val="TAL"/>
              <w:rPr>
                <w:szCs w:val="22"/>
                <w:lang w:eastAsia="sv-SE"/>
              </w:rPr>
            </w:pPr>
            <w:r w:rsidRPr="00B55E3E">
              <w:rPr>
                <w:b/>
                <w:i/>
                <w:szCs w:val="22"/>
                <w:lang w:eastAsia="sv-SE"/>
              </w:rPr>
              <w:t>csi-IM-ResourceToAddModList</w:t>
            </w:r>
          </w:p>
          <w:p w14:paraId="78D9A439"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A8221D" w:rsidRPr="00B55E3E" w14:paraId="1B0B10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804D76" w14:textId="77777777" w:rsidR="00A8221D" w:rsidRPr="00B55E3E" w:rsidRDefault="00A8221D" w:rsidP="00FB1467">
            <w:pPr>
              <w:pStyle w:val="TAL"/>
              <w:rPr>
                <w:szCs w:val="22"/>
                <w:lang w:eastAsia="sv-SE"/>
              </w:rPr>
            </w:pPr>
            <w:r w:rsidRPr="00B55E3E">
              <w:rPr>
                <w:b/>
                <w:i/>
                <w:szCs w:val="22"/>
                <w:lang w:eastAsia="sv-SE"/>
              </w:rPr>
              <w:t>csi-ReportConfigToAddModList</w:t>
            </w:r>
          </w:p>
          <w:p w14:paraId="25286DDA" w14:textId="77777777" w:rsidR="00A8221D" w:rsidRPr="00B55E3E" w:rsidRDefault="00A8221D" w:rsidP="00FB1467">
            <w:pPr>
              <w:pStyle w:val="TAL"/>
              <w:rPr>
                <w:szCs w:val="22"/>
                <w:lang w:eastAsia="sv-SE"/>
              </w:rPr>
            </w:pPr>
            <w:r w:rsidRPr="00B55E3E">
              <w:rPr>
                <w:szCs w:val="22"/>
                <w:lang w:eastAsia="sv-SE"/>
              </w:rPr>
              <w:t>Configured CSI report settings as specified in TS 38.214 [19] clause 5.2.1.1.</w:t>
            </w:r>
          </w:p>
        </w:tc>
      </w:tr>
      <w:tr w:rsidR="00A8221D" w:rsidRPr="00B55E3E" w14:paraId="6F371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C67F7" w14:textId="77777777" w:rsidR="00A8221D" w:rsidRPr="00B55E3E" w:rsidRDefault="00A8221D" w:rsidP="00FB1467">
            <w:pPr>
              <w:pStyle w:val="TAL"/>
              <w:rPr>
                <w:szCs w:val="22"/>
                <w:lang w:eastAsia="sv-SE"/>
              </w:rPr>
            </w:pPr>
            <w:r w:rsidRPr="00B55E3E">
              <w:rPr>
                <w:b/>
                <w:i/>
                <w:szCs w:val="22"/>
                <w:lang w:eastAsia="sv-SE"/>
              </w:rPr>
              <w:t>csi-ResourceConfigToAddModList</w:t>
            </w:r>
          </w:p>
          <w:p w14:paraId="2F7D2667" w14:textId="77777777" w:rsidR="00A8221D" w:rsidRPr="00B55E3E" w:rsidRDefault="00A8221D" w:rsidP="00FB1467">
            <w:pPr>
              <w:pStyle w:val="TAL"/>
              <w:rPr>
                <w:szCs w:val="22"/>
                <w:lang w:eastAsia="sv-SE"/>
              </w:rPr>
            </w:pPr>
            <w:r w:rsidRPr="00B55E3E">
              <w:rPr>
                <w:szCs w:val="22"/>
                <w:lang w:eastAsia="sv-SE"/>
              </w:rPr>
              <w:t>Configured CSI resource settings as specified in TS 38.214 [19] clause 5.2.1.2.</w:t>
            </w:r>
          </w:p>
        </w:tc>
      </w:tr>
      <w:tr w:rsidR="00A8221D" w:rsidRPr="00B55E3E" w14:paraId="0A928B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47B35E" w14:textId="77777777" w:rsidR="00A8221D" w:rsidRPr="00B55E3E" w:rsidRDefault="00A8221D" w:rsidP="00FB1467">
            <w:pPr>
              <w:pStyle w:val="TAL"/>
              <w:rPr>
                <w:szCs w:val="22"/>
                <w:lang w:eastAsia="sv-SE"/>
              </w:rPr>
            </w:pPr>
            <w:r w:rsidRPr="00B55E3E">
              <w:rPr>
                <w:b/>
                <w:i/>
                <w:szCs w:val="22"/>
                <w:lang w:eastAsia="sv-SE"/>
              </w:rPr>
              <w:t>csi-SSB-ResourceSetToAddModList</w:t>
            </w:r>
          </w:p>
          <w:p w14:paraId="6CB8DA10" w14:textId="77777777" w:rsidR="00A8221D" w:rsidRPr="00B55E3E" w:rsidRDefault="00A8221D" w:rsidP="00FB1467">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A8221D" w:rsidRPr="00B55E3E" w14:paraId="665101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FE98B9" w14:textId="77777777" w:rsidR="00A8221D" w:rsidRPr="00B55E3E" w:rsidRDefault="00A8221D" w:rsidP="00FB1467">
            <w:pPr>
              <w:pStyle w:val="TAL"/>
              <w:rPr>
                <w:szCs w:val="22"/>
                <w:lang w:eastAsia="sv-SE"/>
              </w:rPr>
            </w:pPr>
            <w:r w:rsidRPr="00B55E3E">
              <w:rPr>
                <w:b/>
                <w:i/>
                <w:szCs w:val="22"/>
                <w:lang w:eastAsia="sv-SE"/>
              </w:rPr>
              <w:t>nzp-CSI-RS-ResourceSetToAddModList</w:t>
            </w:r>
          </w:p>
          <w:p w14:paraId="6C35C845"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1D7830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BF876A" w14:textId="77777777" w:rsidR="00A8221D" w:rsidRPr="00B55E3E" w:rsidRDefault="00A8221D" w:rsidP="00FB1467">
            <w:pPr>
              <w:pStyle w:val="TAL"/>
              <w:rPr>
                <w:szCs w:val="22"/>
                <w:lang w:eastAsia="sv-SE"/>
              </w:rPr>
            </w:pPr>
            <w:r w:rsidRPr="00B55E3E">
              <w:rPr>
                <w:b/>
                <w:i/>
                <w:szCs w:val="22"/>
                <w:lang w:eastAsia="sv-SE"/>
              </w:rPr>
              <w:t>nzp-CSI-RS-ResourceToAddModList</w:t>
            </w:r>
          </w:p>
          <w:p w14:paraId="6ABADB33"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A8221D" w:rsidRPr="00B55E3E" w14:paraId="3524CE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F263C8" w14:textId="77777777" w:rsidR="00A8221D" w:rsidRPr="00B55E3E" w:rsidRDefault="00A8221D" w:rsidP="00FB1467">
            <w:pPr>
              <w:pStyle w:val="TAL"/>
              <w:rPr>
                <w:szCs w:val="22"/>
                <w:lang w:eastAsia="sv-SE"/>
              </w:rPr>
            </w:pPr>
            <w:r w:rsidRPr="00B55E3E">
              <w:rPr>
                <w:b/>
                <w:i/>
                <w:szCs w:val="22"/>
                <w:lang w:eastAsia="sv-SE"/>
              </w:rPr>
              <w:t>reportTriggerSize, reportTriggerSizeDCI-0-2</w:t>
            </w:r>
          </w:p>
          <w:p w14:paraId="3BEAAE12" w14:textId="77777777" w:rsidR="00A8221D" w:rsidRPr="00B55E3E" w:rsidRDefault="00A8221D" w:rsidP="00FB1467">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A8221D" w:rsidRPr="00B55E3E" w14:paraId="5F80FF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05209B" w14:textId="77777777" w:rsidR="00A8221D" w:rsidRPr="00B55E3E" w:rsidRDefault="00A8221D" w:rsidP="00FB1467">
            <w:pPr>
              <w:pStyle w:val="TAL"/>
              <w:rPr>
                <w:b/>
                <w:i/>
                <w:szCs w:val="22"/>
                <w:lang w:eastAsia="sv-SE"/>
              </w:rPr>
            </w:pPr>
            <w:r w:rsidRPr="00B55E3E">
              <w:rPr>
                <w:b/>
                <w:i/>
                <w:szCs w:val="22"/>
                <w:lang w:eastAsia="sv-SE"/>
              </w:rPr>
              <w:t>scellActivationRS-ConfigToAddModList</w:t>
            </w:r>
          </w:p>
          <w:p w14:paraId="3FC0B8DE" w14:textId="77777777" w:rsidR="00A8221D" w:rsidRPr="00B55E3E" w:rsidRDefault="00A8221D" w:rsidP="00FB1467">
            <w:pPr>
              <w:pStyle w:val="TAL"/>
              <w:rPr>
                <w:bCs/>
                <w:iCs/>
                <w:szCs w:val="22"/>
                <w:lang w:eastAsia="sv-SE"/>
              </w:rPr>
            </w:pPr>
            <w:r w:rsidRPr="00B55E3E">
              <w:rPr>
                <w:bCs/>
                <w:iCs/>
                <w:szCs w:val="22"/>
                <w:lang w:eastAsia="sv-SE"/>
              </w:rPr>
              <w:t>Configured RS for fast SCell activation as specified in TS 38.214 [19] clause x.y.z.</w:t>
            </w:r>
          </w:p>
        </w:tc>
      </w:tr>
    </w:tbl>
    <w:p w14:paraId="72D01BD2" w14:textId="77777777" w:rsidR="00A8221D" w:rsidRPr="00B55E3E" w:rsidRDefault="00A8221D" w:rsidP="00A8221D"/>
    <w:p w14:paraId="34C82D1E" w14:textId="77777777" w:rsidR="00A8221D" w:rsidRPr="00B55E3E" w:rsidRDefault="00A8221D" w:rsidP="00A8221D">
      <w:pPr>
        <w:pStyle w:val="Heading4"/>
      </w:pPr>
      <w:bookmarkStart w:id="1459" w:name="_Toc60777217"/>
      <w:bookmarkStart w:id="1460" w:name="_Toc115429011"/>
      <w:r w:rsidRPr="00B55E3E">
        <w:t>–</w:t>
      </w:r>
      <w:r w:rsidRPr="00B55E3E">
        <w:tab/>
      </w:r>
      <w:r w:rsidRPr="00B55E3E">
        <w:rPr>
          <w:i/>
        </w:rPr>
        <w:t>CSI-ReportConfig</w:t>
      </w:r>
      <w:bookmarkEnd w:id="1459"/>
      <w:bookmarkEnd w:id="1460"/>
    </w:p>
    <w:p w14:paraId="7E77AC0A" w14:textId="77777777" w:rsidR="00A8221D" w:rsidRPr="00B55E3E" w:rsidRDefault="00A8221D" w:rsidP="00A8221D">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500FFB29" w14:textId="77777777" w:rsidR="00A8221D" w:rsidRPr="00B55E3E" w:rsidRDefault="00A8221D" w:rsidP="00A8221D">
      <w:pPr>
        <w:pStyle w:val="TH"/>
      </w:pPr>
      <w:r w:rsidRPr="00B55E3E">
        <w:rPr>
          <w:i/>
        </w:rPr>
        <w:t>CSI-ReportConfig</w:t>
      </w:r>
      <w:r w:rsidRPr="00B55E3E">
        <w:t xml:space="preserve"> information element</w:t>
      </w:r>
    </w:p>
    <w:p w14:paraId="102333BB" w14:textId="77777777" w:rsidR="00A8221D" w:rsidRPr="00B55E3E" w:rsidRDefault="00A8221D" w:rsidP="00A8221D">
      <w:pPr>
        <w:pStyle w:val="PL"/>
        <w:rPr>
          <w:color w:val="808080"/>
        </w:rPr>
      </w:pPr>
      <w:r w:rsidRPr="00B55E3E">
        <w:rPr>
          <w:color w:val="808080"/>
        </w:rPr>
        <w:t>-- ASN1START</w:t>
      </w:r>
    </w:p>
    <w:p w14:paraId="31844CA0" w14:textId="77777777" w:rsidR="00A8221D" w:rsidRPr="00B55E3E" w:rsidRDefault="00A8221D" w:rsidP="00A8221D">
      <w:pPr>
        <w:pStyle w:val="PL"/>
        <w:rPr>
          <w:color w:val="808080"/>
        </w:rPr>
      </w:pPr>
      <w:r w:rsidRPr="00B55E3E">
        <w:rPr>
          <w:color w:val="808080"/>
        </w:rPr>
        <w:t>-- TAG-CSI-REPORTCONFIG-START</w:t>
      </w:r>
    </w:p>
    <w:p w14:paraId="3B7C58BD" w14:textId="77777777" w:rsidR="00A8221D" w:rsidRPr="00B55E3E" w:rsidRDefault="00A8221D" w:rsidP="00A8221D">
      <w:pPr>
        <w:pStyle w:val="PL"/>
      </w:pPr>
    </w:p>
    <w:p w14:paraId="2C65107F" w14:textId="77777777" w:rsidR="00A8221D" w:rsidRPr="00B55E3E" w:rsidRDefault="00A8221D" w:rsidP="00A8221D">
      <w:pPr>
        <w:pStyle w:val="PL"/>
      </w:pPr>
      <w:r w:rsidRPr="00B55E3E">
        <w:t xml:space="preserve">CSI-ReportConfig ::=                </w:t>
      </w:r>
      <w:r w:rsidRPr="00B55E3E">
        <w:rPr>
          <w:color w:val="993366"/>
        </w:rPr>
        <w:t>SEQUENCE</w:t>
      </w:r>
      <w:r w:rsidRPr="00B55E3E">
        <w:t xml:space="preserve"> {</w:t>
      </w:r>
    </w:p>
    <w:p w14:paraId="3C3696B4" w14:textId="77777777" w:rsidR="00A8221D" w:rsidRPr="00B55E3E" w:rsidRDefault="00A8221D" w:rsidP="00A8221D">
      <w:pPr>
        <w:pStyle w:val="PL"/>
      </w:pPr>
      <w:r w:rsidRPr="00B55E3E">
        <w:t xml:space="preserve">    reportConfigId                          CSI-ReportConfigId,</w:t>
      </w:r>
    </w:p>
    <w:p w14:paraId="15404492" w14:textId="77777777" w:rsidR="00A8221D" w:rsidRPr="00B55E3E" w:rsidRDefault="00A8221D" w:rsidP="00A8221D">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D934BF6" w14:textId="77777777" w:rsidR="00A8221D" w:rsidRPr="00B55E3E" w:rsidRDefault="00A8221D" w:rsidP="00A8221D">
      <w:pPr>
        <w:pStyle w:val="PL"/>
      </w:pPr>
      <w:r w:rsidRPr="00B55E3E">
        <w:t xml:space="preserve">    resourcesForChannelMeasurement          CSI-ResourceConfigId,</w:t>
      </w:r>
    </w:p>
    <w:p w14:paraId="76D5FBAC" w14:textId="77777777" w:rsidR="00A8221D" w:rsidRPr="00B55E3E" w:rsidRDefault="00A8221D" w:rsidP="00A8221D">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0A24F77D" w14:textId="77777777" w:rsidR="00A8221D" w:rsidRPr="00B55E3E" w:rsidRDefault="00A8221D" w:rsidP="00A8221D">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47372F95" w14:textId="77777777" w:rsidR="00A8221D" w:rsidRPr="00B55E3E" w:rsidRDefault="00A8221D" w:rsidP="00A8221D">
      <w:pPr>
        <w:pStyle w:val="PL"/>
      </w:pPr>
      <w:r w:rsidRPr="00B55E3E">
        <w:t xml:space="preserve">    reportConfigType                        </w:t>
      </w:r>
      <w:r w:rsidRPr="00B55E3E">
        <w:rPr>
          <w:color w:val="993366"/>
        </w:rPr>
        <w:t>CHOICE</w:t>
      </w:r>
      <w:r w:rsidRPr="00B55E3E">
        <w:t xml:space="preserve"> {</w:t>
      </w:r>
    </w:p>
    <w:p w14:paraId="2B29314F"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665576CB" w14:textId="77777777" w:rsidR="00A8221D" w:rsidRPr="00B55E3E" w:rsidRDefault="00A8221D" w:rsidP="00A8221D">
      <w:pPr>
        <w:pStyle w:val="PL"/>
      </w:pPr>
      <w:r w:rsidRPr="00B55E3E">
        <w:t xml:space="preserve">            reportSlotConfig                        CSI-ReportPeriodicityAndOffset,</w:t>
      </w:r>
    </w:p>
    <w:p w14:paraId="77BB3471" w14:textId="77777777" w:rsidR="00A8221D" w:rsidRPr="00B55E3E" w:rsidRDefault="00A8221D" w:rsidP="00A8221D">
      <w:pPr>
        <w:pStyle w:val="PL"/>
      </w:pPr>
      <w:r w:rsidRPr="00B55E3E">
        <w:lastRenderedPageBreak/>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63D7C610" w14:textId="77777777" w:rsidR="00A8221D" w:rsidRPr="00B55E3E" w:rsidRDefault="00A8221D" w:rsidP="00A8221D">
      <w:pPr>
        <w:pStyle w:val="PL"/>
      </w:pPr>
      <w:r w:rsidRPr="00B55E3E">
        <w:t xml:space="preserve">        },</w:t>
      </w:r>
    </w:p>
    <w:p w14:paraId="67D64D1F" w14:textId="77777777" w:rsidR="00A8221D" w:rsidRPr="00B55E3E" w:rsidRDefault="00A8221D" w:rsidP="00A8221D">
      <w:pPr>
        <w:pStyle w:val="PL"/>
      </w:pPr>
      <w:r w:rsidRPr="00B55E3E">
        <w:t xml:space="preserve">        semiPersistentOnPUCCH                   </w:t>
      </w:r>
      <w:r w:rsidRPr="00B55E3E">
        <w:rPr>
          <w:color w:val="993366"/>
        </w:rPr>
        <w:t>SEQUENCE</w:t>
      </w:r>
      <w:r w:rsidRPr="00B55E3E">
        <w:t xml:space="preserve"> {</w:t>
      </w:r>
    </w:p>
    <w:p w14:paraId="23597B06" w14:textId="77777777" w:rsidR="00A8221D" w:rsidRPr="00B55E3E" w:rsidRDefault="00A8221D" w:rsidP="00A8221D">
      <w:pPr>
        <w:pStyle w:val="PL"/>
      </w:pPr>
      <w:r w:rsidRPr="00B55E3E">
        <w:t xml:space="preserve">            reportSlotConfig                        CSI-ReportPeriodicityAndOffset,</w:t>
      </w:r>
    </w:p>
    <w:p w14:paraId="3AD16A13"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0EDF2D07" w14:textId="77777777" w:rsidR="00A8221D" w:rsidRPr="00B55E3E" w:rsidRDefault="00A8221D" w:rsidP="00A8221D">
      <w:pPr>
        <w:pStyle w:val="PL"/>
      </w:pPr>
      <w:r w:rsidRPr="00B55E3E">
        <w:t xml:space="preserve">        },</w:t>
      </w:r>
    </w:p>
    <w:p w14:paraId="22CF1C05" w14:textId="77777777" w:rsidR="00A8221D" w:rsidRPr="00B55E3E" w:rsidRDefault="00A8221D" w:rsidP="00A8221D">
      <w:pPr>
        <w:pStyle w:val="PL"/>
      </w:pPr>
      <w:r w:rsidRPr="00B55E3E">
        <w:t xml:space="preserve">        semiPersistentOnPUSCH                   </w:t>
      </w:r>
      <w:r w:rsidRPr="00B55E3E">
        <w:rPr>
          <w:color w:val="993366"/>
        </w:rPr>
        <w:t>SEQUENCE</w:t>
      </w:r>
      <w:r w:rsidRPr="00B55E3E">
        <w:t xml:space="preserve"> {</w:t>
      </w:r>
    </w:p>
    <w:p w14:paraId="7E72A150" w14:textId="77777777" w:rsidR="00A8221D" w:rsidRPr="00B55E3E" w:rsidRDefault="00A8221D" w:rsidP="00A8221D">
      <w:pPr>
        <w:pStyle w:val="PL"/>
      </w:pPr>
      <w:r w:rsidRPr="00B55E3E">
        <w:t xml:space="preserve">            reportSlotConfig                        </w:t>
      </w:r>
      <w:r w:rsidRPr="00B55E3E">
        <w:rPr>
          <w:color w:val="993366"/>
        </w:rPr>
        <w:t>ENUMERATED</w:t>
      </w:r>
      <w:r w:rsidRPr="00B55E3E">
        <w:t xml:space="preserve"> {sl5, sl10, sl20, sl40, sl80, sl160, sl320},</w:t>
      </w:r>
    </w:p>
    <w:p w14:paraId="0EA36E6E"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2ED028E2" w14:textId="77777777" w:rsidR="00A8221D" w:rsidRPr="00B55E3E" w:rsidRDefault="00A8221D" w:rsidP="00A8221D">
      <w:pPr>
        <w:pStyle w:val="PL"/>
      </w:pPr>
      <w:r w:rsidRPr="00B55E3E">
        <w:t xml:space="preserve">            p0alpha                                 P0-PUSCH-AlphaSetId</w:t>
      </w:r>
    </w:p>
    <w:p w14:paraId="02BD456A" w14:textId="77777777" w:rsidR="00A8221D" w:rsidRPr="00B55E3E" w:rsidRDefault="00A8221D" w:rsidP="00A8221D">
      <w:pPr>
        <w:pStyle w:val="PL"/>
      </w:pPr>
      <w:r w:rsidRPr="00B55E3E">
        <w:t xml:space="preserve">        },</w:t>
      </w:r>
    </w:p>
    <w:p w14:paraId="321CA8C8"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083E01F"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2E39B91D" w14:textId="77777777" w:rsidR="00A8221D" w:rsidRPr="00B55E3E" w:rsidRDefault="00A8221D" w:rsidP="00A8221D">
      <w:pPr>
        <w:pStyle w:val="PL"/>
      </w:pPr>
      <w:r w:rsidRPr="00B55E3E">
        <w:t xml:space="preserve">        }</w:t>
      </w:r>
    </w:p>
    <w:p w14:paraId="777F5BAF" w14:textId="77777777" w:rsidR="00A8221D" w:rsidRPr="00B55E3E" w:rsidRDefault="00A8221D" w:rsidP="00A8221D">
      <w:pPr>
        <w:pStyle w:val="PL"/>
      </w:pPr>
      <w:r w:rsidRPr="00B55E3E">
        <w:t xml:space="preserve">    },</w:t>
      </w:r>
    </w:p>
    <w:p w14:paraId="6BED33B8" w14:textId="77777777" w:rsidR="00A8221D" w:rsidRPr="00B55E3E" w:rsidRDefault="00A8221D" w:rsidP="00A8221D">
      <w:pPr>
        <w:pStyle w:val="PL"/>
      </w:pPr>
      <w:r w:rsidRPr="00B55E3E">
        <w:t xml:space="preserve">    reportQuantity                          </w:t>
      </w:r>
      <w:r w:rsidRPr="00B55E3E">
        <w:rPr>
          <w:color w:val="993366"/>
        </w:rPr>
        <w:t>CHOICE</w:t>
      </w:r>
      <w:r w:rsidRPr="00B55E3E">
        <w:t xml:space="preserve"> {</w:t>
      </w:r>
    </w:p>
    <w:p w14:paraId="05E61076" w14:textId="77777777" w:rsidR="00A8221D" w:rsidRPr="00B55E3E" w:rsidRDefault="00A8221D" w:rsidP="00A8221D">
      <w:pPr>
        <w:pStyle w:val="PL"/>
      </w:pPr>
      <w:r w:rsidRPr="00B55E3E">
        <w:t xml:space="preserve">        none                                    </w:t>
      </w:r>
      <w:r w:rsidRPr="00B55E3E">
        <w:rPr>
          <w:color w:val="993366"/>
        </w:rPr>
        <w:t>NULL</w:t>
      </w:r>
      <w:r w:rsidRPr="00B55E3E">
        <w:t>,</w:t>
      </w:r>
    </w:p>
    <w:p w14:paraId="661220A8" w14:textId="77777777" w:rsidR="00A8221D" w:rsidRPr="00B55E3E" w:rsidRDefault="00A8221D" w:rsidP="00A8221D">
      <w:pPr>
        <w:pStyle w:val="PL"/>
      </w:pPr>
      <w:r w:rsidRPr="00B55E3E">
        <w:t xml:space="preserve">        cri-RI-PMI-CQI                          </w:t>
      </w:r>
      <w:r w:rsidRPr="00B55E3E">
        <w:rPr>
          <w:color w:val="993366"/>
        </w:rPr>
        <w:t>NULL</w:t>
      </w:r>
      <w:r w:rsidRPr="00B55E3E">
        <w:t>,</w:t>
      </w:r>
    </w:p>
    <w:p w14:paraId="607BCA29" w14:textId="77777777" w:rsidR="00A8221D" w:rsidRPr="00B55E3E" w:rsidRDefault="00A8221D" w:rsidP="00A8221D">
      <w:pPr>
        <w:pStyle w:val="PL"/>
      </w:pPr>
      <w:r w:rsidRPr="00B55E3E">
        <w:t xml:space="preserve">        cri-RI-i1                               </w:t>
      </w:r>
      <w:r w:rsidRPr="00B55E3E">
        <w:rPr>
          <w:color w:val="993366"/>
        </w:rPr>
        <w:t>NULL</w:t>
      </w:r>
      <w:r w:rsidRPr="00B55E3E">
        <w:t>,</w:t>
      </w:r>
    </w:p>
    <w:p w14:paraId="08076DC6" w14:textId="77777777" w:rsidR="00A8221D" w:rsidRPr="00B55E3E" w:rsidRDefault="00A8221D" w:rsidP="00A8221D">
      <w:pPr>
        <w:pStyle w:val="PL"/>
      </w:pPr>
      <w:r w:rsidRPr="00B55E3E">
        <w:t xml:space="preserve">        cri-RI-i1-CQI                           </w:t>
      </w:r>
      <w:r w:rsidRPr="00B55E3E">
        <w:rPr>
          <w:color w:val="993366"/>
        </w:rPr>
        <w:t>SEQUENCE</w:t>
      </w:r>
      <w:r w:rsidRPr="00B55E3E">
        <w:t xml:space="preserve"> {</w:t>
      </w:r>
    </w:p>
    <w:p w14:paraId="200B0778" w14:textId="77777777" w:rsidR="00A8221D" w:rsidRPr="00B55E3E" w:rsidRDefault="00A8221D" w:rsidP="00A8221D">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2A4575" w14:textId="77777777" w:rsidR="00A8221D" w:rsidRPr="00B55E3E" w:rsidRDefault="00A8221D" w:rsidP="00A8221D">
      <w:pPr>
        <w:pStyle w:val="PL"/>
      </w:pPr>
      <w:r w:rsidRPr="00B55E3E">
        <w:t xml:space="preserve">        },</w:t>
      </w:r>
    </w:p>
    <w:p w14:paraId="0AB7828F" w14:textId="77777777" w:rsidR="00A8221D" w:rsidRPr="00B55E3E" w:rsidRDefault="00A8221D" w:rsidP="00A8221D">
      <w:pPr>
        <w:pStyle w:val="PL"/>
      </w:pPr>
      <w:r w:rsidRPr="00B55E3E">
        <w:t xml:space="preserve">        cri-RI-CQI                              </w:t>
      </w:r>
      <w:r w:rsidRPr="00B55E3E">
        <w:rPr>
          <w:color w:val="993366"/>
        </w:rPr>
        <w:t>NULL</w:t>
      </w:r>
      <w:r w:rsidRPr="00B55E3E">
        <w:t>,</w:t>
      </w:r>
    </w:p>
    <w:p w14:paraId="3D184E63" w14:textId="77777777" w:rsidR="00A8221D" w:rsidRPr="00B55E3E" w:rsidRDefault="00A8221D" w:rsidP="00A8221D">
      <w:pPr>
        <w:pStyle w:val="PL"/>
      </w:pPr>
      <w:r w:rsidRPr="00B55E3E">
        <w:t xml:space="preserve">        cri-RSRP                                </w:t>
      </w:r>
      <w:r w:rsidRPr="00B55E3E">
        <w:rPr>
          <w:color w:val="993366"/>
        </w:rPr>
        <w:t>NULL</w:t>
      </w:r>
      <w:r w:rsidRPr="00B55E3E">
        <w:t>,</w:t>
      </w:r>
    </w:p>
    <w:p w14:paraId="68840CC5" w14:textId="77777777" w:rsidR="00A8221D" w:rsidRPr="00B55E3E" w:rsidRDefault="00A8221D" w:rsidP="00A8221D">
      <w:pPr>
        <w:pStyle w:val="PL"/>
      </w:pPr>
      <w:r w:rsidRPr="00B55E3E">
        <w:t xml:space="preserve">        ssb-Index-RSRP                          </w:t>
      </w:r>
      <w:r w:rsidRPr="00B55E3E">
        <w:rPr>
          <w:color w:val="993366"/>
        </w:rPr>
        <w:t>NULL</w:t>
      </w:r>
      <w:r w:rsidRPr="00B55E3E">
        <w:t>,</w:t>
      </w:r>
    </w:p>
    <w:p w14:paraId="2CEAD57B" w14:textId="77777777" w:rsidR="00A8221D" w:rsidRPr="00B55E3E" w:rsidRDefault="00A8221D" w:rsidP="00A8221D">
      <w:pPr>
        <w:pStyle w:val="PL"/>
      </w:pPr>
      <w:r w:rsidRPr="00B55E3E">
        <w:t xml:space="preserve">        cri-RI-LI-PMI-CQI                       </w:t>
      </w:r>
      <w:r w:rsidRPr="00B55E3E">
        <w:rPr>
          <w:color w:val="993366"/>
        </w:rPr>
        <w:t>NULL</w:t>
      </w:r>
    </w:p>
    <w:p w14:paraId="480CA973" w14:textId="77777777" w:rsidR="00A8221D" w:rsidRPr="00B55E3E" w:rsidRDefault="00A8221D" w:rsidP="00A8221D">
      <w:pPr>
        <w:pStyle w:val="PL"/>
      </w:pPr>
      <w:r w:rsidRPr="00B55E3E">
        <w:t xml:space="preserve">    },</w:t>
      </w:r>
    </w:p>
    <w:p w14:paraId="28CD6B7C" w14:textId="77777777" w:rsidR="00A8221D" w:rsidRPr="00B55E3E" w:rsidRDefault="00A8221D" w:rsidP="00A8221D">
      <w:pPr>
        <w:pStyle w:val="PL"/>
      </w:pPr>
      <w:r w:rsidRPr="00B55E3E">
        <w:t xml:space="preserve">    reportFreqConfiguration                 </w:t>
      </w:r>
      <w:r w:rsidRPr="00B55E3E">
        <w:rPr>
          <w:color w:val="993366"/>
        </w:rPr>
        <w:t>SEQUENCE</w:t>
      </w:r>
      <w:r w:rsidRPr="00B55E3E">
        <w:t xml:space="preserve"> {</w:t>
      </w:r>
    </w:p>
    <w:p w14:paraId="6BA12B31" w14:textId="77777777" w:rsidR="00A8221D" w:rsidRPr="00B55E3E" w:rsidRDefault="00A8221D" w:rsidP="00A8221D">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2102EB04" w14:textId="77777777" w:rsidR="00A8221D" w:rsidRPr="00B55E3E" w:rsidRDefault="00A8221D" w:rsidP="00A8221D">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07FEC7CE" w14:textId="77777777" w:rsidR="00A8221D" w:rsidRPr="00B55E3E" w:rsidRDefault="00A8221D" w:rsidP="00A8221D">
      <w:pPr>
        <w:pStyle w:val="PL"/>
      </w:pPr>
      <w:r w:rsidRPr="00B55E3E">
        <w:t xml:space="preserve">        csi-ReportingBand                       </w:t>
      </w:r>
      <w:r w:rsidRPr="00B55E3E">
        <w:rPr>
          <w:color w:val="993366"/>
        </w:rPr>
        <w:t>CHOICE</w:t>
      </w:r>
      <w:r w:rsidRPr="00B55E3E">
        <w:t xml:space="preserve"> {</w:t>
      </w:r>
    </w:p>
    <w:p w14:paraId="5443EB06" w14:textId="77777777" w:rsidR="00A8221D" w:rsidRPr="00B55E3E" w:rsidRDefault="00A8221D" w:rsidP="00A8221D">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4C9C2011" w14:textId="77777777" w:rsidR="00A8221D" w:rsidRPr="00B55E3E" w:rsidRDefault="00A8221D" w:rsidP="00A8221D">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C8712AE" w14:textId="77777777" w:rsidR="00A8221D" w:rsidRPr="00B55E3E" w:rsidRDefault="00A8221D" w:rsidP="00A8221D">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04E46346" w14:textId="77777777" w:rsidR="00A8221D" w:rsidRPr="00B55E3E" w:rsidRDefault="00A8221D" w:rsidP="00A8221D">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48C12189" w14:textId="77777777" w:rsidR="00A8221D" w:rsidRPr="00B55E3E" w:rsidRDefault="00A8221D" w:rsidP="00A8221D">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34306BF2" w14:textId="77777777" w:rsidR="00A8221D" w:rsidRPr="00B55E3E" w:rsidRDefault="00A8221D" w:rsidP="00A8221D">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40AA0153" w14:textId="77777777" w:rsidR="00A8221D" w:rsidRPr="00B55E3E" w:rsidRDefault="00A8221D" w:rsidP="00A8221D">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5501A1E5" w14:textId="77777777" w:rsidR="00A8221D" w:rsidRPr="00B55E3E" w:rsidRDefault="00A8221D" w:rsidP="00A8221D">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3AACB8BD" w14:textId="77777777" w:rsidR="00A8221D" w:rsidRPr="00B55E3E" w:rsidRDefault="00A8221D" w:rsidP="00A8221D">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0F380FBE" w14:textId="77777777" w:rsidR="00A8221D" w:rsidRPr="00B55E3E" w:rsidRDefault="00A8221D" w:rsidP="00A8221D">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74C0A0C5" w14:textId="77777777" w:rsidR="00A8221D" w:rsidRPr="00B55E3E" w:rsidRDefault="00A8221D" w:rsidP="00A8221D">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1CE4A0FA" w14:textId="77777777" w:rsidR="00A8221D" w:rsidRPr="00B55E3E" w:rsidRDefault="00A8221D" w:rsidP="00A8221D">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0A005098" w14:textId="77777777" w:rsidR="00A8221D" w:rsidRPr="00B55E3E" w:rsidRDefault="00A8221D" w:rsidP="00A8221D">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49208C6B" w14:textId="77777777" w:rsidR="00A8221D" w:rsidRPr="00B55E3E" w:rsidRDefault="00A8221D" w:rsidP="00A8221D">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00B7BD5E" w14:textId="77777777" w:rsidR="00A8221D" w:rsidRPr="00B55E3E" w:rsidRDefault="00A8221D" w:rsidP="00A8221D">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23E8601E" w14:textId="77777777" w:rsidR="00A8221D" w:rsidRPr="00B55E3E" w:rsidRDefault="00A8221D" w:rsidP="00A8221D">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24BC35BE" w14:textId="77777777" w:rsidR="00A8221D" w:rsidRPr="00B55E3E" w:rsidRDefault="00A8221D" w:rsidP="00A8221D">
      <w:pPr>
        <w:pStyle w:val="PL"/>
      </w:pPr>
      <w:r w:rsidRPr="00B55E3E">
        <w:t xml:space="preserve">            ...,</w:t>
      </w:r>
    </w:p>
    <w:p w14:paraId="63668D01" w14:textId="77777777" w:rsidR="00A8221D" w:rsidRPr="00B55E3E" w:rsidRDefault="00A8221D" w:rsidP="00A8221D">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703C52C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540F56F" w14:textId="77777777" w:rsidR="00A8221D" w:rsidRPr="00B55E3E" w:rsidRDefault="00A8221D" w:rsidP="00A8221D">
      <w:pPr>
        <w:pStyle w:val="PL"/>
      </w:pPr>
    </w:p>
    <w:p w14:paraId="38148C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75CEB8D" w14:textId="77777777" w:rsidR="00A8221D" w:rsidRPr="00B55E3E" w:rsidRDefault="00A8221D" w:rsidP="00A8221D">
      <w:pPr>
        <w:pStyle w:val="PL"/>
      </w:pPr>
      <w:r w:rsidRPr="00B55E3E">
        <w:lastRenderedPageBreak/>
        <w:t xml:space="preserve">    timeRestrictionForChannelMeasurements           </w:t>
      </w:r>
      <w:r w:rsidRPr="00B55E3E">
        <w:rPr>
          <w:color w:val="993366"/>
        </w:rPr>
        <w:t>ENUMERATED</w:t>
      </w:r>
      <w:r w:rsidRPr="00B55E3E">
        <w:t xml:space="preserve"> {configured, notConfigured},</w:t>
      </w:r>
    </w:p>
    <w:p w14:paraId="12C5368C" w14:textId="77777777" w:rsidR="00A8221D" w:rsidRPr="00B55E3E" w:rsidRDefault="00A8221D" w:rsidP="00A8221D">
      <w:pPr>
        <w:pStyle w:val="PL"/>
      </w:pPr>
      <w:r w:rsidRPr="00B55E3E">
        <w:t xml:space="preserve">    timeRestrictionForInterferenceMeasurements      </w:t>
      </w:r>
      <w:r w:rsidRPr="00B55E3E">
        <w:rPr>
          <w:color w:val="993366"/>
        </w:rPr>
        <w:t>ENUMERATED</w:t>
      </w:r>
      <w:r w:rsidRPr="00B55E3E">
        <w:t xml:space="preserve"> {configured, notConfigured},</w:t>
      </w:r>
    </w:p>
    <w:p w14:paraId="32CA66C9" w14:textId="77777777" w:rsidR="00A8221D" w:rsidRPr="00B55E3E" w:rsidRDefault="00A8221D" w:rsidP="00A8221D">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19D60344" w14:textId="77777777" w:rsidR="00A8221D" w:rsidRPr="00B55E3E" w:rsidRDefault="00A8221D" w:rsidP="00A8221D">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247FDCD" w14:textId="77777777" w:rsidR="00A8221D" w:rsidRPr="00B55E3E" w:rsidRDefault="00A8221D" w:rsidP="00A8221D">
      <w:pPr>
        <w:pStyle w:val="PL"/>
      </w:pPr>
      <w:r w:rsidRPr="00B55E3E">
        <w:t xml:space="preserve">    groupBasedBeamReporting                     </w:t>
      </w:r>
      <w:r w:rsidRPr="00B55E3E">
        <w:rPr>
          <w:color w:val="993366"/>
        </w:rPr>
        <w:t>CHOICE</w:t>
      </w:r>
      <w:r w:rsidRPr="00B55E3E">
        <w:t xml:space="preserve"> {</w:t>
      </w:r>
    </w:p>
    <w:p w14:paraId="5EE080DB" w14:textId="77777777" w:rsidR="00A8221D" w:rsidRPr="00B55E3E" w:rsidRDefault="00A8221D" w:rsidP="00A8221D">
      <w:pPr>
        <w:pStyle w:val="PL"/>
      </w:pPr>
      <w:r w:rsidRPr="00B55E3E">
        <w:t xml:space="preserve">        enabled                                     </w:t>
      </w:r>
      <w:r w:rsidRPr="00B55E3E">
        <w:rPr>
          <w:color w:val="993366"/>
        </w:rPr>
        <w:t>NULL</w:t>
      </w:r>
      <w:r w:rsidRPr="00B55E3E">
        <w:t>,</w:t>
      </w:r>
    </w:p>
    <w:p w14:paraId="65BC342A" w14:textId="77777777" w:rsidR="00A8221D" w:rsidRPr="00B55E3E" w:rsidRDefault="00A8221D" w:rsidP="00A8221D">
      <w:pPr>
        <w:pStyle w:val="PL"/>
      </w:pPr>
      <w:r w:rsidRPr="00B55E3E">
        <w:t xml:space="preserve">        disabled                                    </w:t>
      </w:r>
      <w:r w:rsidRPr="00B55E3E">
        <w:rPr>
          <w:color w:val="993366"/>
        </w:rPr>
        <w:t>SEQUENCE</w:t>
      </w:r>
      <w:r w:rsidRPr="00B55E3E">
        <w:t xml:space="preserve"> {</w:t>
      </w:r>
    </w:p>
    <w:p w14:paraId="002A0A9A" w14:textId="77777777" w:rsidR="00A8221D" w:rsidRPr="00B55E3E" w:rsidRDefault="00A8221D" w:rsidP="00A8221D">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67E5532A" w14:textId="77777777" w:rsidR="00A8221D" w:rsidRPr="00B55E3E" w:rsidRDefault="00A8221D" w:rsidP="00A8221D">
      <w:pPr>
        <w:pStyle w:val="PL"/>
      </w:pPr>
      <w:r w:rsidRPr="00B55E3E">
        <w:t xml:space="preserve">        }</w:t>
      </w:r>
    </w:p>
    <w:p w14:paraId="63B46C51" w14:textId="77777777" w:rsidR="00A8221D" w:rsidRPr="00B55E3E" w:rsidRDefault="00A8221D" w:rsidP="00A8221D">
      <w:pPr>
        <w:pStyle w:val="PL"/>
      </w:pPr>
      <w:r w:rsidRPr="00B55E3E">
        <w:t xml:space="preserve">    },</w:t>
      </w:r>
    </w:p>
    <w:p w14:paraId="1BAC4388" w14:textId="77777777" w:rsidR="00A8221D" w:rsidRPr="00B55E3E" w:rsidRDefault="00A8221D" w:rsidP="00A8221D">
      <w:pPr>
        <w:pStyle w:val="PL"/>
        <w:rPr>
          <w:color w:val="808080"/>
        </w:rPr>
      </w:pPr>
      <w:r w:rsidRPr="00B55E3E">
        <w:t xml:space="preserve">    cqi-Table                   </w:t>
      </w:r>
      <w:r w:rsidRPr="00B55E3E">
        <w:rPr>
          <w:color w:val="993366"/>
        </w:rPr>
        <w:t>ENUMERATED</w:t>
      </w:r>
      <w:r w:rsidRPr="00B55E3E">
        <w:t xml:space="preserve"> {table1, table2, table3, table4-r17}                                     </w:t>
      </w:r>
      <w:r w:rsidRPr="00B55E3E">
        <w:rPr>
          <w:color w:val="993366"/>
        </w:rPr>
        <w:t>OPTIONAL</w:t>
      </w:r>
      <w:r w:rsidRPr="00B55E3E">
        <w:t xml:space="preserve">,   </w:t>
      </w:r>
      <w:r w:rsidRPr="00B55E3E">
        <w:rPr>
          <w:color w:val="808080"/>
        </w:rPr>
        <w:t>-- Need R</w:t>
      </w:r>
    </w:p>
    <w:p w14:paraId="3AA785A8" w14:textId="77777777" w:rsidR="00A8221D" w:rsidRPr="00B55E3E" w:rsidRDefault="00A8221D" w:rsidP="00A8221D">
      <w:pPr>
        <w:pStyle w:val="PL"/>
      </w:pPr>
      <w:r w:rsidRPr="00B55E3E">
        <w:t xml:space="preserve">    subbandSize                 </w:t>
      </w:r>
      <w:r w:rsidRPr="00B55E3E">
        <w:rPr>
          <w:color w:val="993366"/>
        </w:rPr>
        <w:t>ENUMERATED</w:t>
      </w:r>
      <w:r w:rsidRPr="00B55E3E">
        <w:t xml:space="preserve"> {value1, value2},</w:t>
      </w:r>
    </w:p>
    <w:p w14:paraId="47BF6249" w14:textId="77777777" w:rsidR="00A8221D" w:rsidRPr="00B55E3E" w:rsidRDefault="00A8221D" w:rsidP="00A8221D">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142A65B6" w14:textId="77777777" w:rsidR="00A8221D" w:rsidRPr="00B55E3E" w:rsidRDefault="00A8221D" w:rsidP="00A8221D">
      <w:pPr>
        <w:pStyle w:val="PL"/>
      </w:pPr>
      <w:r w:rsidRPr="00B55E3E">
        <w:t xml:space="preserve">    ...,</w:t>
      </w:r>
    </w:p>
    <w:p w14:paraId="398CACC4" w14:textId="77777777" w:rsidR="00A8221D" w:rsidRPr="00B55E3E" w:rsidRDefault="00A8221D" w:rsidP="00A8221D">
      <w:pPr>
        <w:pStyle w:val="PL"/>
      </w:pPr>
      <w:r w:rsidRPr="00B55E3E">
        <w:t xml:space="preserve">    [[</w:t>
      </w:r>
    </w:p>
    <w:p w14:paraId="64CCB723" w14:textId="77777777" w:rsidR="00A8221D" w:rsidRPr="00B55E3E" w:rsidRDefault="00A8221D" w:rsidP="00A8221D">
      <w:pPr>
        <w:pStyle w:val="PL"/>
      </w:pPr>
      <w:r w:rsidRPr="00B55E3E">
        <w:t xml:space="preserve">    semiPersistentOnPUSCH-v1530         </w:t>
      </w:r>
      <w:r w:rsidRPr="00B55E3E">
        <w:rPr>
          <w:color w:val="993366"/>
        </w:rPr>
        <w:t>SEQUENCE</w:t>
      </w:r>
      <w:r w:rsidRPr="00B55E3E">
        <w:t xml:space="preserve"> {</w:t>
      </w:r>
    </w:p>
    <w:p w14:paraId="1C9AB50D" w14:textId="77777777" w:rsidR="00A8221D" w:rsidRPr="00B55E3E" w:rsidRDefault="00A8221D" w:rsidP="00A8221D">
      <w:pPr>
        <w:pStyle w:val="PL"/>
      </w:pPr>
      <w:r w:rsidRPr="00B55E3E">
        <w:t xml:space="preserve">        reportSlotConfig-v1530              </w:t>
      </w:r>
      <w:r w:rsidRPr="00B55E3E">
        <w:rPr>
          <w:color w:val="993366"/>
        </w:rPr>
        <w:t>ENUMERATED</w:t>
      </w:r>
      <w:r w:rsidRPr="00B55E3E">
        <w:t xml:space="preserve"> {sl4, sl8, sl16}</w:t>
      </w:r>
    </w:p>
    <w:p w14:paraId="7620667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407227E" w14:textId="77777777" w:rsidR="00A8221D" w:rsidRPr="00B55E3E" w:rsidRDefault="00A8221D" w:rsidP="00A8221D">
      <w:pPr>
        <w:pStyle w:val="PL"/>
      </w:pPr>
      <w:r w:rsidRPr="00B55E3E">
        <w:t xml:space="preserve">    ]],</w:t>
      </w:r>
    </w:p>
    <w:p w14:paraId="30C31803" w14:textId="77777777" w:rsidR="00A8221D" w:rsidRPr="00B55E3E" w:rsidRDefault="00A8221D" w:rsidP="00A8221D">
      <w:pPr>
        <w:pStyle w:val="PL"/>
      </w:pPr>
      <w:r w:rsidRPr="00B55E3E">
        <w:t xml:space="preserve">    [[</w:t>
      </w:r>
    </w:p>
    <w:p w14:paraId="477CF592" w14:textId="77777777" w:rsidR="00A8221D" w:rsidRPr="00B55E3E" w:rsidRDefault="00A8221D" w:rsidP="00A8221D">
      <w:pPr>
        <w:pStyle w:val="PL"/>
      </w:pPr>
      <w:r w:rsidRPr="00B55E3E">
        <w:t xml:space="preserve">    semiPersistentOnPUSCH-v1610         </w:t>
      </w:r>
      <w:r w:rsidRPr="00B55E3E">
        <w:rPr>
          <w:color w:val="993366"/>
        </w:rPr>
        <w:t>SEQUENCE</w:t>
      </w:r>
      <w:r w:rsidRPr="00B55E3E">
        <w:t xml:space="preserve"> {</w:t>
      </w:r>
    </w:p>
    <w:p w14:paraId="1FE5AAA6"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48D05628"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B860AA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54A05B" w14:textId="77777777" w:rsidR="00A8221D" w:rsidRPr="00B55E3E" w:rsidRDefault="00A8221D" w:rsidP="00A8221D">
      <w:pPr>
        <w:pStyle w:val="PL"/>
      </w:pPr>
      <w:r w:rsidRPr="00B55E3E">
        <w:t xml:space="preserve">    aperiodic-v1610                     </w:t>
      </w:r>
      <w:r w:rsidRPr="00B55E3E">
        <w:rPr>
          <w:color w:val="993366"/>
        </w:rPr>
        <w:t>SEQUENCE</w:t>
      </w:r>
      <w:r w:rsidRPr="00B55E3E">
        <w:t xml:space="preserve"> {</w:t>
      </w:r>
    </w:p>
    <w:p w14:paraId="2998B9AC"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6317C390"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1B6617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CC649F4" w14:textId="77777777" w:rsidR="00A8221D" w:rsidRPr="00B55E3E" w:rsidRDefault="00A8221D" w:rsidP="00A8221D">
      <w:pPr>
        <w:pStyle w:val="PL"/>
      </w:pPr>
      <w:r w:rsidRPr="00B55E3E">
        <w:t xml:space="preserve">    reportQuantity-r16                  </w:t>
      </w:r>
      <w:r w:rsidRPr="00B55E3E">
        <w:rPr>
          <w:color w:val="993366"/>
        </w:rPr>
        <w:t>CHOICE</w:t>
      </w:r>
      <w:r w:rsidRPr="00B55E3E">
        <w:t xml:space="preserve"> {</w:t>
      </w:r>
    </w:p>
    <w:p w14:paraId="0E0FFE2B" w14:textId="77777777" w:rsidR="00A8221D" w:rsidRPr="00B55E3E" w:rsidRDefault="00A8221D" w:rsidP="00A8221D">
      <w:pPr>
        <w:pStyle w:val="PL"/>
      </w:pPr>
      <w:r w:rsidRPr="00B55E3E">
        <w:t xml:space="preserve">       cri-SINR-r16                         </w:t>
      </w:r>
      <w:r w:rsidRPr="00B55E3E">
        <w:rPr>
          <w:color w:val="993366"/>
        </w:rPr>
        <w:t>NULL</w:t>
      </w:r>
      <w:r w:rsidRPr="00B55E3E">
        <w:t>,</w:t>
      </w:r>
    </w:p>
    <w:p w14:paraId="16967A16" w14:textId="77777777" w:rsidR="00A8221D" w:rsidRPr="00B55E3E" w:rsidRDefault="00A8221D" w:rsidP="00A8221D">
      <w:pPr>
        <w:pStyle w:val="PL"/>
      </w:pPr>
      <w:r w:rsidRPr="00B55E3E">
        <w:t xml:space="preserve">       ssb-Index-SINR-r16                   </w:t>
      </w:r>
      <w:r w:rsidRPr="00B55E3E">
        <w:rPr>
          <w:color w:val="993366"/>
        </w:rPr>
        <w:t>NULL</w:t>
      </w:r>
    </w:p>
    <w:p w14:paraId="25D655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AA9D2A3" w14:textId="77777777" w:rsidR="00A8221D" w:rsidRPr="00B55E3E" w:rsidRDefault="00A8221D" w:rsidP="00A8221D">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500283A4" w14:textId="77777777" w:rsidR="00A8221D" w:rsidRPr="00B55E3E" w:rsidRDefault="00A8221D" w:rsidP="00A8221D">
      <w:pPr>
        <w:pStyle w:val="PL"/>
      </w:pPr>
      <w:r w:rsidRPr="00B55E3E">
        <w:t xml:space="preserve">    ]],</w:t>
      </w:r>
    </w:p>
    <w:p w14:paraId="0B810EE9" w14:textId="77777777" w:rsidR="00A8221D" w:rsidRPr="00B55E3E" w:rsidRDefault="00A8221D" w:rsidP="00A8221D">
      <w:pPr>
        <w:pStyle w:val="PL"/>
      </w:pPr>
      <w:r w:rsidRPr="00B55E3E">
        <w:t xml:space="preserve">    [[</w:t>
      </w:r>
    </w:p>
    <w:p w14:paraId="7125BC6F" w14:textId="77777777" w:rsidR="00A8221D" w:rsidRPr="00B55E3E" w:rsidRDefault="00A8221D" w:rsidP="00A8221D">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Pr="00B55E3E">
        <w:t xml:space="preserve">,   </w:t>
      </w:r>
      <w:r w:rsidRPr="00B55E3E">
        <w:rPr>
          <w:color w:val="808080"/>
        </w:rPr>
        <w:t>-- Need R</w:t>
      </w:r>
    </w:p>
    <w:p w14:paraId="4FBAEC94" w14:textId="77777777" w:rsidR="00A8221D" w:rsidRPr="00B55E3E" w:rsidRDefault="00A8221D" w:rsidP="00A8221D">
      <w:pPr>
        <w:pStyle w:val="PL"/>
      </w:pPr>
      <w:r w:rsidRPr="00B55E3E">
        <w:t xml:space="preserve">    groupBasedBeamReporting-v1710       </w:t>
      </w:r>
      <w:r w:rsidRPr="00B55E3E">
        <w:rPr>
          <w:color w:val="993366"/>
        </w:rPr>
        <w:t>SEQUENCE</w:t>
      </w:r>
      <w:r w:rsidRPr="00B55E3E">
        <w:t xml:space="preserve"> {</w:t>
      </w:r>
    </w:p>
    <w:p w14:paraId="5112C627" w14:textId="77777777" w:rsidR="00A8221D" w:rsidRPr="00B55E3E" w:rsidRDefault="00A8221D" w:rsidP="00A8221D">
      <w:pPr>
        <w:pStyle w:val="PL"/>
      </w:pPr>
      <w:r w:rsidRPr="00B55E3E">
        <w:t xml:space="preserve">        nrofReportedGroups-r17              </w:t>
      </w:r>
      <w:r w:rsidRPr="00B55E3E">
        <w:rPr>
          <w:color w:val="993366"/>
        </w:rPr>
        <w:t>ENUMERATED</w:t>
      </w:r>
      <w:r w:rsidRPr="00B55E3E">
        <w:t xml:space="preserve"> {n1, n2, n3, n4}</w:t>
      </w:r>
    </w:p>
    <w:p w14:paraId="58489E9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F8A0DA" w14:textId="77777777" w:rsidR="00A8221D" w:rsidRPr="00B55E3E" w:rsidRDefault="00A8221D" w:rsidP="00A8221D">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13FCC87" w14:textId="77777777" w:rsidR="00A8221D" w:rsidRPr="00B55E3E" w:rsidRDefault="00A8221D" w:rsidP="00A8221D">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0795F7F1" w14:textId="77777777" w:rsidR="00A8221D" w:rsidRPr="00B55E3E" w:rsidRDefault="00A8221D" w:rsidP="00A8221D">
      <w:pPr>
        <w:pStyle w:val="PL"/>
        <w:rPr>
          <w:color w:val="808080"/>
        </w:rPr>
      </w:pPr>
      <w:r w:rsidRPr="00B55E3E">
        <w:t xml:space="preserve">    csi-ReportMode-r17                  </w:t>
      </w:r>
      <w:r w:rsidRPr="00B55E3E">
        <w:rPr>
          <w:color w:val="993366"/>
        </w:rPr>
        <w:t>ENUMERATED</w:t>
      </w:r>
      <w:r w:rsidRPr="00B55E3E">
        <w:t xml:space="preserve"> {mode1, mode2}                                               </w:t>
      </w:r>
      <w:r w:rsidRPr="00B55E3E">
        <w:rPr>
          <w:color w:val="993366"/>
        </w:rPr>
        <w:t>OPTIONAL</w:t>
      </w:r>
      <w:r w:rsidRPr="00B55E3E">
        <w:t xml:space="preserve">,   </w:t>
      </w:r>
      <w:r w:rsidRPr="00B55E3E">
        <w:rPr>
          <w:color w:val="808080"/>
        </w:rPr>
        <w:t>-- Need R</w:t>
      </w:r>
    </w:p>
    <w:p w14:paraId="1F558211" w14:textId="77777777" w:rsidR="00A8221D" w:rsidRPr="00B55E3E" w:rsidRDefault="00A8221D" w:rsidP="00A8221D">
      <w:pPr>
        <w:pStyle w:val="PL"/>
        <w:rPr>
          <w:color w:val="808080"/>
        </w:rPr>
      </w:pPr>
      <w:r w:rsidRPr="00B55E3E">
        <w:t xml:space="preserve">    numberOfSingleTRP-CSI-Mode1-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E6B76EB" w14:textId="77777777" w:rsidR="00A8221D" w:rsidRPr="00B55E3E" w:rsidRDefault="00A8221D" w:rsidP="00A8221D">
      <w:pPr>
        <w:pStyle w:val="PL"/>
      </w:pPr>
      <w:r w:rsidRPr="00B55E3E">
        <w:t xml:space="preserve">    reportQuantity-r17                  </w:t>
      </w:r>
      <w:r w:rsidRPr="00B55E3E">
        <w:rPr>
          <w:color w:val="993366"/>
        </w:rPr>
        <w:t>CHOICE</w:t>
      </w:r>
      <w:r w:rsidRPr="00B55E3E">
        <w:t xml:space="preserve"> {</w:t>
      </w:r>
    </w:p>
    <w:p w14:paraId="6BBDE20F" w14:textId="77777777" w:rsidR="00A8221D" w:rsidRPr="00B55E3E" w:rsidRDefault="00A8221D" w:rsidP="00A8221D">
      <w:pPr>
        <w:pStyle w:val="PL"/>
      </w:pPr>
      <w:r w:rsidRPr="00B55E3E">
        <w:t xml:space="preserve">        cri-RSRP-Index-r17                  </w:t>
      </w:r>
      <w:r w:rsidRPr="00B55E3E">
        <w:rPr>
          <w:color w:val="993366"/>
        </w:rPr>
        <w:t>NULL</w:t>
      </w:r>
      <w:r w:rsidRPr="00B55E3E">
        <w:t>,</w:t>
      </w:r>
    </w:p>
    <w:p w14:paraId="6E9642FC" w14:textId="77777777" w:rsidR="00A8221D" w:rsidRPr="00B55E3E" w:rsidRDefault="00A8221D" w:rsidP="00A8221D">
      <w:pPr>
        <w:pStyle w:val="PL"/>
      </w:pPr>
      <w:r w:rsidRPr="00B55E3E">
        <w:t xml:space="preserve">        ssb-Index-RSRP-Index-r17            </w:t>
      </w:r>
      <w:r w:rsidRPr="00B55E3E">
        <w:rPr>
          <w:color w:val="993366"/>
        </w:rPr>
        <w:t>NULL</w:t>
      </w:r>
      <w:r w:rsidRPr="00B55E3E">
        <w:t>,</w:t>
      </w:r>
    </w:p>
    <w:p w14:paraId="1594A494" w14:textId="77777777" w:rsidR="00A8221D" w:rsidRPr="00B55E3E" w:rsidRDefault="00A8221D" w:rsidP="00A8221D">
      <w:pPr>
        <w:pStyle w:val="PL"/>
      </w:pPr>
      <w:r w:rsidRPr="00B55E3E">
        <w:t xml:space="preserve">        cri-SINR-Index-r17                  </w:t>
      </w:r>
      <w:r w:rsidRPr="00B55E3E">
        <w:rPr>
          <w:color w:val="993366"/>
        </w:rPr>
        <w:t>NULL</w:t>
      </w:r>
      <w:r w:rsidRPr="00B55E3E">
        <w:t>,</w:t>
      </w:r>
    </w:p>
    <w:p w14:paraId="027A6BF4" w14:textId="77777777" w:rsidR="00A8221D" w:rsidRPr="00B55E3E" w:rsidRDefault="00A8221D" w:rsidP="00A8221D">
      <w:pPr>
        <w:pStyle w:val="PL"/>
      </w:pPr>
      <w:r w:rsidRPr="00B55E3E">
        <w:t xml:space="preserve">        ssb-Index-SINR-Index-r17            </w:t>
      </w:r>
      <w:r w:rsidRPr="00B55E3E">
        <w:rPr>
          <w:color w:val="993366"/>
        </w:rPr>
        <w:t>NULL</w:t>
      </w:r>
    </w:p>
    <w:p w14:paraId="2D8C2D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5B0161C" w14:textId="77777777" w:rsidR="00A8221D" w:rsidRPr="00B55E3E" w:rsidRDefault="00A8221D" w:rsidP="00A8221D">
      <w:pPr>
        <w:pStyle w:val="PL"/>
      </w:pPr>
      <w:r w:rsidRPr="00B55E3E">
        <w:t xml:space="preserve">    ]],</w:t>
      </w:r>
    </w:p>
    <w:p w14:paraId="7F4D33AB" w14:textId="77777777" w:rsidR="00A8221D" w:rsidRPr="00B55E3E" w:rsidRDefault="00A8221D" w:rsidP="00A8221D">
      <w:pPr>
        <w:pStyle w:val="PL"/>
      </w:pPr>
      <w:r w:rsidRPr="00B55E3E">
        <w:t xml:space="preserve">    [[</w:t>
      </w:r>
    </w:p>
    <w:p w14:paraId="4FC41EEE" w14:textId="77777777" w:rsidR="00A8221D" w:rsidRPr="00B55E3E" w:rsidRDefault="00A8221D" w:rsidP="00A8221D">
      <w:pPr>
        <w:pStyle w:val="PL"/>
      </w:pPr>
      <w:r w:rsidRPr="00B55E3E">
        <w:t xml:space="preserve">    semiPersistentOnPUSCH-v1720         </w:t>
      </w:r>
      <w:r w:rsidRPr="00B55E3E">
        <w:rPr>
          <w:color w:val="993366"/>
        </w:rPr>
        <w:t>SEQUENCE</w:t>
      </w:r>
      <w:r w:rsidRPr="00B55E3E">
        <w:t xml:space="preserve"> {</w:t>
      </w:r>
    </w:p>
    <w:p w14:paraId="31E37B63" w14:textId="77777777" w:rsidR="00A8221D" w:rsidRPr="00B55E3E" w:rsidRDefault="00A8221D" w:rsidP="00A8221D">
      <w:pPr>
        <w:pStyle w:val="PL"/>
        <w:rPr>
          <w:color w:val="808080"/>
        </w:rPr>
      </w:pPr>
      <w:r w:rsidRPr="00B55E3E">
        <w:lastRenderedPageBreak/>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014028"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E072B66"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2418E5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5C2A3" w14:textId="77777777" w:rsidR="00A8221D" w:rsidRPr="00B55E3E" w:rsidRDefault="00A8221D" w:rsidP="00A8221D">
      <w:pPr>
        <w:pStyle w:val="PL"/>
      </w:pPr>
      <w:r w:rsidRPr="00B55E3E">
        <w:t xml:space="preserve">    aperiodic-v1720                     </w:t>
      </w:r>
      <w:r w:rsidRPr="00B55E3E">
        <w:rPr>
          <w:color w:val="993366"/>
        </w:rPr>
        <w:t>SEQUENCE</w:t>
      </w:r>
      <w:r w:rsidRPr="00B55E3E">
        <w:t xml:space="preserve"> {</w:t>
      </w:r>
    </w:p>
    <w:p w14:paraId="45A8CAB8"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775D712"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EC8D2C2"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94A5B2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98D38C" w14:textId="77777777" w:rsidR="00A8221D" w:rsidRPr="00B55E3E" w:rsidRDefault="00A8221D" w:rsidP="00A8221D">
      <w:pPr>
        <w:pStyle w:val="PL"/>
      </w:pPr>
      <w:r w:rsidRPr="00B55E3E">
        <w:t xml:space="preserve">    ]]</w:t>
      </w:r>
    </w:p>
    <w:p w14:paraId="65F8619F" w14:textId="77777777" w:rsidR="00A8221D" w:rsidRPr="00B55E3E" w:rsidRDefault="00A8221D" w:rsidP="00A8221D">
      <w:pPr>
        <w:pStyle w:val="PL"/>
      </w:pPr>
      <w:r w:rsidRPr="00B55E3E">
        <w:t>}</w:t>
      </w:r>
    </w:p>
    <w:p w14:paraId="04C600B5" w14:textId="77777777" w:rsidR="00A8221D" w:rsidRPr="00B55E3E" w:rsidRDefault="00A8221D" w:rsidP="00A8221D">
      <w:pPr>
        <w:pStyle w:val="PL"/>
      </w:pPr>
    </w:p>
    <w:p w14:paraId="3B15E177" w14:textId="77777777" w:rsidR="00A8221D" w:rsidRPr="00B55E3E" w:rsidRDefault="00A8221D" w:rsidP="00A8221D">
      <w:pPr>
        <w:pStyle w:val="PL"/>
      </w:pPr>
      <w:r w:rsidRPr="00B55E3E">
        <w:t xml:space="preserve">CSI-ReportPeriodicityAndOffset ::=  </w:t>
      </w:r>
      <w:r w:rsidRPr="00B55E3E">
        <w:rPr>
          <w:color w:val="993366"/>
        </w:rPr>
        <w:t>CHOICE</w:t>
      </w:r>
      <w:r w:rsidRPr="00B55E3E">
        <w:t xml:space="preserve"> {</w:t>
      </w:r>
    </w:p>
    <w:p w14:paraId="51777788" w14:textId="77777777" w:rsidR="00A8221D" w:rsidRPr="00B55E3E" w:rsidRDefault="00A8221D" w:rsidP="00A8221D">
      <w:pPr>
        <w:pStyle w:val="PL"/>
      </w:pPr>
      <w:r w:rsidRPr="00B55E3E">
        <w:t xml:space="preserve">    slots4                              </w:t>
      </w:r>
      <w:r w:rsidRPr="00B55E3E">
        <w:rPr>
          <w:color w:val="993366"/>
        </w:rPr>
        <w:t>INTEGER</w:t>
      </w:r>
      <w:r w:rsidRPr="00B55E3E">
        <w:t>(0..3),</w:t>
      </w:r>
    </w:p>
    <w:p w14:paraId="6F318C6C" w14:textId="77777777" w:rsidR="00A8221D" w:rsidRPr="00B55E3E" w:rsidRDefault="00A8221D" w:rsidP="00A8221D">
      <w:pPr>
        <w:pStyle w:val="PL"/>
      </w:pPr>
      <w:r w:rsidRPr="00B55E3E">
        <w:t xml:space="preserve">    slots5                              </w:t>
      </w:r>
      <w:r w:rsidRPr="00B55E3E">
        <w:rPr>
          <w:color w:val="993366"/>
        </w:rPr>
        <w:t>INTEGER</w:t>
      </w:r>
      <w:r w:rsidRPr="00B55E3E">
        <w:t>(0..4),</w:t>
      </w:r>
    </w:p>
    <w:p w14:paraId="5AE4FA47" w14:textId="77777777" w:rsidR="00A8221D" w:rsidRPr="00B55E3E" w:rsidRDefault="00A8221D" w:rsidP="00A8221D">
      <w:pPr>
        <w:pStyle w:val="PL"/>
      </w:pPr>
      <w:r w:rsidRPr="00B55E3E">
        <w:t xml:space="preserve">    slots8                              </w:t>
      </w:r>
      <w:r w:rsidRPr="00B55E3E">
        <w:rPr>
          <w:color w:val="993366"/>
        </w:rPr>
        <w:t>INTEGER</w:t>
      </w:r>
      <w:r w:rsidRPr="00B55E3E">
        <w:t>(0..7),</w:t>
      </w:r>
    </w:p>
    <w:p w14:paraId="1D625721" w14:textId="77777777" w:rsidR="00A8221D" w:rsidRPr="00B55E3E" w:rsidRDefault="00A8221D" w:rsidP="00A8221D">
      <w:pPr>
        <w:pStyle w:val="PL"/>
      </w:pPr>
      <w:r w:rsidRPr="00B55E3E">
        <w:t xml:space="preserve">    slots10                             </w:t>
      </w:r>
      <w:r w:rsidRPr="00B55E3E">
        <w:rPr>
          <w:color w:val="993366"/>
        </w:rPr>
        <w:t>INTEGER</w:t>
      </w:r>
      <w:r w:rsidRPr="00B55E3E">
        <w:t>(0..9),</w:t>
      </w:r>
    </w:p>
    <w:p w14:paraId="60B53E97" w14:textId="77777777" w:rsidR="00A8221D" w:rsidRPr="00B55E3E" w:rsidRDefault="00A8221D" w:rsidP="00A8221D">
      <w:pPr>
        <w:pStyle w:val="PL"/>
      </w:pPr>
      <w:r w:rsidRPr="00B55E3E">
        <w:t xml:space="preserve">    slots16                             </w:t>
      </w:r>
      <w:r w:rsidRPr="00B55E3E">
        <w:rPr>
          <w:color w:val="993366"/>
        </w:rPr>
        <w:t>INTEGER</w:t>
      </w:r>
      <w:r w:rsidRPr="00B55E3E">
        <w:t>(0..15),</w:t>
      </w:r>
    </w:p>
    <w:p w14:paraId="242F0A23" w14:textId="77777777" w:rsidR="00A8221D" w:rsidRPr="00B55E3E" w:rsidRDefault="00A8221D" w:rsidP="00A8221D">
      <w:pPr>
        <w:pStyle w:val="PL"/>
      </w:pPr>
      <w:r w:rsidRPr="00B55E3E">
        <w:t xml:space="preserve">    slots20                             </w:t>
      </w:r>
      <w:r w:rsidRPr="00B55E3E">
        <w:rPr>
          <w:color w:val="993366"/>
        </w:rPr>
        <w:t>INTEGER</w:t>
      </w:r>
      <w:r w:rsidRPr="00B55E3E">
        <w:t>(0..19),</w:t>
      </w:r>
    </w:p>
    <w:p w14:paraId="3BA4AE0B" w14:textId="77777777" w:rsidR="00A8221D" w:rsidRPr="00B55E3E" w:rsidRDefault="00A8221D" w:rsidP="00A8221D">
      <w:pPr>
        <w:pStyle w:val="PL"/>
      </w:pPr>
      <w:r w:rsidRPr="00B55E3E">
        <w:t xml:space="preserve">    slots40                             </w:t>
      </w:r>
      <w:r w:rsidRPr="00B55E3E">
        <w:rPr>
          <w:color w:val="993366"/>
        </w:rPr>
        <w:t>INTEGER</w:t>
      </w:r>
      <w:r w:rsidRPr="00B55E3E">
        <w:t>(0..39),</w:t>
      </w:r>
    </w:p>
    <w:p w14:paraId="37B5A0DB" w14:textId="77777777" w:rsidR="00A8221D" w:rsidRPr="00B55E3E" w:rsidRDefault="00A8221D" w:rsidP="00A8221D">
      <w:pPr>
        <w:pStyle w:val="PL"/>
      </w:pPr>
      <w:r w:rsidRPr="00B55E3E">
        <w:t xml:space="preserve">    slots80                             </w:t>
      </w:r>
      <w:r w:rsidRPr="00B55E3E">
        <w:rPr>
          <w:color w:val="993366"/>
        </w:rPr>
        <w:t>INTEGER</w:t>
      </w:r>
      <w:r w:rsidRPr="00B55E3E">
        <w:t>(0..79),</w:t>
      </w:r>
    </w:p>
    <w:p w14:paraId="4DE8C8A0" w14:textId="77777777" w:rsidR="00A8221D" w:rsidRPr="00B55E3E" w:rsidRDefault="00A8221D" w:rsidP="00A8221D">
      <w:pPr>
        <w:pStyle w:val="PL"/>
      </w:pPr>
      <w:r w:rsidRPr="00B55E3E">
        <w:t xml:space="preserve">    slots160                            </w:t>
      </w:r>
      <w:r w:rsidRPr="00B55E3E">
        <w:rPr>
          <w:color w:val="993366"/>
        </w:rPr>
        <w:t>INTEGER</w:t>
      </w:r>
      <w:r w:rsidRPr="00B55E3E">
        <w:t>(0..159),</w:t>
      </w:r>
    </w:p>
    <w:p w14:paraId="76657E82" w14:textId="77777777" w:rsidR="00A8221D" w:rsidRPr="00B55E3E" w:rsidRDefault="00A8221D" w:rsidP="00A8221D">
      <w:pPr>
        <w:pStyle w:val="PL"/>
      </w:pPr>
      <w:r w:rsidRPr="00B55E3E">
        <w:t xml:space="preserve">    slots320                            </w:t>
      </w:r>
      <w:r w:rsidRPr="00B55E3E">
        <w:rPr>
          <w:color w:val="993366"/>
        </w:rPr>
        <w:t>INTEGER</w:t>
      </w:r>
      <w:r w:rsidRPr="00B55E3E">
        <w:t>(0..319)</w:t>
      </w:r>
    </w:p>
    <w:p w14:paraId="2EB34002" w14:textId="77777777" w:rsidR="00A8221D" w:rsidRPr="00B55E3E" w:rsidRDefault="00A8221D" w:rsidP="00A8221D">
      <w:pPr>
        <w:pStyle w:val="PL"/>
      </w:pPr>
      <w:r w:rsidRPr="00B55E3E">
        <w:t>}</w:t>
      </w:r>
    </w:p>
    <w:p w14:paraId="2DAB4D17" w14:textId="77777777" w:rsidR="00A8221D" w:rsidRPr="00B55E3E" w:rsidRDefault="00A8221D" w:rsidP="00A8221D">
      <w:pPr>
        <w:pStyle w:val="PL"/>
      </w:pPr>
    </w:p>
    <w:p w14:paraId="1FB94652" w14:textId="77777777" w:rsidR="00A8221D" w:rsidRPr="00B55E3E" w:rsidRDefault="00A8221D" w:rsidP="00A8221D">
      <w:pPr>
        <w:pStyle w:val="PL"/>
      </w:pPr>
      <w:r w:rsidRPr="00B55E3E">
        <w:t xml:space="preserve">PUCCH-CSI-Resource ::=              </w:t>
      </w:r>
      <w:r w:rsidRPr="00B55E3E">
        <w:rPr>
          <w:color w:val="993366"/>
        </w:rPr>
        <w:t>SEQUENCE</w:t>
      </w:r>
      <w:r w:rsidRPr="00B55E3E">
        <w:t xml:space="preserve"> {</w:t>
      </w:r>
    </w:p>
    <w:p w14:paraId="21CB7EE6" w14:textId="77777777" w:rsidR="00A8221D" w:rsidRPr="00B55E3E" w:rsidRDefault="00A8221D" w:rsidP="00A8221D">
      <w:pPr>
        <w:pStyle w:val="PL"/>
      </w:pPr>
      <w:r w:rsidRPr="00B55E3E">
        <w:t xml:space="preserve">    uplinkBandwidthPartId               BWP-Id,</w:t>
      </w:r>
    </w:p>
    <w:p w14:paraId="16CFFF7F" w14:textId="77777777" w:rsidR="00A8221D" w:rsidRPr="00B55E3E" w:rsidRDefault="00A8221D" w:rsidP="00A8221D">
      <w:pPr>
        <w:pStyle w:val="PL"/>
      </w:pPr>
      <w:r w:rsidRPr="00B55E3E">
        <w:t xml:space="preserve">    pucch-Resource                      PUCCH-ResourceId</w:t>
      </w:r>
    </w:p>
    <w:p w14:paraId="4489589E" w14:textId="77777777" w:rsidR="00A8221D" w:rsidRPr="00B55E3E" w:rsidRDefault="00A8221D" w:rsidP="00A8221D">
      <w:pPr>
        <w:pStyle w:val="PL"/>
      </w:pPr>
      <w:r w:rsidRPr="00B55E3E">
        <w:t>}</w:t>
      </w:r>
    </w:p>
    <w:p w14:paraId="6419890D" w14:textId="77777777" w:rsidR="00A8221D" w:rsidRPr="00B55E3E" w:rsidRDefault="00A8221D" w:rsidP="00A8221D">
      <w:pPr>
        <w:pStyle w:val="PL"/>
      </w:pPr>
    </w:p>
    <w:p w14:paraId="42ABA7E4" w14:textId="77777777" w:rsidR="00A8221D" w:rsidRPr="00B55E3E" w:rsidRDefault="00A8221D" w:rsidP="00A8221D">
      <w:pPr>
        <w:pStyle w:val="PL"/>
      </w:pPr>
      <w:r w:rsidRPr="00B55E3E">
        <w:t xml:space="preserve">PortIndexFor8Ranks ::=              </w:t>
      </w:r>
      <w:r w:rsidRPr="00B55E3E">
        <w:rPr>
          <w:color w:val="993366"/>
        </w:rPr>
        <w:t>CHOICE</w:t>
      </w:r>
      <w:r w:rsidRPr="00B55E3E">
        <w:t xml:space="preserve"> {</w:t>
      </w:r>
    </w:p>
    <w:p w14:paraId="4E54AC72" w14:textId="77777777" w:rsidR="00A8221D" w:rsidRPr="00B55E3E" w:rsidRDefault="00A8221D" w:rsidP="00A8221D">
      <w:pPr>
        <w:pStyle w:val="PL"/>
      </w:pPr>
      <w:r w:rsidRPr="00B55E3E">
        <w:t xml:space="preserve">    portIndex8                          </w:t>
      </w:r>
      <w:r w:rsidRPr="00B55E3E">
        <w:rPr>
          <w:color w:val="993366"/>
        </w:rPr>
        <w:t>SEQUENCE</w:t>
      </w:r>
      <w:r w:rsidRPr="00B55E3E">
        <w:t>{</w:t>
      </w:r>
    </w:p>
    <w:p w14:paraId="21686A5B" w14:textId="77777777" w:rsidR="00A8221D" w:rsidRPr="00B55E3E" w:rsidRDefault="00A8221D" w:rsidP="00A8221D">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3DC4EFD6" w14:textId="77777777" w:rsidR="00A8221D" w:rsidRPr="00B55E3E" w:rsidRDefault="00A8221D" w:rsidP="00A8221D">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731C939" w14:textId="77777777" w:rsidR="00A8221D" w:rsidRPr="00B55E3E" w:rsidRDefault="00A8221D" w:rsidP="00A8221D">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C01596F" w14:textId="77777777" w:rsidR="00A8221D" w:rsidRPr="00B55E3E" w:rsidRDefault="00A8221D" w:rsidP="00A8221D">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AD0ED56" w14:textId="77777777" w:rsidR="00A8221D" w:rsidRPr="00B55E3E" w:rsidRDefault="00A8221D" w:rsidP="00A8221D">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C2DD94D" w14:textId="77777777" w:rsidR="00A8221D" w:rsidRPr="00B55E3E" w:rsidRDefault="00A8221D" w:rsidP="00A8221D">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5F64FBE" w14:textId="77777777" w:rsidR="00A8221D" w:rsidRPr="00B55E3E" w:rsidRDefault="00A8221D" w:rsidP="00A8221D">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55DEDBC" w14:textId="77777777" w:rsidR="00A8221D" w:rsidRPr="00B55E3E" w:rsidRDefault="00A8221D" w:rsidP="00A8221D">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F762A9A" w14:textId="77777777" w:rsidR="00A8221D" w:rsidRPr="00B55E3E" w:rsidRDefault="00A8221D" w:rsidP="00A8221D">
      <w:pPr>
        <w:pStyle w:val="PL"/>
      </w:pPr>
      <w:r w:rsidRPr="00B55E3E">
        <w:t xml:space="preserve">    },</w:t>
      </w:r>
    </w:p>
    <w:p w14:paraId="434D1F9A" w14:textId="77777777" w:rsidR="00A8221D" w:rsidRPr="00B55E3E" w:rsidRDefault="00A8221D" w:rsidP="00A8221D">
      <w:pPr>
        <w:pStyle w:val="PL"/>
      </w:pPr>
      <w:r w:rsidRPr="00B55E3E">
        <w:t xml:space="preserve">    portIndex4                          </w:t>
      </w:r>
      <w:r w:rsidRPr="00B55E3E">
        <w:rPr>
          <w:color w:val="993366"/>
        </w:rPr>
        <w:t>SEQUENCE</w:t>
      </w:r>
      <w:r w:rsidRPr="00B55E3E">
        <w:t>{</w:t>
      </w:r>
    </w:p>
    <w:p w14:paraId="00C21FA1" w14:textId="77777777" w:rsidR="00A8221D" w:rsidRPr="00B55E3E" w:rsidRDefault="00A8221D" w:rsidP="00A8221D">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32441E4F" w14:textId="77777777" w:rsidR="00A8221D" w:rsidRPr="00B55E3E" w:rsidRDefault="00A8221D" w:rsidP="00A8221D">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7A4B86BA" w14:textId="77777777" w:rsidR="00A8221D" w:rsidRPr="00B55E3E" w:rsidRDefault="00A8221D" w:rsidP="00A8221D">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E7C8498" w14:textId="77777777" w:rsidR="00A8221D" w:rsidRPr="00B55E3E" w:rsidRDefault="00A8221D" w:rsidP="00A8221D">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49F7968E" w14:textId="77777777" w:rsidR="00A8221D" w:rsidRPr="00B55E3E" w:rsidRDefault="00A8221D" w:rsidP="00A8221D">
      <w:pPr>
        <w:pStyle w:val="PL"/>
      </w:pPr>
      <w:r w:rsidRPr="00B55E3E">
        <w:t xml:space="preserve">    },</w:t>
      </w:r>
    </w:p>
    <w:p w14:paraId="3A57AF89" w14:textId="77777777" w:rsidR="00A8221D" w:rsidRPr="00B55E3E" w:rsidRDefault="00A8221D" w:rsidP="00A8221D">
      <w:pPr>
        <w:pStyle w:val="PL"/>
      </w:pPr>
      <w:r w:rsidRPr="00B55E3E">
        <w:t xml:space="preserve">    portIndex2                          </w:t>
      </w:r>
      <w:r w:rsidRPr="00B55E3E">
        <w:rPr>
          <w:color w:val="993366"/>
        </w:rPr>
        <w:t>SEQUENCE</w:t>
      </w:r>
      <w:r w:rsidRPr="00B55E3E">
        <w:t>{</w:t>
      </w:r>
    </w:p>
    <w:p w14:paraId="50F5EE77" w14:textId="77777777" w:rsidR="00A8221D" w:rsidRPr="00B55E3E" w:rsidRDefault="00A8221D" w:rsidP="00A8221D">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05CA20F4" w14:textId="77777777" w:rsidR="00A8221D" w:rsidRPr="00B55E3E" w:rsidRDefault="00A8221D" w:rsidP="00A8221D">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365EDC53" w14:textId="77777777" w:rsidR="00A8221D" w:rsidRPr="00B55E3E" w:rsidRDefault="00A8221D" w:rsidP="00A8221D">
      <w:pPr>
        <w:pStyle w:val="PL"/>
      </w:pPr>
      <w:r w:rsidRPr="00B55E3E">
        <w:t xml:space="preserve">    },</w:t>
      </w:r>
    </w:p>
    <w:p w14:paraId="70373204" w14:textId="77777777" w:rsidR="00A8221D" w:rsidRPr="00B55E3E" w:rsidRDefault="00A8221D" w:rsidP="00A8221D">
      <w:pPr>
        <w:pStyle w:val="PL"/>
      </w:pPr>
      <w:r w:rsidRPr="00B55E3E">
        <w:t xml:space="preserve">    portIndex1                          </w:t>
      </w:r>
      <w:r w:rsidRPr="00B55E3E">
        <w:rPr>
          <w:color w:val="993366"/>
        </w:rPr>
        <w:t>NULL</w:t>
      </w:r>
    </w:p>
    <w:p w14:paraId="1086C9CE" w14:textId="77777777" w:rsidR="00A8221D" w:rsidRPr="00B55E3E" w:rsidRDefault="00A8221D" w:rsidP="00A8221D">
      <w:pPr>
        <w:pStyle w:val="PL"/>
      </w:pPr>
      <w:r w:rsidRPr="00B55E3E">
        <w:lastRenderedPageBreak/>
        <w:t>}</w:t>
      </w:r>
    </w:p>
    <w:p w14:paraId="1DF88B2D" w14:textId="77777777" w:rsidR="00A8221D" w:rsidRPr="00B55E3E" w:rsidRDefault="00A8221D" w:rsidP="00A8221D">
      <w:pPr>
        <w:pStyle w:val="PL"/>
      </w:pPr>
    </w:p>
    <w:p w14:paraId="62FFFEAF" w14:textId="77777777" w:rsidR="00A8221D" w:rsidRPr="00B55E3E" w:rsidRDefault="00A8221D" w:rsidP="00A8221D">
      <w:pPr>
        <w:pStyle w:val="PL"/>
      </w:pPr>
      <w:r w:rsidRPr="00B55E3E">
        <w:t xml:space="preserve">PortIndex8::=                       </w:t>
      </w:r>
      <w:r w:rsidRPr="00B55E3E">
        <w:rPr>
          <w:color w:val="993366"/>
        </w:rPr>
        <w:t>INTEGER</w:t>
      </w:r>
      <w:r w:rsidRPr="00B55E3E">
        <w:t xml:space="preserve"> (0..7)</w:t>
      </w:r>
    </w:p>
    <w:p w14:paraId="11DA6867" w14:textId="77777777" w:rsidR="00A8221D" w:rsidRPr="00B55E3E" w:rsidRDefault="00A8221D" w:rsidP="00A8221D">
      <w:pPr>
        <w:pStyle w:val="PL"/>
      </w:pPr>
      <w:r w:rsidRPr="00B55E3E">
        <w:t xml:space="preserve">PortIndex4::=                       </w:t>
      </w:r>
      <w:r w:rsidRPr="00B55E3E">
        <w:rPr>
          <w:color w:val="993366"/>
        </w:rPr>
        <w:t>INTEGER</w:t>
      </w:r>
      <w:r w:rsidRPr="00B55E3E">
        <w:t xml:space="preserve"> (0..3)</w:t>
      </w:r>
    </w:p>
    <w:p w14:paraId="02E3EF52" w14:textId="77777777" w:rsidR="00A8221D" w:rsidRPr="00B55E3E" w:rsidRDefault="00A8221D" w:rsidP="00A8221D">
      <w:pPr>
        <w:pStyle w:val="PL"/>
      </w:pPr>
      <w:r w:rsidRPr="00B55E3E">
        <w:t xml:space="preserve">PortIndex2::=                       </w:t>
      </w:r>
      <w:r w:rsidRPr="00B55E3E">
        <w:rPr>
          <w:color w:val="993366"/>
        </w:rPr>
        <w:t>INTEGER</w:t>
      </w:r>
      <w:r w:rsidRPr="00B55E3E">
        <w:t xml:space="preserve"> (0..1)</w:t>
      </w:r>
    </w:p>
    <w:p w14:paraId="7D60BD3B" w14:textId="77777777" w:rsidR="00A8221D" w:rsidRPr="00B55E3E" w:rsidRDefault="00A8221D" w:rsidP="00A8221D">
      <w:pPr>
        <w:pStyle w:val="PL"/>
      </w:pPr>
    </w:p>
    <w:p w14:paraId="0348733B" w14:textId="77777777" w:rsidR="00A8221D" w:rsidRPr="00B55E3E" w:rsidRDefault="00A8221D" w:rsidP="00A8221D">
      <w:pPr>
        <w:pStyle w:val="PL"/>
        <w:rPr>
          <w:color w:val="808080"/>
        </w:rPr>
      </w:pPr>
      <w:r w:rsidRPr="00B55E3E">
        <w:rPr>
          <w:color w:val="808080"/>
        </w:rPr>
        <w:t>-- TAG-CSI-REPORTCONFIG-STOP</w:t>
      </w:r>
    </w:p>
    <w:p w14:paraId="0D794D1E" w14:textId="77777777" w:rsidR="00A8221D" w:rsidRPr="00B55E3E" w:rsidRDefault="00A8221D" w:rsidP="00A8221D">
      <w:pPr>
        <w:pStyle w:val="PL"/>
        <w:rPr>
          <w:color w:val="808080"/>
        </w:rPr>
      </w:pPr>
      <w:r w:rsidRPr="00B55E3E">
        <w:rPr>
          <w:color w:val="808080"/>
        </w:rPr>
        <w:t>-- ASN1STOP</w:t>
      </w:r>
    </w:p>
    <w:p w14:paraId="0190319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00F3487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3CB7FD2" w14:textId="77777777" w:rsidR="00A8221D" w:rsidRPr="00B55E3E" w:rsidRDefault="00A8221D" w:rsidP="00FB1467">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A8221D" w:rsidRPr="00B55E3E" w14:paraId="16311E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0301D3E" w14:textId="77777777" w:rsidR="00A8221D" w:rsidRPr="00B55E3E" w:rsidRDefault="00A8221D" w:rsidP="00FB1467">
            <w:pPr>
              <w:pStyle w:val="TAL"/>
              <w:rPr>
                <w:szCs w:val="22"/>
                <w:lang w:eastAsia="sv-SE"/>
              </w:rPr>
            </w:pPr>
            <w:r w:rsidRPr="00B55E3E">
              <w:rPr>
                <w:b/>
                <w:i/>
                <w:szCs w:val="22"/>
                <w:lang w:eastAsia="sv-SE"/>
              </w:rPr>
              <w:t>carrier</w:t>
            </w:r>
          </w:p>
          <w:p w14:paraId="20DE961A" w14:textId="77777777" w:rsidR="00A8221D" w:rsidRPr="00B55E3E" w:rsidRDefault="00A8221D" w:rsidP="00FB1467">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A8221D" w:rsidRPr="00B55E3E" w14:paraId="502D21C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55D20FD" w14:textId="77777777" w:rsidR="00A8221D" w:rsidRPr="00B55E3E" w:rsidRDefault="00A8221D" w:rsidP="00FB1467">
            <w:pPr>
              <w:pStyle w:val="TAL"/>
              <w:rPr>
                <w:szCs w:val="22"/>
                <w:lang w:eastAsia="sv-SE"/>
              </w:rPr>
            </w:pPr>
            <w:r w:rsidRPr="00B55E3E">
              <w:rPr>
                <w:b/>
                <w:i/>
                <w:szCs w:val="22"/>
                <w:lang w:eastAsia="sv-SE"/>
              </w:rPr>
              <w:t>codebookConfig</w:t>
            </w:r>
          </w:p>
          <w:p w14:paraId="10C77DAD" w14:textId="77777777" w:rsidR="00A8221D" w:rsidRPr="00B55E3E" w:rsidRDefault="00A8221D" w:rsidP="00FB1467">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can only configure one of </w:t>
            </w:r>
            <w:r w:rsidRPr="00B55E3E">
              <w:rPr>
                <w:i/>
                <w:iCs/>
                <w:szCs w:val="22"/>
              </w:rPr>
              <w:t>codebookConfig</w:t>
            </w:r>
            <w:r w:rsidRPr="00B55E3E">
              <w:rPr>
                <w:szCs w:val="22"/>
              </w:rPr>
              <w:t xml:space="preserve">, </w:t>
            </w:r>
            <w:r w:rsidRPr="00B55E3E">
              <w:rPr>
                <w:i/>
                <w:iCs/>
                <w:szCs w:val="22"/>
              </w:rPr>
              <w:t>codebookConfig-r16</w:t>
            </w:r>
            <w:r w:rsidRPr="00B55E3E">
              <w:rPr>
                <w:szCs w:val="22"/>
              </w:rPr>
              <w:t xml:space="preserve"> or </w:t>
            </w:r>
            <w:r w:rsidRPr="00B55E3E">
              <w:rPr>
                <w:i/>
                <w:iCs/>
                <w:szCs w:val="22"/>
              </w:rPr>
              <w:t>codebookConfig-r17</w:t>
            </w:r>
            <w:r w:rsidRPr="00B55E3E">
              <w:rPr>
                <w:szCs w:val="22"/>
              </w:rPr>
              <w:t xml:space="preserve"> to a UE.</w:t>
            </w:r>
          </w:p>
        </w:tc>
      </w:tr>
      <w:tr w:rsidR="00A8221D" w:rsidRPr="00B55E3E" w14:paraId="5CEE6466" w14:textId="77777777" w:rsidTr="00FB1467">
        <w:tc>
          <w:tcPr>
            <w:tcW w:w="14175" w:type="dxa"/>
            <w:tcBorders>
              <w:top w:val="single" w:sz="4" w:space="0" w:color="auto"/>
              <w:left w:val="single" w:sz="4" w:space="0" w:color="auto"/>
              <w:bottom w:val="single" w:sz="4" w:space="0" w:color="auto"/>
              <w:right w:val="single" w:sz="4" w:space="0" w:color="auto"/>
            </w:tcBorders>
          </w:tcPr>
          <w:p w14:paraId="6E749CA9" w14:textId="77777777" w:rsidR="00A8221D" w:rsidRPr="00B55E3E" w:rsidRDefault="00A8221D" w:rsidP="00FB1467">
            <w:pPr>
              <w:pStyle w:val="TAL"/>
              <w:rPr>
                <w:b/>
                <w:i/>
                <w:szCs w:val="22"/>
                <w:lang w:eastAsia="sv-SE"/>
              </w:rPr>
            </w:pPr>
            <w:r w:rsidRPr="00B55E3E">
              <w:rPr>
                <w:b/>
                <w:i/>
                <w:szCs w:val="22"/>
                <w:lang w:eastAsia="sv-SE"/>
              </w:rPr>
              <w:t>cqi-BitsPerSubband</w:t>
            </w:r>
          </w:p>
          <w:p w14:paraId="0AAAFE67" w14:textId="77777777" w:rsidR="00A8221D" w:rsidRPr="00B55E3E" w:rsidRDefault="00A8221D" w:rsidP="00FB1467">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A8221D" w:rsidRPr="00B55E3E" w14:paraId="53A463E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08E72A0" w14:textId="77777777" w:rsidR="00A8221D" w:rsidRPr="00B55E3E" w:rsidRDefault="00A8221D" w:rsidP="00FB1467">
            <w:pPr>
              <w:pStyle w:val="TAL"/>
              <w:rPr>
                <w:szCs w:val="22"/>
                <w:lang w:eastAsia="sv-SE"/>
              </w:rPr>
            </w:pPr>
            <w:r w:rsidRPr="00B55E3E">
              <w:rPr>
                <w:b/>
                <w:i/>
                <w:szCs w:val="22"/>
                <w:lang w:eastAsia="sv-SE"/>
              </w:rPr>
              <w:t>cqi-FormatIndicator</w:t>
            </w:r>
          </w:p>
          <w:p w14:paraId="33D0283C" w14:textId="77777777" w:rsidR="00A8221D" w:rsidRPr="00B55E3E" w:rsidRDefault="00A8221D" w:rsidP="00FB1467">
            <w:pPr>
              <w:pStyle w:val="TAL"/>
              <w:rPr>
                <w:szCs w:val="22"/>
                <w:lang w:eastAsia="sv-SE"/>
              </w:rPr>
            </w:pPr>
            <w:r w:rsidRPr="00B55E3E">
              <w:rPr>
                <w:szCs w:val="22"/>
                <w:lang w:eastAsia="sv-SE"/>
              </w:rPr>
              <w:t>Indicates whether the UE shall report a single (wideband) or multiple (subband) CQI (see TS 38.214 [19], clause 5.2.1.4).</w:t>
            </w:r>
          </w:p>
        </w:tc>
      </w:tr>
      <w:tr w:rsidR="00A8221D" w:rsidRPr="00B55E3E" w14:paraId="16714D5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4999A83" w14:textId="77777777" w:rsidR="00A8221D" w:rsidRPr="00B55E3E" w:rsidRDefault="00A8221D" w:rsidP="00FB1467">
            <w:pPr>
              <w:pStyle w:val="TAL"/>
              <w:rPr>
                <w:szCs w:val="22"/>
                <w:lang w:eastAsia="sv-SE"/>
              </w:rPr>
            </w:pPr>
            <w:r w:rsidRPr="00B55E3E">
              <w:rPr>
                <w:b/>
                <w:i/>
                <w:szCs w:val="22"/>
                <w:lang w:eastAsia="sv-SE"/>
              </w:rPr>
              <w:t>cqi-Table</w:t>
            </w:r>
          </w:p>
          <w:p w14:paraId="73C98E9F" w14:textId="77777777" w:rsidR="00A8221D" w:rsidRPr="00B55E3E" w:rsidRDefault="00A8221D" w:rsidP="00FB1467">
            <w:pPr>
              <w:pStyle w:val="TAL"/>
              <w:rPr>
                <w:szCs w:val="22"/>
                <w:lang w:eastAsia="sv-SE"/>
              </w:rPr>
            </w:pPr>
            <w:r w:rsidRPr="00B55E3E">
              <w:rPr>
                <w:szCs w:val="22"/>
                <w:lang w:eastAsia="sv-SE"/>
              </w:rPr>
              <w:t>Which CQI table to use for CQI calculation (see TS 38.214 [19], clause 5.2.2.1). For a RedCap UE, CQI table 2 is only supported if the UE indicates support of 256QAM for PDSCH.</w:t>
            </w:r>
          </w:p>
        </w:tc>
      </w:tr>
      <w:tr w:rsidR="00A8221D" w:rsidRPr="00B55E3E" w14:paraId="4E2901D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3B0EBE2" w14:textId="77777777" w:rsidR="00A8221D" w:rsidRPr="00B55E3E" w:rsidRDefault="00A8221D" w:rsidP="00FB1467">
            <w:pPr>
              <w:pStyle w:val="TAL"/>
              <w:rPr>
                <w:szCs w:val="22"/>
                <w:lang w:eastAsia="sv-SE"/>
              </w:rPr>
            </w:pPr>
            <w:r w:rsidRPr="00B55E3E">
              <w:rPr>
                <w:b/>
                <w:i/>
                <w:szCs w:val="22"/>
                <w:lang w:eastAsia="sv-SE"/>
              </w:rPr>
              <w:t>csi-IM-ResourcesForInterference</w:t>
            </w:r>
          </w:p>
          <w:p w14:paraId="0555F873" w14:textId="77777777" w:rsidR="00A8221D" w:rsidRPr="00B55E3E" w:rsidRDefault="00A8221D" w:rsidP="00FB1467">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3C1994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6392399" w14:textId="77777777" w:rsidR="00A8221D" w:rsidRPr="00B55E3E" w:rsidRDefault="00A8221D" w:rsidP="00FB1467">
            <w:pPr>
              <w:pStyle w:val="TAL"/>
              <w:rPr>
                <w:szCs w:val="22"/>
                <w:lang w:eastAsia="sv-SE"/>
              </w:rPr>
            </w:pPr>
            <w:r w:rsidRPr="00B55E3E">
              <w:rPr>
                <w:b/>
                <w:i/>
                <w:szCs w:val="22"/>
                <w:lang w:eastAsia="sv-SE"/>
              </w:rPr>
              <w:t>csi-ReportingBand</w:t>
            </w:r>
          </w:p>
          <w:p w14:paraId="291773C8" w14:textId="77777777" w:rsidR="00A8221D" w:rsidRPr="00B55E3E" w:rsidRDefault="00A8221D" w:rsidP="00FB1467">
            <w:pPr>
              <w:pStyle w:val="TAL"/>
              <w:rPr>
                <w:szCs w:val="22"/>
                <w:lang w:eastAsia="sv-SE"/>
              </w:rPr>
            </w:pPr>
            <w:r w:rsidRPr="00B55E3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B55E3E">
              <w:rPr>
                <w:rFonts w:cs="Arial"/>
                <w:szCs w:val="22"/>
              </w:rPr>
              <w:t>(see TS 38.214 [19], clause 5.2.1.4)</w:t>
            </w:r>
            <w:r w:rsidRPr="00B55E3E">
              <w:rPr>
                <w:szCs w:val="22"/>
                <w:lang w:eastAsia="sv-SE"/>
              </w:rPr>
              <w:t>.</w:t>
            </w:r>
          </w:p>
        </w:tc>
      </w:tr>
      <w:tr w:rsidR="00A8221D" w:rsidRPr="00B55E3E" w14:paraId="16A8827A" w14:textId="77777777" w:rsidTr="00FB1467">
        <w:tc>
          <w:tcPr>
            <w:tcW w:w="14175" w:type="dxa"/>
            <w:tcBorders>
              <w:top w:val="single" w:sz="4" w:space="0" w:color="auto"/>
              <w:left w:val="single" w:sz="4" w:space="0" w:color="auto"/>
              <w:bottom w:val="single" w:sz="4" w:space="0" w:color="auto"/>
              <w:right w:val="single" w:sz="4" w:space="0" w:color="auto"/>
            </w:tcBorders>
          </w:tcPr>
          <w:p w14:paraId="3521CF33" w14:textId="77777777" w:rsidR="00A8221D" w:rsidRPr="00B55E3E" w:rsidRDefault="00A8221D" w:rsidP="00FB1467">
            <w:pPr>
              <w:pStyle w:val="TAL"/>
              <w:rPr>
                <w:b/>
                <w:i/>
                <w:szCs w:val="22"/>
                <w:lang w:eastAsia="sv-SE"/>
              </w:rPr>
            </w:pPr>
            <w:r w:rsidRPr="00B55E3E">
              <w:rPr>
                <w:b/>
                <w:i/>
                <w:szCs w:val="22"/>
                <w:lang w:eastAsia="sv-SE"/>
              </w:rPr>
              <w:t>csi-ReportMode</w:t>
            </w:r>
          </w:p>
          <w:p w14:paraId="6D1696EA" w14:textId="77777777" w:rsidR="00A8221D" w:rsidRPr="00B55E3E" w:rsidRDefault="00A8221D" w:rsidP="00FB1467">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A8221D" w:rsidRPr="00B55E3E" w14:paraId="46755F1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9A23259" w14:textId="77777777" w:rsidR="00A8221D" w:rsidRPr="00B55E3E" w:rsidRDefault="00A8221D" w:rsidP="00FB1467">
            <w:pPr>
              <w:pStyle w:val="TAL"/>
              <w:rPr>
                <w:b/>
                <w:i/>
                <w:szCs w:val="22"/>
                <w:lang w:eastAsia="sv-SE"/>
              </w:rPr>
            </w:pPr>
            <w:r w:rsidRPr="00B55E3E">
              <w:rPr>
                <w:b/>
                <w:i/>
                <w:szCs w:val="22"/>
                <w:lang w:eastAsia="sv-SE"/>
              </w:rPr>
              <w:t>dummy</w:t>
            </w:r>
          </w:p>
          <w:p w14:paraId="3E726ABB" w14:textId="77777777" w:rsidR="00A8221D" w:rsidRPr="00B55E3E" w:rsidRDefault="00A8221D" w:rsidP="00FB1467">
            <w:pPr>
              <w:pStyle w:val="TAL"/>
              <w:rPr>
                <w:szCs w:val="22"/>
                <w:lang w:eastAsia="sv-SE"/>
              </w:rPr>
            </w:pPr>
            <w:r w:rsidRPr="00B55E3E">
              <w:rPr>
                <w:szCs w:val="22"/>
                <w:lang w:eastAsia="sv-SE"/>
              </w:rPr>
              <w:t>This field is not used in the specification. If received it shall be ignored by the UE.</w:t>
            </w:r>
          </w:p>
        </w:tc>
      </w:tr>
      <w:tr w:rsidR="00A8221D" w:rsidRPr="00B55E3E" w14:paraId="52518D2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FCD3F42" w14:textId="77777777" w:rsidR="00A8221D" w:rsidRPr="00B55E3E" w:rsidRDefault="00A8221D" w:rsidP="00FB1467">
            <w:pPr>
              <w:pStyle w:val="TAL"/>
              <w:rPr>
                <w:szCs w:val="22"/>
                <w:lang w:eastAsia="sv-SE"/>
              </w:rPr>
            </w:pPr>
            <w:r w:rsidRPr="00B55E3E">
              <w:rPr>
                <w:b/>
                <w:i/>
                <w:szCs w:val="22"/>
                <w:lang w:eastAsia="sv-SE"/>
              </w:rPr>
              <w:t>groupBasedBeamReporting</w:t>
            </w:r>
          </w:p>
          <w:p w14:paraId="20009B46" w14:textId="77777777" w:rsidR="00A8221D" w:rsidRPr="00B55E3E" w:rsidRDefault="00A8221D" w:rsidP="00FB1467">
            <w:pPr>
              <w:pStyle w:val="TAL"/>
              <w:rPr>
                <w:szCs w:val="22"/>
                <w:lang w:eastAsia="sv-SE"/>
              </w:rPr>
            </w:pPr>
            <w:r w:rsidRPr="00B55E3E">
              <w:rPr>
                <w:szCs w:val="22"/>
                <w:lang w:eastAsia="sv-SE"/>
              </w:rPr>
              <w:t xml:space="preserve">Turning on/off group beam based reporting (see TS 38.214 [19], clause 5.2.1.4). If </w:t>
            </w:r>
            <w:r w:rsidRPr="00B55E3E">
              <w:rPr>
                <w:i/>
                <w:szCs w:val="22"/>
                <w:lang w:eastAsia="sv-SE"/>
              </w:rPr>
              <w:t>groupBasedBeamReporting</w:t>
            </w:r>
            <w:r w:rsidRPr="00B55E3E">
              <w:rPr>
                <w:szCs w:val="22"/>
                <w:lang w:eastAsia="sv-SE"/>
              </w:rPr>
              <w:t xml:space="preserve"> (without suffix) is set to disabled, </w:t>
            </w:r>
            <w:r w:rsidRPr="00B55E3E">
              <w:rPr>
                <w:i/>
                <w:szCs w:val="22"/>
                <w:lang w:eastAsia="sv-SE"/>
              </w:rPr>
              <w:t>groupBasedBeamReporting-v1710</w:t>
            </w:r>
            <w:r w:rsidRPr="00B55E3E">
              <w:rPr>
                <w:szCs w:val="22"/>
                <w:lang w:eastAsia="sv-SE"/>
              </w:rPr>
              <w:t xml:space="preserve"> is absent.</w:t>
            </w:r>
          </w:p>
        </w:tc>
      </w:tr>
      <w:tr w:rsidR="00A8221D" w:rsidRPr="00B55E3E" w14:paraId="6588FB6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DA18211" w14:textId="77777777" w:rsidR="00A8221D" w:rsidRPr="00B55E3E" w:rsidRDefault="00A8221D" w:rsidP="00FB1467">
            <w:pPr>
              <w:pStyle w:val="TAL"/>
              <w:rPr>
                <w:szCs w:val="22"/>
                <w:lang w:eastAsia="sv-SE"/>
              </w:rPr>
            </w:pPr>
            <w:r w:rsidRPr="00B55E3E">
              <w:rPr>
                <w:b/>
                <w:i/>
                <w:szCs w:val="22"/>
                <w:lang w:eastAsia="sv-SE"/>
              </w:rPr>
              <w:t>non-PMI-PortIndication</w:t>
            </w:r>
          </w:p>
          <w:p w14:paraId="580778AD" w14:textId="77777777" w:rsidR="00A8221D" w:rsidRPr="00B55E3E" w:rsidRDefault="00A8221D" w:rsidP="00FB1467">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AD6F06" w14:textId="77777777" w:rsidR="00A8221D" w:rsidRPr="00B55E3E" w:rsidRDefault="00A8221D" w:rsidP="00FB1467">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A8221D" w:rsidRPr="00B55E3E" w14:paraId="42EED2D4" w14:textId="77777777" w:rsidTr="00FB1467">
        <w:tc>
          <w:tcPr>
            <w:tcW w:w="14175" w:type="dxa"/>
            <w:tcBorders>
              <w:top w:val="single" w:sz="4" w:space="0" w:color="auto"/>
              <w:left w:val="single" w:sz="4" w:space="0" w:color="auto"/>
              <w:bottom w:val="single" w:sz="4" w:space="0" w:color="auto"/>
              <w:right w:val="single" w:sz="4" w:space="0" w:color="auto"/>
            </w:tcBorders>
          </w:tcPr>
          <w:p w14:paraId="5322013A" w14:textId="77777777" w:rsidR="00A8221D" w:rsidRPr="00B55E3E" w:rsidRDefault="00A8221D" w:rsidP="00FB1467">
            <w:pPr>
              <w:pStyle w:val="TAL"/>
              <w:rPr>
                <w:b/>
                <w:bCs/>
                <w:i/>
                <w:iCs/>
              </w:rPr>
            </w:pPr>
            <w:r w:rsidRPr="00B55E3E">
              <w:rPr>
                <w:b/>
                <w:bCs/>
                <w:i/>
                <w:iCs/>
              </w:rPr>
              <w:t>nrofReportedGroups</w:t>
            </w:r>
          </w:p>
          <w:p w14:paraId="5A95E13D" w14:textId="77777777" w:rsidR="00A8221D" w:rsidRPr="00B55E3E" w:rsidRDefault="00A8221D" w:rsidP="00FB1467">
            <w:pPr>
              <w:pStyle w:val="TAL"/>
              <w:rPr>
                <w:b/>
                <w:i/>
                <w:szCs w:val="22"/>
                <w:lang w:eastAsia="sv-SE"/>
              </w:rPr>
            </w:pPr>
            <w:r w:rsidRPr="00B55E3E">
              <w:t xml:space="preserve">Number of reported resource groups per CSI-report. Value </w:t>
            </w:r>
            <w:r w:rsidRPr="00B55E3E">
              <w:rPr>
                <w:i/>
                <w:iCs/>
              </w:rPr>
              <w:t>n1</w:t>
            </w:r>
            <w:r w:rsidRPr="00B55E3E">
              <w:t xml:space="preserve"> means one resource group, </w:t>
            </w:r>
            <w:r w:rsidRPr="00B55E3E">
              <w:rPr>
                <w:i/>
                <w:iCs/>
              </w:rPr>
              <w:t>n2</w:t>
            </w:r>
            <w:r w:rsidRPr="00B55E3E">
              <w:t xml:space="preserve"> means 2 resource groups, and so on. If </w:t>
            </w:r>
            <w:r w:rsidRPr="00B55E3E">
              <w:rPr>
                <w:i/>
                <w:iCs/>
              </w:rPr>
              <w:t>nrofReportedGroups</w:t>
            </w:r>
            <w:r w:rsidRPr="00B55E3E">
              <w:t xml:space="preserve"> is configured, the UE ignores groupBasedBeamReporting (without suffix).</w:t>
            </w:r>
          </w:p>
        </w:tc>
      </w:tr>
      <w:tr w:rsidR="00A8221D" w:rsidRPr="00B55E3E" w14:paraId="6E43810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1AD78B" w14:textId="77777777" w:rsidR="00A8221D" w:rsidRPr="00B55E3E" w:rsidRDefault="00A8221D" w:rsidP="00FB1467">
            <w:pPr>
              <w:pStyle w:val="TAL"/>
              <w:rPr>
                <w:szCs w:val="22"/>
                <w:lang w:eastAsia="sv-SE"/>
              </w:rPr>
            </w:pPr>
            <w:r w:rsidRPr="00B55E3E">
              <w:rPr>
                <w:b/>
                <w:i/>
                <w:szCs w:val="22"/>
                <w:lang w:eastAsia="sv-SE"/>
              </w:rPr>
              <w:lastRenderedPageBreak/>
              <w:t>nrofReportedRS</w:t>
            </w:r>
          </w:p>
          <w:p w14:paraId="23CBE91B" w14:textId="77777777" w:rsidR="00A8221D" w:rsidRPr="00B55E3E" w:rsidRDefault="00A8221D" w:rsidP="00FB1467">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60BA8314" w14:textId="77777777" w:rsidR="00A8221D" w:rsidRPr="00B55E3E" w:rsidRDefault="00A8221D" w:rsidP="00FB1467">
            <w:pPr>
              <w:pStyle w:val="TAL"/>
              <w:rPr>
                <w:szCs w:val="22"/>
                <w:lang w:eastAsia="sv-SE"/>
              </w:rPr>
            </w:pPr>
            <w:r w:rsidRPr="00B55E3E">
              <w:rPr>
                <w:szCs w:val="22"/>
                <w:lang w:eastAsia="sv-SE"/>
              </w:rPr>
              <w:t>(see TS 38.214 [19], clause 5.2.1.4) When the field is absent the UE applies the value 1.</w:t>
            </w:r>
          </w:p>
        </w:tc>
      </w:tr>
      <w:tr w:rsidR="00A8221D" w:rsidRPr="00B55E3E" w14:paraId="40B351F4" w14:textId="77777777" w:rsidTr="00FB1467">
        <w:tc>
          <w:tcPr>
            <w:tcW w:w="14175" w:type="dxa"/>
            <w:tcBorders>
              <w:top w:val="single" w:sz="4" w:space="0" w:color="auto"/>
              <w:left w:val="single" w:sz="4" w:space="0" w:color="auto"/>
              <w:bottom w:val="single" w:sz="4" w:space="0" w:color="auto"/>
              <w:right w:val="single" w:sz="4" w:space="0" w:color="auto"/>
            </w:tcBorders>
          </w:tcPr>
          <w:p w14:paraId="2EBA3041" w14:textId="77777777" w:rsidR="00A8221D" w:rsidRPr="00B55E3E" w:rsidRDefault="00A8221D" w:rsidP="00FB1467">
            <w:pPr>
              <w:pStyle w:val="TAL"/>
              <w:rPr>
                <w:b/>
                <w:i/>
                <w:szCs w:val="22"/>
                <w:lang w:eastAsia="sv-SE"/>
              </w:rPr>
            </w:pPr>
            <w:r w:rsidRPr="00B55E3E">
              <w:rPr>
                <w:b/>
                <w:i/>
                <w:szCs w:val="22"/>
                <w:lang w:eastAsia="sv-SE"/>
              </w:rPr>
              <w:t>numberOfSingleTRP-CSI-Mode1</w:t>
            </w:r>
          </w:p>
          <w:p w14:paraId="37D9FC5D" w14:textId="77777777" w:rsidR="00A8221D" w:rsidRPr="00B55E3E" w:rsidRDefault="00A8221D" w:rsidP="00FB1467">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Mode 1' as described in TS 38.214 [19], clause 5.2.1.4.2</w:t>
            </w:r>
            <w:r w:rsidRPr="00B55E3E">
              <w:rPr>
                <w:bCs/>
                <w:iCs/>
                <w:szCs w:val="22"/>
                <w:lang w:eastAsia="sv-SE"/>
              </w:rPr>
              <w:t>. The field is present only if csi-ReportMode configures Mode 1.</w:t>
            </w:r>
          </w:p>
        </w:tc>
      </w:tr>
      <w:tr w:rsidR="00A8221D" w:rsidRPr="00B55E3E" w14:paraId="25D78DC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A5BD322" w14:textId="77777777" w:rsidR="00A8221D" w:rsidRPr="00B55E3E" w:rsidRDefault="00A8221D" w:rsidP="00FB1467">
            <w:pPr>
              <w:pStyle w:val="TAL"/>
              <w:rPr>
                <w:szCs w:val="22"/>
                <w:lang w:eastAsia="sv-SE"/>
              </w:rPr>
            </w:pPr>
            <w:r w:rsidRPr="00B55E3E">
              <w:rPr>
                <w:b/>
                <w:i/>
                <w:szCs w:val="22"/>
                <w:lang w:eastAsia="sv-SE"/>
              </w:rPr>
              <w:t>nzp-CSI-RS-ResourcesForInterference</w:t>
            </w:r>
          </w:p>
          <w:p w14:paraId="6FBFA2DB" w14:textId="77777777" w:rsidR="00A8221D" w:rsidRPr="00B55E3E" w:rsidRDefault="00A8221D" w:rsidP="00FB1467">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E56073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9675D51" w14:textId="77777777" w:rsidR="00A8221D" w:rsidRPr="00B55E3E" w:rsidRDefault="00A8221D" w:rsidP="00FB1467">
            <w:pPr>
              <w:pStyle w:val="TAL"/>
              <w:rPr>
                <w:szCs w:val="22"/>
                <w:lang w:eastAsia="sv-SE"/>
              </w:rPr>
            </w:pPr>
            <w:r w:rsidRPr="00B55E3E">
              <w:rPr>
                <w:b/>
                <w:i/>
                <w:szCs w:val="22"/>
                <w:lang w:eastAsia="sv-SE"/>
              </w:rPr>
              <w:t>p0alpha</w:t>
            </w:r>
          </w:p>
          <w:p w14:paraId="6D73CB95" w14:textId="77777777" w:rsidR="00A8221D" w:rsidRPr="00B55E3E" w:rsidRDefault="00A8221D" w:rsidP="00FB1467">
            <w:pPr>
              <w:pStyle w:val="TAL"/>
              <w:rPr>
                <w:szCs w:val="22"/>
                <w:lang w:eastAsia="sv-SE"/>
              </w:rPr>
            </w:pPr>
            <w:r w:rsidRPr="00B55E3E">
              <w:rPr>
                <w:szCs w:val="22"/>
                <w:lang w:eastAsia="sv-SE"/>
              </w:rPr>
              <w:t>Index of the p0-alpha set determining the power control for this CSI report transmission (see TS 38.214 [19], clause 6.2.1.2).</w:t>
            </w:r>
          </w:p>
        </w:tc>
      </w:tr>
      <w:tr w:rsidR="00A8221D" w:rsidRPr="00B55E3E" w14:paraId="2000AD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55ECA94" w14:textId="77777777" w:rsidR="00A8221D" w:rsidRPr="00B55E3E" w:rsidRDefault="00A8221D" w:rsidP="00FB1467">
            <w:pPr>
              <w:pStyle w:val="TAL"/>
              <w:rPr>
                <w:szCs w:val="22"/>
                <w:lang w:eastAsia="sv-SE"/>
              </w:rPr>
            </w:pPr>
            <w:r w:rsidRPr="00B55E3E">
              <w:rPr>
                <w:b/>
                <w:i/>
                <w:szCs w:val="22"/>
                <w:lang w:eastAsia="sv-SE"/>
              </w:rPr>
              <w:t>pdsch-BundleSizeForCSI</w:t>
            </w:r>
          </w:p>
          <w:p w14:paraId="708E5931" w14:textId="77777777" w:rsidR="00A8221D" w:rsidRPr="00B55E3E" w:rsidRDefault="00A8221D" w:rsidP="00FB1467">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A8221D" w:rsidRPr="00B55E3E" w14:paraId="1CA40F5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5055097" w14:textId="77777777" w:rsidR="00A8221D" w:rsidRPr="00B55E3E" w:rsidRDefault="00A8221D" w:rsidP="00FB1467">
            <w:pPr>
              <w:pStyle w:val="TAL"/>
              <w:rPr>
                <w:szCs w:val="22"/>
                <w:lang w:eastAsia="sv-SE"/>
              </w:rPr>
            </w:pPr>
            <w:r w:rsidRPr="00B55E3E">
              <w:rPr>
                <w:b/>
                <w:i/>
                <w:szCs w:val="22"/>
                <w:lang w:eastAsia="sv-SE"/>
              </w:rPr>
              <w:t>pmi-FormatIndicator</w:t>
            </w:r>
          </w:p>
          <w:p w14:paraId="47F1A718" w14:textId="77777777" w:rsidR="00A8221D" w:rsidRPr="00B55E3E" w:rsidRDefault="00A8221D" w:rsidP="00FB1467">
            <w:pPr>
              <w:pStyle w:val="TAL"/>
              <w:rPr>
                <w:szCs w:val="22"/>
                <w:lang w:eastAsia="sv-SE"/>
              </w:rPr>
            </w:pPr>
            <w:r w:rsidRPr="00B55E3E">
              <w:rPr>
                <w:szCs w:val="22"/>
                <w:lang w:eastAsia="sv-SE"/>
              </w:rPr>
              <w:t>Indicates whether the UE shall report a single (wideband) or multiple (subband) PMI. (see TS 38.214 [19], clause 5.2.1.4).</w:t>
            </w:r>
          </w:p>
        </w:tc>
      </w:tr>
      <w:tr w:rsidR="00A8221D" w:rsidRPr="00B55E3E" w14:paraId="3AB300D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CECA131" w14:textId="77777777" w:rsidR="00A8221D" w:rsidRPr="00B55E3E" w:rsidRDefault="00A8221D" w:rsidP="00FB1467">
            <w:pPr>
              <w:pStyle w:val="TAL"/>
              <w:rPr>
                <w:szCs w:val="22"/>
                <w:lang w:eastAsia="sv-SE"/>
              </w:rPr>
            </w:pPr>
            <w:r w:rsidRPr="00B55E3E">
              <w:rPr>
                <w:b/>
                <w:i/>
                <w:szCs w:val="22"/>
                <w:lang w:eastAsia="sv-SE"/>
              </w:rPr>
              <w:t>pucch-CSI-ResourceList</w:t>
            </w:r>
          </w:p>
          <w:p w14:paraId="7CF0BDEC" w14:textId="77777777" w:rsidR="00A8221D" w:rsidRPr="00B55E3E" w:rsidRDefault="00A8221D" w:rsidP="00FB1467">
            <w:pPr>
              <w:pStyle w:val="TAL"/>
              <w:rPr>
                <w:szCs w:val="22"/>
                <w:lang w:eastAsia="sv-SE"/>
              </w:rPr>
            </w:pPr>
            <w:r w:rsidRPr="00B55E3E">
              <w:rPr>
                <w:szCs w:val="22"/>
                <w:lang w:eastAsia="sv-SE"/>
              </w:rPr>
              <w:t>Indicates which PUCCH resource to use for reporting on PUCCH.</w:t>
            </w:r>
          </w:p>
        </w:tc>
      </w:tr>
      <w:tr w:rsidR="00A8221D" w:rsidRPr="00B55E3E" w14:paraId="224F51A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035217D" w14:textId="77777777" w:rsidR="00A8221D" w:rsidRPr="00B55E3E" w:rsidRDefault="00A8221D" w:rsidP="00FB1467">
            <w:pPr>
              <w:pStyle w:val="TAL"/>
              <w:rPr>
                <w:szCs w:val="22"/>
                <w:lang w:eastAsia="sv-SE"/>
              </w:rPr>
            </w:pPr>
            <w:r w:rsidRPr="00B55E3E">
              <w:rPr>
                <w:b/>
                <w:i/>
                <w:szCs w:val="22"/>
                <w:lang w:eastAsia="sv-SE"/>
              </w:rPr>
              <w:t>reportConfigType</w:t>
            </w:r>
          </w:p>
          <w:p w14:paraId="11526DEA" w14:textId="77777777" w:rsidR="00A8221D" w:rsidRPr="00B55E3E" w:rsidRDefault="00A8221D" w:rsidP="00FB1467">
            <w:pPr>
              <w:pStyle w:val="TAL"/>
              <w:rPr>
                <w:szCs w:val="22"/>
                <w:lang w:eastAsia="sv-SE"/>
              </w:rPr>
            </w:pPr>
            <w:r w:rsidRPr="00B55E3E">
              <w:rPr>
                <w:szCs w:val="22"/>
                <w:lang w:eastAsia="sv-SE"/>
              </w:rPr>
              <w:t>Time domain behavior of reporting configuration.</w:t>
            </w:r>
          </w:p>
        </w:tc>
      </w:tr>
      <w:tr w:rsidR="00A8221D" w:rsidRPr="00B55E3E" w14:paraId="701BF77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7FC1285" w14:textId="77777777" w:rsidR="00A8221D" w:rsidRPr="00B55E3E" w:rsidRDefault="00A8221D" w:rsidP="00FB1467">
            <w:pPr>
              <w:pStyle w:val="TAL"/>
              <w:rPr>
                <w:szCs w:val="22"/>
                <w:lang w:eastAsia="sv-SE"/>
              </w:rPr>
            </w:pPr>
            <w:r w:rsidRPr="00B55E3E">
              <w:rPr>
                <w:b/>
                <w:i/>
                <w:szCs w:val="22"/>
                <w:lang w:eastAsia="sv-SE"/>
              </w:rPr>
              <w:t>reportFreqConfiguration</w:t>
            </w:r>
          </w:p>
          <w:p w14:paraId="7C5F53BA" w14:textId="77777777" w:rsidR="00A8221D" w:rsidRPr="00B55E3E" w:rsidRDefault="00A8221D" w:rsidP="00FB1467">
            <w:pPr>
              <w:pStyle w:val="TAL"/>
              <w:rPr>
                <w:szCs w:val="22"/>
                <w:lang w:eastAsia="sv-SE"/>
              </w:rPr>
            </w:pPr>
            <w:r w:rsidRPr="00B55E3E">
              <w:rPr>
                <w:szCs w:val="22"/>
                <w:lang w:eastAsia="sv-SE"/>
              </w:rPr>
              <w:t>Reporting configuration in the frequency domain. (see TS 38.214 [19], clause 5.2.1.4).</w:t>
            </w:r>
          </w:p>
        </w:tc>
      </w:tr>
      <w:tr w:rsidR="00A8221D" w:rsidRPr="00B55E3E" w14:paraId="16AF6DF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BF2460E" w14:textId="77777777" w:rsidR="00A8221D" w:rsidRPr="00B55E3E" w:rsidRDefault="00A8221D" w:rsidP="00FB1467">
            <w:pPr>
              <w:pStyle w:val="TAL"/>
              <w:rPr>
                <w:szCs w:val="22"/>
                <w:lang w:eastAsia="sv-SE"/>
              </w:rPr>
            </w:pPr>
            <w:r w:rsidRPr="00B55E3E">
              <w:rPr>
                <w:b/>
                <w:i/>
                <w:szCs w:val="22"/>
                <w:lang w:eastAsia="sv-SE"/>
              </w:rPr>
              <w:t>reportQuantity</w:t>
            </w:r>
          </w:p>
          <w:p w14:paraId="18768A96" w14:textId="77777777" w:rsidR="00A8221D" w:rsidRPr="00B55E3E" w:rsidRDefault="00A8221D" w:rsidP="00FB1467">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A8221D" w:rsidRPr="00B55E3E" w14:paraId="6EB8DC8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3197B09" w14:textId="77777777" w:rsidR="00A8221D" w:rsidRPr="00B55E3E" w:rsidRDefault="00A8221D" w:rsidP="00FB1467">
            <w:pPr>
              <w:pStyle w:val="TAL"/>
              <w:rPr>
                <w:szCs w:val="22"/>
                <w:lang w:eastAsia="sv-SE"/>
              </w:rPr>
            </w:pPr>
            <w:r w:rsidRPr="00B55E3E">
              <w:rPr>
                <w:b/>
                <w:i/>
                <w:szCs w:val="22"/>
                <w:lang w:eastAsia="sv-SE"/>
              </w:rPr>
              <w:t>reportSlotConfig</w:t>
            </w:r>
          </w:p>
          <w:p w14:paraId="6391E2DB" w14:textId="77777777" w:rsidR="00A8221D" w:rsidRPr="00B55E3E" w:rsidRDefault="00A8221D" w:rsidP="00FB1467">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A8221D" w:rsidRPr="00B55E3E" w14:paraId="08EBF6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4F1E3C4" w14:textId="77777777" w:rsidR="00A8221D" w:rsidRPr="00B55E3E" w:rsidRDefault="00A8221D" w:rsidP="00FB1467">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0EBBA841" w14:textId="77777777" w:rsidR="00A8221D" w:rsidRPr="00B55E3E" w:rsidRDefault="00A8221D" w:rsidP="00FB1467">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032751E" w14:textId="77777777" w:rsidR="00A8221D" w:rsidRPr="00B55E3E" w:rsidRDefault="00A8221D" w:rsidP="00FB1467">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AC3DFE2" w14:textId="77777777" w:rsidR="00A8221D" w:rsidRPr="00B55E3E" w:rsidRDefault="00A8221D" w:rsidP="00FB1467">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0770AEBB" w14:textId="77777777" w:rsidR="00A8221D" w:rsidRPr="00B55E3E" w:rsidRDefault="00A8221D" w:rsidP="00FB1467">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4CAC3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54D4EB" w14:textId="77777777" w:rsidR="00A8221D" w:rsidRPr="00B55E3E" w:rsidRDefault="00A8221D" w:rsidP="00FB1467">
            <w:pPr>
              <w:pStyle w:val="TAL"/>
              <w:rPr>
                <w:szCs w:val="22"/>
                <w:lang w:eastAsia="sv-SE"/>
              </w:rPr>
            </w:pPr>
            <w:r w:rsidRPr="00B55E3E">
              <w:rPr>
                <w:b/>
                <w:i/>
                <w:szCs w:val="22"/>
                <w:lang w:eastAsia="sv-SE"/>
              </w:rPr>
              <w:lastRenderedPageBreak/>
              <w:t>resourcesForChannelMeasurement</w:t>
            </w:r>
          </w:p>
          <w:p w14:paraId="54791941" w14:textId="77777777" w:rsidR="00A8221D" w:rsidRPr="00B55E3E" w:rsidRDefault="00A8221D" w:rsidP="00FB1467">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A8221D" w:rsidRPr="00B55E3E" w14:paraId="0664C7B7" w14:textId="77777777" w:rsidTr="00FB1467">
        <w:tc>
          <w:tcPr>
            <w:tcW w:w="14175" w:type="dxa"/>
            <w:tcBorders>
              <w:top w:val="single" w:sz="4" w:space="0" w:color="auto"/>
              <w:left w:val="single" w:sz="4" w:space="0" w:color="auto"/>
              <w:bottom w:val="single" w:sz="4" w:space="0" w:color="auto"/>
              <w:right w:val="single" w:sz="4" w:space="0" w:color="auto"/>
            </w:tcBorders>
          </w:tcPr>
          <w:p w14:paraId="31B3685F" w14:textId="77777777" w:rsidR="00A8221D" w:rsidRPr="00B55E3E" w:rsidRDefault="00A8221D" w:rsidP="00FB1467">
            <w:pPr>
              <w:pStyle w:val="TAL"/>
              <w:rPr>
                <w:b/>
                <w:i/>
                <w:szCs w:val="22"/>
                <w:lang w:eastAsia="sv-SE"/>
              </w:rPr>
            </w:pPr>
            <w:r w:rsidRPr="00B55E3E">
              <w:rPr>
                <w:b/>
                <w:i/>
                <w:szCs w:val="22"/>
                <w:lang w:eastAsia="sv-SE"/>
              </w:rPr>
              <w:t>sharedCMR</w:t>
            </w:r>
          </w:p>
          <w:p w14:paraId="4AB7C09B" w14:textId="77777777" w:rsidR="00A8221D" w:rsidRPr="00B55E3E" w:rsidRDefault="00A8221D" w:rsidP="00FB146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Mode2' (see TS 38.214 [19], clause 5.2.1.4.2).</w:t>
            </w:r>
          </w:p>
        </w:tc>
      </w:tr>
      <w:tr w:rsidR="00A8221D" w:rsidRPr="00B55E3E" w14:paraId="3BB90EA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34E5CF1" w14:textId="77777777" w:rsidR="00A8221D" w:rsidRPr="00B55E3E" w:rsidRDefault="00A8221D" w:rsidP="00FB1467">
            <w:pPr>
              <w:pStyle w:val="TAL"/>
              <w:rPr>
                <w:szCs w:val="22"/>
                <w:lang w:eastAsia="sv-SE"/>
              </w:rPr>
            </w:pPr>
            <w:r w:rsidRPr="00B55E3E">
              <w:rPr>
                <w:b/>
                <w:i/>
                <w:szCs w:val="22"/>
                <w:lang w:eastAsia="sv-SE"/>
              </w:rPr>
              <w:t>subbandSize</w:t>
            </w:r>
          </w:p>
          <w:p w14:paraId="505082DC" w14:textId="77777777" w:rsidR="00A8221D" w:rsidRPr="00B55E3E" w:rsidRDefault="00A8221D" w:rsidP="00FB1467">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A8221D" w:rsidRPr="00B55E3E" w14:paraId="6854065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5752478" w14:textId="77777777" w:rsidR="00A8221D" w:rsidRPr="00B55E3E" w:rsidRDefault="00A8221D" w:rsidP="00FB1467">
            <w:pPr>
              <w:pStyle w:val="TAL"/>
              <w:rPr>
                <w:szCs w:val="22"/>
                <w:lang w:eastAsia="sv-SE"/>
              </w:rPr>
            </w:pPr>
            <w:r w:rsidRPr="00B55E3E">
              <w:rPr>
                <w:b/>
                <w:i/>
                <w:szCs w:val="22"/>
                <w:lang w:eastAsia="sv-SE"/>
              </w:rPr>
              <w:t>timeRestrictionForChannelMeasurements</w:t>
            </w:r>
          </w:p>
          <w:p w14:paraId="3A04E1B7" w14:textId="77777777" w:rsidR="00A8221D" w:rsidRPr="00B55E3E" w:rsidRDefault="00A8221D" w:rsidP="00FB1467">
            <w:pPr>
              <w:pStyle w:val="TAL"/>
              <w:rPr>
                <w:szCs w:val="22"/>
                <w:lang w:eastAsia="sv-SE"/>
              </w:rPr>
            </w:pPr>
            <w:r w:rsidRPr="00B55E3E">
              <w:rPr>
                <w:szCs w:val="22"/>
                <w:lang w:eastAsia="sv-SE"/>
              </w:rPr>
              <w:t>Time domain measurement restriction for the channel (signal) measurements (see TS 38.214 [19], clause 5.2.1.1).</w:t>
            </w:r>
          </w:p>
        </w:tc>
      </w:tr>
      <w:tr w:rsidR="00A8221D" w:rsidRPr="00B55E3E" w14:paraId="1AEBE46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A832D49" w14:textId="77777777" w:rsidR="00A8221D" w:rsidRPr="00B55E3E" w:rsidRDefault="00A8221D" w:rsidP="00FB1467">
            <w:pPr>
              <w:pStyle w:val="TAL"/>
              <w:rPr>
                <w:szCs w:val="22"/>
                <w:lang w:eastAsia="sv-SE"/>
              </w:rPr>
            </w:pPr>
            <w:r w:rsidRPr="00B55E3E">
              <w:rPr>
                <w:b/>
                <w:i/>
                <w:szCs w:val="22"/>
                <w:lang w:eastAsia="sv-SE"/>
              </w:rPr>
              <w:t>timeRestrictionForInterferenceMeasurements</w:t>
            </w:r>
          </w:p>
          <w:p w14:paraId="156D3DE3" w14:textId="77777777" w:rsidR="00A8221D" w:rsidRPr="00B55E3E" w:rsidRDefault="00A8221D" w:rsidP="00FB1467">
            <w:pPr>
              <w:pStyle w:val="TAL"/>
              <w:rPr>
                <w:szCs w:val="22"/>
                <w:lang w:eastAsia="sv-SE"/>
              </w:rPr>
            </w:pPr>
            <w:r w:rsidRPr="00B55E3E">
              <w:rPr>
                <w:szCs w:val="22"/>
                <w:lang w:eastAsia="sv-SE"/>
              </w:rPr>
              <w:t>Time domain measurement restriction for interference measurements (see TS 38.214 [19], clause 5.2.1.1).</w:t>
            </w:r>
          </w:p>
        </w:tc>
      </w:tr>
    </w:tbl>
    <w:p w14:paraId="66A589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DE51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901E10" w14:textId="77777777" w:rsidR="00A8221D" w:rsidRPr="00B55E3E" w:rsidRDefault="00A8221D" w:rsidP="00FB1467">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A8221D" w:rsidRPr="00B55E3E" w14:paraId="571F0A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EE9D93" w14:textId="77777777" w:rsidR="00A8221D" w:rsidRPr="00B55E3E" w:rsidRDefault="00A8221D" w:rsidP="00FB1467">
            <w:pPr>
              <w:pStyle w:val="TAL"/>
              <w:rPr>
                <w:b/>
                <w:i/>
                <w:szCs w:val="22"/>
                <w:lang w:eastAsia="sv-SE"/>
              </w:rPr>
            </w:pPr>
            <w:r w:rsidRPr="00B55E3E">
              <w:rPr>
                <w:b/>
                <w:i/>
                <w:szCs w:val="22"/>
                <w:lang w:eastAsia="sv-SE"/>
              </w:rPr>
              <w:t>portIndex8</w:t>
            </w:r>
          </w:p>
          <w:p w14:paraId="1A1FF5A2" w14:textId="77777777" w:rsidR="00A8221D" w:rsidRPr="00B55E3E" w:rsidRDefault="00A8221D" w:rsidP="00FB1467">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A8221D" w:rsidRPr="00B55E3E" w14:paraId="71E15D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E41CEF" w14:textId="77777777" w:rsidR="00A8221D" w:rsidRPr="00B55E3E" w:rsidRDefault="00A8221D" w:rsidP="00FB1467">
            <w:pPr>
              <w:pStyle w:val="TAL"/>
              <w:rPr>
                <w:b/>
                <w:i/>
                <w:szCs w:val="22"/>
                <w:lang w:eastAsia="sv-SE"/>
              </w:rPr>
            </w:pPr>
            <w:r w:rsidRPr="00B55E3E">
              <w:rPr>
                <w:b/>
                <w:i/>
                <w:szCs w:val="22"/>
                <w:lang w:eastAsia="sv-SE"/>
              </w:rPr>
              <w:t>portIndex4</w:t>
            </w:r>
          </w:p>
          <w:p w14:paraId="3636DDA2" w14:textId="77777777" w:rsidR="00A8221D" w:rsidRPr="00B55E3E" w:rsidRDefault="00A8221D" w:rsidP="00FB1467">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A8221D" w:rsidRPr="00B55E3E" w14:paraId="762BF2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C9122E" w14:textId="77777777" w:rsidR="00A8221D" w:rsidRPr="00B55E3E" w:rsidRDefault="00A8221D" w:rsidP="00FB1467">
            <w:pPr>
              <w:pStyle w:val="TAL"/>
              <w:rPr>
                <w:b/>
                <w:i/>
                <w:szCs w:val="22"/>
                <w:lang w:eastAsia="sv-SE"/>
              </w:rPr>
            </w:pPr>
            <w:r w:rsidRPr="00B55E3E">
              <w:rPr>
                <w:b/>
                <w:i/>
                <w:szCs w:val="22"/>
                <w:lang w:eastAsia="sv-SE"/>
              </w:rPr>
              <w:t>portIndex2</w:t>
            </w:r>
          </w:p>
          <w:p w14:paraId="55CB5FED" w14:textId="77777777" w:rsidR="00A8221D" w:rsidRPr="00B55E3E" w:rsidRDefault="00A8221D" w:rsidP="00FB1467">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A8221D" w:rsidRPr="00B55E3E" w14:paraId="1CF3CF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078A57" w14:textId="77777777" w:rsidR="00A8221D" w:rsidRPr="00B55E3E" w:rsidRDefault="00A8221D" w:rsidP="00FB1467">
            <w:pPr>
              <w:pStyle w:val="TAL"/>
              <w:rPr>
                <w:b/>
                <w:i/>
                <w:szCs w:val="22"/>
                <w:lang w:eastAsia="sv-SE"/>
              </w:rPr>
            </w:pPr>
            <w:r w:rsidRPr="00B55E3E">
              <w:rPr>
                <w:b/>
                <w:i/>
                <w:szCs w:val="22"/>
                <w:lang w:eastAsia="sv-SE"/>
              </w:rPr>
              <w:t>portIndex1</w:t>
            </w:r>
          </w:p>
          <w:p w14:paraId="2F52F7A9" w14:textId="77777777" w:rsidR="00A8221D" w:rsidRPr="00B55E3E" w:rsidRDefault="00A8221D" w:rsidP="00FB1467">
            <w:pPr>
              <w:pStyle w:val="TAL"/>
              <w:rPr>
                <w:szCs w:val="22"/>
                <w:lang w:eastAsia="sv-SE"/>
              </w:rPr>
            </w:pPr>
            <w:r w:rsidRPr="00B55E3E">
              <w:rPr>
                <w:szCs w:val="22"/>
                <w:lang w:eastAsia="sv-SE"/>
              </w:rPr>
              <w:t>Port-Index configuration for rank 1.</w:t>
            </w:r>
          </w:p>
        </w:tc>
      </w:tr>
    </w:tbl>
    <w:p w14:paraId="507AE1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DF1D2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29C185" w14:textId="77777777" w:rsidR="00A8221D" w:rsidRPr="00B55E3E" w:rsidRDefault="00A8221D" w:rsidP="00FB1467">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A8221D" w:rsidRPr="00B55E3E" w14:paraId="622F43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33A0C2" w14:textId="77777777" w:rsidR="00A8221D" w:rsidRPr="00B55E3E" w:rsidRDefault="00A8221D" w:rsidP="00FB1467">
            <w:pPr>
              <w:pStyle w:val="TAL"/>
              <w:rPr>
                <w:szCs w:val="22"/>
                <w:lang w:eastAsia="sv-SE"/>
              </w:rPr>
            </w:pPr>
            <w:r w:rsidRPr="00B55E3E">
              <w:rPr>
                <w:b/>
                <w:i/>
                <w:szCs w:val="22"/>
                <w:lang w:eastAsia="sv-SE"/>
              </w:rPr>
              <w:t>pucch-Resource</w:t>
            </w:r>
          </w:p>
          <w:p w14:paraId="74AB141B" w14:textId="77777777" w:rsidR="00A8221D" w:rsidRPr="00B55E3E" w:rsidRDefault="00A8221D" w:rsidP="00FB1467">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4A430A40" w14:textId="77777777" w:rsidR="00A8221D" w:rsidRPr="00B55E3E" w:rsidRDefault="00A8221D" w:rsidP="00A8221D"/>
    <w:p w14:paraId="08ED1604" w14:textId="77777777" w:rsidR="00A8221D" w:rsidRPr="00B55E3E" w:rsidRDefault="00A8221D" w:rsidP="00A8221D">
      <w:pPr>
        <w:pStyle w:val="Heading4"/>
      </w:pPr>
      <w:bookmarkStart w:id="1461" w:name="_Toc60777218"/>
      <w:bookmarkStart w:id="1462" w:name="_Toc115429012"/>
      <w:r w:rsidRPr="00B55E3E">
        <w:t>–</w:t>
      </w:r>
      <w:r w:rsidRPr="00B55E3E">
        <w:tab/>
      </w:r>
      <w:r w:rsidRPr="00B55E3E">
        <w:rPr>
          <w:i/>
        </w:rPr>
        <w:t>CSI-ReportConfigId</w:t>
      </w:r>
      <w:bookmarkEnd w:id="1461"/>
      <w:bookmarkEnd w:id="1462"/>
    </w:p>
    <w:p w14:paraId="0A7245FD" w14:textId="77777777" w:rsidR="00A8221D" w:rsidRPr="00B55E3E" w:rsidRDefault="00A8221D" w:rsidP="00A8221D">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5CF3A6AB" w14:textId="77777777" w:rsidR="00A8221D" w:rsidRPr="00B55E3E" w:rsidRDefault="00A8221D" w:rsidP="00A8221D">
      <w:pPr>
        <w:pStyle w:val="TH"/>
      </w:pPr>
      <w:r w:rsidRPr="00B55E3E">
        <w:rPr>
          <w:i/>
        </w:rPr>
        <w:t>CSI-ReportConfigId</w:t>
      </w:r>
      <w:r w:rsidRPr="00B55E3E">
        <w:t xml:space="preserve"> information element</w:t>
      </w:r>
    </w:p>
    <w:p w14:paraId="0A4DCAF6" w14:textId="77777777" w:rsidR="00A8221D" w:rsidRPr="00B55E3E" w:rsidRDefault="00A8221D" w:rsidP="00A8221D">
      <w:pPr>
        <w:pStyle w:val="PL"/>
        <w:rPr>
          <w:color w:val="808080"/>
        </w:rPr>
      </w:pPr>
      <w:r w:rsidRPr="00B55E3E">
        <w:rPr>
          <w:color w:val="808080"/>
        </w:rPr>
        <w:t>-- ASN1START</w:t>
      </w:r>
    </w:p>
    <w:p w14:paraId="656FF4DD" w14:textId="77777777" w:rsidR="00A8221D" w:rsidRPr="00B55E3E" w:rsidRDefault="00A8221D" w:rsidP="00A8221D">
      <w:pPr>
        <w:pStyle w:val="PL"/>
        <w:rPr>
          <w:color w:val="808080"/>
        </w:rPr>
      </w:pPr>
      <w:r w:rsidRPr="00B55E3E">
        <w:rPr>
          <w:color w:val="808080"/>
        </w:rPr>
        <w:t>-- TAG-CSI-REPORTCONFIGID-START</w:t>
      </w:r>
    </w:p>
    <w:p w14:paraId="1311B6A7" w14:textId="77777777" w:rsidR="00A8221D" w:rsidRPr="00B55E3E" w:rsidRDefault="00A8221D" w:rsidP="00A8221D">
      <w:pPr>
        <w:pStyle w:val="PL"/>
      </w:pPr>
    </w:p>
    <w:p w14:paraId="2998DB84" w14:textId="77777777" w:rsidR="00A8221D" w:rsidRPr="00B55E3E" w:rsidRDefault="00A8221D" w:rsidP="00A8221D">
      <w:pPr>
        <w:pStyle w:val="PL"/>
      </w:pPr>
      <w:r w:rsidRPr="00B55E3E">
        <w:t xml:space="preserve">CSI-ReportConfigId ::=              </w:t>
      </w:r>
      <w:r w:rsidRPr="00B55E3E">
        <w:rPr>
          <w:color w:val="993366"/>
        </w:rPr>
        <w:t>INTEGER</w:t>
      </w:r>
      <w:r w:rsidRPr="00B55E3E">
        <w:t xml:space="preserve"> (0..maxNrofCSI-ReportConfigurations-1)</w:t>
      </w:r>
    </w:p>
    <w:p w14:paraId="682A2F4B" w14:textId="77777777" w:rsidR="00A8221D" w:rsidRPr="00B55E3E" w:rsidRDefault="00A8221D" w:rsidP="00A8221D">
      <w:pPr>
        <w:pStyle w:val="PL"/>
      </w:pPr>
    </w:p>
    <w:p w14:paraId="35653001" w14:textId="77777777" w:rsidR="00A8221D" w:rsidRPr="00B55E3E" w:rsidRDefault="00A8221D" w:rsidP="00A8221D">
      <w:pPr>
        <w:pStyle w:val="PL"/>
        <w:rPr>
          <w:color w:val="808080"/>
        </w:rPr>
      </w:pPr>
      <w:r w:rsidRPr="00B55E3E">
        <w:rPr>
          <w:color w:val="808080"/>
        </w:rPr>
        <w:t>-- TAG-CSI-REPORTCONFIGID-STOP</w:t>
      </w:r>
    </w:p>
    <w:p w14:paraId="05EF7573" w14:textId="77777777" w:rsidR="00A8221D" w:rsidRPr="00B55E3E" w:rsidRDefault="00A8221D" w:rsidP="00A8221D">
      <w:pPr>
        <w:pStyle w:val="PL"/>
        <w:rPr>
          <w:color w:val="808080"/>
        </w:rPr>
      </w:pPr>
      <w:r w:rsidRPr="00B55E3E">
        <w:rPr>
          <w:color w:val="808080"/>
        </w:rPr>
        <w:t>-- ASN1STOP</w:t>
      </w:r>
    </w:p>
    <w:p w14:paraId="4E798382" w14:textId="77777777" w:rsidR="00A8221D" w:rsidRPr="00B55E3E" w:rsidRDefault="00A8221D" w:rsidP="00A8221D"/>
    <w:p w14:paraId="26B6FE0D" w14:textId="77777777" w:rsidR="00A8221D" w:rsidRPr="00B55E3E" w:rsidRDefault="00A8221D" w:rsidP="00A8221D">
      <w:pPr>
        <w:pStyle w:val="Heading4"/>
      </w:pPr>
      <w:bookmarkStart w:id="1463" w:name="_Toc60777219"/>
      <w:bookmarkStart w:id="1464" w:name="_Toc115429013"/>
      <w:r w:rsidRPr="00B55E3E">
        <w:t>–</w:t>
      </w:r>
      <w:r w:rsidRPr="00B55E3E">
        <w:tab/>
      </w:r>
      <w:r w:rsidRPr="00B55E3E">
        <w:rPr>
          <w:i/>
        </w:rPr>
        <w:t>CSI-ResourceConfig</w:t>
      </w:r>
      <w:bookmarkEnd w:id="1463"/>
      <w:bookmarkEnd w:id="1464"/>
    </w:p>
    <w:p w14:paraId="553CFACF" w14:textId="77777777" w:rsidR="00A8221D" w:rsidRPr="00B55E3E" w:rsidRDefault="00A8221D" w:rsidP="00A8221D">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1F6EB8FC" w14:textId="77777777" w:rsidR="00A8221D" w:rsidRPr="00B55E3E" w:rsidRDefault="00A8221D" w:rsidP="00A8221D">
      <w:pPr>
        <w:pStyle w:val="TH"/>
      </w:pPr>
      <w:r w:rsidRPr="00B55E3E">
        <w:rPr>
          <w:i/>
        </w:rPr>
        <w:t>CSI-ResourceConfig</w:t>
      </w:r>
      <w:r w:rsidRPr="00B55E3E">
        <w:t xml:space="preserve"> information element</w:t>
      </w:r>
    </w:p>
    <w:p w14:paraId="75BB5098" w14:textId="77777777" w:rsidR="00A8221D" w:rsidRPr="00B55E3E" w:rsidRDefault="00A8221D" w:rsidP="00A8221D">
      <w:pPr>
        <w:pStyle w:val="PL"/>
        <w:rPr>
          <w:color w:val="808080"/>
        </w:rPr>
      </w:pPr>
      <w:r w:rsidRPr="00B55E3E">
        <w:rPr>
          <w:color w:val="808080"/>
        </w:rPr>
        <w:t>-- ASN1START</w:t>
      </w:r>
    </w:p>
    <w:p w14:paraId="2E0FC823" w14:textId="77777777" w:rsidR="00A8221D" w:rsidRPr="00B55E3E" w:rsidRDefault="00A8221D" w:rsidP="00A8221D">
      <w:pPr>
        <w:pStyle w:val="PL"/>
        <w:rPr>
          <w:color w:val="808080"/>
        </w:rPr>
      </w:pPr>
      <w:r w:rsidRPr="00B55E3E">
        <w:rPr>
          <w:color w:val="808080"/>
        </w:rPr>
        <w:t>-- TAG-CSI-RESOURCECONFIG-START</w:t>
      </w:r>
    </w:p>
    <w:p w14:paraId="2E7DB65D" w14:textId="77777777" w:rsidR="00A8221D" w:rsidRPr="00B55E3E" w:rsidRDefault="00A8221D" w:rsidP="00A8221D">
      <w:pPr>
        <w:pStyle w:val="PL"/>
      </w:pPr>
    </w:p>
    <w:p w14:paraId="27C9EAD9" w14:textId="77777777" w:rsidR="00A8221D" w:rsidRPr="00B55E3E" w:rsidRDefault="00A8221D" w:rsidP="00A8221D">
      <w:pPr>
        <w:pStyle w:val="PL"/>
      </w:pPr>
      <w:r w:rsidRPr="00B55E3E">
        <w:t xml:space="preserve">CSI-ResourceConfig ::=      </w:t>
      </w:r>
      <w:r w:rsidRPr="00B55E3E">
        <w:rPr>
          <w:color w:val="993366"/>
        </w:rPr>
        <w:t>SEQUENCE</w:t>
      </w:r>
      <w:r w:rsidRPr="00B55E3E">
        <w:t xml:space="preserve"> {</w:t>
      </w:r>
    </w:p>
    <w:p w14:paraId="0843513D" w14:textId="77777777" w:rsidR="00A8221D" w:rsidRPr="00B55E3E" w:rsidRDefault="00A8221D" w:rsidP="00A8221D">
      <w:pPr>
        <w:pStyle w:val="PL"/>
      </w:pPr>
      <w:r w:rsidRPr="00B55E3E">
        <w:t xml:space="preserve">    csi-ResourceConfigId        CSI-ResourceConfigId,</w:t>
      </w:r>
    </w:p>
    <w:p w14:paraId="199052CD" w14:textId="77777777" w:rsidR="00A8221D" w:rsidRPr="00B55E3E" w:rsidRDefault="00A8221D" w:rsidP="00A8221D">
      <w:pPr>
        <w:pStyle w:val="PL"/>
      </w:pPr>
      <w:r w:rsidRPr="00B55E3E">
        <w:t xml:space="preserve">    csi-RS-ResourceSetList      </w:t>
      </w:r>
      <w:r w:rsidRPr="00B55E3E">
        <w:rPr>
          <w:color w:val="993366"/>
        </w:rPr>
        <w:t>CHOICE</w:t>
      </w:r>
      <w:r w:rsidRPr="00B55E3E">
        <w:t xml:space="preserve"> {</w:t>
      </w:r>
    </w:p>
    <w:p w14:paraId="50C53A72" w14:textId="77777777" w:rsidR="00A8221D" w:rsidRPr="00B55E3E" w:rsidRDefault="00A8221D" w:rsidP="00A8221D">
      <w:pPr>
        <w:pStyle w:val="PL"/>
      </w:pPr>
      <w:r w:rsidRPr="00B55E3E">
        <w:t xml:space="preserve">        nzp-CSI-RS-SSB              </w:t>
      </w:r>
      <w:r w:rsidRPr="00B55E3E">
        <w:rPr>
          <w:color w:val="993366"/>
        </w:rPr>
        <w:t>SEQUENCE</w:t>
      </w:r>
      <w:r w:rsidRPr="00B55E3E">
        <w:t xml:space="preserve"> {</w:t>
      </w:r>
    </w:p>
    <w:p w14:paraId="395FF531" w14:textId="77777777" w:rsidR="00A8221D" w:rsidRPr="00B55E3E" w:rsidRDefault="00A8221D" w:rsidP="00A8221D">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314E211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D58ED84" w14:textId="77777777" w:rsidR="00A8221D" w:rsidRPr="00B55E3E" w:rsidRDefault="00A8221D" w:rsidP="00A8221D">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779C9939" w14:textId="77777777" w:rsidR="00A8221D" w:rsidRPr="00B55E3E" w:rsidRDefault="00A8221D" w:rsidP="00A8221D">
      <w:pPr>
        <w:pStyle w:val="PL"/>
      </w:pPr>
      <w:r w:rsidRPr="00B55E3E">
        <w:t xml:space="preserve">        },</w:t>
      </w:r>
    </w:p>
    <w:p w14:paraId="4DAF095B" w14:textId="77777777" w:rsidR="00A8221D" w:rsidRPr="00B55E3E" w:rsidRDefault="00A8221D" w:rsidP="00A8221D">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F06C665" w14:textId="77777777" w:rsidR="00A8221D" w:rsidRPr="00B55E3E" w:rsidRDefault="00A8221D" w:rsidP="00A8221D">
      <w:pPr>
        <w:pStyle w:val="PL"/>
      </w:pPr>
      <w:r w:rsidRPr="00B55E3E">
        <w:t xml:space="preserve">    },</w:t>
      </w:r>
    </w:p>
    <w:p w14:paraId="51F5DE77" w14:textId="77777777" w:rsidR="00A8221D" w:rsidRPr="00B55E3E" w:rsidRDefault="00A8221D" w:rsidP="00A8221D">
      <w:pPr>
        <w:pStyle w:val="PL"/>
      </w:pPr>
    </w:p>
    <w:p w14:paraId="606469E6" w14:textId="77777777" w:rsidR="00A8221D" w:rsidRPr="00B55E3E" w:rsidRDefault="00A8221D" w:rsidP="00A8221D">
      <w:pPr>
        <w:pStyle w:val="PL"/>
      </w:pPr>
      <w:r w:rsidRPr="00B55E3E">
        <w:t xml:space="preserve">    bwp-Id                      BWP-Id,</w:t>
      </w:r>
    </w:p>
    <w:p w14:paraId="073F8143" w14:textId="77777777" w:rsidR="00A8221D" w:rsidRPr="00B55E3E" w:rsidRDefault="00A8221D" w:rsidP="00A8221D">
      <w:pPr>
        <w:pStyle w:val="PL"/>
      </w:pPr>
      <w:r w:rsidRPr="00B55E3E">
        <w:t xml:space="preserve">    resourceType                </w:t>
      </w:r>
      <w:r w:rsidRPr="00B55E3E">
        <w:rPr>
          <w:color w:val="993366"/>
        </w:rPr>
        <w:t>ENUMERATED</w:t>
      </w:r>
      <w:r w:rsidRPr="00B55E3E">
        <w:t xml:space="preserve"> { aperiodic, semiPersistent, periodic },</w:t>
      </w:r>
    </w:p>
    <w:p w14:paraId="2A4E9F9D" w14:textId="77777777" w:rsidR="00A8221D" w:rsidRPr="00B55E3E" w:rsidRDefault="00A8221D" w:rsidP="00A8221D">
      <w:pPr>
        <w:pStyle w:val="PL"/>
      </w:pPr>
      <w:r w:rsidRPr="00B55E3E">
        <w:t xml:space="preserve">    ...,</w:t>
      </w:r>
    </w:p>
    <w:p w14:paraId="254E0D53" w14:textId="77777777" w:rsidR="00A8221D" w:rsidRPr="00B55E3E" w:rsidRDefault="00A8221D" w:rsidP="00A8221D">
      <w:pPr>
        <w:pStyle w:val="PL"/>
      </w:pPr>
      <w:r w:rsidRPr="00B55E3E">
        <w:t xml:space="preserve">    [[</w:t>
      </w:r>
    </w:p>
    <w:p w14:paraId="3E61E0F9" w14:textId="77777777" w:rsidR="00A8221D" w:rsidRPr="00B55E3E" w:rsidRDefault="00A8221D" w:rsidP="00A8221D">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4C0096A9" w14:textId="77777777" w:rsidR="00A8221D" w:rsidRPr="00B55E3E" w:rsidRDefault="00A8221D" w:rsidP="00A8221D">
      <w:pPr>
        <w:pStyle w:val="PL"/>
      </w:pPr>
      <w:r w:rsidRPr="00B55E3E">
        <w:t xml:space="preserve">    ]]</w:t>
      </w:r>
    </w:p>
    <w:p w14:paraId="4DA0A1F1" w14:textId="77777777" w:rsidR="00A8221D" w:rsidRPr="00B55E3E" w:rsidRDefault="00A8221D" w:rsidP="00A8221D">
      <w:pPr>
        <w:pStyle w:val="PL"/>
      </w:pPr>
      <w:r w:rsidRPr="00B55E3E">
        <w:t>}</w:t>
      </w:r>
    </w:p>
    <w:p w14:paraId="26717E82" w14:textId="77777777" w:rsidR="00A8221D" w:rsidRPr="00B55E3E" w:rsidRDefault="00A8221D" w:rsidP="00A8221D">
      <w:pPr>
        <w:pStyle w:val="PL"/>
      </w:pPr>
    </w:p>
    <w:p w14:paraId="6B0F008A" w14:textId="77777777" w:rsidR="00A8221D" w:rsidRPr="00B55E3E" w:rsidRDefault="00A8221D" w:rsidP="00A8221D">
      <w:pPr>
        <w:pStyle w:val="PL"/>
        <w:rPr>
          <w:color w:val="808080"/>
        </w:rPr>
      </w:pPr>
      <w:r w:rsidRPr="00B55E3E">
        <w:rPr>
          <w:color w:val="808080"/>
        </w:rPr>
        <w:t>-- TAG-CSI-RESOURCECONFIG-STOP</w:t>
      </w:r>
    </w:p>
    <w:p w14:paraId="39949AA1" w14:textId="77777777" w:rsidR="00A8221D" w:rsidRPr="00B55E3E" w:rsidRDefault="00A8221D" w:rsidP="00A8221D">
      <w:pPr>
        <w:pStyle w:val="PL"/>
        <w:rPr>
          <w:color w:val="808080"/>
        </w:rPr>
      </w:pPr>
      <w:r w:rsidRPr="00B55E3E">
        <w:rPr>
          <w:color w:val="808080"/>
        </w:rPr>
        <w:t>-- ASN1STOP</w:t>
      </w:r>
    </w:p>
    <w:p w14:paraId="14FCECE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C36D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1A2327" w14:textId="77777777" w:rsidR="00A8221D" w:rsidRPr="00B55E3E" w:rsidRDefault="00A8221D" w:rsidP="00FB1467">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A8221D" w:rsidRPr="00B55E3E" w14:paraId="415A86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5DFADD" w14:textId="77777777" w:rsidR="00A8221D" w:rsidRPr="00B55E3E" w:rsidRDefault="00A8221D" w:rsidP="00FB1467">
            <w:pPr>
              <w:pStyle w:val="TAL"/>
              <w:rPr>
                <w:szCs w:val="22"/>
                <w:lang w:eastAsia="sv-SE"/>
              </w:rPr>
            </w:pPr>
            <w:r w:rsidRPr="00B55E3E">
              <w:rPr>
                <w:b/>
                <w:i/>
                <w:szCs w:val="22"/>
                <w:lang w:eastAsia="sv-SE"/>
              </w:rPr>
              <w:t>bwp-Id</w:t>
            </w:r>
          </w:p>
          <w:p w14:paraId="4F6DC63A" w14:textId="77777777" w:rsidR="00A8221D" w:rsidRPr="00B55E3E" w:rsidRDefault="00A8221D" w:rsidP="00FB1467">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A8221D" w:rsidRPr="00B55E3E" w14:paraId="209D73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D45DAF" w14:textId="77777777" w:rsidR="00A8221D" w:rsidRPr="00B55E3E" w:rsidRDefault="00A8221D" w:rsidP="00FB1467">
            <w:pPr>
              <w:pStyle w:val="TAL"/>
              <w:rPr>
                <w:b/>
                <w:i/>
                <w:szCs w:val="22"/>
                <w:lang w:eastAsia="sv-SE"/>
              </w:rPr>
            </w:pPr>
            <w:r w:rsidRPr="00B55E3E">
              <w:rPr>
                <w:b/>
                <w:i/>
                <w:szCs w:val="22"/>
                <w:lang w:eastAsia="sv-SE"/>
              </w:rPr>
              <w:t>csi-IM-ResourceSetList</w:t>
            </w:r>
          </w:p>
          <w:p w14:paraId="161AE3AF" w14:textId="77777777" w:rsidR="00A8221D" w:rsidRPr="00B55E3E" w:rsidRDefault="00A8221D" w:rsidP="00FB1467">
            <w:pPr>
              <w:pStyle w:val="TAL"/>
              <w:rPr>
                <w:lang w:eastAsia="sv-SE"/>
              </w:rPr>
            </w:pPr>
            <w:r w:rsidRPr="00B55E3E">
              <w:rPr>
                <w:lang w:eastAsia="sv-SE"/>
              </w:rPr>
              <w:t xml:space="preserve">List of references to CSI-IM resources used for CSI 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A8221D" w:rsidRPr="00B55E3E" w14:paraId="302282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69FD7E" w14:textId="77777777" w:rsidR="00A8221D" w:rsidRPr="00B55E3E" w:rsidRDefault="00A8221D" w:rsidP="00FB1467">
            <w:pPr>
              <w:pStyle w:val="TAL"/>
              <w:rPr>
                <w:szCs w:val="22"/>
                <w:lang w:eastAsia="sv-SE"/>
              </w:rPr>
            </w:pPr>
            <w:r w:rsidRPr="00B55E3E">
              <w:rPr>
                <w:b/>
                <w:i/>
                <w:szCs w:val="22"/>
                <w:lang w:eastAsia="sv-SE"/>
              </w:rPr>
              <w:t>csi-ResourceConfigId</w:t>
            </w:r>
          </w:p>
          <w:p w14:paraId="242EBD57" w14:textId="77777777" w:rsidR="00A8221D" w:rsidRPr="00B55E3E" w:rsidRDefault="00A8221D" w:rsidP="00FB1467">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A8221D" w:rsidRPr="00B55E3E" w14:paraId="64715E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E33510" w14:textId="77777777" w:rsidR="00A8221D" w:rsidRPr="00B55E3E" w:rsidRDefault="00A8221D" w:rsidP="00FB1467">
            <w:pPr>
              <w:pStyle w:val="TAL"/>
              <w:rPr>
                <w:szCs w:val="22"/>
                <w:lang w:eastAsia="sv-SE"/>
              </w:rPr>
            </w:pPr>
            <w:r w:rsidRPr="00B55E3E">
              <w:rPr>
                <w:b/>
                <w:i/>
                <w:szCs w:val="22"/>
                <w:lang w:eastAsia="sv-SE"/>
              </w:rPr>
              <w:t>csi-SSB-ResourceSetList,</w:t>
            </w:r>
            <w:r w:rsidRPr="00B55E3E">
              <w:rPr>
                <w:b/>
                <w:bCs/>
                <w:i/>
                <w:iCs/>
              </w:rPr>
              <w:t xml:space="preserve"> csi-SSB-ResourceSetListExt</w:t>
            </w:r>
          </w:p>
          <w:p w14:paraId="45777D94" w14:textId="77777777" w:rsidR="00A8221D" w:rsidRPr="00B55E3E" w:rsidRDefault="00A8221D" w:rsidP="00FB1467">
            <w:pPr>
              <w:pStyle w:val="TAL"/>
              <w:rPr>
                <w:szCs w:val="22"/>
                <w:lang w:eastAsia="sv-SE"/>
              </w:rPr>
            </w:pPr>
            <w:r w:rsidRPr="00B55E3E">
              <w:rPr>
                <w:szCs w:val="22"/>
                <w:lang w:eastAsia="sv-SE"/>
              </w:rPr>
              <w:t>List of references to SSB resources used for CSI measurement and reporting in a</w:t>
            </w:r>
            <w:r w:rsidRPr="00B55E3E">
              <w:rPr>
                <w:lang w:eastAsia="sv-SE"/>
              </w:rPr>
              <w:t xml:space="preserve"> CSI-RS</w:t>
            </w:r>
            <w:r w:rsidRPr="00B55E3E">
              <w:rPr>
                <w:szCs w:val="22"/>
                <w:lang w:eastAsia="sv-SE"/>
              </w:rPr>
              <w:t xml:space="preserve"> resource set (see TS 38.214 [19], clause 5.2.1.2).</w:t>
            </w:r>
            <w:r w:rsidRPr="00B55E3E">
              <w:t xml:space="preserve"> If </w:t>
            </w:r>
            <w:r w:rsidRPr="00B55E3E">
              <w:rPr>
                <w:i/>
              </w:rPr>
              <w:t>groupBasedBeamReporting-v1710</w:t>
            </w:r>
            <w:r w:rsidRPr="00B55E3E">
              <w:t xml:space="preserve"> is configured in the IE </w:t>
            </w:r>
            <w:r w:rsidRPr="00B55E3E">
              <w:rPr>
                <w:i/>
                <w:iCs/>
              </w:rPr>
              <w:t>CSI-ReportConfig</w:t>
            </w:r>
            <w:r w:rsidRPr="00B55E3E">
              <w:rPr>
                <w:iCs/>
              </w:rPr>
              <w:t xml:space="preserve"> that indicates this </w:t>
            </w:r>
            <w:r w:rsidRPr="00B55E3E">
              <w:rPr>
                <w:i/>
                <w:iCs/>
              </w:rPr>
              <w:t>CSI-ResourceConfig</w:t>
            </w:r>
            <w:r w:rsidRPr="00B55E3E">
              <w:rPr>
                <w:iCs/>
              </w:rPr>
              <w:t xml:space="preserve"> as </w:t>
            </w:r>
            <w:r w:rsidRPr="00B55E3E">
              <w:rPr>
                <w:i/>
                <w:szCs w:val="22"/>
                <w:lang w:eastAsia="sv-SE"/>
              </w:rPr>
              <w:t>resourceForChannelMeasurement</w:t>
            </w:r>
            <w:r w:rsidRPr="00B55E3E">
              <w:rPr>
                <w:szCs w:val="22"/>
                <w:lang w:eastAsia="sv-SE"/>
              </w:rPr>
              <w:t>,</w:t>
            </w:r>
            <w:r w:rsidRPr="00B55E3E">
              <w:t xml:space="preserve">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w:t>
            </w:r>
          </w:p>
          <w:p w14:paraId="14197DA5" w14:textId="77777777" w:rsidR="00A8221D" w:rsidRPr="00B55E3E" w:rsidRDefault="00A8221D" w:rsidP="00FB1467">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30F5E57B" w14:textId="77777777" w:rsidR="00A8221D" w:rsidRPr="00B55E3E" w:rsidRDefault="00A8221D" w:rsidP="00FB1467">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A8221D" w:rsidRPr="00B55E3E" w14:paraId="6D3431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4509E8" w14:textId="77777777" w:rsidR="00A8221D" w:rsidRPr="00B55E3E" w:rsidRDefault="00A8221D" w:rsidP="00FB1467">
            <w:pPr>
              <w:pStyle w:val="TAL"/>
              <w:rPr>
                <w:szCs w:val="22"/>
                <w:lang w:eastAsia="sv-SE"/>
              </w:rPr>
            </w:pPr>
            <w:r w:rsidRPr="00B55E3E">
              <w:rPr>
                <w:b/>
                <w:i/>
                <w:szCs w:val="22"/>
                <w:lang w:eastAsia="sv-SE"/>
              </w:rPr>
              <w:t>nzp-CSI-RS-ResourceSetList</w:t>
            </w:r>
          </w:p>
          <w:p w14:paraId="2F99FC73" w14:textId="77777777" w:rsidR="00A8221D" w:rsidRPr="00B55E3E" w:rsidRDefault="00A8221D" w:rsidP="00FB1467">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 Otherwise, contains 1 resource set </w:t>
            </w:r>
            <w:r w:rsidRPr="00B55E3E">
              <w:t xml:space="preserve">when </w:t>
            </w:r>
            <w:r w:rsidRPr="00B55E3E">
              <w:rPr>
                <w:i/>
              </w:rPr>
              <w:t>groupBasedBeamReporting-v1710</w:t>
            </w:r>
            <w:r w:rsidRPr="00B55E3E">
              <w:t xml:space="preserve"> is not configured in IE </w:t>
            </w:r>
            <w:r w:rsidRPr="00B55E3E">
              <w:rPr>
                <w:i/>
                <w:iCs/>
              </w:rPr>
              <w:t>CSI-ReportConfig</w:t>
            </w:r>
            <w:r w:rsidRPr="00B55E3E">
              <w:t xml:space="preserve">. If </w:t>
            </w:r>
            <w:r w:rsidRPr="00B55E3E">
              <w:rPr>
                <w:i/>
              </w:rPr>
              <w:t>groupBasedBeamReporting-v1710</w:t>
            </w:r>
            <w:r w:rsidRPr="00B55E3E">
              <w:t xml:space="preserve"> is configured and </w:t>
            </w:r>
            <w:r w:rsidRPr="00B55E3E">
              <w:rPr>
                <w:i/>
                <w:iCs/>
              </w:rPr>
              <w:t>resourceType</w:t>
            </w:r>
            <w:r w:rsidRPr="00B55E3E">
              <w:t xml:space="preserve"> is set to 'periodic' or 'semipersistent', then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 the following applies:</w:t>
            </w:r>
          </w:p>
          <w:p w14:paraId="4176824C" w14:textId="77777777" w:rsidR="00A8221D" w:rsidRPr="00B55E3E" w:rsidRDefault="00A8221D" w:rsidP="00FB1467">
            <w:pPr>
              <w:pStyle w:val="TAL"/>
              <w:rPr>
                <w:lang w:eastAsia="zh-CN"/>
              </w:rPr>
            </w:pPr>
            <w:r w:rsidRPr="00B55E3E">
              <w:rPr>
                <w:szCs w:val="22"/>
                <w:lang w:eastAsia="sv-SE"/>
              </w:rPr>
              <w:t>- if the list has one NZP CSI-RS resource set, this resource set is indicated by a resource set indicator set to 0;</w:t>
            </w:r>
          </w:p>
          <w:p w14:paraId="7A717220" w14:textId="77777777" w:rsidR="00A8221D" w:rsidRPr="00B55E3E" w:rsidRDefault="00A8221D" w:rsidP="00FB1467">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A8221D" w:rsidRPr="00B55E3E" w14:paraId="4593A7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60DF02" w14:textId="77777777" w:rsidR="00A8221D" w:rsidRPr="00B55E3E" w:rsidRDefault="00A8221D" w:rsidP="00FB1467">
            <w:pPr>
              <w:pStyle w:val="TAL"/>
              <w:rPr>
                <w:szCs w:val="22"/>
                <w:lang w:eastAsia="sv-SE"/>
              </w:rPr>
            </w:pPr>
            <w:r w:rsidRPr="00B55E3E">
              <w:rPr>
                <w:b/>
                <w:i/>
                <w:szCs w:val="22"/>
                <w:lang w:eastAsia="sv-SE"/>
              </w:rPr>
              <w:t>resourceType</w:t>
            </w:r>
          </w:p>
          <w:p w14:paraId="4D580A65" w14:textId="77777777" w:rsidR="00A8221D" w:rsidRPr="00B55E3E" w:rsidRDefault="00A8221D" w:rsidP="00FB1467">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4C802A35" w14:textId="77777777" w:rsidR="00A8221D" w:rsidRPr="00B55E3E" w:rsidRDefault="00A8221D" w:rsidP="00A8221D"/>
    <w:p w14:paraId="6BDFFF14" w14:textId="77777777" w:rsidR="00A8221D" w:rsidRPr="00B55E3E" w:rsidRDefault="00A8221D" w:rsidP="00A8221D">
      <w:pPr>
        <w:pStyle w:val="Heading4"/>
      </w:pPr>
      <w:bookmarkStart w:id="1465" w:name="_Toc60777220"/>
      <w:bookmarkStart w:id="1466" w:name="_Toc115429014"/>
      <w:r w:rsidRPr="00B55E3E">
        <w:t>–</w:t>
      </w:r>
      <w:r w:rsidRPr="00B55E3E">
        <w:tab/>
      </w:r>
      <w:r w:rsidRPr="00B55E3E">
        <w:rPr>
          <w:i/>
        </w:rPr>
        <w:t>CSI-ResourceConfigId</w:t>
      </w:r>
      <w:bookmarkEnd w:id="1465"/>
      <w:bookmarkEnd w:id="1466"/>
    </w:p>
    <w:p w14:paraId="0B499B94" w14:textId="77777777" w:rsidR="00A8221D" w:rsidRPr="00B55E3E" w:rsidRDefault="00A8221D" w:rsidP="00A8221D">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21E2333E" w14:textId="77777777" w:rsidR="00A8221D" w:rsidRPr="00B55E3E" w:rsidRDefault="00A8221D" w:rsidP="00A8221D">
      <w:pPr>
        <w:pStyle w:val="TH"/>
      </w:pPr>
      <w:r w:rsidRPr="00B55E3E">
        <w:rPr>
          <w:i/>
        </w:rPr>
        <w:t>CSI-ResourceConfigId</w:t>
      </w:r>
      <w:r w:rsidRPr="00B55E3E">
        <w:t xml:space="preserve"> information element</w:t>
      </w:r>
    </w:p>
    <w:p w14:paraId="7DD48705" w14:textId="77777777" w:rsidR="00A8221D" w:rsidRPr="00B55E3E" w:rsidRDefault="00A8221D" w:rsidP="00A8221D">
      <w:pPr>
        <w:pStyle w:val="PL"/>
        <w:rPr>
          <w:color w:val="808080"/>
        </w:rPr>
      </w:pPr>
      <w:r w:rsidRPr="00B55E3E">
        <w:rPr>
          <w:color w:val="808080"/>
        </w:rPr>
        <w:t>-- ASN1START</w:t>
      </w:r>
    </w:p>
    <w:p w14:paraId="5D4CBF2E" w14:textId="77777777" w:rsidR="00A8221D" w:rsidRPr="00B55E3E" w:rsidRDefault="00A8221D" w:rsidP="00A8221D">
      <w:pPr>
        <w:pStyle w:val="PL"/>
        <w:rPr>
          <w:color w:val="808080"/>
        </w:rPr>
      </w:pPr>
      <w:r w:rsidRPr="00B55E3E">
        <w:rPr>
          <w:color w:val="808080"/>
        </w:rPr>
        <w:t>-- TAG-CSI-RESOURCECONFIGID-START</w:t>
      </w:r>
    </w:p>
    <w:p w14:paraId="644F24FF" w14:textId="77777777" w:rsidR="00A8221D" w:rsidRPr="00B55E3E" w:rsidRDefault="00A8221D" w:rsidP="00A8221D">
      <w:pPr>
        <w:pStyle w:val="PL"/>
      </w:pPr>
    </w:p>
    <w:p w14:paraId="4B4B29F2" w14:textId="77777777" w:rsidR="00A8221D" w:rsidRPr="00B55E3E" w:rsidRDefault="00A8221D" w:rsidP="00A8221D">
      <w:pPr>
        <w:pStyle w:val="PL"/>
      </w:pPr>
      <w:r w:rsidRPr="00B55E3E">
        <w:t xml:space="preserve">CSI-ResourceConfigId ::=            </w:t>
      </w:r>
      <w:r w:rsidRPr="00B55E3E">
        <w:rPr>
          <w:color w:val="993366"/>
        </w:rPr>
        <w:t>INTEGER</w:t>
      </w:r>
      <w:r w:rsidRPr="00B55E3E">
        <w:t xml:space="preserve"> (0..maxNrofCSI-ResourceConfigurations-1)</w:t>
      </w:r>
    </w:p>
    <w:p w14:paraId="1D95048E" w14:textId="77777777" w:rsidR="00A8221D" w:rsidRPr="00B55E3E" w:rsidRDefault="00A8221D" w:rsidP="00A8221D">
      <w:pPr>
        <w:pStyle w:val="PL"/>
      </w:pPr>
    </w:p>
    <w:p w14:paraId="78DC74AE" w14:textId="77777777" w:rsidR="00A8221D" w:rsidRPr="00B55E3E" w:rsidRDefault="00A8221D" w:rsidP="00A8221D">
      <w:pPr>
        <w:pStyle w:val="PL"/>
        <w:rPr>
          <w:color w:val="808080"/>
        </w:rPr>
      </w:pPr>
      <w:r w:rsidRPr="00B55E3E">
        <w:rPr>
          <w:color w:val="808080"/>
        </w:rPr>
        <w:t>-- TAG-CSI-RESOURCECONFIGID-STOP</w:t>
      </w:r>
    </w:p>
    <w:p w14:paraId="3C7520C9" w14:textId="77777777" w:rsidR="00A8221D" w:rsidRPr="00B55E3E" w:rsidRDefault="00A8221D" w:rsidP="00A8221D">
      <w:pPr>
        <w:pStyle w:val="PL"/>
        <w:rPr>
          <w:color w:val="808080"/>
        </w:rPr>
      </w:pPr>
      <w:r w:rsidRPr="00B55E3E">
        <w:rPr>
          <w:color w:val="808080"/>
        </w:rPr>
        <w:t>-- ASN1STOP</w:t>
      </w:r>
    </w:p>
    <w:p w14:paraId="7477964F" w14:textId="77777777" w:rsidR="00A8221D" w:rsidRPr="00B55E3E" w:rsidRDefault="00A8221D" w:rsidP="00A8221D"/>
    <w:p w14:paraId="2ACE45FE" w14:textId="77777777" w:rsidR="00A8221D" w:rsidRPr="00B55E3E" w:rsidRDefault="00A8221D" w:rsidP="00A8221D">
      <w:pPr>
        <w:pStyle w:val="Heading4"/>
      </w:pPr>
      <w:bookmarkStart w:id="1467" w:name="_Toc60777221"/>
      <w:bookmarkStart w:id="1468" w:name="_Toc115429015"/>
      <w:r w:rsidRPr="00B55E3E">
        <w:lastRenderedPageBreak/>
        <w:t>–</w:t>
      </w:r>
      <w:r w:rsidRPr="00B55E3E">
        <w:tab/>
      </w:r>
      <w:r w:rsidRPr="00B55E3E">
        <w:rPr>
          <w:i/>
        </w:rPr>
        <w:t>CSI-ResourcePeriodicityAndOffset</w:t>
      </w:r>
      <w:bookmarkEnd w:id="1467"/>
      <w:bookmarkEnd w:id="1468"/>
    </w:p>
    <w:p w14:paraId="465FED53" w14:textId="77777777" w:rsidR="00A8221D" w:rsidRPr="00B55E3E" w:rsidRDefault="00A8221D" w:rsidP="00A8221D">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9207100" w14:textId="77777777" w:rsidR="00A8221D" w:rsidRPr="00B55E3E" w:rsidRDefault="00A8221D" w:rsidP="00A8221D">
      <w:pPr>
        <w:pStyle w:val="TH"/>
      </w:pPr>
      <w:r w:rsidRPr="00B55E3E">
        <w:rPr>
          <w:i/>
        </w:rPr>
        <w:t xml:space="preserve">CSI-ResourcePeriodicityAndOffset </w:t>
      </w:r>
      <w:r w:rsidRPr="00B55E3E">
        <w:t>information element</w:t>
      </w:r>
    </w:p>
    <w:p w14:paraId="1C9C03C4" w14:textId="77777777" w:rsidR="00A8221D" w:rsidRPr="00B55E3E" w:rsidRDefault="00A8221D" w:rsidP="00A8221D">
      <w:pPr>
        <w:pStyle w:val="PL"/>
        <w:rPr>
          <w:color w:val="808080"/>
        </w:rPr>
      </w:pPr>
      <w:r w:rsidRPr="00B55E3E">
        <w:rPr>
          <w:color w:val="808080"/>
        </w:rPr>
        <w:t>-- ASN1START</w:t>
      </w:r>
    </w:p>
    <w:p w14:paraId="284925DC" w14:textId="77777777" w:rsidR="00A8221D" w:rsidRPr="00B55E3E" w:rsidRDefault="00A8221D" w:rsidP="00A8221D">
      <w:pPr>
        <w:pStyle w:val="PL"/>
        <w:rPr>
          <w:color w:val="808080"/>
        </w:rPr>
      </w:pPr>
      <w:r w:rsidRPr="00B55E3E">
        <w:rPr>
          <w:color w:val="808080"/>
        </w:rPr>
        <w:t>-- TAG-CSI-RESOURCEPERIODICITYANDOFFSET-START</w:t>
      </w:r>
    </w:p>
    <w:p w14:paraId="193E307B" w14:textId="77777777" w:rsidR="00A8221D" w:rsidRPr="00B55E3E" w:rsidRDefault="00A8221D" w:rsidP="00A8221D">
      <w:pPr>
        <w:pStyle w:val="PL"/>
      </w:pPr>
    </w:p>
    <w:p w14:paraId="01D6A412" w14:textId="77777777" w:rsidR="00A8221D" w:rsidRPr="00B55E3E" w:rsidRDefault="00A8221D" w:rsidP="00A8221D">
      <w:pPr>
        <w:pStyle w:val="PL"/>
      </w:pPr>
      <w:r w:rsidRPr="00B55E3E">
        <w:t xml:space="preserve">CSI-ResourcePeriodicityAndOffset ::=    </w:t>
      </w:r>
      <w:r w:rsidRPr="00B55E3E">
        <w:rPr>
          <w:color w:val="993366"/>
        </w:rPr>
        <w:t>CHOICE</w:t>
      </w:r>
      <w:r w:rsidRPr="00B55E3E">
        <w:t xml:space="preserve"> {</w:t>
      </w:r>
    </w:p>
    <w:p w14:paraId="226101A9" w14:textId="77777777" w:rsidR="00A8221D" w:rsidRPr="00B55E3E" w:rsidRDefault="00A8221D" w:rsidP="00A8221D">
      <w:pPr>
        <w:pStyle w:val="PL"/>
      </w:pPr>
      <w:r w:rsidRPr="00B55E3E">
        <w:t xml:space="preserve">    slots4                                  </w:t>
      </w:r>
      <w:r w:rsidRPr="00B55E3E">
        <w:rPr>
          <w:color w:val="993366"/>
        </w:rPr>
        <w:t>INTEGER</w:t>
      </w:r>
      <w:r w:rsidRPr="00B55E3E">
        <w:t xml:space="preserve"> (0..3),</w:t>
      </w:r>
    </w:p>
    <w:p w14:paraId="7E896FEF" w14:textId="77777777" w:rsidR="00A8221D" w:rsidRPr="00B55E3E" w:rsidRDefault="00A8221D" w:rsidP="00A8221D">
      <w:pPr>
        <w:pStyle w:val="PL"/>
      </w:pPr>
      <w:r w:rsidRPr="00B55E3E">
        <w:t xml:space="preserve">    slots5                                  </w:t>
      </w:r>
      <w:r w:rsidRPr="00B55E3E">
        <w:rPr>
          <w:color w:val="993366"/>
        </w:rPr>
        <w:t>INTEGER</w:t>
      </w:r>
      <w:r w:rsidRPr="00B55E3E">
        <w:t xml:space="preserve"> (0..4),</w:t>
      </w:r>
    </w:p>
    <w:p w14:paraId="799815DD" w14:textId="77777777" w:rsidR="00A8221D" w:rsidRPr="00B55E3E" w:rsidRDefault="00A8221D" w:rsidP="00A8221D">
      <w:pPr>
        <w:pStyle w:val="PL"/>
      </w:pPr>
      <w:r w:rsidRPr="00B55E3E">
        <w:t xml:space="preserve">    slots8                                  </w:t>
      </w:r>
      <w:r w:rsidRPr="00B55E3E">
        <w:rPr>
          <w:color w:val="993366"/>
        </w:rPr>
        <w:t>INTEGER</w:t>
      </w:r>
      <w:r w:rsidRPr="00B55E3E">
        <w:t xml:space="preserve"> (0..7),</w:t>
      </w:r>
    </w:p>
    <w:p w14:paraId="5A8BAACE"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3B2493DA" w14:textId="77777777" w:rsidR="00A8221D" w:rsidRPr="00B55E3E" w:rsidRDefault="00A8221D" w:rsidP="00A8221D">
      <w:pPr>
        <w:pStyle w:val="PL"/>
      </w:pPr>
      <w:r w:rsidRPr="00B55E3E">
        <w:t xml:space="preserve">    slots16                                 </w:t>
      </w:r>
      <w:r w:rsidRPr="00B55E3E">
        <w:rPr>
          <w:color w:val="993366"/>
        </w:rPr>
        <w:t>INTEGER</w:t>
      </w:r>
      <w:r w:rsidRPr="00B55E3E">
        <w:t xml:space="preserve"> (0..15),</w:t>
      </w:r>
    </w:p>
    <w:p w14:paraId="0548E512"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588892F8" w14:textId="77777777" w:rsidR="00A8221D" w:rsidRPr="00B55E3E" w:rsidRDefault="00A8221D" w:rsidP="00A8221D">
      <w:pPr>
        <w:pStyle w:val="PL"/>
      </w:pPr>
      <w:r w:rsidRPr="00B55E3E">
        <w:t xml:space="preserve">    slots32                                 </w:t>
      </w:r>
      <w:r w:rsidRPr="00B55E3E">
        <w:rPr>
          <w:color w:val="993366"/>
        </w:rPr>
        <w:t>INTEGER</w:t>
      </w:r>
      <w:r w:rsidRPr="00B55E3E">
        <w:t xml:space="preserve"> (0..31),</w:t>
      </w:r>
    </w:p>
    <w:p w14:paraId="0A7B0D1D"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2DB2BCEC" w14:textId="77777777" w:rsidR="00A8221D" w:rsidRPr="00B55E3E" w:rsidRDefault="00A8221D" w:rsidP="00A8221D">
      <w:pPr>
        <w:pStyle w:val="PL"/>
      </w:pPr>
      <w:r w:rsidRPr="00B55E3E">
        <w:t xml:space="preserve">    slots64                                 </w:t>
      </w:r>
      <w:r w:rsidRPr="00B55E3E">
        <w:rPr>
          <w:color w:val="993366"/>
        </w:rPr>
        <w:t>INTEGER</w:t>
      </w:r>
      <w:r w:rsidRPr="00B55E3E">
        <w:t xml:space="preserve"> (0..63),</w:t>
      </w:r>
    </w:p>
    <w:p w14:paraId="3D0663BB"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392CC70A" w14:textId="77777777" w:rsidR="00A8221D" w:rsidRPr="00B55E3E" w:rsidRDefault="00A8221D" w:rsidP="00A8221D">
      <w:pPr>
        <w:pStyle w:val="PL"/>
      </w:pPr>
      <w:r w:rsidRPr="00B55E3E">
        <w:t xml:space="preserve">    slots160                                </w:t>
      </w:r>
      <w:r w:rsidRPr="00B55E3E">
        <w:rPr>
          <w:color w:val="993366"/>
        </w:rPr>
        <w:t>INTEGER</w:t>
      </w:r>
      <w:r w:rsidRPr="00B55E3E">
        <w:t xml:space="preserve"> (0..159),</w:t>
      </w:r>
    </w:p>
    <w:p w14:paraId="05DC96C4" w14:textId="77777777" w:rsidR="00A8221D" w:rsidRPr="00B55E3E" w:rsidRDefault="00A8221D" w:rsidP="00A8221D">
      <w:pPr>
        <w:pStyle w:val="PL"/>
      </w:pPr>
      <w:r w:rsidRPr="00B55E3E">
        <w:t xml:space="preserve">    slots320                                </w:t>
      </w:r>
      <w:r w:rsidRPr="00B55E3E">
        <w:rPr>
          <w:color w:val="993366"/>
        </w:rPr>
        <w:t>INTEGER</w:t>
      </w:r>
      <w:r w:rsidRPr="00B55E3E">
        <w:t xml:space="preserve"> (0..319),</w:t>
      </w:r>
    </w:p>
    <w:p w14:paraId="7A907F4B" w14:textId="77777777" w:rsidR="00A8221D" w:rsidRPr="00B55E3E" w:rsidRDefault="00A8221D" w:rsidP="00A8221D">
      <w:pPr>
        <w:pStyle w:val="PL"/>
      </w:pPr>
      <w:r w:rsidRPr="00B55E3E">
        <w:t xml:space="preserve">    slots640                                </w:t>
      </w:r>
      <w:r w:rsidRPr="00B55E3E">
        <w:rPr>
          <w:color w:val="993366"/>
        </w:rPr>
        <w:t>INTEGER</w:t>
      </w:r>
      <w:r w:rsidRPr="00B55E3E">
        <w:t xml:space="preserve"> (0..639)</w:t>
      </w:r>
    </w:p>
    <w:p w14:paraId="147052E4" w14:textId="77777777" w:rsidR="00A8221D" w:rsidRPr="00B55E3E" w:rsidRDefault="00A8221D" w:rsidP="00A8221D">
      <w:pPr>
        <w:pStyle w:val="PL"/>
      </w:pPr>
      <w:r w:rsidRPr="00B55E3E">
        <w:t>}</w:t>
      </w:r>
    </w:p>
    <w:p w14:paraId="3428A502" w14:textId="77777777" w:rsidR="00A8221D" w:rsidRPr="00B55E3E" w:rsidRDefault="00A8221D" w:rsidP="00A8221D">
      <w:pPr>
        <w:pStyle w:val="PL"/>
      </w:pPr>
    </w:p>
    <w:p w14:paraId="164F0FB3" w14:textId="77777777" w:rsidR="00A8221D" w:rsidRPr="00B55E3E" w:rsidRDefault="00A8221D" w:rsidP="00A8221D">
      <w:pPr>
        <w:pStyle w:val="PL"/>
        <w:rPr>
          <w:color w:val="808080"/>
        </w:rPr>
      </w:pPr>
      <w:r w:rsidRPr="00B55E3E">
        <w:rPr>
          <w:color w:val="808080"/>
        </w:rPr>
        <w:t>-- TAG-CSI-RESOURCEPERIODICITYANDOFFSET-STOP</w:t>
      </w:r>
    </w:p>
    <w:p w14:paraId="721A14ED" w14:textId="77777777" w:rsidR="00A8221D" w:rsidRPr="00B55E3E" w:rsidRDefault="00A8221D" w:rsidP="00A8221D">
      <w:pPr>
        <w:pStyle w:val="PL"/>
        <w:rPr>
          <w:color w:val="808080"/>
        </w:rPr>
      </w:pPr>
      <w:r w:rsidRPr="00B55E3E">
        <w:rPr>
          <w:color w:val="808080"/>
        </w:rPr>
        <w:t>-- ASN1STOP</w:t>
      </w:r>
    </w:p>
    <w:p w14:paraId="6DA1AC33" w14:textId="77777777" w:rsidR="00A8221D" w:rsidRPr="00B55E3E" w:rsidRDefault="00A8221D" w:rsidP="00A8221D"/>
    <w:p w14:paraId="6E581424" w14:textId="77777777" w:rsidR="00A8221D" w:rsidRPr="00B55E3E" w:rsidRDefault="00A8221D" w:rsidP="00A8221D">
      <w:pPr>
        <w:pStyle w:val="Heading4"/>
      </w:pPr>
      <w:bookmarkStart w:id="1469" w:name="_Toc60777222"/>
      <w:bookmarkStart w:id="1470" w:name="_Toc115429016"/>
      <w:r w:rsidRPr="00B55E3E">
        <w:t>–</w:t>
      </w:r>
      <w:r w:rsidRPr="00B55E3E">
        <w:tab/>
      </w:r>
      <w:r w:rsidRPr="00B55E3E">
        <w:rPr>
          <w:i/>
        </w:rPr>
        <w:t>CSI-RS-ResourceConfigMobility</w:t>
      </w:r>
      <w:bookmarkEnd w:id="1469"/>
      <w:bookmarkEnd w:id="1470"/>
    </w:p>
    <w:p w14:paraId="44098D68" w14:textId="77777777" w:rsidR="00A8221D" w:rsidRPr="00B55E3E" w:rsidRDefault="00A8221D" w:rsidP="00A8221D">
      <w:r w:rsidRPr="00B55E3E">
        <w:t xml:space="preserve">The IE </w:t>
      </w:r>
      <w:r w:rsidRPr="00B55E3E">
        <w:rPr>
          <w:i/>
        </w:rPr>
        <w:t>CSI-RS-ResourceConfigMobility</w:t>
      </w:r>
      <w:r w:rsidRPr="00B55E3E">
        <w:t xml:space="preserve"> is used to configure CSI-RS based RRM measurements.</w:t>
      </w:r>
    </w:p>
    <w:p w14:paraId="3D82B103" w14:textId="77777777" w:rsidR="00A8221D" w:rsidRPr="00B55E3E" w:rsidRDefault="00A8221D" w:rsidP="00A8221D">
      <w:pPr>
        <w:pStyle w:val="TH"/>
      </w:pPr>
      <w:r w:rsidRPr="00B55E3E">
        <w:rPr>
          <w:i/>
        </w:rPr>
        <w:t>CSI-RS-ResourceConfigMobility</w:t>
      </w:r>
      <w:r w:rsidRPr="00B55E3E">
        <w:t xml:space="preserve"> information element</w:t>
      </w:r>
    </w:p>
    <w:p w14:paraId="59CD9EF3" w14:textId="77777777" w:rsidR="00A8221D" w:rsidRPr="00B55E3E" w:rsidRDefault="00A8221D" w:rsidP="00A8221D">
      <w:pPr>
        <w:pStyle w:val="PL"/>
        <w:rPr>
          <w:color w:val="808080"/>
        </w:rPr>
      </w:pPr>
      <w:r w:rsidRPr="00B55E3E">
        <w:rPr>
          <w:color w:val="808080"/>
        </w:rPr>
        <w:t>-- ASN1START</w:t>
      </w:r>
    </w:p>
    <w:p w14:paraId="4057A878" w14:textId="77777777" w:rsidR="00A8221D" w:rsidRPr="00B55E3E" w:rsidRDefault="00A8221D" w:rsidP="00A8221D">
      <w:pPr>
        <w:pStyle w:val="PL"/>
        <w:rPr>
          <w:color w:val="808080"/>
        </w:rPr>
      </w:pPr>
      <w:r w:rsidRPr="00B55E3E">
        <w:rPr>
          <w:color w:val="808080"/>
        </w:rPr>
        <w:t>-- TAG-CSI-RS-RESOURCECONFIGMOBILITY-START</w:t>
      </w:r>
    </w:p>
    <w:p w14:paraId="7DE6D569" w14:textId="77777777" w:rsidR="00A8221D" w:rsidRPr="00B55E3E" w:rsidRDefault="00A8221D" w:rsidP="00A8221D">
      <w:pPr>
        <w:pStyle w:val="PL"/>
      </w:pPr>
    </w:p>
    <w:p w14:paraId="1B962AD6" w14:textId="77777777" w:rsidR="00A8221D" w:rsidRPr="00B55E3E" w:rsidRDefault="00A8221D" w:rsidP="00A8221D">
      <w:pPr>
        <w:pStyle w:val="PL"/>
      </w:pPr>
      <w:r w:rsidRPr="00B55E3E">
        <w:t xml:space="preserve">CSI-RS-ResourceConfigMobility ::=   </w:t>
      </w:r>
      <w:r w:rsidRPr="00B55E3E">
        <w:rPr>
          <w:color w:val="993366"/>
        </w:rPr>
        <w:t>SEQUENCE</w:t>
      </w:r>
      <w:r w:rsidRPr="00B55E3E">
        <w:t xml:space="preserve"> {</w:t>
      </w:r>
    </w:p>
    <w:p w14:paraId="6AF619CC" w14:textId="77777777" w:rsidR="00A8221D" w:rsidRPr="00B55E3E" w:rsidRDefault="00A8221D" w:rsidP="00A8221D">
      <w:pPr>
        <w:pStyle w:val="PL"/>
      </w:pPr>
      <w:r w:rsidRPr="00B55E3E">
        <w:t xml:space="preserve">    subcarrierSpacing                   SubcarrierSpacing,</w:t>
      </w:r>
    </w:p>
    <w:p w14:paraId="7E48A0F0" w14:textId="77777777" w:rsidR="00A8221D" w:rsidRPr="00B55E3E" w:rsidRDefault="00A8221D" w:rsidP="00A8221D">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435324E1" w14:textId="77777777" w:rsidR="00A8221D" w:rsidRPr="00B55E3E" w:rsidRDefault="00A8221D" w:rsidP="00A8221D">
      <w:pPr>
        <w:pStyle w:val="PL"/>
      </w:pPr>
      <w:r w:rsidRPr="00B55E3E">
        <w:t xml:space="preserve">    ...,</w:t>
      </w:r>
    </w:p>
    <w:p w14:paraId="67BA91CB" w14:textId="77777777" w:rsidR="00A8221D" w:rsidRPr="00B55E3E" w:rsidRDefault="00A8221D" w:rsidP="00A8221D">
      <w:pPr>
        <w:pStyle w:val="PL"/>
      </w:pPr>
      <w:r w:rsidRPr="00B55E3E">
        <w:t xml:space="preserve">    [[</w:t>
      </w:r>
    </w:p>
    <w:p w14:paraId="7B781294" w14:textId="77777777" w:rsidR="00A8221D" w:rsidRPr="00B55E3E" w:rsidRDefault="00A8221D" w:rsidP="00A8221D">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86D9EF1" w14:textId="77777777" w:rsidR="00A8221D" w:rsidRPr="00B55E3E" w:rsidRDefault="00A8221D" w:rsidP="00A8221D">
      <w:pPr>
        <w:pStyle w:val="PL"/>
      </w:pPr>
      <w:r w:rsidRPr="00B55E3E">
        <w:t xml:space="preserve">    ]]</w:t>
      </w:r>
    </w:p>
    <w:p w14:paraId="30776209" w14:textId="77777777" w:rsidR="00A8221D" w:rsidRPr="00B55E3E" w:rsidRDefault="00A8221D" w:rsidP="00A8221D">
      <w:pPr>
        <w:pStyle w:val="PL"/>
      </w:pPr>
    </w:p>
    <w:p w14:paraId="6EF8CEFB" w14:textId="77777777" w:rsidR="00A8221D" w:rsidRPr="00B55E3E" w:rsidRDefault="00A8221D" w:rsidP="00A8221D">
      <w:pPr>
        <w:pStyle w:val="PL"/>
      </w:pPr>
    </w:p>
    <w:p w14:paraId="5A29599C" w14:textId="77777777" w:rsidR="00A8221D" w:rsidRPr="00B55E3E" w:rsidRDefault="00A8221D" w:rsidP="00A8221D">
      <w:pPr>
        <w:pStyle w:val="PL"/>
      </w:pPr>
      <w:r w:rsidRPr="00B55E3E">
        <w:t>}</w:t>
      </w:r>
    </w:p>
    <w:p w14:paraId="7F5F9B32" w14:textId="77777777" w:rsidR="00A8221D" w:rsidRPr="00B55E3E" w:rsidRDefault="00A8221D" w:rsidP="00A8221D">
      <w:pPr>
        <w:pStyle w:val="PL"/>
      </w:pPr>
    </w:p>
    <w:p w14:paraId="11D1D217" w14:textId="77777777" w:rsidR="00A8221D" w:rsidRPr="00B55E3E" w:rsidRDefault="00A8221D" w:rsidP="00A8221D">
      <w:pPr>
        <w:pStyle w:val="PL"/>
      </w:pPr>
      <w:r w:rsidRPr="00B55E3E">
        <w:t xml:space="preserve">CSI-RS-CellMobility ::=             </w:t>
      </w:r>
      <w:r w:rsidRPr="00B55E3E">
        <w:rPr>
          <w:color w:val="993366"/>
        </w:rPr>
        <w:t>SEQUENCE</w:t>
      </w:r>
      <w:r w:rsidRPr="00B55E3E">
        <w:t xml:space="preserve"> {</w:t>
      </w:r>
    </w:p>
    <w:p w14:paraId="397578D3" w14:textId="77777777" w:rsidR="00A8221D" w:rsidRPr="00B55E3E" w:rsidRDefault="00A8221D" w:rsidP="00A8221D">
      <w:pPr>
        <w:pStyle w:val="PL"/>
      </w:pPr>
      <w:r w:rsidRPr="00B55E3E">
        <w:t xml:space="preserve">    cellId                              PhysCellId,</w:t>
      </w:r>
    </w:p>
    <w:p w14:paraId="6AA90088" w14:textId="77777777" w:rsidR="00A8221D" w:rsidRPr="00B55E3E" w:rsidRDefault="00A8221D" w:rsidP="00A8221D">
      <w:pPr>
        <w:pStyle w:val="PL"/>
      </w:pPr>
      <w:r w:rsidRPr="00B55E3E">
        <w:t xml:space="preserve">    csi-rs-MeasurementBW                </w:t>
      </w:r>
      <w:r w:rsidRPr="00B55E3E">
        <w:rPr>
          <w:color w:val="993366"/>
        </w:rPr>
        <w:t>SEQUENCE</w:t>
      </w:r>
      <w:r w:rsidRPr="00B55E3E">
        <w:t xml:space="preserve"> {</w:t>
      </w:r>
    </w:p>
    <w:p w14:paraId="70863EFD" w14:textId="77777777" w:rsidR="00A8221D" w:rsidRPr="00B55E3E" w:rsidRDefault="00A8221D" w:rsidP="00A8221D">
      <w:pPr>
        <w:pStyle w:val="PL"/>
      </w:pPr>
      <w:r w:rsidRPr="00B55E3E">
        <w:t xml:space="preserve">        nrofPRBs                            </w:t>
      </w:r>
      <w:r w:rsidRPr="00B55E3E">
        <w:rPr>
          <w:color w:val="993366"/>
        </w:rPr>
        <w:t>ENUMERATED</w:t>
      </w:r>
      <w:r w:rsidRPr="00B55E3E">
        <w:t xml:space="preserve"> { size24, size48, size96, size192, size264},</w:t>
      </w:r>
    </w:p>
    <w:p w14:paraId="692B6B17" w14:textId="77777777" w:rsidR="00A8221D" w:rsidRPr="00B55E3E" w:rsidRDefault="00A8221D" w:rsidP="00A8221D">
      <w:pPr>
        <w:pStyle w:val="PL"/>
      </w:pPr>
      <w:r w:rsidRPr="00B55E3E">
        <w:t xml:space="preserve">        startPRB                            </w:t>
      </w:r>
      <w:r w:rsidRPr="00B55E3E">
        <w:rPr>
          <w:color w:val="993366"/>
        </w:rPr>
        <w:t>INTEGER</w:t>
      </w:r>
      <w:r w:rsidRPr="00B55E3E">
        <w:t>(0..2169)</w:t>
      </w:r>
    </w:p>
    <w:p w14:paraId="41B842DF" w14:textId="77777777" w:rsidR="00A8221D" w:rsidRPr="00B55E3E" w:rsidRDefault="00A8221D" w:rsidP="00A8221D">
      <w:pPr>
        <w:pStyle w:val="PL"/>
      </w:pPr>
      <w:r w:rsidRPr="00B55E3E">
        <w:t xml:space="preserve">    },</w:t>
      </w:r>
    </w:p>
    <w:p w14:paraId="54EA45F8" w14:textId="77777777" w:rsidR="00A8221D" w:rsidRPr="00B55E3E" w:rsidRDefault="00A8221D" w:rsidP="00A8221D">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3A8B1695" w14:textId="77777777" w:rsidR="00A8221D" w:rsidRPr="00B55E3E" w:rsidRDefault="00A8221D" w:rsidP="00A8221D">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04EE23A8" w14:textId="77777777" w:rsidR="00A8221D" w:rsidRPr="00B55E3E" w:rsidRDefault="00A8221D" w:rsidP="00A8221D">
      <w:pPr>
        <w:pStyle w:val="PL"/>
      </w:pPr>
      <w:r w:rsidRPr="00B55E3E">
        <w:t>}</w:t>
      </w:r>
    </w:p>
    <w:p w14:paraId="3EDA891F" w14:textId="77777777" w:rsidR="00A8221D" w:rsidRPr="00B55E3E" w:rsidRDefault="00A8221D" w:rsidP="00A8221D">
      <w:pPr>
        <w:pStyle w:val="PL"/>
      </w:pPr>
    </w:p>
    <w:p w14:paraId="60CB40BA" w14:textId="77777777" w:rsidR="00A8221D" w:rsidRPr="00B55E3E" w:rsidRDefault="00A8221D" w:rsidP="00A8221D">
      <w:pPr>
        <w:pStyle w:val="PL"/>
      </w:pPr>
      <w:r w:rsidRPr="00B55E3E">
        <w:t xml:space="preserve">CSI-RS-Resource-Mobility ::=        </w:t>
      </w:r>
      <w:r w:rsidRPr="00B55E3E">
        <w:rPr>
          <w:color w:val="993366"/>
        </w:rPr>
        <w:t>SEQUENCE</w:t>
      </w:r>
      <w:r w:rsidRPr="00B55E3E">
        <w:t xml:space="preserve"> {</w:t>
      </w:r>
    </w:p>
    <w:p w14:paraId="707F10EF" w14:textId="77777777" w:rsidR="00A8221D" w:rsidRPr="00B55E3E" w:rsidRDefault="00A8221D" w:rsidP="00A8221D">
      <w:pPr>
        <w:pStyle w:val="PL"/>
      </w:pPr>
      <w:r w:rsidRPr="00B55E3E">
        <w:t xml:space="preserve">    csi-RS-Index                        CSI-RS-Index,</w:t>
      </w:r>
    </w:p>
    <w:p w14:paraId="55B99A35" w14:textId="77777777" w:rsidR="00A8221D" w:rsidRPr="00B55E3E" w:rsidRDefault="00A8221D" w:rsidP="00A8221D">
      <w:pPr>
        <w:pStyle w:val="PL"/>
      </w:pPr>
      <w:r w:rsidRPr="00B55E3E">
        <w:t xml:space="preserve">    slotConfig                          </w:t>
      </w:r>
      <w:r w:rsidRPr="00B55E3E">
        <w:rPr>
          <w:color w:val="993366"/>
        </w:rPr>
        <w:t>CHOICE</w:t>
      </w:r>
      <w:r w:rsidRPr="00B55E3E">
        <w:t xml:space="preserve"> {</w:t>
      </w:r>
    </w:p>
    <w:p w14:paraId="4C5DC6FC" w14:textId="77777777" w:rsidR="00A8221D" w:rsidRPr="00B55E3E" w:rsidRDefault="00A8221D" w:rsidP="00A8221D">
      <w:pPr>
        <w:pStyle w:val="PL"/>
      </w:pPr>
      <w:r w:rsidRPr="00B55E3E">
        <w:t xml:space="preserve">        ms4                                 </w:t>
      </w:r>
      <w:r w:rsidRPr="00B55E3E">
        <w:rPr>
          <w:color w:val="993366"/>
        </w:rPr>
        <w:t>INTEGER</w:t>
      </w:r>
      <w:r w:rsidRPr="00B55E3E">
        <w:t xml:space="preserve"> (0..31),</w:t>
      </w:r>
    </w:p>
    <w:p w14:paraId="44A78252" w14:textId="77777777" w:rsidR="00A8221D" w:rsidRPr="00B55E3E" w:rsidRDefault="00A8221D" w:rsidP="00A8221D">
      <w:pPr>
        <w:pStyle w:val="PL"/>
      </w:pPr>
      <w:r w:rsidRPr="00B55E3E">
        <w:t xml:space="preserve">        ms5                                 </w:t>
      </w:r>
      <w:r w:rsidRPr="00B55E3E">
        <w:rPr>
          <w:color w:val="993366"/>
        </w:rPr>
        <w:t>INTEGER</w:t>
      </w:r>
      <w:r w:rsidRPr="00B55E3E">
        <w:t xml:space="preserve"> (0..39),</w:t>
      </w:r>
    </w:p>
    <w:p w14:paraId="693F5648" w14:textId="77777777" w:rsidR="00A8221D" w:rsidRPr="00B55E3E" w:rsidRDefault="00A8221D" w:rsidP="00A8221D">
      <w:pPr>
        <w:pStyle w:val="PL"/>
      </w:pPr>
      <w:r w:rsidRPr="00B55E3E">
        <w:t xml:space="preserve">        ms10                                </w:t>
      </w:r>
      <w:r w:rsidRPr="00B55E3E">
        <w:rPr>
          <w:color w:val="993366"/>
        </w:rPr>
        <w:t>INTEGER</w:t>
      </w:r>
      <w:r w:rsidRPr="00B55E3E">
        <w:t xml:space="preserve"> (0..79),</w:t>
      </w:r>
    </w:p>
    <w:p w14:paraId="3DDE07D6" w14:textId="77777777" w:rsidR="00A8221D" w:rsidRPr="00B55E3E" w:rsidRDefault="00A8221D" w:rsidP="00A8221D">
      <w:pPr>
        <w:pStyle w:val="PL"/>
      </w:pPr>
      <w:r w:rsidRPr="00B55E3E">
        <w:t xml:space="preserve">        ms20                                </w:t>
      </w:r>
      <w:r w:rsidRPr="00B55E3E">
        <w:rPr>
          <w:color w:val="993366"/>
        </w:rPr>
        <w:t>INTEGER</w:t>
      </w:r>
      <w:r w:rsidRPr="00B55E3E">
        <w:t xml:space="preserve"> (0..159),</w:t>
      </w:r>
    </w:p>
    <w:p w14:paraId="09DF6401" w14:textId="77777777" w:rsidR="00A8221D" w:rsidRPr="00B55E3E" w:rsidRDefault="00A8221D" w:rsidP="00A8221D">
      <w:pPr>
        <w:pStyle w:val="PL"/>
      </w:pPr>
      <w:r w:rsidRPr="00B55E3E">
        <w:t xml:space="preserve">        ms40                                </w:t>
      </w:r>
      <w:r w:rsidRPr="00B55E3E">
        <w:rPr>
          <w:color w:val="993366"/>
        </w:rPr>
        <w:t>INTEGER</w:t>
      </w:r>
      <w:r w:rsidRPr="00B55E3E">
        <w:t xml:space="preserve"> (0..319)</w:t>
      </w:r>
    </w:p>
    <w:p w14:paraId="5A0C23DF" w14:textId="77777777" w:rsidR="00A8221D" w:rsidRPr="00B55E3E" w:rsidRDefault="00A8221D" w:rsidP="00A8221D">
      <w:pPr>
        <w:pStyle w:val="PL"/>
      </w:pPr>
      <w:r w:rsidRPr="00B55E3E">
        <w:t xml:space="preserve">    },</w:t>
      </w:r>
    </w:p>
    <w:p w14:paraId="1EC913FB" w14:textId="77777777" w:rsidR="00A8221D" w:rsidRPr="00B55E3E" w:rsidRDefault="00A8221D" w:rsidP="00A8221D">
      <w:pPr>
        <w:pStyle w:val="PL"/>
      </w:pPr>
      <w:r w:rsidRPr="00B55E3E">
        <w:t xml:space="preserve">    associatedSSB                       </w:t>
      </w:r>
      <w:r w:rsidRPr="00B55E3E">
        <w:rPr>
          <w:color w:val="993366"/>
        </w:rPr>
        <w:t>SEQUENCE</w:t>
      </w:r>
      <w:r w:rsidRPr="00B55E3E">
        <w:t xml:space="preserve"> {</w:t>
      </w:r>
    </w:p>
    <w:p w14:paraId="2310423A" w14:textId="77777777" w:rsidR="00A8221D" w:rsidRPr="00B55E3E" w:rsidRDefault="00A8221D" w:rsidP="00A8221D">
      <w:pPr>
        <w:pStyle w:val="PL"/>
      </w:pPr>
      <w:r w:rsidRPr="00B55E3E">
        <w:t xml:space="preserve">        ssb-Index                           SSB-Index,</w:t>
      </w:r>
    </w:p>
    <w:p w14:paraId="41C96DD5" w14:textId="77777777" w:rsidR="00A8221D" w:rsidRPr="00B55E3E" w:rsidRDefault="00A8221D" w:rsidP="00A8221D">
      <w:pPr>
        <w:pStyle w:val="PL"/>
      </w:pPr>
      <w:r w:rsidRPr="00B55E3E">
        <w:t xml:space="preserve">        isQuasiColocated                    </w:t>
      </w:r>
      <w:r w:rsidRPr="00B55E3E">
        <w:rPr>
          <w:color w:val="993366"/>
        </w:rPr>
        <w:t>BOOLEAN</w:t>
      </w:r>
    </w:p>
    <w:p w14:paraId="678758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E4D867E"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0F2D5DB4"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707245"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26DC9D88" w14:textId="77777777" w:rsidR="00A8221D" w:rsidRPr="00B55E3E" w:rsidRDefault="00A8221D" w:rsidP="00A8221D">
      <w:pPr>
        <w:pStyle w:val="PL"/>
      </w:pPr>
      <w:r w:rsidRPr="00B55E3E">
        <w:t xml:space="preserve">    },</w:t>
      </w:r>
    </w:p>
    <w:p w14:paraId="7894236C"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661FEF34" w14:textId="77777777" w:rsidR="00A8221D" w:rsidRPr="00B55E3E" w:rsidRDefault="00A8221D" w:rsidP="00A8221D">
      <w:pPr>
        <w:pStyle w:val="PL"/>
      </w:pPr>
      <w:r w:rsidRPr="00B55E3E">
        <w:t xml:space="preserve">    sequenceGenerationConfig            </w:t>
      </w:r>
      <w:r w:rsidRPr="00B55E3E">
        <w:rPr>
          <w:color w:val="993366"/>
        </w:rPr>
        <w:t>INTEGER</w:t>
      </w:r>
      <w:r w:rsidRPr="00B55E3E">
        <w:t xml:space="preserve"> (0..1023),</w:t>
      </w:r>
    </w:p>
    <w:p w14:paraId="7228793A" w14:textId="77777777" w:rsidR="00A8221D" w:rsidRPr="00B55E3E" w:rsidRDefault="00A8221D" w:rsidP="00A8221D">
      <w:pPr>
        <w:pStyle w:val="PL"/>
      </w:pPr>
      <w:r w:rsidRPr="00B55E3E">
        <w:t xml:space="preserve">    ...,</w:t>
      </w:r>
    </w:p>
    <w:p w14:paraId="15BF9006" w14:textId="77777777" w:rsidR="00A8221D" w:rsidRPr="00B55E3E" w:rsidRDefault="00A8221D" w:rsidP="00A8221D">
      <w:pPr>
        <w:pStyle w:val="PL"/>
      </w:pPr>
      <w:r w:rsidRPr="00B55E3E">
        <w:t xml:space="preserve">    [[</w:t>
      </w:r>
    </w:p>
    <w:p w14:paraId="7104E3A9" w14:textId="77777777" w:rsidR="00A8221D" w:rsidRPr="00B55E3E" w:rsidRDefault="00A8221D" w:rsidP="00A8221D">
      <w:pPr>
        <w:pStyle w:val="PL"/>
      </w:pPr>
      <w:r w:rsidRPr="00B55E3E">
        <w:t xml:space="preserve">    slotConfig-r17                      </w:t>
      </w:r>
      <w:r w:rsidRPr="00B55E3E">
        <w:rPr>
          <w:color w:val="993366"/>
        </w:rPr>
        <w:t>CHOICE</w:t>
      </w:r>
      <w:r w:rsidRPr="00B55E3E">
        <w:t xml:space="preserve"> {</w:t>
      </w:r>
    </w:p>
    <w:p w14:paraId="639EAE0C" w14:textId="77777777" w:rsidR="00A8221D" w:rsidRPr="00B55E3E" w:rsidRDefault="00A8221D" w:rsidP="00A8221D">
      <w:pPr>
        <w:pStyle w:val="PL"/>
      </w:pPr>
      <w:r w:rsidRPr="00B55E3E">
        <w:t xml:space="preserve">        ms4                                 </w:t>
      </w:r>
      <w:r w:rsidRPr="00B55E3E">
        <w:rPr>
          <w:color w:val="993366"/>
        </w:rPr>
        <w:t>INTEGER</w:t>
      </w:r>
      <w:r w:rsidRPr="00B55E3E">
        <w:t xml:space="preserve"> (0..255),</w:t>
      </w:r>
    </w:p>
    <w:p w14:paraId="5987F2AD" w14:textId="77777777" w:rsidR="00A8221D" w:rsidRPr="00B55E3E" w:rsidRDefault="00A8221D" w:rsidP="00A8221D">
      <w:pPr>
        <w:pStyle w:val="PL"/>
      </w:pPr>
      <w:r w:rsidRPr="00B55E3E">
        <w:t xml:space="preserve">        ms5                                 </w:t>
      </w:r>
      <w:r w:rsidRPr="00B55E3E">
        <w:rPr>
          <w:color w:val="993366"/>
        </w:rPr>
        <w:t>INTEGER</w:t>
      </w:r>
      <w:r w:rsidRPr="00B55E3E">
        <w:t xml:space="preserve"> (0..319),</w:t>
      </w:r>
    </w:p>
    <w:p w14:paraId="4F75BB67" w14:textId="77777777" w:rsidR="00A8221D" w:rsidRPr="00B55E3E" w:rsidRDefault="00A8221D" w:rsidP="00A8221D">
      <w:pPr>
        <w:pStyle w:val="PL"/>
      </w:pPr>
      <w:r w:rsidRPr="00B55E3E">
        <w:t xml:space="preserve">        ms10                                </w:t>
      </w:r>
      <w:r w:rsidRPr="00B55E3E">
        <w:rPr>
          <w:color w:val="993366"/>
        </w:rPr>
        <w:t>INTEGER</w:t>
      </w:r>
      <w:r w:rsidRPr="00B55E3E">
        <w:t xml:space="preserve"> (0..639),</w:t>
      </w:r>
    </w:p>
    <w:p w14:paraId="72A32F1D" w14:textId="77777777" w:rsidR="00A8221D" w:rsidRPr="00B55E3E" w:rsidRDefault="00A8221D" w:rsidP="00A8221D">
      <w:pPr>
        <w:pStyle w:val="PL"/>
      </w:pPr>
      <w:r w:rsidRPr="00B55E3E">
        <w:t xml:space="preserve">        ms20                                </w:t>
      </w:r>
      <w:r w:rsidRPr="00B55E3E">
        <w:rPr>
          <w:color w:val="993366"/>
        </w:rPr>
        <w:t>INTEGER</w:t>
      </w:r>
      <w:r w:rsidRPr="00B55E3E">
        <w:t xml:space="preserve"> (0..1279),</w:t>
      </w:r>
    </w:p>
    <w:p w14:paraId="79535D6C" w14:textId="77777777" w:rsidR="00A8221D" w:rsidRPr="00B55E3E" w:rsidRDefault="00A8221D" w:rsidP="00A8221D">
      <w:pPr>
        <w:pStyle w:val="PL"/>
      </w:pPr>
      <w:r w:rsidRPr="00B55E3E">
        <w:t xml:space="preserve">        ms40                                </w:t>
      </w:r>
      <w:r w:rsidRPr="00B55E3E">
        <w:rPr>
          <w:color w:val="993366"/>
        </w:rPr>
        <w:t>INTEGER</w:t>
      </w:r>
      <w:r w:rsidRPr="00B55E3E">
        <w:t xml:space="preserve"> (0..2559)</w:t>
      </w:r>
    </w:p>
    <w:p w14:paraId="0E33FC0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58AC39" w14:textId="77777777" w:rsidR="00A8221D" w:rsidRPr="00B55E3E" w:rsidRDefault="00A8221D" w:rsidP="00A8221D">
      <w:pPr>
        <w:pStyle w:val="PL"/>
      </w:pPr>
      <w:r w:rsidRPr="00B55E3E">
        <w:t xml:space="preserve">    ]]</w:t>
      </w:r>
    </w:p>
    <w:p w14:paraId="13D40770" w14:textId="77777777" w:rsidR="00A8221D" w:rsidRPr="00B55E3E" w:rsidRDefault="00A8221D" w:rsidP="00A8221D">
      <w:pPr>
        <w:pStyle w:val="PL"/>
      </w:pPr>
      <w:r w:rsidRPr="00B55E3E">
        <w:t>}</w:t>
      </w:r>
    </w:p>
    <w:p w14:paraId="482E0990" w14:textId="77777777" w:rsidR="00A8221D" w:rsidRPr="00B55E3E" w:rsidRDefault="00A8221D" w:rsidP="00A8221D">
      <w:pPr>
        <w:pStyle w:val="PL"/>
      </w:pPr>
    </w:p>
    <w:p w14:paraId="2931A3CB" w14:textId="77777777" w:rsidR="00A8221D" w:rsidRPr="00B55E3E" w:rsidRDefault="00A8221D" w:rsidP="00A8221D">
      <w:pPr>
        <w:pStyle w:val="PL"/>
      </w:pPr>
      <w:r w:rsidRPr="00B55E3E">
        <w:t xml:space="preserve">CSI-RS-Index ::=                    </w:t>
      </w:r>
      <w:r w:rsidRPr="00B55E3E">
        <w:rPr>
          <w:color w:val="993366"/>
        </w:rPr>
        <w:t>INTEGER</w:t>
      </w:r>
      <w:r w:rsidRPr="00B55E3E">
        <w:t xml:space="preserve"> (0..maxNrofCSI-RS-ResourcesRRM-1)</w:t>
      </w:r>
    </w:p>
    <w:p w14:paraId="70656B59" w14:textId="77777777" w:rsidR="00A8221D" w:rsidRPr="00B55E3E" w:rsidRDefault="00A8221D" w:rsidP="00A8221D">
      <w:pPr>
        <w:pStyle w:val="PL"/>
      </w:pPr>
    </w:p>
    <w:p w14:paraId="7DD435E8" w14:textId="77777777" w:rsidR="00A8221D" w:rsidRPr="00B55E3E" w:rsidRDefault="00A8221D" w:rsidP="00A8221D">
      <w:pPr>
        <w:pStyle w:val="PL"/>
        <w:rPr>
          <w:color w:val="808080"/>
        </w:rPr>
      </w:pPr>
      <w:r w:rsidRPr="00B55E3E">
        <w:rPr>
          <w:color w:val="808080"/>
        </w:rPr>
        <w:t>-- TAG-CSI-RS-RESOURCECONFIGMOBILITY-STOP</w:t>
      </w:r>
    </w:p>
    <w:p w14:paraId="5124F9CB" w14:textId="77777777" w:rsidR="00A8221D" w:rsidRPr="00B55E3E" w:rsidRDefault="00A8221D" w:rsidP="00A8221D">
      <w:pPr>
        <w:pStyle w:val="PL"/>
        <w:rPr>
          <w:color w:val="808080"/>
        </w:rPr>
      </w:pPr>
      <w:r w:rsidRPr="00B55E3E">
        <w:rPr>
          <w:color w:val="808080"/>
        </w:rPr>
        <w:t>-- ASN1STOP</w:t>
      </w:r>
    </w:p>
    <w:p w14:paraId="128FCB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28C14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90C029" w14:textId="77777777" w:rsidR="00A8221D" w:rsidRPr="00B55E3E" w:rsidRDefault="00A8221D" w:rsidP="00FB1467">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A8221D" w:rsidRPr="00B55E3E" w14:paraId="1E127C2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B8BBF92" w14:textId="77777777" w:rsidR="00A8221D" w:rsidRPr="00B55E3E" w:rsidRDefault="00A8221D" w:rsidP="00FB1467">
            <w:pPr>
              <w:pStyle w:val="TAL"/>
              <w:rPr>
                <w:szCs w:val="22"/>
                <w:lang w:eastAsia="sv-SE"/>
              </w:rPr>
            </w:pPr>
            <w:r w:rsidRPr="00B55E3E">
              <w:rPr>
                <w:b/>
                <w:i/>
                <w:szCs w:val="22"/>
                <w:lang w:eastAsia="sv-SE"/>
              </w:rPr>
              <w:t>csi-rs-ResourceList-Mobility</w:t>
            </w:r>
          </w:p>
          <w:p w14:paraId="4B412AC4" w14:textId="77777777" w:rsidR="00A8221D" w:rsidRPr="00B55E3E" w:rsidRDefault="00A8221D" w:rsidP="00FB1467">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Pr="00B55E3E">
              <w:rPr>
                <w:iCs/>
                <w:szCs w:val="22"/>
                <w:lang w:eastAsia="zh-CN"/>
              </w:rPr>
              <w:t>and</w:t>
            </w:r>
            <w:r w:rsidRPr="00B55E3E">
              <w:rPr>
                <w:szCs w:val="22"/>
                <w:lang w:eastAsia="zh-CN"/>
              </w:rPr>
              <w:t xml:space="preserve"> the support of </w:t>
            </w:r>
            <w:r w:rsidRPr="00B55E3E">
              <w:rPr>
                <w:i/>
                <w:szCs w:val="22"/>
                <w:lang w:eastAsia="zh-CN"/>
              </w:rPr>
              <w:t xml:space="preserve">increasedNumberofCSIRSPerMO </w:t>
            </w:r>
            <w:r w:rsidRPr="00B55E3E">
              <w:rPr>
                <w:szCs w:val="22"/>
                <w:lang w:eastAsia="zh-CN"/>
              </w:rPr>
              <w:t xml:space="preserve">capability </w:t>
            </w:r>
            <w:r w:rsidRPr="00B55E3E">
              <w:rPr>
                <w:rFonts w:eastAsia="SimSun"/>
                <w:szCs w:val="22"/>
                <w:lang w:eastAsia="zh-CN"/>
              </w:rPr>
              <w:t>(see TS 38.214 [19], clause 5.1.6.1.3).</w:t>
            </w:r>
          </w:p>
        </w:tc>
      </w:tr>
      <w:tr w:rsidR="00A8221D" w:rsidRPr="00B55E3E" w14:paraId="7C33EDD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63244BA" w14:textId="77777777" w:rsidR="00A8221D" w:rsidRPr="00B55E3E" w:rsidRDefault="00A8221D" w:rsidP="00FB1467">
            <w:pPr>
              <w:pStyle w:val="TAL"/>
              <w:rPr>
                <w:szCs w:val="22"/>
                <w:lang w:eastAsia="sv-SE"/>
              </w:rPr>
            </w:pPr>
            <w:r w:rsidRPr="00B55E3E">
              <w:rPr>
                <w:b/>
                <w:i/>
                <w:szCs w:val="22"/>
                <w:lang w:eastAsia="sv-SE"/>
              </w:rPr>
              <w:t>density</w:t>
            </w:r>
          </w:p>
          <w:p w14:paraId="11837BE0" w14:textId="77777777" w:rsidR="00A8221D" w:rsidRPr="00B55E3E" w:rsidRDefault="00A8221D" w:rsidP="00FB1467">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A8221D" w:rsidRPr="00B55E3E" w14:paraId="068DFE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F38CE36" w14:textId="77777777" w:rsidR="00A8221D" w:rsidRPr="00B55E3E" w:rsidRDefault="00A8221D" w:rsidP="00FB1467">
            <w:pPr>
              <w:pStyle w:val="TAL"/>
              <w:rPr>
                <w:szCs w:val="22"/>
                <w:lang w:eastAsia="sv-SE"/>
              </w:rPr>
            </w:pPr>
            <w:r w:rsidRPr="00B55E3E">
              <w:rPr>
                <w:b/>
                <w:i/>
                <w:szCs w:val="22"/>
                <w:lang w:eastAsia="sv-SE"/>
              </w:rPr>
              <w:t>nrofPRBs</w:t>
            </w:r>
          </w:p>
          <w:p w14:paraId="714BDDEF" w14:textId="77777777" w:rsidR="00A8221D" w:rsidRPr="00B55E3E" w:rsidRDefault="00A8221D" w:rsidP="00FB1467">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A8221D" w:rsidRPr="00B55E3E" w14:paraId="73A1550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0677FE3" w14:textId="77777777" w:rsidR="00A8221D" w:rsidRPr="00B55E3E" w:rsidRDefault="00A8221D" w:rsidP="00FB1467">
            <w:pPr>
              <w:pStyle w:val="TAL"/>
              <w:rPr>
                <w:szCs w:val="22"/>
                <w:lang w:eastAsia="sv-SE"/>
              </w:rPr>
            </w:pPr>
            <w:r w:rsidRPr="00B55E3E">
              <w:rPr>
                <w:b/>
                <w:i/>
                <w:szCs w:val="22"/>
                <w:lang w:eastAsia="sv-SE"/>
              </w:rPr>
              <w:t>startPRB</w:t>
            </w:r>
          </w:p>
          <w:p w14:paraId="6DA1CF79" w14:textId="77777777" w:rsidR="00A8221D" w:rsidRPr="00B55E3E" w:rsidRDefault="00A8221D" w:rsidP="00FB1467">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0F4717E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5796C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56CBB3B" w14:textId="77777777" w:rsidR="00A8221D" w:rsidRPr="00B55E3E" w:rsidRDefault="00A8221D" w:rsidP="00FB1467">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A8221D" w:rsidRPr="00B55E3E" w14:paraId="4EF0433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63F5F86" w14:textId="77777777" w:rsidR="00A8221D" w:rsidRPr="00B55E3E" w:rsidRDefault="00A8221D" w:rsidP="00FB1467">
            <w:pPr>
              <w:pStyle w:val="TAL"/>
              <w:rPr>
                <w:szCs w:val="22"/>
                <w:lang w:eastAsia="sv-SE"/>
              </w:rPr>
            </w:pPr>
            <w:r w:rsidRPr="00B55E3E">
              <w:rPr>
                <w:b/>
                <w:i/>
                <w:szCs w:val="22"/>
                <w:lang w:eastAsia="sv-SE"/>
              </w:rPr>
              <w:t>csi-RS-CellList-Mobility</w:t>
            </w:r>
          </w:p>
          <w:p w14:paraId="284089B9" w14:textId="77777777" w:rsidR="00A8221D" w:rsidRPr="00B55E3E" w:rsidRDefault="00A8221D" w:rsidP="00FB1467">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A8221D" w:rsidRPr="00B55E3E" w14:paraId="32AD3B8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24F79FB" w14:textId="77777777" w:rsidR="00A8221D" w:rsidRPr="00B55E3E" w:rsidRDefault="00A8221D" w:rsidP="00FB1467">
            <w:pPr>
              <w:pStyle w:val="TAL"/>
              <w:rPr>
                <w:b/>
                <w:bCs/>
                <w:i/>
                <w:iCs/>
                <w:noProof/>
                <w:lang w:eastAsia="sv-SE"/>
              </w:rPr>
            </w:pPr>
            <w:r w:rsidRPr="00B55E3E">
              <w:rPr>
                <w:b/>
                <w:bCs/>
                <w:i/>
                <w:iCs/>
                <w:lang w:eastAsia="sv-SE"/>
              </w:rPr>
              <w:t>refServCellIndex</w:t>
            </w:r>
          </w:p>
          <w:p w14:paraId="6E078CB0" w14:textId="77777777" w:rsidR="00A8221D" w:rsidRPr="00B55E3E" w:rsidRDefault="00A8221D" w:rsidP="00FB1467">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A8221D" w:rsidRPr="00B55E3E" w14:paraId="704F70F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AD203DC" w14:textId="77777777" w:rsidR="00A8221D" w:rsidRPr="00B55E3E" w:rsidRDefault="00A8221D" w:rsidP="00FB1467">
            <w:pPr>
              <w:pStyle w:val="TAL"/>
              <w:rPr>
                <w:szCs w:val="22"/>
                <w:lang w:eastAsia="sv-SE"/>
              </w:rPr>
            </w:pPr>
            <w:r w:rsidRPr="00B55E3E">
              <w:rPr>
                <w:b/>
                <w:i/>
                <w:szCs w:val="22"/>
                <w:lang w:eastAsia="sv-SE"/>
              </w:rPr>
              <w:t>subcarrierSpacing</w:t>
            </w:r>
          </w:p>
          <w:p w14:paraId="25EAE9E3" w14:textId="77777777" w:rsidR="00A8221D" w:rsidRPr="00B55E3E" w:rsidRDefault="00A8221D" w:rsidP="00FB1467">
            <w:pPr>
              <w:pStyle w:val="TAL"/>
              <w:rPr>
                <w:szCs w:val="22"/>
                <w:lang w:eastAsia="sv-SE"/>
              </w:rPr>
            </w:pPr>
            <w:r w:rsidRPr="00B55E3E">
              <w:rPr>
                <w:szCs w:val="22"/>
                <w:lang w:eastAsia="sv-SE"/>
              </w:rPr>
              <w:t>Subcarrier spacing of CSI-RS.</w:t>
            </w:r>
          </w:p>
          <w:p w14:paraId="401B7092"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77BA7956" w14:textId="77777777" w:rsidR="00A8221D" w:rsidRPr="00B55E3E" w:rsidRDefault="00A8221D" w:rsidP="00FB1467">
            <w:pPr>
              <w:pStyle w:val="TAL"/>
              <w:rPr>
                <w:szCs w:val="22"/>
                <w:lang w:eastAsia="sv-SE"/>
              </w:rPr>
            </w:pPr>
            <w:r w:rsidRPr="00B55E3E">
              <w:rPr>
                <w:szCs w:val="22"/>
                <w:lang w:eastAsia="sv-SE"/>
              </w:rPr>
              <w:t>FR1:    15, 30, or 60 kHz</w:t>
            </w:r>
          </w:p>
          <w:p w14:paraId="47CDD273" w14:textId="77777777" w:rsidR="00A8221D" w:rsidRPr="00B55E3E" w:rsidRDefault="00A8221D" w:rsidP="00FB1467">
            <w:pPr>
              <w:pStyle w:val="TAL"/>
              <w:rPr>
                <w:szCs w:val="22"/>
                <w:lang w:eastAsia="sv-SE"/>
              </w:rPr>
            </w:pPr>
            <w:r w:rsidRPr="00B55E3E">
              <w:rPr>
                <w:szCs w:val="22"/>
                <w:lang w:eastAsia="sv-SE"/>
              </w:rPr>
              <w:t>FR2-1:  60 or 120 kHz</w:t>
            </w:r>
          </w:p>
          <w:p w14:paraId="3E0F6982" w14:textId="77777777" w:rsidR="00A8221D" w:rsidRPr="00B55E3E" w:rsidRDefault="00A8221D" w:rsidP="00FB1467">
            <w:pPr>
              <w:pStyle w:val="TAL"/>
              <w:rPr>
                <w:szCs w:val="22"/>
                <w:lang w:eastAsia="sv-SE"/>
              </w:rPr>
            </w:pPr>
            <w:r w:rsidRPr="00B55E3E">
              <w:rPr>
                <w:szCs w:val="22"/>
                <w:lang w:eastAsia="sv-SE"/>
              </w:rPr>
              <w:t>FR2-2:  120, 480, or 960 kHz</w:t>
            </w:r>
          </w:p>
        </w:tc>
      </w:tr>
    </w:tbl>
    <w:p w14:paraId="32AEDF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0BDD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C0E486" w14:textId="77777777" w:rsidR="00A8221D" w:rsidRPr="00B55E3E" w:rsidRDefault="00A8221D" w:rsidP="00FB1467">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A8221D" w:rsidRPr="00B55E3E" w14:paraId="14E740C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346BD1" w14:textId="77777777" w:rsidR="00A8221D" w:rsidRPr="00B55E3E" w:rsidRDefault="00A8221D" w:rsidP="00FB1467">
            <w:pPr>
              <w:pStyle w:val="TAL"/>
              <w:rPr>
                <w:rFonts w:cs="Arial"/>
                <w:b/>
                <w:i/>
                <w:iCs/>
                <w:szCs w:val="18"/>
                <w:lang w:eastAsia="sv-SE"/>
              </w:rPr>
            </w:pPr>
            <w:r w:rsidRPr="00B55E3E">
              <w:rPr>
                <w:rFonts w:cs="Arial"/>
                <w:b/>
                <w:i/>
                <w:iCs/>
                <w:szCs w:val="18"/>
                <w:lang w:eastAsia="sv-SE"/>
              </w:rPr>
              <w:t>associatedSSB</w:t>
            </w:r>
          </w:p>
          <w:p w14:paraId="48192357" w14:textId="77777777" w:rsidR="00A8221D" w:rsidRPr="00B55E3E" w:rsidRDefault="00A8221D" w:rsidP="00FB1467">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076DA889" w14:textId="77777777" w:rsidR="00A8221D" w:rsidRPr="00B55E3E" w:rsidRDefault="00A8221D" w:rsidP="00FB1467">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A8221D" w:rsidRPr="00B55E3E" w14:paraId="5F516D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ACBDD5" w14:textId="77777777" w:rsidR="00A8221D" w:rsidRPr="00B55E3E" w:rsidRDefault="00A8221D" w:rsidP="00FB1467">
            <w:pPr>
              <w:pStyle w:val="TAL"/>
              <w:rPr>
                <w:b/>
                <w:i/>
                <w:szCs w:val="22"/>
                <w:lang w:eastAsia="sv-SE"/>
              </w:rPr>
            </w:pPr>
            <w:r w:rsidRPr="00B55E3E">
              <w:rPr>
                <w:b/>
                <w:i/>
                <w:szCs w:val="22"/>
                <w:lang w:eastAsia="sv-SE"/>
              </w:rPr>
              <w:t>csi-RS-Index</w:t>
            </w:r>
          </w:p>
          <w:p w14:paraId="2BFB35F3" w14:textId="77777777" w:rsidR="00A8221D" w:rsidRPr="00B55E3E" w:rsidRDefault="00A8221D" w:rsidP="00FB1467">
            <w:pPr>
              <w:pStyle w:val="TAL"/>
              <w:rPr>
                <w:szCs w:val="22"/>
                <w:lang w:eastAsia="sv-SE"/>
              </w:rPr>
            </w:pPr>
            <w:r w:rsidRPr="00B55E3E">
              <w:rPr>
                <w:szCs w:val="22"/>
                <w:lang w:eastAsia="sv-SE"/>
              </w:rPr>
              <w:t>CSI-RS resource index associated to the CSI-RS resource to be measured (and used for reporting).</w:t>
            </w:r>
          </w:p>
        </w:tc>
      </w:tr>
      <w:tr w:rsidR="00A8221D" w:rsidRPr="00B55E3E" w14:paraId="631A04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4CAF4" w14:textId="77777777" w:rsidR="00A8221D" w:rsidRPr="00B55E3E" w:rsidRDefault="00A8221D" w:rsidP="00FB1467">
            <w:pPr>
              <w:pStyle w:val="TAL"/>
              <w:rPr>
                <w:szCs w:val="22"/>
                <w:lang w:eastAsia="sv-SE"/>
              </w:rPr>
            </w:pPr>
            <w:r w:rsidRPr="00B55E3E">
              <w:rPr>
                <w:b/>
                <w:i/>
                <w:szCs w:val="22"/>
                <w:lang w:eastAsia="sv-SE"/>
              </w:rPr>
              <w:t>firstOFDMSymbolInTimeDomain</w:t>
            </w:r>
          </w:p>
          <w:p w14:paraId="6B7ADA6A" w14:textId="77777777" w:rsidR="00A8221D" w:rsidRPr="00B55E3E" w:rsidRDefault="00A8221D" w:rsidP="00FB1467">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6D9736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23D81C" w14:textId="77777777" w:rsidR="00A8221D" w:rsidRPr="00B55E3E" w:rsidRDefault="00A8221D" w:rsidP="00FB1467">
            <w:pPr>
              <w:pStyle w:val="TAL"/>
              <w:rPr>
                <w:szCs w:val="22"/>
                <w:lang w:eastAsia="sv-SE"/>
              </w:rPr>
            </w:pPr>
            <w:r w:rsidRPr="00B55E3E">
              <w:rPr>
                <w:b/>
                <w:i/>
                <w:szCs w:val="22"/>
                <w:lang w:eastAsia="sv-SE"/>
              </w:rPr>
              <w:t>frequencyDomainAllocation</w:t>
            </w:r>
          </w:p>
          <w:p w14:paraId="122697B8" w14:textId="77777777" w:rsidR="00A8221D" w:rsidRPr="00B55E3E" w:rsidRDefault="00A8221D" w:rsidP="00FB1467">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8221D" w:rsidRPr="00B55E3E" w14:paraId="109EEC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21F337" w14:textId="77777777" w:rsidR="00A8221D" w:rsidRPr="00B55E3E" w:rsidRDefault="00A8221D" w:rsidP="00FB1467">
            <w:pPr>
              <w:pStyle w:val="TAL"/>
              <w:rPr>
                <w:szCs w:val="22"/>
                <w:lang w:eastAsia="sv-SE"/>
              </w:rPr>
            </w:pPr>
            <w:r w:rsidRPr="00B55E3E">
              <w:rPr>
                <w:b/>
                <w:i/>
                <w:szCs w:val="22"/>
                <w:lang w:eastAsia="sv-SE"/>
              </w:rPr>
              <w:t>isQuasiColocated</w:t>
            </w:r>
          </w:p>
          <w:p w14:paraId="7A7C60EA" w14:textId="77777777" w:rsidR="00A8221D" w:rsidRPr="00B55E3E" w:rsidRDefault="00A8221D" w:rsidP="00FB1467">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A8221D" w:rsidRPr="00B55E3E" w14:paraId="336898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D9ED8" w14:textId="77777777" w:rsidR="00A8221D" w:rsidRPr="00B55E3E" w:rsidRDefault="00A8221D" w:rsidP="00FB1467">
            <w:pPr>
              <w:pStyle w:val="TAL"/>
              <w:rPr>
                <w:szCs w:val="22"/>
                <w:lang w:eastAsia="sv-SE"/>
              </w:rPr>
            </w:pPr>
            <w:r w:rsidRPr="00B55E3E">
              <w:rPr>
                <w:b/>
                <w:i/>
                <w:szCs w:val="22"/>
                <w:lang w:eastAsia="sv-SE"/>
              </w:rPr>
              <w:t>sequenceGenerationConfig</w:t>
            </w:r>
          </w:p>
          <w:p w14:paraId="4023AB1F" w14:textId="77777777" w:rsidR="00A8221D" w:rsidRPr="00B55E3E" w:rsidRDefault="00A8221D" w:rsidP="00FB1467">
            <w:pPr>
              <w:pStyle w:val="TAL"/>
              <w:rPr>
                <w:szCs w:val="22"/>
                <w:lang w:eastAsia="sv-SE"/>
              </w:rPr>
            </w:pPr>
            <w:r w:rsidRPr="00B55E3E">
              <w:rPr>
                <w:szCs w:val="22"/>
                <w:lang w:eastAsia="sv-SE"/>
              </w:rPr>
              <w:t>Scrambling ID for CSI-RS (see TS 38.211 [16], clause 7.4.1.5.2).</w:t>
            </w:r>
          </w:p>
        </w:tc>
      </w:tr>
      <w:tr w:rsidR="00A8221D" w:rsidRPr="00B55E3E" w14:paraId="18EA32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A5E734" w14:textId="77777777" w:rsidR="00A8221D" w:rsidRPr="00B55E3E" w:rsidRDefault="00A8221D" w:rsidP="00FB1467">
            <w:pPr>
              <w:pStyle w:val="TAL"/>
              <w:rPr>
                <w:szCs w:val="22"/>
                <w:lang w:eastAsia="sv-SE"/>
              </w:rPr>
            </w:pPr>
            <w:r w:rsidRPr="00B55E3E">
              <w:rPr>
                <w:b/>
                <w:i/>
                <w:szCs w:val="22"/>
                <w:lang w:eastAsia="sv-SE"/>
              </w:rPr>
              <w:t>slotConfig</w:t>
            </w:r>
          </w:p>
          <w:p w14:paraId="4DA39DD1" w14:textId="77777777" w:rsidR="00A8221D" w:rsidRPr="00B55E3E" w:rsidRDefault="00A8221D" w:rsidP="00FB1467">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 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48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127</w:t>
            </w:r>
            <w:r w:rsidRPr="00B55E3E">
              <w:rPr>
                <w:szCs w:val="22"/>
                <w:lang w:eastAsia="sv-SE"/>
              </w:rPr>
              <w:t>/</w:t>
            </w:r>
            <w:r w:rsidRPr="00B55E3E">
              <w:rPr>
                <w:rFonts w:eastAsia="SimSun"/>
                <w:szCs w:val="22"/>
                <w:lang w:eastAsia="zh-CN"/>
              </w:rPr>
              <w:t>159</w:t>
            </w:r>
            <w:r w:rsidRPr="00B55E3E">
              <w:rPr>
                <w:szCs w:val="22"/>
                <w:lang w:eastAsia="sv-SE"/>
              </w:rPr>
              <w:t>/</w:t>
            </w:r>
            <w:r w:rsidRPr="00B55E3E">
              <w:rPr>
                <w:rFonts w:eastAsia="SimSun"/>
                <w:szCs w:val="22"/>
                <w:lang w:eastAsia="zh-CN"/>
              </w:rPr>
              <w:t>319</w:t>
            </w:r>
            <w:r w:rsidRPr="00B55E3E">
              <w:rPr>
                <w:szCs w:val="22"/>
                <w:lang w:eastAsia="sv-SE"/>
              </w:rPr>
              <w:t>/</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 xml:space="preserve"> slots.</w:t>
            </w:r>
            <w:r w:rsidRPr="00B55E3E">
              <w:rPr>
                <w:rFonts w:eastAsia="SimSun"/>
                <w:szCs w:val="22"/>
                <w:lang w:eastAsia="zh-CN"/>
              </w:rPr>
              <w:t xml:space="preserve"> </w:t>
            </w:r>
            <w:r w:rsidRPr="00B55E3E">
              <w:rPr>
                <w:szCs w:val="22"/>
                <w:lang w:eastAsia="sv-SE"/>
              </w:rPr>
              <w:t xml:space="preserve">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9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255</w:t>
            </w:r>
            <w:r w:rsidRPr="00B55E3E">
              <w:rPr>
                <w:szCs w:val="22"/>
                <w:lang w:eastAsia="sv-SE"/>
              </w:rPr>
              <w:t>/3</w:t>
            </w:r>
            <w:r w:rsidRPr="00B55E3E">
              <w:rPr>
                <w:rFonts w:eastAsia="SimSun"/>
                <w:szCs w:val="22"/>
                <w:lang w:eastAsia="zh-CN"/>
              </w:rPr>
              <w:t>1</w:t>
            </w:r>
            <w:r w:rsidRPr="00B55E3E">
              <w:rPr>
                <w:szCs w:val="22"/>
                <w:lang w:eastAsia="sv-SE"/>
              </w:rPr>
              <w:t>9/</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w:t>
            </w:r>
            <w:r w:rsidRPr="00B55E3E">
              <w:rPr>
                <w:rFonts w:eastAsia="SimSun"/>
                <w:szCs w:val="22"/>
                <w:lang w:eastAsia="zh-CN"/>
              </w:rPr>
              <w:t>2559</w:t>
            </w:r>
            <w:r w:rsidRPr="00B55E3E">
              <w:rPr>
                <w:szCs w:val="22"/>
                <w:lang w:eastAsia="sv-SE"/>
              </w:rPr>
              <w:t xml:space="preserve"> slots.</w:t>
            </w:r>
            <w:r w:rsidRPr="00B55E3E">
              <w:rPr>
                <w:rFonts w:eastAsia="SimSun"/>
                <w:szCs w:val="22"/>
                <w:lang w:eastAsia="zh-CN"/>
              </w:rPr>
              <w:t xml:space="preserve"> If </w:t>
            </w:r>
            <w:r w:rsidRPr="00B55E3E">
              <w:rPr>
                <w:i/>
                <w:iCs/>
              </w:rPr>
              <w:t>slotConfig</w:t>
            </w:r>
            <w:r w:rsidRPr="00B55E3E">
              <w:rPr>
                <w:rFonts w:eastAsia="SimSun"/>
                <w:i/>
                <w:iCs/>
                <w:lang w:eastAsia="zh-CN"/>
              </w:rPr>
              <w:t xml:space="preserve">-r17 </w:t>
            </w:r>
            <w:r w:rsidRPr="00B55E3E">
              <w:rPr>
                <w:rFonts w:eastAsia="SimSun"/>
                <w:lang w:eastAsia="zh-CN"/>
              </w:rPr>
              <w:t xml:space="preserve">is </w:t>
            </w:r>
            <w:r w:rsidRPr="00B55E3E">
              <w:rPr>
                <w:szCs w:val="22"/>
                <w:lang w:eastAsia="sv-SE"/>
              </w:rPr>
              <w:t xml:space="preserve">present, UE shall ignore the </w:t>
            </w:r>
            <w:r w:rsidRPr="00B55E3E">
              <w:rPr>
                <w:rFonts w:eastAsia="SimSun"/>
                <w:i/>
                <w:szCs w:val="22"/>
                <w:lang w:eastAsia="zh-CN"/>
              </w:rPr>
              <w:t>slotConfig</w:t>
            </w:r>
            <w:r w:rsidRPr="00B55E3E">
              <w:rPr>
                <w:szCs w:val="22"/>
                <w:lang w:eastAsia="sv-SE"/>
              </w:rPr>
              <w:t xml:space="preserve"> (without suffix).</w:t>
            </w:r>
          </w:p>
        </w:tc>
      </w:tr>
    </w:tbl>
    <w:p w14:paraId="6B983924" w14:textId="77777777" w:rsidR="00A8221D" w:rsidRPr="00B55E3E" w:rsidRDefault="00A8221D" w:rsidP="00A8221D"/>
    <w:p w14:paraId="49D5085F" w14:textId="77777777" w:rsidR="00A8221D" w:rsidRPr="00B55E3E" w:rsidRDefault="00A8221D" w:rsidP="00A8221D">
      <w:pPr>
        <w:pStyle w:val="Heading4"/>
      </w:pPr>
      <w:bookmarkStart w:id="1471" w:name="_Toc60777223"/>
      <w:bookmarkStart w:id="1472" w:name="_Toc115429017"/>
      <w:r w:rsidRPr="00B55E3E">
        <w:t>–</w:t>
      </w:r>
      <w:r w:rsidRPr="00B55E3E">
        <w:tab/>
      </w:r>
      <w:r w:rsidRPr="00B55E3E">
        <w:rPr>
          <w:i/>
        </w:rPr>
        <w:t>CSI-RS-ResourceMapping</w:t>
      </w:r>
      <w:bookmarkEnd w:id="1471"/>
      <w:bookmarkEnd w:id="1472"/>
    </w:p>
    <w:p w14:paraId="0CAF0CBE" w14:textId="77777777" w:rsidR="00A8221D" w:rsidRPr="00B55E3E" w:rsidRDefault="00A8221D" w:rsidP="00A8221D">
      <w:r w:rsidRPr="00B55E3E">
        <w:t xml:space="preserve">The IE </w:t>
      </w:r>
      <w:r w:rsidRPr="00B55E3E">
        <w:rPr>
          <w:i/>
        </w:rPr>
        <w:t>CSI-RS-ResourceMapping</w:t>
      </w:r>
      <w:r w:rsidRPr="00B55E3E">
        <w:t xml:space="preserve"> is used to configure the resource element mapping of a CSI-RS resource in time- and frequency domain.</w:t>
      </w:r>
    </w:p>
    <w:p w14:paraId="32887B8A" w14:textId="77777777" w:rsidR="00A8221D" w:rsidRPr="00B55E3E" w:rsidRDefault="00A8221D" w:rsidP="00A8221D">
      <w:pPr>
        <w:pStyle w:val="TH"/>
      </w:pPr>
      <w:r w:rsidRPr="00B55E3E">
        <w:rPr>
          <w:i/>
        </w:rPr>
        <w:t>CSI-RS-ResourceMapping</w:t>
      </w:r>
      <w:r w:rsidRPr="00B55E3E">
        <w:t xml:space="preserve"> information element</w:t>
      </w:r>
    </w:p>
    <w:p w14:paraId="38F81E8C" w14:textId="77777777" w:rsidR="00A8221D" w:rsidRPr="00B55E3E" w:rsidRDefault="00A8221D" w:rsidP="00A8221D">
      <w:pPr>
        <w:pStyle w:val="PL"/>
        <w:rPr>
          <w:color w:val="808080"/>
        </w:rPr>
      </w:pPr>
      <w:r w:rsidRPr="00B55E3E">
        <w:rPr>
          <w:color w:val="808080"/>
        </w:rPr>
        <w:t>-- ASN1START</w:t>
      </w:r>
    </w:p>
    <w:p w14:paraId="21B8AA4B" w14:textId="77777777" w:rsidR="00A8221D" w:rsidRPr="00B55E3E" w:rsidRDefault="00A8221D" w:rsidP="00A8221D">
      <w:pPr>
        <w:pStyle w:val="PL"/>
        <w:rPr>
          <w:color w:val="808080"/>
        </w:rPr>
      </w:pPr>
      <w:r w:rsidRPr="00B55E3E">
        <w:rPr>
          <w:color w:val="808080"/>
        </w:rPr>
        <w:t>-- TAG-CSI-RS-RESOURCEMAPPING-START</w:t>
      </w:r>
    </w:p>
    <w:p w14:paraId="4469B306" w14:textId="77777777" w:rsidR="00A8221D" w:rsidRPr="00B55E3E" w:rsidRDefault="00A8221D" w:rsidP="00A8221D">
      <w:pPr>
        <w:pStyle w:val="PL"/>
      </w:pPr>
    </w:p>
    <w:p w14:paraId="2605B45D" w14:textId="77777777" w:rsidR="00A8221D" w:rsidRPr="00B55E3E" w:rsidRDefault="00A8221D" w:rsidP="00A8221D">
      <w:pPr>
        <w:pStyle w:val="PL"/>
      </w:pPr>
      <w:r w:rsidRPr="00B55E3E">
        <w:t xml:space="preserve">CSI-RS-ResourceMapping ::=          </w:t>
      </w:r>
      <w:r w:rsidRPr="00B55E3E">
        <w:rPr>
          <w:color w:val="993366"/>
        </w:rPr>
        <w:t>SEQUENCE</w:t>
      </w:r>
      <w:r w:rsidRPr="00B55E3E">
        <w:t xml:space="preserve"> {</w:t>
      </w:r>
    </w:p>
    <w:p w14:paraId="43E51CB1"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478A8206"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AB0436"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6CD51E6" w14:textId="77777777" w:rsidR="00A8221D" w:rsidRPr="00B55E3E" w:rsidRDefault="00A8221D" w:rsidP="00A8221D">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6DCBCCED" w14:textId="77777777" w:rsidR="00A8221D" w:rsidRPr="00B55E3E" w:rsidRDefault="00A8221D" w:rsidP="00A8221D">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E81A146" w14:textId="77777777" w:rsidR="00A8221D" w:rsidRPr="00B55E3E" w:rsidRDefault="00A8221D" w:rsidP="00A8221D">
      <w:pPr>
        <w:pStyle w:val="PL"/>
      </w:pPr>
      <w:r w:rsidRPr="00B55E3E">
        <w:t xml:space="preserve">    },</w:t>
      </w:r>
    </w:p>
    <w:p w14:paraId="0E14D9F7" w14:textId="77777777" w:rsidR="00A8221D" w:rsidRPr="00B55E3E" w:rsidRDefault="00A8221D" w:rsidP="00A8221D">
      <w:pPr>
        <w:pStyle w:val="PL"/>
      </w:pPr>
      <w:r w:rsidRPr="00B55E3E">
        <w:lastRenderedPageBreak/>
        <w:t xml:space="preserve">    nrofPorts                           </w:t>
      </w:r>
      <w:r w:rsidRPr="00B55E3E">
        <w:rPr>
          <w:color w:val="993366"/>
        </w:rPr>
        <w:t>ENUMERATED</w:t>
      </w:r>
      <w:r w:rsidRPr="00B55E3E">
        <w:t xml:space="preserve"> {p1,p2,p4,p8,p12,p16,p24,p32},</w:t>
      </w:r>
    </w:p>
    <w:p w14:paraId="50FAA2E9"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3A4897BE" w14:textId="77777777" w:rsidR="00A8221D" w:rsidRPr="00B55E3E" w:rsidRDefault="00A8221D" w:rsidP="00A8221D">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0DF2185D" w14:textId="77777777" w:rsidR="00A8221D" w:rsidRPr="00B55E3E" w:rsidRDefault="00A8221D" w:rsidP="00A8221D">
      <w:pPr>
        <w:pStyle w:val="PL"/>
      </w:pPr>
      <w:r w:rsidRPr="00B55E3E">
        <w:t xml:space="preserve">    cdm-Type                            </w:t>
      </w:r>
      <w:r w:rsidRPr="00B55E3E">
        <w:rPr>
          <w:color w:val="993366"/>
        </w:rPr>
        <w:t>ENUMERATED</w:t>
      </w:r>
      <w:r w:rsidRPr="00B55E3E">
        <w:t xml:space="preserve"> {noCDM, fd-CDM2, cdm4-FD2-TD2, cdm8-FD2-TD4},</w:t>
      </w:r>
    </w:p>
    <w:p w14:paraId="1B9D4E13" w14:textId="77777777" w:rsidR="00A8221D" w:rsidRPr="00B55E3E" w:rsidRDefault="00A8221D" w:rsidP="00A8221D">
      <w:pPr>
        <w:pStyle w:val="PL"/>
      </w:pPr>
      <w:r w:rsidRPr="00B55E3E">
        <w:t xml:space="preserve">    density                             </w:t>
      </w:r>
      <w:r w:rsidRPr="00B55E3E">
        <w:rPr>
          <w:color w:val="993366"/>
        </w:rPr>
        <w:t>CHOICE</w:t>
      </w:r>
      <w:r w:rsidRPr="00B55E3E">
        <w:t xml:space="preserve"> {</w:t>
      </w:r>
    </w:p>
    <w:p w14:paraId="7CC901C5" w14:textId="77777777" w:rsidR="00A8221D" w:rsidRPr="00B55E3E" w:rsidRDefault="00A8221D" w:rsidP="00A8221D">
      <w:pPr>
        <w:pStyle w:val="PL"/>
      </w:pPr>
      <w:r w:rsidRPr="00B55E3E">
        <w:t xml:space="preserve">        dot5                                </w:t>
      </w:r>
      <w:r w:rsidRPr="00B55E3E">
        <w:rPr>
          <w:color w:val="993366"/>
        </w:rPr>
        <w:t>ENUMERATED</w:t>
      </w:r>
      <w:r w:rsidRPr="00B55E3E">
        <w:t xml:space="preserve"> {evenPRBs, oddPRBs},</w:t>
      </w:r>
    </w:p>
    <w:p w14:paraId="4655DEB9" w14:textId="77777777" w:rsidR="00A8221D" w:rsidRPr="00B55E3E" w:rsidRDefault="00A8221D" w:rsidP="00A8221D">
      <w:pPr>
        <w:pStyle w:val="PL"/>
      </w:pPr>
      <w:r w:rsidRPr="00B55E3E">
        <w:t xml:space="preserve">        one                                 </w:t>
      </w:r>
      <w:r w:rsidRPr="00B55E3E">
        <w:rPr>
          <w:color w:val="993366"/>
        </w:rPr>
        <w:t>NULL</w:t>
      </w:r>
      <w:r w:rsidRPr="00B55E3E">
        <w:t>,</w:t>
      </w:r>
    </w:p>
    <w:p w14:paraId="674E384B" w14:textId="77777777" w:rsidR="00A8221D" w:rsidRPr="00B55E3E" w:rsidRDefault="00A8221D" w:rsidP="00A8221D">
      <w:pPr>
        <w:pStyle w:val="PL"/>
      </w:pPr>
      <w:r w:rsidRPr="00B55E3E">
        <w:t xml:space="preserve">        three                               </w:t>
      </w:r>
      <w:r w:rsidRPr="00B55E3E">
        <w:rPr>
          <w:color w:val="993366"/>
        </w:rPr>
        <w:t>NULL</w:t>
      </w:r>
      <w:r w:rsidRPr="00B55E3E">
        <w:t>,</w:t>
      </w:r>
    </w:p>
    <w:p w14:paraId="3ED29453" w14:textId="77777777" w:rsidR="00A8221D" w:rsidRPr="00B55E3E" w:rsidRDefault="00A8221D" w:rsidP="00A8221D">
      <w:pPr>
        <w:pStyle w:val="PL"/>
      </w:pPr>
      <w:r w:rsidRPr="00B55E3E">
        <w:t xml:space="preserve">        spare                               </w:t>
      </w:r>
      <w:r w:rsidRPr="00B55E3E">
        <w:rPr>
          <w:color w:val="993366"/>
        </w:rPr>
        <w:t>NULL</w:t>
      </w:r>
    </w:p>
    <w:p w14:paraId="2F911064" w14:textId="77777777" w:rsidR="00A8221D" w:rsidRPr="00B55E3E" w:rsidRDefault="00A8221D" w:rsidP="00A8221D">
      <w:pPr>
        <w:pStyle w:val="PL"/>
      </w:pPr>
      <w:r w:rsidRPr="00B55E3E">
        <w:t xml:space="preserve">    },</w:t>
      </w:r>
    </w:p>
    <w:p w14:paraId="6B2E96CE" w14:textId="77777777" w:rsidR="00A8221D" w:rsidRPr="00B55E3E" w:rsidRDefault="00A8221D" w:rsidP="00A8221D">
      <w:pPr>
        <w:pStyle w:val="PL"/>
      </w:pPr>
      <w:r w:rsidRPr="00B55E3E">
        <w:t xml:space="preserve">    freqBand                            CSI-FrequencyOccupation,</w:t>
      </w:r>
    </w:p>
    <w:p w14:paraId="755C4BCD" w14:textId="77777777" w:rsidR="00A8221D" w:rsidRPr="00B55E3E" w:rsidRDefault="00A8221D" w:rsidP="00A8221D">
      <w:pPr>
        <w:pStyle w:val="PL"/>
      </w:pPr>
      <w:r w:rsidRPr="00B55E3E">
        <w:t xml:space="preserve">    ...</w:t>
      </w:r>
    </w:p>
    <w:p w14:paraId="70D4F81F" w14:textId="77777777" w:rsidR="00A8221D" w:rsidRPr="00B55E3E" w:rsidRDefault="00A8221D" w:rsidP="00A8221D">
      <w:pPr>
        <w:pStyle w:val="PL"/>
      </w:pPr>
      <w:r w:rsidRPr="00B55E3E">
        <w:t>}</w:t>
      </w:r>
    </w:p>
    <w:p w14:paraId="353FB8D2" w14:textId="77777777" w:rsidR="00A8221D" w:rsidRPr="00B55E3E" w:rsidRDefault="00A8221D" w:rsidP="00A8221D">
      <w:pPr>
        <w:pStyle w:val="PL"/>
      </w:pPr>
    </w:p>
    <w:p w14:paraId="68A217FE" w14:textId="77777777" w:rsidR="00A8221D" w:rsidRPr="00B55E3E" w:rsidRDefault="00A8221D" w:rsidP="00A8221D">
      <w:pPr>
        <w:pStyle w:val="PL"/>
        <w:rPr>
          <w:color w:val="808080"/>
        </w:rPr>
      </w:pPr>
      <w:r w:rsidRPr="00B55E3E">
        <w:rPr>
          <w:color w:val="808080"/>
        </w:rPr>
        <w:t>-- TAG-CSI-RS-RESOURCEMAPPING-STOP</w:t>
      </w:r>
    </w:p>
    <w:p w14:paraId="2D7F64F5" w14:textId="77777777" w:rsidR="00A8221D" w:rsidRPr="00B55E3E" w:rsidRDefault="00A8221D" w:rsidP="00A8221D">
      <w:pPr>
        <w:pStyle w:val="PL"/>
        <w:rPr>
          <w:color w:val="808080"/>
        </w:rPr>
      </w:pPr>
      <w:r w:rsidRPr="00B55E3E">
        <w:rPr>
          <w:color w:val="808080"/>
        </w:rPr>
        <w:t>-- ASN1STOP</w:t>
      </w:r>
    </w:p>
    <w:p w14:paraId="0B50E4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4063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51052D" w14:textId="77777777" w:rsidR="00A8221D" w:rsidRPr="00B55E3E" w:rsidRDefault="00A8221D" w:rsidP="00FB1467">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A8221D" w:rsidRPr="00B55E3E" w14:paraId="5EEC59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2FF232" w14:textId="77777777" w:rsidR="00A8221D" w:rsidRPr="00B55E3E" w:rsidRDefault="00A8221D" w:rsidP="00FB1467">
            <w:pPr>
              <w:pStyle w:val="TAL"/>
              <w:rPr>
                <w:szCs w:val="22"/>
                <w:lang w:eastAsia="sv-SE"/>
              </w:rPr>
            </w:pPr>
            <w:r w:rsidRPr="00B55E3E">
              <w:rPr>
                <w:b/>
                <w:i/>
                <w:szCs w:val="22"/>
                <w:lang w:eastAsia="sv-SE"/>
              </w:rPr>
              <w:t>cdm-Type</w:t>
            </w:r>
          </w:p>
          <w:p w14:paraId="7B6B5016" w14:textId="77777777" w:rsidR="00A8221D" w:rsidRPr="00B55E3E" w:rsidRDefault="00A8221D" w:rsidP="00FB1467">
            <w:pPr>
              <w:pStyle w:val="TAL"/>
              <w:rPr>
                <w:szCs w:val="22"/>
                <w:lang w:eastAsia="sv-SE"/>
              </w:rPr>
            </w:pPr>
            <w:r w:rsidRPr="00B55E3E">
              <w:rPr>
                <w:szCs w:val="22"/>
                <w:lang w:eastAsia="sv-SE"/>
              </w:rPr>
              <w:t>CDM type (see TS 38.214 [19], clause 5.2.2.3.1).</w:t>
            </w:r>
          </w:p>
        </w:tc>
      </w:tr>
      <w:tr w:rsidR="00A8221D" w:rsidRPr="00B55E3E" w14:paraId="65F116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3AE041" w14:textId="77777777" w:rsidR="00A8221D" w:rsidRPr="00B55E3E" w:rsidRDefault="00A8221D" w:rsidP="00FB1467">
            <w:pPr>
              <w:pStyle w:val="TAL"/>
              <w:rPr>
                <w:szCs w:val="22"/>
                <w:lang w:eastAsia="sv-SE"/>
              </w:rPr>
            </w:pPr>
            <w:r w:rsidRPr="00B55E3E">
              <w:rPr>
                <w:b/>
                <w:i/>
                <w:szCs w:val="22"/>
                <w:lang w:eastAsia="sv-SE"/>
              </w:rPr>
              <w:t>density</w:t>
            </w:r>
          </w:p>
          <w:p w14:paraId="69B9F37B" w14:textId="77777777" w:rsidR="00A8221D" w:rsidRPr="00B55E3E" w:rsidRDefault="00A8221D" w:rsidP="00FB1467">
            <w:pPr>
              <w:pStyle w:val="TAL"/>
              <w:rPr>
                <w:szCs w:val="22"/>
                <w:lang w:eastAsia="sv-SE"/>
              </w:rPr>
            </w:pPr>
            <w:r w:rsidRPr="00B55E3E">
              <w:rPr>
                <w:szCs w:val="22"/>
                <w:lang w:eastAsia="sv-SE"/>
              </w:rPr>
              <w:t>Density of CSI-RS resource measured in RE/port/PRB (see TS 38.211 [16], clause 7.4.1.5.3).</w:t>
            </w:r>
          </w:p>
          <w:p w14:paraId="1DBE95AB" w14:textId="77777777" w:rsidR="00A8221D" w:rsidRPr="00B55E3E" w:rsidRDefault="00A8221D" w:rsidP="00FB1467">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33808EBF" w14:textId="77777777" w:rsidR="00A8221D" w:rsidRPr="00B55E3E" w:rsidRDefault="00A8221D" w:rsidP="00FB1467">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A8221D" w:rsidRPr="00B55E3E" w14:paraId="1C02AA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EA69D7" w14:textId="77777777" w:rsidR="00A8221D" w:rsidRPr="00B55E3E" w:rsidRDefault="00A8221D" w:rsidP="00FB1467">
            <w:pPr>
              <w:pStyle w:val="TAL"/>
              <w:rPr>
                <w:szCs w:val="22"/>
                <w:lang w:eastAsia="sv-SE"/>
              </w:rPr>
            </w:pPr>
            <w:r w:rsidRPr="00B55E3E">
              <w:rPr>
                <w:b/>
                <w:i/>
                <w:szCs w:val="22"/>
                <w:lang w:eastAsia="sv-SE"/>
              </w:rPr>
              <w:t>firstOFDMSymbolInTimeDomain2</w:t>
            </w:r>
          </w:p>
          <w:p w14:paraId="77EB615A" w14:textId="77777777" w:rsidR="00A8221D" w:rsidRPr="00B55E3E" w:rsidRDefault="00A8221D" w:rsidP="00FB1467">
            <w:pPr>
              <w:pStyle w:val="TAL"/>
              <w:rPr>
                <w:szCs w:val="22"/>
                <w:lang w:eastAsia="sv-SE"/>
              </w:rPr>
            </w:pPr>
            <w:r w:rsidRPr="00B55E3E">
              <w:rPr>
                <w:szCs w:val="22"/>
                <w:lang w:eastAsia="sv-SE"/>
              </w:rPr>
              <w:t>Time domain allocation within a physical resource block. See TS 38.211 [16], clause 7.4.1.5.3.</w:t>
            </w:r>
          </w:p>
        </w:tc>
      </w:tr>
      <w:tr w:rsidR="00A8221D" w:rsidRPr="00B55E3E" w14:paraId="4AE66D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5258F2" w14:textId="77777777" w:rsidR="00A8221D" w:rsidRPr="00B55E3E" w:rsidRDefault="00A8221D" w:rsidP="00FB1467">
            <w:pPr>
              <w:pStyle w:val="TAL"/>
              <w:rPr>
                <w:szCs w:val="22"/>
                <w:lang w:eastAsia="sv-SE"/>
              </w:rPr>
            </w:pPr>
            <w:r w:rsidRPr="00B55E3E">
              <w:rPr>
                <w:b/>
                <w:i/>
                <w:szCs w:val="22"/>
                <w:lang w:eastAsia="sv-SE"/>
              </w:rPr>
              <w:t>firstOFDMSymbolInTimeDomain</w:t>
            </w:r>
          </w:p>
          <w:p w14:paraId="4B2AFADA" w14:textId="77777777" w:rsidR="00A8221D" w:rsidRPr="00B55E3E" w:rsidRDefault="00A8221D" w:rsidP="00FB1467">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3953B2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F89FAA" w14:textId="77777777" w:rsidR="00A8221D" w:rsidRPr="00B55E3E" w:rsidRDefault="00A8221D" w:rsidP="00FB1467">
            <w:pPr>
              <w:pStyle w:val="TAL"/>
              <w:rPr>
                <w:szCs w:val="22"/>
                <w:lang w:eastAsia="sv-SE"/>
              </w:rPr>
            </w:pPr>
            <w:r w:rsidRPr="00B55E3E">
              <w:rPr>
                <w:b/>
                <w:i/>
                <w:szCs w:val="22"/>
                <w:lang w:eastAsia="sv-SE"/>
              </w:rPr>
              <w:t>freqBand</w:t>
            </w:r>
          </w:p>
          <w:p w14:paraId="5111F793" w14:textId="77777777" w:rsidR="00A8221D" w:rsidRPr="00B55E3E" w:rsidRDefault="00A8221D" w:rsidP="00FB1467">
            <w:pPr>
              <w:pStyle w:val="TAL"/>
              <w:rPr>
                <w:szCs w:val="22"/>
                <w:lang w:eastAsia="sv-SE"/>
              </w:rPr>
            </w:pPr>
            <w:r w:rsidRPr="00B55E3E">
              <w:rPr>
                <w:szCs w:val="22"/>
                <w:lang w:eastAsia="sv-SE"/>
              </w:rPr>
              <w:t>Wideband or partial band CSI-RS, (see TS 38.214 [19], clause 5.2.2.3.1).</w:t>
            </w:r>
          </w:p>
        </w:tc>
      </w:tr>
      <w:tr w:rsidR="00A8221D" w:rsidRPr="00B55E3E" w14:paraId="56B405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FF0144" w14:textId="77777777" w:rsidR="00A8221D" w:rsidRPr="00B55E3E" w:rsidRDefault="00A8221D" w:rsidP="00FB1467">
            <w:pPr>
              <w:pStyle w:val="TAL"/>
              <w:rPr>
                <w:szCs w:val="22"/>
                <w:lang w:eastAsia="sv-SE"/>
              </w:rPr>
            </w:pPr>
            <w:r w:rsidRPr="00B55E3E">
              <w:rPr>
                <w:b/>
                <w:i/>
                <w:szCs w:val="22"/>
                <w:lang w:eastAsia="sv-SE"/>
              </w:rPr>
              <w:t>frequencyDomainAllocation</w:t>
            </w:r>
          </w:p>
          <w:p w14:paraId="03E080A6" w14:textId="77777777" w:rsidR="00A8221D" w:rsidRPr="00B55E3E" w:rsidRDefault="00A8221D" w:rsidP="00FB1467">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A8221D" w:rsidRPr="00B55E3E" w14:paraId="7F8B9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510962" w14:textId="77777777" w:rsidR="00A8221D" w:rsidRPr="00B55E3E" w:rsidRDefault="00A8221D" w:rsidP="00FB1467">
            <w:pPr>
              <w:pStyle w:val="TAL"/>
              <w:rPr>
                <w:szCs w:val="22"/>
                <w:lang w:eastAsia="sv-SE"/>
              </w:rPr>
            </w:pPr>
            <w:r w:rsidRPr="00B55E3E">
              <w:rPr>
                <w:b/>
                <w:i/>
                <w:szCs w:val="22"/>
                <w:lang w:eastAsia="sv-SE"/>
              </w:rPr>
              <w:t>nrofPorts</w:t>
            </w:r>
          </w:p>
          <w:p w14:paraId="66E1CD3D" w14:textId="77777777" w:rsidR="00A8221D" w:rsidRPr="00B55E3E" w:rsidRDefault="00A8221D" w:rsidP="00FB1467">
            <w:pPr>
              <w:pStyle w:val="TAL"/>
              <w:rPr>
                <w:szCs w:val="22"/>
                <w:lang w:eastAsia="sv-SE"/>
              </w:rPr>
            </w:pPr>
            <w:r w:rsidRPr="00B55E3E">
              <w:rPr>
                <w:szCs w:val="22"/>
                <w:lang w:eastAsia="sv-SE"/>
              </w:rPr>
              <w:t>Number of ports (see TS 38.214 [19], clause 5.2.2.3.1).</w:t>
            </w:r>
          </w:p>
        </w:tc>
      </w:tr>
    </w:tbl>
    <w:p w14:paraId="29717259" w14:textId="77777777" w:rsidR="00A8221D" w:rsidRPr="00B55E3E" w:rsidRDefault="00A8221D" w:rsidP="00A8221D"/>
    <w:p w14:paraId="003C88A4" w14:textId="77777777" w:rsidR="00A8221D" w:rsidRPr="00B55E3E" w:rsidRDefault="00A8221D" w:rsidP="00A8221D">
      <w:pPr>
        <w:pStyle w:val="Heading4"/>
      </w:pPr>
      <w:bookmarkStart w:id="1473" w:name="_Toc60777224"/>
      <w:bookmarkStart w:id="1474" w:name="_Toc115429018"/>
      <w:r w:rsidRPr="00B55E3E">
        <w:t>–</w:t>
      </w:r>
      <w:r w:rsidRPr="00B55E3E">
        <w:tab/>
      </w:r>
      <w:r w:rsidRPr="00B55E3E">
        <w:rPr>
          <w:i/>
        </w:rPr>
        <w:t>CSI-SemiPersistentOnPUSCH-TriggerStateList</w:t>
      </w:r>
      <w:bookmarkEnd w:id="1473"/>
      <w:bookmarkEnd w:id="1474"/>
    </w:p>
    <w:p w14:paraId="2D52B9EC" w14:textId="77777777" w:rsidR="00A8221D" w:rsidRPr="00B55E3E" w:rsidRDefault="00A8221D" w:rsidP="00A8221D">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9B34B01" w14:textId="77777777" w:rsidR="00A8221D" w:rsidRPr="00B55E3E" w:rsidRDefault="00A8221D" w:rsidP="00A8221D">
      <w:pPr>
        <w:pStyle w:val="TH"/>
      </w:pPr>
      <w:r w:rsidRPr="00B55E3E">
        <w:rPr>
          <w:i/>
        </w:rPr>
        <w:lastRenderedPageBreak/>
        <w:t>CSI-SemiPersistentOnPUSCH-TriggerStateList</w:t>
      </w:r>
      <w:r w:rsidRPr="00B55E3E">
        <w:t xml:space="preserve"> information element</w:t>
      </w:r>
    </w:p>
    <w:p w14:paraId="4E515D66" w14:textId="77777777" w:rsidR="00A8221D" w:rsidRPr="00B55E3E" w:rsidRDefault="00A8221D" w:rsidP="00A8221D">
      <w:pPr>
        <w:pStyle w:val="PL"/>
        <w:rPr>
          <w:color w:val="808080"/>
        </w:rPr>
      </w:pPr>
      <w:r w:rsidRPr="00B55E3E">
        <w:rPr>
          <w:color w:val="808080"/>
        </w:rPr>
        <w:t>-- ASN1START</w:t>
      </w:r>
    </w:p>
    <w:p w14:paraId="2278EB72" w14:textId="77777777" w:rsidR="00A8221D" w:rsidRPr="00B55E3E" w:rsidRDefault="00A8221D" w:rsidP="00A8221D">
      <w:pPr>
        <w:pStyle w:val="PL"/>
        <w:rPr>
          <w:color w:val="808080"/>
        </w:rPr>
      </w:pPr>
      <w:r w:rsidRPr="00B55E3E">
        <w:rPr>
          <w:color w:val="808080"/>
        </w:rPr>
        <w:t>-- TAG-CSI-SEMIPERSISTENTONPUSCHTRIGGERSTATELIST-START</w:t>
      </w:r>
    </w:p>
    <w:p w14:paraId="13ED42A4" w14:textId="77777777" w:rsidR="00A8221D" w:rsidRPr="00B55E3E" w:rsidRDefault="00A8221D" w:rsidP="00A8221D">
      <w:pPr>
        <w:pStyle w:val="PL"/>
      </w:pPr>
    </w:p>
    <w:p w14:paraId="10225955" w14:textId="77777777" w:rsidR="00A8221D" w:rsidRPr="00B55E3E" w:rsidRDefault="00A8221D" w:rsidP="00A8221D">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10C9DDDC" w14:textId="77777777" w:rsidR="00A8221D" w:rsidRPr="00B55E3E" w:rsidRDefault="00A8221D" w:rsidP="00A8221D">
      <w:pPr>
        <w:pStyle w:val="PL"/>
      </w:pPr>
    </w:p>
    <w:p w14:paraId="2B50FB71" w14:textId="77777777" w:rsidR="00A8221D" w:rsidRPr="00B55E3E" w:rsidRDefault="00A8221D" w:rsidP="00A8221D">
      <w:pPr>
        <w:pStyle w:val="PL"/>
      </w:pPr>
      <w:r w:rsidRPr="00B55E3E">
        <w:t xml:space="preserve">CSI-SemiPersistentOnPUSCH-TriggerState ::=     </w:t>
      </w:r>
      <w:r w:rsidRPr="00B55E3E">
        <w:rPr>
          <w:color w:val="993366"/>
        </w:rPr>
        <w:t>SEQUENCE</w:t>
      </w:r>
      <w:r w:rsidRPr="00B55E3E">
        <w:t xml:space="preserve"> {</w:t>
      </w:r>
    </w:p>
    <w:p w14:paraId="5CCAF292" w14:textId="77777777" w:rsidR="00A8221D" w:rsidRPr="00B55E3E" w:rsidRDefault="00A8221D" w:rsidP="00A8221D">
      <w:pPr>
        <w:pStyle w:val="PL"/>
      </w:pPr>
      <w:r w:rsidRPr="00B55E3E">
        <w:t xml:space="preserve">    associatedReportConfigInfo                     CSI-ReportConfigId,</w:t>
      </w:r>
    </w:p>
    <w:p w14:paraId="70C8A0AE" w14:textId="77777777" w:rsidR="00A8221D" w:rsidRPr="00B55E3E" w:rsidRDefault="00A8221D" w:rsidP="00A8221D">
      <w:pPr>
        <w:pStyle w:val="PL"/>
      </w:pPr>
      <w:r w:rsidRPr="00B55E3E">
        <w:t xml:space="preserve">    ...,</w:t>
      </w:r>
    </w:p>
    <w:p w14:paraId="5BC924A7" w14:textId="77777777" w:rsidR="00A8221D" w:rsidRPr="00B55E3E" w:rsidRDefault="00A8221D" w:rsidP="00A8221D">
      <w:pPr>
        <w:pStyle w:val="PL"/>
      </w:pPr>
      <w:r w:rsidRPr="00B55E3E">
        <w:t xml:space="preserve">    [[</w:t>
      </w:r>
    </w:p>
    <w:p w14:paraId="4E8FF4CE" w14:textId="77777777" w:rsidR="00A8221D" w:rsidRPr="00B55E3E" w:rsidRDefault="00A8221D" w:rsidP="00A8221D">
      <w:pPr>
        <w:pStyle w:val="PL"/>
        <w:rPr>
          <w:color w:val="808080"/>
        </w:rPr>
      </w:pPr>
      <w:r w:rsidRPr="00B55E3E">
        <w:t xml:space="preserve">    s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AF7063" w14:textId="77777777" w:rsidR="00A8221D" w:rsidRPr="00B55E3E" w:rsidRDefault="00A8221D" w:rsidP="00A8221D">
      <w:pPr>
        <w:pStyle w:val="PL"/>
      </w:pPr>
      <w:r w:rsidRPr="00B55E3E">
        <w:t xml:space="preserve">    ]]</w:t>
      </w:r>
    </w:p>
    <w:p w14:paraId="7C772881" w14:textId="77777777" w:rsidR="00A8221D" w:rsidRPr="00B55E3E" w:rsidRDefault="00A8221D" w:rsidP="00A8221D">
      <w:pPr>
        <w:pStyle w:val="PL"/>
      </w:pPr>
      <w:r w:rsidRPr="00B55E3E">
        <w:t>}</w:t>
      </w:r>
    </w:p>
    <w:p w14:paraId="0259D2F4" w14:textId="77777777" w:rsidR="00A8221D" w:rsidRPr="00B55E3E" w:rsidRDefault="00A8221D" w:rsidP="00A8221D">
      <w:pPr>
        <w:pStyle w:val="PL"/>
      </w:pPr>
    </w:p>
    <w:p w14:paraId="4AFE984E" w14:textId="77777777" w:rsidR="00A8221D" w:rsidRPr="00B55E3E" w:rsidRDefault="00A8221D" w:rsidP="00A8221D">
      <w:pPr>
        <w:pStyle w:val="PL"/>
        <w:rPr>
          <w:color w:val="808080"/>
        </w:rPr>
      </w:pPr>
      <w:r w:rsidRPr="00B55E3E">
        <w:rPr>
          <w:color w:val="808080"/>
        </w:rPr>
        <w:t>-- TAG-CSI-SEMIPERSISTENTONPUSCHTRIGGERSTATELIST-STOP</w:t>
      </w:r>
    </w:p>
    <w:p w14:paraId="2425D4FC" w14:textId="77777777" w:rsidR="00A8221D" w:rsidRPr="00B55E3E" w:rsidRDefault="00A8221D" w:rsidP="00A8221D">
      <w:pPr>
        <w:pStyle w:val="PL"/>
        <w:rPr>
          <w:color w:val="808080"/>
        </w:rPr>
      </w:pPr>
      <w:r w:rsidRPr="00B55E3E">
        <w:rPr>
          <w:color w:val="808080"/>
        </w:rPr>
        <w:t>-- ASN1STOP</w:t>
      </w:r>
    </w:p>
    <w:p w14:paraId="5A68A08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F7CD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E4860E" w14:textId="77777777" w:rsidR="00A8221D" w:rsidRPr="00B55E3E" w:rsidRDefault="00A8221D" w:rsidP="00FB1467">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A8221D" w:rsidRPr="00B55E3E" w14:paraId="7B3005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9F4874" w14:textId="77777777" w:rsidR="00A8221D" w:rsidRPr="00B55E3E" w:rsidRDefault="00A8221D" w:rsidP="00FB1467">
            <w:pPr>
              <w:pStyle w:val="TAL"/>
              <w:rPr>
                <w:b/>
                <w:i/>
                <w:szCs w:val="22"/>
                <w:lang w:eastAsia="sv-SE"/>
              </w:rPr>
            </w:pPr>
            <w:r w:rsidRPr="00B55E3E">
              <w:rPr>
                <w:b/>
                <w:i/>
                <w:szCs w:val="22"/>
                <w:lang w:eastAsia="sv-SE"/>
              </w:rPr>
              <w:t>sp-CSI-MultiplexingMode</w:t>
            </w:r>
          </w:p>
          <w:p w14:paraId="65AB6434" w14:textId="77777777" w:rsidR="00A8221D" w:rsidRPr="00B55E3E" w:rsidRDefault="00A8221D" w:rsidP="00FB1467">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 xml:space="preserve">'noncodebook' </w:t>
            </w:r>
            <w:r w:rsidRPr="00B55E3E">
              <w:rPr>
                <w:szCs w:val="22"/>
                <w:lang w:eastAsia="sv-SE"/>
              </w:rPr>
              <w:t>is enabled or not.</w:t>
            </w:r>
          </w:p>
        </w:tc>
      </w:tr>
    </w:tbl>
    <w:p w14:paraId="7C4E999E" w14:textId="77777777" w:rsidR="00A8221D" w:rsidRPr="00B55E3E" w:rsidRDefault="00A8221D" w:rsidP="00A8221D"/>
    <w:p w14:paraId="6E68381C" w14:textId="77777777" w:rsidR="00A8221D" w:rsidRPr="00B55E3E" w:rsidRDefault="00A8221D" w:rsidP="00A8221D">
      <w:pPr>
        <w:pStyle w:val="Heading4"/>
      </w:pPr>
      <w:bookmarkStart w:id="1475" w:name="_Toc60777225"/>
      <w:bookmarkStart w:id="1476" w:name="_Toc115429019"/>
      <w:r w:rsidRPr="00B55E3E">
        <w:t>–</w:t>
      </w:r>
      <w:r w:rsidRPr="00B55E3E">
        <w:tab/>
      </w:r>
      <w:r w:rsidRPr="00B55E3E">
        <w:rPr>
          <w:i/>
        </w:rPr>
        <w:t>CSI-SSB-ResourceSet</w:t>
      </w:r>
      <w:bookmarkEnd w:id="1475"/>
      <w:bookmarkEnd w:id="1476"/>
    </w:p>
    <w:p w14:paraId="2F3D71CD" w14:textId="77777777" w:rsidR="00A8221D" w:rsidRPr="00B55E3E" w:rsidRDefault="00A8221D" w:rsidP="00A8221D">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Pr="00B55E3E">
        <w:t xml:space="preserve"> and </w:t>
      </w:r>
      <w:r w:rsidRPr="00B55E3E">
        <w:rPr>
          <w:i/>
        </w:rPr>
        <w:t>ServingCellConfig</w:t>
      </w:r>
      <w:r w:rsidRPr="00B55E3E">
        <w:t>.</w:t>
      </w:r>
    </w:p>
    <w:p w14:paraId="6343810A" w14:textId="77777777" w:rsidR="00A8221D" w:rsidRPr="00B55E3E" w:rsidRDefault="00A8221D" w:rsidP="00A8221D">
      <w:pPr>
        <w:pStyle w:val="TH"/>
      </w:pPr>
      <w:r w:rsidRPr="00B55E3E">
        <w:rPr>
          <w:i/>
        </w:rPr>
        <w:t>CSI-SSB-ResourceSet</w:t>
      </w:r>
      <w:r w:rsidRPr="00B55E3E">
        <w:t xml:space="preserve"> information element</w:t>
      </w:r>
    </w:p>
    <w:p w14:paraId="2FBA45FC" w14:textId="77777777" w:rsidR="00A8221D" w:rsidRPr="00B55E3E" w:rsidRDefault="00A8221D" w:rsidP="00A8221D">
      <w:pPr>
        <w:pStyle w:val="PL"/>
        <w:rPr>
          <w:color w:val="808080"/>
        </w:rPr>
      </w:pPr>
      <w:r w:rsidRPr="00B55E3E">
        <w:rPr>
          <w:color w:val="808080"/>
        </w:rPr>
        <w:t>-- ASN1START</w:t>
      </w:r>
    </w:p>
    <w:p w14:paraId="181B96DC" w14:textId="77777777" w:rsidR="00A8221D" w:rsidRPr="00B55E3E" w:rsidRDefault="00A8221D" w:rsidP="00A8221D">
      <w:pPr>
        <w:pStyle w:val="PL"/>
        <w:rPr>
          <w:color w:val="808080"/>
        </w:rPr>
      </w:pPr>
      <w:r w:rsidRPr="00B55E3E">
        <w:rPr>
          <w:color w:val="808080"/>
        </w:rPr>
        <w:t>-- TAG-CSI-SSB-RESOURCESET-START</w:t>
      </w:r>
    </w:p>
    <w:p w14:paraId="7577463E" w14:textId="77777777" w:rsidR="00A8221D" w:rsidRPr="00B55E3E" w:rsidRDefault="00A8221D" w:rsidP="00A8221D">
      <w:pPr>
        <w:pStyle w:val="PL"/>
      </w:pPr>
    </w:p>
    <w:p w14:paraId="7BCEADEF" w14:textId="77777777" w:rsidR="00A8221D" w:rsidRPr="00B55E3E" w:rsidRDefault="00A8221D" w:rsidP="00A8221D">
      <w:pPr>
        <w:pStyle w:val="PL"/>
      </w:pPr>
      <w:r w:rsidRPr="00B55E3E">
        <w:t xml:space="preserve">CSI-SSB-ResourceSet ::=             </w:t>
      </w:r>
      <w:r w:rsidRPr="00B55E3E">
        <w:rPr>
          <w:color w:val="993366"/>
        </w:rPr>
        <w:t>SEQUENCE</w:t>
      </w:r>
      <w:r w:rsidRPr="00B55E3E">
        <w:t xml:space="preserve"> {</w:t>
      </w:r>
    </w:p>
    <w:p w14:paraId="42F39BF1" w14:textId="77777777" w:rsidR="00A8221D" w:rsidRPr="00B55E3E" w:rsidRDefault="00A8221D" w:rsidP="00A8221D">
      <w:pPr>
        <w:pStyle w:val="PL"/>
      </w:pPr>
      <w:r w:rsidRPr="00B55E3E">
        <w:t xml:space="preserve">    csi-SSB-ResourceSetId               CSI-SSB-ResourceSetId,</w:t>
      </w:r>
    </w:p>
    <w:p w14:paraId="16B2389B" w14:textId="77777777" w:rsidR="00A8221D" w:rsidRPr="00B55E3E" w:rsidRDefault="00A8221D" w:rsidP="00A8221D">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4E3253CC" w14:textId="77777777" w:rsidR="00A8221D" w:rsidRPr="00B55E3E" w:rsidRDefault="00A8221D" w:rsidP="00A8221D">
      <w:pPr>
        <w:pStyle w:val="PL"/>
      </w:pPr>
      <w:r w:rsidRPr="00B55E3E">
        <w:t xml:space="preserve">    ...,</w:t>
      </w:r>
    </w:p>
    <w:p w14:paraId="7BC58981" w14:textId="77777777" w:rsidR="00A8221D" w:rsidRPr="00B55E3E" w:rsidRDefault="00A8221D" w:rsidP="00A8221D">
      <w:pPr>
        <w:pStyle w:val="PL"/>
      </w:pPr>
      <w:r w:rsidRPr="00B55E3E">
        <w:t xml:space="preserve">    [[</w:t>
      </w:r>
    </w:p>
    <w:p w14:paraId="6439163E" w14:textId="77777777" w:rsidR="00A8221D" w:rsidRPr="00B55E3E" w:rsidRDefault="00A8221D" w:rsidP="00A8221D">
      <w:pPr>
        <w:pStyle w:val="PL"/>
        <w:rPr>
          <w:color w:val="808080"/>
        </w:rPr>
      </w:pPr>
      <w:r w:rsidRPr="00B55E3E">
        <w:t xml:space="preserve">    servingA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ervingAdditionalPCIIndex-r17  </w:t>
      </w:r>
      <w:r w:rsidRPr="00B55E3E">
        <w:rPr>
          <w:color w:val="993366"/>
        </w:rPr>
        <w:t>OPTIONAL</w:t>
      </w:r>
      <w:r w:rsidRPr="00B55E3E">
        <w:t xml:space="preserve">  </w:t>
      </w:r>
      <w:r w:rsidRPr="00B55E3E">
        <w:rPr>
          <w:color w:val="808080"/>
        </w:rPr>
        <w:t>-- Need R</w:t>
      </w:r>
    </w:p>
    <w:p w14:paraId="7D173671" w14:textId="77777777" w:rsidR="00A8221D" w:rsidRPr="00B55E3E" w:rsidRDefault="00A8221D" w:rsidP="00A8221D">
      <w:pPr>
        <w:pStyle w:val="PL"/>
      </w:pPr>
      <w:r w:rsidRPr="00B55E3E">
        <w:t xml:space="preserve">    ]]</w:t>
      </w:r>
    </w:p>
    <w:p w14:paraId="7E9078CB" w14:textId="77777777" w:rsidR="00A8221D" w:rsidRPr="00B55E3E" w:rsidRDefault="00A8221D" w:rsidP="00A8221D">
      <w:pPr>
        <w:pStyle w:val="PL"/>
      </w:pPr>
      <w:r w:rsidRPr="00B55E3E">
        <w:t>}</w:t>
      </w:r>
    </w:p>
    <w:p w14:paraId="07770BBF" w14:textId="77777777" w:rsidR="00A8221D" w:rsidRPr="00B55E3E" w:rsidRDefault="00A8221D" w:rsidP="00A8221D">
      <w:pPr>
        <w:pStyle w:val="PL"/>
      </w:pPr>
    </w:p>
    <w:p w14:paraId="7D0A4592" w14:textId="77777777" w:rsidR="00A8221D" w:rsidRPr="00B55E3E" w:rsidRDefault="00A8221D" w:rsidP="00A8221D">
      <w:pPr>
        <w:pStyle w:val="PL"/>
      </w:pPr>
      <w:r w:rsidRPr="00B55E3E">
        <w:t xml:space="preserve">ServingAdditionalPCIIndex-r17  ::=  </w:t>
      </w:r>
      <w:r w:rsidRPr="00B55E3E">
        <w:rPr>
          <w:color w:val="993366"/>
        </w:rPr>
        <w:t>INTEGER</w:t>
      </w:r>
      <w:r w:rsidRPr="00B55E3E">
        <w:t>(0..maxNrofAdditionalPCI-r17)</w:t>
      </w:r>
    </w:p>
    <w:p w14:paraId="0E1BF22B" w14:textId="77777777" w:rsidR="00A8221D" w:rsidRPr="00B55E3E" w:rsidRDefault="00A8221D" w:rsidP="00A8221D">
      <w:pPr>
        <w:pStyle w:val="PL"/>
      </w:pPr>
    </w:p>
    <w:p w14:paraId="61262679" w14:textId="77777777" w:rsidR="00A8221D" w:rsidRPr="00B55E3E" w:rsidRDefault="00A8221D" w:rsidP="00A8221D">
      <w:pPr>
        <w:pStyle w:val="PL"/>
        <w:rPr>
          <w:color w:val="808080"/>
        </w:rPr>
      </w:pPr>
      <w:r w:rsidRPr="00B55E3E">
        <w:rPr>
          <w:color w:val="808080"/>
        </w:rPr>
        <w:t>-- TAG-CSI-SSB-RESOURCESET-STOP</w:t>
      </w:r>
    </w:p>
    <w:p w14:paraId="0F9EDB68" w14:textId="77777777" w:rsidR="00A8221D" w:rsidRPr="00B55E3E" w:rsidRDefault="00A8221D" w:rsidP="00A8221D">
      <w:pPr>
        <w:pStyle w:val="PL"/>
        <w:rPr>
          <w:color w:val="808080"/>
        </w:rPr>
      </w:pPr>
      <w:r w:rsidRPr="00B55E3E">
        <w:rPr>
          <w:color w:val="808080"/>
        </w:rPr>
        <w:t>-- ASN1STOP</w:t>
      </w:r>
    </w:p>
    <w:p w14:paraId="5C53EA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202C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53CE5B" w14:textId="77777777" w:rsidR="00A8221D" w:rsidRPr="00B55E3E" w:rsidRDefault="00A8221D" w:rsidP="00FB1467">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A8221D" w:rsidRPr="00B55E3E" w14:paraId="745EC0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DD5F6" w14:textId="77777777" w:rsidR="00A8221D" w:rsidRPr="00B55E3E" w:rsidRDefault="00A8221D" w:rsidP="00FB1467">
            <w:pPr>
              <w:pStyle w:val="TAL"/>
              <w:rPr>
                <w:b/>
                <w:bCs/>
                <w:i/>
                <w:iCs/>
                <w:szCs w:val="22"/>
                <w:lang w:eastAsia="sv-SE"/>
              </w:rPr>
            </w:pPr>
            <w:r w:rsidRPr="00B55E3E">
              <w:rPr>
                <w:b/>
                <w:bCs/>
                <w:i/>
                <w:iCs/>
              </w:rPr>
              <w:t>servingAdditionalPCIList</w:t>
            </w:r>
          </w:p>
          <w:p w14:paraId="5A1601E0" w14:textId="77777777" w:rsidR="00A8221D" w:rsidRPr="00B55E3E" w:rsidRDefault="00A8221D" w:rsidP="00FB1467">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Pr="00B55E3E">
              <w:t xml:space="preserve">. The first entry of the list indicates the value of the PCI for the first entry of </w:t>
            </w:r>
            <w:r w:rsidRPr="00B55E3E">
              <w:rPr>
                <w:i/>
              </w:rPr>
              <w:t>csi-SSB-ResourceList</w:t>
            </w:r>
            <w:r w:rsidRPr="00B55E3E">
              <w:t xml:space="preserve">, the second entry of this list indicates the value of the PCI for the second entry of </w:t>
            </w:r>
            <w:r w:rsidRPr="00B55E3E">
              <w:rPr>
                <w:i/>
              </w:rPr>
              <w:t>csi-SSB-ResourceList</w:t>
            </w:r>
            <w:r w:rsidRPr="00B55E3E">
              <w:t>, and so on. For each entry, the following applies:</w:t>
            </w:r>
          </w:p>
          <w:p w14:paraId="1952E178" w14:textId="77777777" w:rsidR="00A8221D" w:rsidRPr="00B55E3E" w:rsidRDefault="00A8221D" w:rsidP="00FB1467">
            <w:pPr>
              <w:pStyle w:val="TAL"/>
            </w:pPr>
            <w:r w:rsidRPr="00B55E3E">
              <w:t xml:space="preserve">- If the value is zero, the PCI is the PCI of the serving cell in which this </w:t>
            </w:r>
            <w:r w:rsidRPr="00B55E3E">
              <w:rPr>
                <w:i/>
              </w:rPr>
              <w:t>CSI-SSB-ResourceSet</w:t>
            </w:r>
            <w:r w:rsidRPr="00B55E3E">
              <w:t xml:space="preserve"> is defined;</w:t>
            </w:r>
          </w:p>
          <w:p w14:paraId="1BA06C12" w14:textId="77777777" w:rsidR="00A8221D" w:rsidRPr="00B55E3E" w:rsidRDefault="00A8221D" w:rsidP="00FB1467">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configured using the </w:t>
            </w:r>
            <w:r w:rsidRPr="00B55E3E">
              <w:rPr>
                <w:i/>
              </w:rPr>
              <w:t>additionalPCI-ToAddMod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Pr="00B55E3E">
              <w:t>.</w:t>
            </w:r>
          </w:p>
        </w:tc>
      </w:tr>
    </w:tbl>
    <w:p w14:paraId="7200B101" w14:textId="77777777" w:rsidR="00A8221D" w:rsidRPr="00B55E3E" w:rsidRDefault="00A8221D" w:rsidP="00A8221D"/>
    <w:p w14:paraId="1F936807" w14:textId="77777777" w:rsidR="00A8221D" w:rsidRPr="00B55E3E" w:rsidRDefault="00A8221D" w:rsidP="00A8221D">
      <w:pPr>
        <w:pStyle w:val="Heading4"/>
      </w:pPr>
      <w:bookmarkStart w:id="1477" w:name="_Toc60777226"/>
      <w:bookmarkStart w:id="1478" w:name="_Toc115429020"/>
      <w:r w:rsidRPr="00B55E3E">
        <w:t>–</w:t>
      </w:r>
      <w:r w:rsidRPr="00B55E3E">
        <w:tab/>
      </w:r>
      <w:r w:rsidRPr="00B55E3E">
        <w:rPr>
          <w:i/>
        </w:rPr>
        <w:t>CSI-SSB-ResourceSetId</w:t>
      </w:r>
      <w:bookmarkEnd w:id="1477"/>
      <w:bookmarkEnd w:id="1478"/>
    </w:p>
    <w:p w14:paraId="750AA756" w14:textId="77777777" w:rsidR="00A8221D" w:rsidRPr="00B55E3E" w:rsidRDefault="00A8221D" w:rsidP="00A8221D">
      <w:r w:rsidRPr="00B55E3E">
        <w:t xml:space="preserve">The IE </w:t>
      </w:r>
      <w:r w:rsidRPr="00B55E3E">
        <w:rPr>
          <w:i/>
        </w:rPr>
        <w:t>CSI-SSB-ResourceSetId</w:t>
      </w:r>
      <w:r w:rsidRPr="00B55E3E">
        <w:t xml:space="preserve"> is used to identify one SS/PBCH block resource set.</w:t>
      </w:r>
    </w:p>
    <w:p w14:paraId="34C2836E" w14:textId="77777777" w:rsidR="00A8221D" w:rsidRPr="00B55E3E" w:rsidRDefault="00A8221D" w:rsidP="00A8221D">
      <w:pPr>
        <w:pStyle w:val="TH"/>
      </w:pPr>
      <w:r w:rsidRPr="00B55E3E">
        <w:rPr>
          <w:i/>
        </w:rPr>
        <w:t>CSI-SSB-ResourceId</w:t>
      </w:r>
      <w:r w:rsidRPr="00B55E3E">
        <w:t xml:space="preserve"> information element</w:t>
      </w:r>
    </w:p>
    <w:p w14:paraId="2538F019" w14:textId="77777777" w:rsidR="00A8221D" w:rsidRPr="00B55E3E" w:rsidRDefault="00A8221D" w:rsidP="00A8221D">
      <w:pPr>
        <w:pStyle w:val="PL"/>
        <w:rPr>
          <w:color w:val="808080"/>
        </w:rPr>
      </w:pPr>
      <w:r w:rsidRPr="00B55E3E">
        <w:rPr>
          <w:color w:val="808080"/>
        </w:rPr>
        <w:t>-- ASN1START</w:t>
      </w:r>
    </w:p>
    <w:p w14:paraId="145FC075" w14:textId="77777777" w:rsidR="00A8221D" w:rsidRPr="00B55E3E" w:rsidRDefault="00A8221D" w:rsidP="00A8221D">
      <w:pPr>
        <w:pStyle w:val="PL"/>
        <w:rPr>
          <w:color w:val="808080"/>
        </w:rPr>
      </w:pPr>
      <w:r w:rsidRPr="00B55E3E">
        <w:rPr>
          <w:color w:val="808080"/>
        </w:rPr>
        <w:t>-- TAG-CSI-SSB-RESOURCESETID-START</w:t>
      </w:r>
    </w:p>
    <w:p w14:paraId="38670605" w14:textId="77777777" w:rsidR="00A8221D" w:rsidRPr="00B55E3E" w:rsidRDefault="00A8221D" w:rsidP="00A8221D">
      <w:pPr>
        <w:pStyle w:val="PL"/>
      </w:pPr>
    </w:p>
    <w:p w14:paraId="635ECC86" w14:textId="77777777" w:rsidR="00A8221D" w:rsidRPr="00B55E3E" w:rsidRDefault="00A8221D" w:rsidP="00A8221D">
      <w:pPr>
        <w:pStyle w:val="PL"/>
      </w:pPr>
      <w:r w:rsidRPr="00B55E3E">
        <w:t xml:space="preserve">CSI-SSB-ResourceSetId ::=           </w:t>
      </w:r>
      <w:r w:rsidRPr="00B55E3E">
        <w:rPr>
          <w:color w:val="993366"/>
        </w:rPr>
        <w:t>INTEGER</w:t>
      </w:r>
      <w:r w:rsidRPr="00B55E3E">
        <w:t xml:space="preserve"> (0..maxNrofCSI-SSB-ResourceSets-1)</w:t>
      </w:r>
    </w:p>
    <w:p w14:paraId="46D9214C" w14:textId="77777777" w:rsidR="00A8221D" w:rsidRPr="00B55E3E" w:rsidRDefault="00A8221D" w:rsidP="00A8221D">
      <w:pPr>
        <w:pStyle w:val="PL"/>
      </w:pPr>
    </w:p>
    <w:p w14:paraId="12DF3AAD" w14:textId="77777777" w:rsidR="00A8221D" w:rsidRPr="00B55E3E" w:rsidRDefault="00A8221D" w:rsidP="00A8221D">
      <w:pPr>
        <w:pStyle w:val="PL"/>
        <w:rPr>
          <w:color w:val="808080"/>
        </w:rPr>
      </w:pPr>
      <w:r w:rsidRPr="00B55E3E">
        <w:rPr>
          <w:color w:val="808080"/>
        </w:rPr>
        <w:t>-- TAG-CSI-SSB-RESOURCESETID-STOP</w:t>
      </w:r>
    </w:p>
    <w:p w14:paraId="18DABF10" w14:textId="77777777" w:rsidR="00A8221D" w:rsidRPr="00B55E3E" w:rsidRDefault="00A8221D" w:rsidP="00A8221D">
      <w:pPr>
        <w:pStyle w:val="PL"/>
        <w:rPr>
          <w:color w:val="808080"/>
        </w:rPr>
      </w:pPr>
      <w:r w:rsidRPr="00B55E3E">
        <w:rPr>
          <w:color w:val="808080"/>
        </w:rPr>
        <w:t>-- ASN1STOP</w:t>
      </w:r>
    </w:p>
    <w:p w14:paraId="1AE095D7" w14:textId="77777777" w:rsidR="00A8221D" w:rsidRPr="00B55E3E" w:rsidRDefault="00A8221D" w:rsidP="00A8221D"/>
    <w:p w14:paraId="34E12875" w14:textId="77777777" w:rsidR="00A8221D" w:rsidRPr="00B55E3E" w:rsidRDefault="00A8221D" w:rsidP="00A8221D">
      <w:pPr>
        <w:pStyle w:val="Heading4"/>
      </w:pPr>
      <w:bookmarkStart w:id="1479" w:name="_Toc60777227"/>
      <w:bookmarkStart w:id="1480" w:name="_Toc115429021"/>
      <w:r w:rsidRPr="00B55E3E">
        <w:t>–</w:t>
      </w:r>
      <w:r w:rsidRPr="00B55E3E">
        <w:tab/>
      </w:r>
      <w:r w:rsidRPr="00B55E3E">
        <w:rPr>
          <w:i/>
          <w:noProof/>
        </w:rPr>
        <w:t>DedicatedNAS-Message</w:t>
      </w:r>
      <w:bookmarkEnd w:id="1479"/>
      <w:bookmarkEnd w:id="1480"/>
    </w:p>
    <w:p w14:paraId="3CD9D1B1" w14:textId="77777777" w:rsidR="00A8221D" w:rsidRPr="00B55E3E" w:rsidRDefault="00A8221D" w:rsidP="00A8221D">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0B4E4E31" w14:textId="77777777" w:rsidR="00A8221D" w:rsidRPr="00B55E3E" w:rsidRDefault="00A8221D" w:rsidP="00A8221D">
      <w:pPr>
        <w:pStyle w:val="TH"/>
      </w:pPr>
      <w:r w:rsidRPr="00B55E3E">
        <w:rPr>
          <w:bCs/>
          <w:i/>
          <w:iCs/>
        </w:rPr>
        <w:t xml:space="preserve">DedicatedNAS-Message </w:t>
      </w:r>
      <w:r w:rsidRPr="00B55E3E">
        <w:t>information element</w:t>
      </w:r>
    </w:p>
    <w:p w14:paraId="561A6DF0" w14:textId="77777777" w:rsidR="00A8221D" w:rsidRPr="00B55E3E" w:rsidRDefault="00A8221D" w:rsidP="00A8221D">
      <w:pPr>
        <w:pStyle w:val="PL"/>
        <w:rPr>
          <w:color w:val="808080"/>
        </w:rPr>
      </w:pPr>
      <w:r w:rsidRPr="00B55E3E">
        <w:rPr>
          <w:color w:val="808080"/>
        </w:rPr>
        <w:t>-- ASN1START</w:t>
      </w:r>
    </w:p>
    <w:p w14:paraId="4EF87C9C" w14:textId="77777777" w:rsidR="00A8221D" w:rsidRPr="00B55E3E" w:rsidRDefault="00A8221D" w:rsidP="00A8221D">
      <w:pPr>
        <w:pStyle w:val="PL"/>
        <w:rPr>
          <w:color w:val="808080"/>
        </w:rPr>
      </w:pPr>
      <w:r w:rsidRPr="00B55E3E">
        <w:rPr>
          <w:color w:val="808080"/>
        </w:rPr>
        <w:t>-- TAG-DEDICATED-NAS-MESSAGE-START</w:t>
      </w:r>
    </w:p>
    <w:p w14:paraId="2DD14025" w14:textId="77777777" w:rsidR="00A8221D" w:rsidRPr="00B55E3E" w:rsidRDefault="00A8221D" w:rsidP="00A8221D">
      <w:pPr>
        <w:pStyle w:val="PL"/>
      </w:pPr>
    </w:p>
    <w:p w14:paraId="4F968C41" w14:textId="77777777" w:rsidR="00A8221D" w:rsidRPr="00B55E3E" w:rsidRDefault="00A8221D" w:rsidP="00A8221D">
      <w:pPr>
        <w:pStyle w:val="PL"/>
      </w:pPr>
      <w:r w:rsidRPr="00B55E3E">
        <w:t xml:space="preserve">DedicatedNAS-Message ::=        </w:t>
      </w:r>
      <w:r w:rsidRPr="00B55E3E">
        <w:rPr>
          <w:color w:val="993366"/>
        </w:rPr>
        <w:t>OCTET</w:t>
      </w:r>
      <w:r w:rsidRPr="00B55E3E">
        <w:t xml:space="preserve"> </w:t>
      </w:r>
      <w:r w:rsidRPr="00B55E3E">
        <w:rPr>
          <w:color w:val="993366"/>
        </w:rPr>
        <w:t>STRING</w:t>
      </w:r>
    </w:p>
    <w:p w14:paraId="5D8F7805" w14:textId="77777777" w:rsidR="00A8221D" w:rsidRPr="00B55E3E" w:rsidRDefault="00A8221D" w:rsidP="00A8221D">
      <w:pPr>
        <w:pStyle w:val="PL"/>
      </w:pPr>
    </w:p>
    <w:p w14:paraId="63FC52EC" w14:textId="77777777" w:rsidR="00A8221D" w:rsidRPr="00B55E3E" w:rsidRDefault="00A8221D" w:rsidP="00A8221D">
      <w:pPr>
        <w:pStyle w:val="PL"/>
        <w:rPr>
          <w:color w:val="808080"/>
        </w:rPr>
      </w:pPr>
      <w:r w:rsidRPr="00B55E3E">
        <w:rPr>
          <w:color w:val="808080"/>
        </w:rPr>
        <w:t>-- TAG-DEDICATED-NAS-MESSAGE-STOP</w:t>
      </w:r>
    </w:p>
    <w:p w14:paraId="62061248" w14:textId="77777777" w:rsidR="00A8221D" w:rsidRPr="00B55E3E" w:rsidRDefault="00A8221D" w:rsidP="00A8221D">
      <w:pPr>
        <w:pStyle w:val="PL"/>
        <w:rPr>
          <w:color w:val="808080"/>
        </w:rPr>
      </w:pPr>
      <w:r w:rsidRPr="00B55E3E">
        <w:rPr>
          <w:color w:val="808080"/>
        </w:rPr>
        <w:t>-- ASN1STOP</w:t>
      </w:r>
    </w:p>
    <w:p w14:paraId="1DF8393D" w14:textId="77777777" w:rsidR="00A8221D" w:rsidRPr="00B55E3E" w:rsidRDefault="00A8221D" w:rsidP="00A8221D"/>
    <w:p w14:paraId="56B88DE9" w14:textId="77777777" w:rsidR="00A8221D" w:rsidRPr="00B55E3E" w:rsidRDefault="00A8221D" w:rsidP="00A8221D">
      <w:pPr>
        <w:pStyle w:val="Heading4"/>
        <w:rPr>
          <w:i/>
        </w:rPr>
      </w:pPr>
      <w:bookmarkStart w:id="1481" w:name="_Toc115429022"/>
      <w:r w:rsidRPr="00B55E3E">
        <w:lastRenderedPageBreak/>
        <w:t>–</w:t>
      </w:r>
      <w:r w:rsidRPr="00B55E3E">
        <w:tab/>
      </w:r>
      <w:r w:rsidRPr="00B55E3E">
        <w:rPr>
          <w:i/>
        </w:rPr>
        <w:t>DL-PPW-PreConfig</w:t>
      </w:r>
      <w:bookmarkEnd w:id="1481"/>
    </w:p>
    <w:p w14:paraId="0128F8B1" w14:textId="77777777" w:rsidR="00A8221D" w:rsidRPr="00B55E3E" w:rsidRDefault="00A8221D" w:rsidP="00A8221D">
      <w:r w:rsidRPr="00B55E3E">
        <w:t xml:space="preserve">The IE </w:t>
      </w:r>
      <w:r w:rsidRPr="00B55E3E">
        <w:rPr>
          <w:i/>
        </w:rPr>
        <w:t xml:space="preserve">DL-PPW-PreConfig </w:t>
      </w:r>
      <w:r w:rsidRPr="00B55E3E">
        <w:t xml:space="preserve">provides configuration for a measurement window where a UE </w:t>
      </w:r>
      <w:r w:rsidRPr="00B55E3E">
        <w:rPr>
          <w:shd w:val="clear" w:color="auto" w:fill="FFFFFF"/>
        </w:rPr>
        <w:t>is expected to measure the DL PRS</w:t>
      </w:r>
      <w:r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BD95800" w14:textId="77777777" w:rsidR="00A8221D" w:rsidRPr="00B55E3E" w:rsidRDefault="00A8221D" w:rsidP="00A8221D">
      <w:pPr>
        <w:pStyle w:val="TH"/>
      </w:pPr>
      <w:r w:rsidRPr="00B55E3E">
        <w:rPr>
          <w:i/>
          <w:iCs/>
        </w:rPr>
        <w:t>DL-PPW-PreConfig</w:t>
      </w:r>
      <w:r w:rsidRPr="00B55E3E">
        <w:t xml:space="preserve"> information element</w:t>
      </w:r>
    </w:p>
    <w:p w14:paraId="7C11A63B" w14:textId="77777777" w:rsidR="00A8221D" w:rsidRPr="00B55E3E" w:rsidRDefault="00A8221D" w:rsidP="00A8221D">
      <w:pPr>
        <w:pStyle w:val="PL"/>
        <w:rPr>
          <w:color w:val="808080"/>
        </w:rPr>
      </w:pPr>
      <w:r w:rsidRPr="00B55E3E">
        <w:rPr>
          <w:color w:val="808080"/>
        </w:rPr>
        <w:t>-- ASN1START</w:t>
      </w:r>
    </w:p>
    <w:p w14:paraId="4C230D8C" w14:textId="77777777" w:rsidR="00A8221D" w:rsidRPr="00B55E3E" w:rsidRDefault="00A8221D" w:rsidP="00A8221D">
      <w:pPr>
        <w:pStyle w:val="PL"/>
        <w:rPr>
          <w:color w:val="808080"/>
        </w:rPr>
      </w:pPr>
      <w:r w:rsidRPr="00B55E3E">
        <w:rPr>
          <w:color w:val="808080"/>
        </w:rPr>
        <w:t>-- TAG-DL-PPW-PRECONFIG-START</w:t>
      </w:r>
    </w:p>
    <w:p w14:paraId="77CB8980" w14:textId="77777777" w:rsidR="00A8221D" w:rsidRPr="00B55E3E" w:rsidRDefault="00A8221D" w:rsidP="00A8221D">
      <w:pPr>
        <w:pStyle w:val="PL"/>
      </w:pPr>
    </w:p>
    <w:p w14:paraId="5666E4F1" w14:textId="77777777" w:rsidR="00A8221D" w:rsidRPr="00B55E3E" w:rsidRDefault="00A8221D" w:rsidP="00A8221D">
      <w:pPr>
        <w:pStyle w:val="PL"/>
      </w:pPr>
      <w:r w:rsidRPr="00B55E3E">
        <w:t xml:space="preserve">DL-PPW-PreConfig-r17 ::= </w:t>
      </w:r>
      <w:r w:rsidRPr="00B55E3E">
        <w:rPr>
          <w:color w:val="993366"/>
        </w:rPr>
        <w:t>SEQUENCE</w:t>
      </w:r>
      <w:r w:rsidRPr="00B55E3E">
        <w:t xml:space="preserve"> {</w:t>
      </w:r>
    </w:p>
    <w:p w14:paraId="4469CBB1" w14:textId="77777777" w:rsidR="00A8221D" w:rsidRPr="00B55E3E" w:rsidRDefault="00A8221D" w:rsidP="00A8221D">
      <w:pPr>
        <w:pStyle w:val="PL"/>
      </w:pPr>
      <w:r w:rsidRPr="00B55E3E">
        <w:t xml:space="preserve">    dl-PPW-ID-r17            DL-PPW-ID-r17,</w:t>
      </w:r>
    </w:p>
    <w:p w14:paraId="29B80C7C" w14:textId="77777777" w:rsidR="00A8221D" w:rsidRPr="00B55E3E" w:rsidRDefault="00A8221D" w:rsidP="00A8221D">
      <w:pPr>
        <w:pStyle w:val="PL"/>
      </w:pPr>
      <w:r w:rsidRPr="00B55E3E">
        <w:t xml:space="preserve">    dl-PPW-Periodicity-and-StartSlot-r17     DL-PPW-Periodicity-and-StartSlot-r17,</w:t>
      </w:r>
    </w:p>
    <w:p w14:paraId="14C3B9F4" w14:textId="77777777" w:rsidR="00A8221D" w:rsidRPr="00B55E3E" w:rsidRDefault="00A8221D" w:rsidP="00A8221D">
      <w:pPr>
        <w:pStyle w:val="PL"/>
      </w:pPr>
      <w:r w:rsidRPr="00B55E3E">
        <w:t xml:space="preserve">    length-r17                               </w:t>
      </w:r>
      <w:r w:rsidRPr="00B55E3E">
        <w:rPr>
          <w:color w:val="993366"/>
        </w:rPr>
        <w:t>INTEGER</w:t>
      </w:r>
      <w:r w:rsidRPr="00B55E3E">
        <w:t xml:space="preserve"> (1..160),</w:t>
      </w:r>
    </w:p>
    <w:p w14:paraId="33C1955E" w14:textId="77777777" w:rsidR="00A8221D" w:rsidRPr="00B55E3E" w:rsidRDefault="00A8221D" w:rsidP="00A8221D">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Cond MultiType</w:t>
      </w:r>
    </w:p>
    <w:p w14:paraId="248BF4D1" w14:textId="77777777" w:rsidR="00A8221D" w:rsidRPr="00B55E3E" w:rsidRDefault="00A8221D" w:rsidP="00A8221D">
      <w:pPr>
        <w:pStyle w:val="PL"/>
        <w:rPr>
          <w:color w:val="808080"/>
        </w:rPr>
      </w:pPr>
      <w:r w:rsidRPr="00B55E3E">
        <w:t xml:space="preserve">    priority-r17                             </w:t>
      </w:r>
      <w:r w:rsidRPr="00B55E3E">
        <w:rPr>
          <w:color w:val="993366"/>
        </w:rPr>
        <w:t>ENUMERATED</w:t>
      </w:r>
      <w:r w:rsidRPr="00B55E3E">
        <w:t xml:space="preserve"> {st1, st2, st3}                                    </w:t>
      </w:r>
      <w:r w:rsidRPr="00B55E3E">
        <w:rPr>
          <w:color w:val="993366"/>
        </w:rPr>
        <w:t>OPTIONAL</w:t>
      </w:r>
      <w:r w:rsidRPr="00B55E3E">
        <w:t xml:space="preserve">  </w:t>
      </w:r>
      <w:r w:rsidRPr="00B55E3E">
        <w:rPr>
          <w:color w:val="808080"/>
        </w:rPr>
        <w:t>-- Cond MultiState</w:t>
      </w:r>
    </w:p>
    <w:p w14:paraId="283BBC36" w14:textId="77777777" w:rsidR="00A8221D" w:rsidRPr="00B55E3E" w:rsidRDefault="00A8221D" w:rsidP="00A8221D">
      <w:pPr>
        <w:pStyle w:val="PL"/>
      </w:pPr>
      <w:r w:rsidRPr="00B55E3E">
        <w:t>}</w:t>
      </w:r>
    </w:p>
    <w:p w14:paraId="16B025A2" w14:textId="77777777" w:rsidR="00A8221D" w:rsidRPr="00B55E3E" w:rsidRDefault="00A8221D" w:rsidP="00A8221D">
      <w:pPr>
        <w:pStyle w:val="PL"/>
      </w:pPr>
    </w:p>
    <w:p w14:paraId="7EA06C4C" w14:textId="77777777" w:rsidR="00A8221D" w:rsidRPr="00B55E3E" w:rsidRDefault="00A8221D" w:rsidP="00A8221D">
      <w:pPr>
        <w:pStyle w:val="PL"/>
      </w:pPr>
      <w:r w:rsidRPr="00B55E3E">
        <w:t xml:space="preserve">DL-PPW-ID-r17 ::= </w:t>
      </w:r>
      <w:r w:rsidRPr="00B55E3E">
        <w:rPr>
          <w:color w:val="993366"/>
        </w:rPr>
        <w:t>INTEGER</w:t>
      </w:r>
      <w:r w:rsidRPr="00B55E3E">
        <w:t xml:space="preserve">  (0..maxNrofPPW-ID-1-r17)</w:t>
      </w:r>
    </w:p>
    <w:p w14:paraId="6B67A581" w14:textId="77777777" w:rsidR="00A8221D" w:rsidRPr="00B55E3E" w:rsidRDefault="00A8221D" w:rsidP="00A8221D">
      <w:pPr>
        <w:pStyle w:val="PL"/>
      </w:pPr>
    </w:p>
    <w:p w14:paraId="0245367C" w14:textId="77777777" w:rsidR="00A8221D" w:rsidRPr="00B55E3E" w:rsidRDefault="00A8221D" w:rsidP="00A8221D">
      <w:pPr>
        <w:pStyle w:val="PL"/>
      </w:pPr>
      <w:r w:rsidRPr="00B55E3E">
        <w:t xml:space="preserve">DL-PPW-Periodicity-and-StartSlot-r17 ::= </w:t>
      </w:r>
      <w:r w:rsidRPr="00B55E3E">
        <w:rPr>
          <w:color w:val="993366"/>
        </w:rPr>
        <w:t>CHOICE</w:t>
      </w:r>
      <w:r w:rsidRPr="00B55E3E">
        <w:t xml:space="preserve"> {</w:t>
      </w:r>
    </w:p>
    <w:p w14:paraId="3447E6D3"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56EF3D6"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4C8D38A6"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60C3255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397BC602"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5C6800EF"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1CF8B23C"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BDA605F"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53AFD54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B970567"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BB701C2"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6CB31F1"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3C47A273"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232FDC9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E2E32EA"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4D6445B3"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1AD2C643"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0CB0D6"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38E8D9EF" w14:textId="77777777" w:rsidR="00A8221D" w:rsidRPr="00B55E3E" w:rsidRDefault="00A8221D" w:rsidP="00A8221D">
      <w:pPr>
        <w:pStyle w:val="PL"/>
      </w:pPr>
      <w:r w:rsidRPr="00B55E3E">
        <w:t xml:space="preserve">                     ...</w:t>
      </w:r>
    </w:p>
    <w:p w14:paraId="57FD77A5" w14:textId="77777777" w:rsidR="00A8221D" w:rsidRPr="00B55E3E" w:rsidRDefault="00A8221D" w:rsidP="00A8221D">
      <w:pPr>
        <w:pStyle w:val="PL"/>
      </w:pPr>
      <w:r w:rsidRPr="00B55E3E">
        <w:t xml:space="preserve">    },</w:t>
      </w:r>
    </w:p>
    <w:p w14:paraId="31E3DC45"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0D86090E"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6A160439"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69ACEA01"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99A066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14F44F53"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B93D593"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17571F8"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1A223D1" w14:textId="77777777" w:rsidR="00A8221D" w:rsidRPr="00B55E3E" w:rsidRDefault="00A8221D" w:rsidP="00A8221D">
      <w:pPr>
        <w:pStyle w:val="PL"/>
      </w:pPr>
      <w:r w:rsidRPr="00B55E3E">
        <w:lastRenderedPageBreak/>
        <w:t xml:space="preserve">                      n80-r17                    </w:t>
      </w:r>
      <w:r w:rsidRPr="00B55E3E">
        <w:rPr>
          <w:color w:val="993366"/>
        </w:rPr>
        <w:t>INTEGER</w:t>
      </w:r>
      <w:r w:rsidRPr="00B55E3E">
        <w:t xml:space="preserve"> (0..79),</w:t>
      </w:r>
    </w:p>
    <w:p w14:paraId="0444D1FC"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F3867D8"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11F4A542"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1749C02"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191DA10"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367497D"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C7B2AA8"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C205EBF"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00DFBEED"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22AC2F30" w14:textId="77777777" w:rsidR="00A8221D" w:rsidRPr="00B55E3E" w:rsidRDefault="00A8221D" w:rsidP="00A8221D">
      <w:pPr>
        <w:pStyle w:val="PL"/>
      </w:pPr>
      <w:r w:rsidRPr="00B55E3E">
        <w:t xml:space="preserve">                      ...</w:t>
      </w:r>
    </w:p>
    <w:p w14:paraId="429B1AE8" w14:textId="77777777" w:rsidR="00A8221D" w:rsidRPr="00B55E3E" w:rsidRDefault="00A8221D" w:rsidP="00A8221D">
      <w:pPr>
        <w:pStyle w:val="PL"/>
      </w:pPr>
      <w:r w:rsidRPr="00B55E3E">
        <w:t xml:space="preserve">    },</w:t>
      </w:r>
    </w:p>
    <w:p w14:paraId="53640CC9"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404B5CBA"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6312004"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45A6082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D92A931"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4E71700D"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70E485DA"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9EFE1F4"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2BBF487"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FA0C34D"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257115CD"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E5E0F1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976F432"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63831D92"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8124A2C"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0B4558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142B45A"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70DA807"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71F3EB62" w14:textId="77777777" w:rsidR="00A8221D" w:rsidRPr="00B55E3E" w:rsidRDefault="00A8221D" w:rsidP="00A8221D">
      <w:pPr>
        <w:pStyle w:val="PL"/>
      </w:pPr>
      <w:r w:rsidRPr="00B55E3E">
        <w:t xml:space="preserve">                      ...</w:t>
      </w:r>
    </w:p>
    <w:p w14:paraId="3599FC73" w14:textId="77777777" w:rsidR="00A8221D" w:rsidRPr="00B55E3E" w:rsidRDefault="00A8221D" w:rsidP="00A8221D">
      <w:pPr>
        <w:pStyle w:val="PL"/>
      </w:pPr>
      <w:r w:rsidRPr="00B55E3E">
        <w:t xml:space="preserve">    },</w:t>
      </w:r>
    </w:p>
    <w:p w14:paraId="6F768657"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10CAB25"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4E0E87E0"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E7F899F"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1DCF6C29"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751AB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C8FA730"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E0DD72C"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44047AB1"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AE3AB9E"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0B3BCC01"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100E02BB"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048B748A"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750272E0"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9FDE3A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C1437B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EA96508"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5395B4AE"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314149B5" w14:textId="77777777" w:rsidR="00A8221D" w:rsidRPr="00B55E3E" w:rsidRDefault="00A8221D" w:rsidP="00A8221D">
      <w:pPr>
        <w:pStyle w:val="PL"/>
      </w:pPr>
      <w:r w:rsidRPr="00B55E3E">
        <w:t xml:space="preserve">                     ...</w:t>
      </w:r>
    </w:p>
    <w:p w14:paraId="30B57E12" w14:textId="77777777" w:rsidR="00A8221D" w:rsidRPr="00B55E3E" w:rsidRDefault="00A8221D" w:rsidP="00A8221D">
      <w:pPr>
        <w:pStyle w:val="PL"/>
      </w:pPr>
      <w:r w:rsidRPr="00B55E3E">
        <w:t xml:space="preserve">    },</w:t>
      </w:r>
    </w:p>
    <w:p w14:paraId="3DB23FCC" w14:textId="77777777" w:rsidR="00A8221D" w:rsidRPr="00B55E3E" w:rsidRDefault="00A8221D" w:rsidP="00A8221D">
      <w:pPr>
        <w:pStyle w:val="PL"/>
      </w:pPr>
      <w:r w:rsidRPr="00B55E3E">
        <w:lastRenderedPageBreak/>
        <w:t xml:space="preserve">    ...</w:t>
      </w:r>
    </w:p>
    <w:p w14:paraId="7A4644FB" w14:textId="77777777" w:rsidR="00A8221D" w:rsidRPr="00B55E3E" w:rsidRDefault="00A8221D" w:rsidP="00A8221D">
      <w:pPr>
        <w:pStyle w:val="PL"/>
      </w:pPr>
      <w:r w:rsidRPr="00B55E3E">
        <w:t>}</w:t>
      </w:r>
    </w:p>
    <w:p w14:paraId="74D14326" w14:textId="77777777" w:rsidR="00A8221D" w:rsidRPr="00B55E3E" w:rsidRDefault="00A8221D" w:rsidP="00A8221D">
      <w:pPr>
        <w:pStyle w:val="PL"/>
      </w:pPr>
    </w:p>
    <w:p w14:paraId="1B09ED49" w14:textId="77777777" w:rsidR="00A8221D" w:rsidRPr="00B55E3E" w:rsidRDefault="00A8221D" w:rsidP="00A8221D">
      <w:pPr>
        <w:pStyle w:val="PL"/>
        <w:rPr>
          <w:color w:val="808080"/>
        </w:rPr>
      </w:pPr>
      <w:r w:rsidRPr="00B55E3E">
        <w:rPr>
          <w:color w:val="808080"/>
        </w:rPr>
        <w:t>-- TAG-DL-PPW-PRECONFIG-STOP</w:t>
      </w:r>
    </w:p>
    <w:p w14:paraId="66E0D352" w14:textId="77777777" w:rsidR="00A8221D" w:rsidRPr="00B55E3E" w:rsidRDefault="00A8221D" w:rsidP="00A8221D">
      <w:pPr>
        <w:pStyle w:val="PL"/>
        <w:rPr>
          <w:color w:val="808080"/>
        </w:rPr>
      </w:pPr>
      <w:r w:rsidRPr="00B55E3E">
        <w:rPr>
          <w:color w:val="808080"/>
        </w:rPr>
        <w:t>-- ASN1STOP</w:t>
      </w:r>
    </w:p>
    <w:p w14:paraId="5A17EDC5" w14:textId="77777777" w:rsidR="00A8221D" w:rsidRPr="00B55E3E" w:rsidRDefault="00A8221D" w:rsidP="00A8221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7D3A810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097781" w14:textId="77777777" w:rsidR="00A8221D" w:rsidRPr="00B55E3E" w:rsidRDefault="00A8221D" w:rsidP="00FB1467">
            <w:pPr>
              <w:pStyle w:val="TAH"/>
              <w:rPr>
                <w:lang w:eastAsia="en-GB"/>
              </w:rPr>
            </w:pPr>
            <w:r w:rsidRPr="00B55E3E">
              <w:rPr>
                <w:rFonts w:eastAsia="SimSun"/>
                <w:i/>
                <w:lang w:eastAsia="zh-CN"/>
              </w:rPr>
              <w:t xml:space="preserve">DL-PPW-PreConfig </w:t>
            </w:r>
            <w:r w:rsidRPr="00B55E3E">
              <w:rPr>
                <w:iCs/>
                <w:lang w:eastAsia="en-GB"/>
              </w:rPr>
              <w:t>field descriptions</w:t>
            </w:r>
          </w:p>
        </w:tc>
      </w:tr>
      <w:tr w:rsidR="00A8221D" w:rsidRPr="00B55E3E" w14:paraId="7BFA3B0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3E7D8" w14:textId="77777777" w:rsidR="00A8221D" w:rsidRPr="00B55E3E" w:rsidRDefault="00A8221D" w:rsidP="00FB1467">
            <w:pPr>
              <w:pStyle w:val="TAL"/>
              <w:rPr>
                <w:lang w:eastAsia="zh-CN"/>
              </w:rPr>
            </w:pPr>
            <w:r w:rsidRPr="00B55E3E">
              <w:rPr>
                <w:rFonts w:cs="Arial"/>
                <w:b/>
                <w:i/>
                <w:lang w:eastAsia="en-GB"/>
              </w:rPr>
              <w:t>dl-PPW-ID</w:t>
            </w:r>
          </w:p>
          <w:p w14:paraId="21921346" w14:textId="77777777" w:rsidR="00A8221D" w:rsidRPr="00B55E3E" w:rsidRDefault="00A8221D" w:rsidP="00FB1467">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A8221D" w:rsidRPr="00B55E3E" w14:paraId="43C6C21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8144D" w14:textId="77777777" w:rsidR="00A8221D" w:rsidRPr="00B55E3E" w:rsidRDefault="00A8221D" w:rsidP="00FB1467">
            <w:pPr>
              <w:pStyle w:val="TAL"/>
              <w:rPr>
                <w:rFonts w:eastAsia="SimSun"/>
                <w:b/>
                <w:i/>
                <w:lang w:eastAsia="zh-CN"/>
              </w:rPr>
            </w:pPr>
            <w:r w:rsidRPr="00B55E3E">
              <w:rPr>
                <w:rFonts w:eastAsia="SimSun"/>
                <w:b/>
                <w:i/>
                <w:lang w:eastAsia="zh-CN"/>
              </w:rPr>
              <w:t>length</w:t>
            </w:r>
          </w:p>
          <w:p w14:paraId="35EF98D4" w14:textId="77777777" w:rsidR="00A8221D" w:rsidRPr="00B55E3E" w:rsidRDefault="00A8221D" w:rsidP="00FB1467">
            <w:pPr>
              <w:pStyle w:val="TAL"/>
              <w:rPr>
                <w:rFonts w:eastAsia="SimSun"/>
                <w:lang w:eastAsia="zh-CN"/>
              </w:rPr>
            </w:pPr>
            <w:r w:rsidRPr="00B55E3E">
              <w:rPr>
                <w:rFonts w:eastAsia="SimSun"/>
                <w:lang w:eastAsia="zh-CN"/>
              </w:rPr>
              <w:t xml:space="preserve">Indicates the length of DL-PRS processing window in slots. Value 1 indicates </w:t>
            </w:r>
            <w:r w:rsidRPr="00B55E3E">
              <w:rPr>
                <w:rFonts w:eastAsia="SimSun"/>
                <w:i/>
                <w:lang w:eastAsia="zh-CN"/>
              </w:rPr>
              <w:t>length</w:t>
            </w:r>
            <w:r w:rsidRPr="00B55E3E">
              <w:rPr>
                <w:rFonts w:eastAsia="SimSun"/>
                <w:lang w:eastAsia="zh-CN"/>
              </w:rPr>
              <w:t xml:space="preserve"> of one slot, value 2 indicates </w:t>
            </w:r>
            <w:r w:rsidRPr="00B55E3E">
              <w:rPr>
                <w:rFonts w:eastAsia="SimSun"/>
                <w:i/>
                <w:lang w:eastAsia="zh-CN"/>
              </w:rPr>
              <w:t>length</w:t>
            </w:r>
            <w:r w:rsidRPr="00B55E3E">
              <w:rPr>
                <w:rFonts w:eastAsia="SimSun"/>
                <w:lang w:eastAsia="zh-CN"/>
              </w:rPr>
              <w:t xml:space="preserve"> of two slots and so on.</w:t>
            </w:r>
          </w:p>
        </w:tc>
      </w:tr>
      <w:tr w:rsidR="00A8221D" w:rsidRPr="00B55E3E" w14:paraId="49D8BD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1250E" w14:textId="77777777" w:rsidR="00A8221D" w:rsidRPr="00B55E3E" w:rsidRDefault="00A8221D" w:rsidP="00FB1467">
            <w:pPr>
              <w:pStyle w:val="TAL"/>
              <w:rPr>
                <w:rFonts w:eastAsia="SimSun"/>
                <w:b/>
                <w:i/>
                <w:lang w:eastAsia="zh-CN"/>
              </w:rPr>
            </w:pPr>
            <w:r w:rsidRPr="00B55E3E">
              <w:rPr>
                <w:rFonts w:eastAsia="SimSun"/>
                <w:b/>
                <w:i/>
                <w:lang w:eastAsia="zh-CN"/>
              </w:rPr>
              <w:t>periodicity</w:t>
            </w:r>
          </w:p>
          <w:p w14:paraId="1BC75A1D" w14:textId="77777777" w:rsidR="00A8221D" w:rsidRPr="00B55E3E" w:rsidRDefault="00A8221D" w:rsidP="00FB1467">
            <w:pPr>
              <w:pStyle w:val="TAL"/>
              <w:rPr>
                <w:rFonts w:eastAsia="SimSun"/>
                <w:lang w:eastAsia="zh-CN"/>
              </w:rPr>
            </w:pPr>
            <w:r w:rsidRPr="00B55E3E">
              <w:rPr>
                <w:rFonts w:eastAsia="SimSun"/>
                <w:lang w:eastAsia="zh-CN"/>
              </w:rPr>
              <w:t>Indicates the periodicity of the DL-PRS processing window.</w:t>
            </w:r>
          </w:p>
        </w:tc>
      </w:tr>
      <w:tr w:rsidR="00A8221D" w:rsidRPr="00B55E3E" w14:paraId="4F2308D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AF2CB48" w14:textId="77777777" w:rsidR="00A8221D" w:rsidRPr="00B55E3E" w:rsidRDefault="00A8221D" w:rsidP="00FB1467">
            <w:pPr>
              <w:pStyle w:val="TAL"/>
              <w:rPr>
                <w:rFonts w:eastAsia="SimSun"/>
                <w:b/>
                <w:i/>
                <w:lang w:eastAsia="zh-CN"/>
              </w:rPr>
            </w:pPr>
            <w:r w:rsidRPr="00B55E3E">
              <w:rPr>
                <w:rFonts w:eastAsia="SimSun"/>
                <w:b/>
                <w:i/>
                <w:lang w:eastAsia="zh-CN"/>
              </w:rPr>
              <w:t>priority</w:t>
            </w:r>
          </w:p>
          <w:p w14:paraId="6F6D4CAA" w14:textId="77777777" w:rsidR="00A8221D" w:rsidRPr="00B55E3E" w:rsidRDefault="00A8221D" w:rsidP="00FB1467">
            <w:pPr>
              <w:pStyle w:val="TAL"/>
              <w:rPr>
                <w:rFonts w:eastAsia="SimSun"/>
                <w:b/>
                <w:i/>
                <w:lang w:eastAsia="zh-CN"/>
              </w:rPr>
            </w:pPr>
            <w:r w:rsidRPr="00B55E3E">
              <w:rPr>
                <w:rFonts w:eastAsia="SimSun"/>
                <w:lang w:eastAsia="zh-CN"/>
              </w:rPr>
              <w:t>Indicates the priority between PDCCH/PDSCH/CSI-RS and PRS as specified in TS 38.214 [19</w:t>
            </w:r>
            <w:r w:rsidRPr="00B55E3E">
              <w:rPr>
                <w:rFonts w:eastAsiaTheme="minorEastAsia"/>
              </w:rPr>
              <w:t>]</w:t>
            </w:r>
            <w:r w:rsidRPr="00B55E3E">
              <w:rPr>
                <w:rFonts w:eastAsia="SimSun"/>
                <w:lang w:eastAsia="zh-CN"/>
              </w:rPr>
              <w:t>.</w:t>
            </w:r>
          </w:p>
        </w:tc>
      </w:tr>
      <w:tr w:rsidR="00A8221D" w:rsidRPr="00B55E3E" w14:paraId="2B9C05E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E1746AD" w14:textId="77777777" w:rsidR="00A8221D" w:rsidRPr="00B55E3E" w:rsidRDefault="00A8221D" w:rsidP="00FB1467">
            <w:pPr>
              <w:pStyle w:val="TAL"/>
              <w:rPr>
                <w:rFonts w:eastAsia="SimSun"/>
                <w:b/>
                <w:i/>
                <w:lang w:eastAsia="zh-CN"/>
              </w:rPr>
            </w:pPr>
            <w:r w:rsidRPr="00B55E3E">
              <w:rPr>
                <w:rFonts w:eastAsia="SimSun"/>
                <w:b/>
                <w:i/>
                <w:lang w:eastAsia="zh-CN"/>
              </w:rPr>
              <w:t>type</w:t>
            </w:r>
          </w:p>
          <w:p w14:paraId="2DFF0628" w14:textId="77777777" w:rsidR="00A8221D" w:rsidRPr="00B55E3E" w:rsidRDefault="00A8221D" w:rsidP="00FB1467">
            <w:pPr>
              <w:pStyle w:val="TAL"/>
              <w:rPr>
                <w:rFonts w:eastAsia="SimSun"/>
                <w:b/>
                <w:i/>
                <w:lang w:eastAsia="zh-CN"/>
              </w:rPr>
            </w:pPr>
            <w:r w:rsidRPr="00B55E3E">
              <w:rPr>
                <w:rFonts w:eastAsia="SimSun"/>
                <w:lang w:eastAsia="zh-CN"/>
              </w:rPr>
              <w:t>Indicates the DL-PRS processing window type as specified in TS 38.214 [19].</w:t>
            </w:r>
          </w:p>
        </w:tc>
      </w:tr>
    </w:tbl>
    <w:p w14:paraId="1B9BFCF6"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CE0AF0B"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A44351F" w14:textId="77777777" w:rsidR="00A8221D" w:rsidRPr="00B55E3E" w:rsidRDefault="00A8221D" w:rsidP="00FB146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5B6B23D"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37D5F6A9" w14:textId="77777777" w:rsidTr="00FB1467">
        <w:tc>
          <w:tcPr>
            <w:tcW w:w="3402" w:type="dxa"/>
            <w:tcBorders>
              <w:top w:val="single" w:sz="4" w:space="0" w:color="auto"/>
              <w:left w:val="single" w:sz="4" w:space="0" w:color="auto"/>
              <w:bottom w:val="single" w:sz="4" w:space="0" w:color="auto"/>
              <w:right w:val="single" w:sz="4" w:space="0" w:color="auto"/>
            </w:tcBorders>
          </w:tcPr>
          <w:p w14:paraId="12A80D85" w14:textId="77777777" w:rsidR="00A8221D" w:rsidRPr="00B55E3E" w:rsidRDefault="00A8221D" w:rsidP="00FB1467">
            <w:pPr>
              <w:pStyle w:val="TAL"/>
              <w:rPr>
                <w:rFonts w:eastAsia="SimSun"/>
                <w:i/>
              </w:rPr>
            </w:pPr>
            <w:r w:rsidRPr="00B55E3E">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41B5698" w14:textId="77777777" w:rsidR="00A8221D" w:rsidRPr="00B55E3E" w:rsidRDefault="00A8221D" w:rsidP="00FB146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A8221D" w:rsidRPr="00B55E3E" w14:paraId="1FE1FEC4" w14:textId="77777777" w:rsidTr="00FB1467">
        <w:tc>
          <w:tcPr>
            <w:tcW w:w="3402" w:type="dxa"/>
            <w:tcBorders>
              <w:top w:val="single" w:sz="4" w:space="0" w:color="auto"/>
              <w:left w:val="single" w:sz="4" w:space="0" w:color="auto"/>
              <w:bottom w:val="single" w:sz="4" w:space="0" w:color="auto"/>
              <w:right w:val="single" w:sz="4" w:space="0" w:color="auto"/>
            </w:tcBorders>
          </w:tcPr>
          <w:p w14:paraId="26648B63" w14:textId="77777777" w:rsidR="00A8221D" w:rsidRPr="00B55E3E" w:rsidRDefault="00A8221D" w:rsidP="00FB1467">
            <w:pPr>
              <w:pStyle w:val="TAL"/>
              <w:rPr>
                <w:rFonts w:eastAsia="SimSun"/>
                <w:i/>
              </w:rPr>
            </w:pPr>
            <w:r w:rsidRPr="00B55E3E">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A440E35" w14:textId="77777777" w:rsidR="00A8221D" w:rsidRPr="00B55E3E" w:rsidRDefault="00A8221D" w:rsidP="00FB146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3BF77441" w14:textId="77777777" w:rsidR="00A8221D" w:rsidRPr="00B55E3E" w:rsidRDefault="00A8221D" w:rsidP="00A8221D"/>
    <w:p w14:paraId="1F33AD4B" w14:textId="77777777" w:rsidR="00A8221D" w:rsidRPr="00B55E3E" w:rsidRDefault="00A8221D" w:rsidP="00A8221D">
      <w:pPr>
        <w:pStyle w:val="Heading4"/>
      </w:pPr>
      <w:bookmarkStart w:id="1482" w:name="_Toc115429023"/>
      <w:r w:rsidRPr="00B55E3E">
        <w:t>–</w:t>
      </w:r>
      <w:r w:rsidRPr="00B55E3E">
        <w:tab/>
      </w:r>
      <w:r w:rsidRPr="00B55E3E">
        <w:rPr>
          <w:i/>
        </w:rPr>
        <w:t>DMRS-BundlingPUCCH-Config</w:t>
      </w:r>
      <w:bookmarkEnd w:id="1482"/>
    </w:p>
    <w:p w14:paraId="1C8BDB42" w14:textId="77777777" w:rsidR="00A8221D" w:rsidRPr="00B55E3E" w:rsidRDefault="00A8221D" w:rsidP="00A8221D">
      <w:r w:rsidRPr="00B55E3E">
        <w:t xml:space="preserve">The IE </w:t>
      </w:r>
      <w:r w:rsidRPr="00B55E3E">
        <w:rPr>
          <w:i/>
        </w:rPr>
        <w:t>DMRS-BundlingPUCCH-Config-r17</w:t>
      </w:r>
      <w:r w:rsidRPr="00B55E3E">
        <w:t xml:space="preserve"> is used to configure DMRS bundling for PUCCH.</w:t>
      </w:r>
    </w:p>
    <w:p w14:paraId="3C67319E" w14:textId="77777777" w:rsidR="00A8221D" w:rsidRPr="00B55E3E" w:rsidRDefault="00A8221D" w:rsidP="00A8221D">
      <w:pPr>
        <w:pStyle w:val="TH"/>
      </w:pPr>
      <w:r w:rsidRPr="00B55E3E">
        <w:rPr>
          <w:i/>
        </w:rPr>
        <w:t xml:space="preserve">DMRS-BundlingPUCCH-Config </w:t>
      </w:r>
      <w:r w:rsidRPr="00B55E3E">
        <w:t>information element</w:t>
      </w:r>
    </w:p>
    <w:p w14:paraId="5DE74E8B" w14:textId="77777777" w:rsidR="00A8221D" w:rsidRPr="00B55E3E" w:rsidRDefault="00A8221D" w:rsidP="00A8221D">
      <w:pPr>
        <w:pStyle w:val="PL"/>
        <w:rPr>
          <w:color w:val="808080"/>
        </w:rPr>
      </w:pPr>
      <w:r w:rsidRPr="00B55E3E">
        <w:rPr>
          <w:color w:val="808080"/>
        </w:rPr>
        <w:t>-- ASN1START</w:t>
      </w:r>
    </w:p>
    <w:p w14:paraId="0DBD03AA" w14:textId="77777777" w:rsidR="00A8221D" w:rsidRPr="00B55E3E" w:rsidRDefault="00A8221D" w:rsidP="00A8221D">
      <w:pPr>
        <w:pStyle w:val="PL"/>
        <w:rPr>
          <w:color w:val="808080"/>
        </w:rPr>
      </w:pPr>
      <w:r w:rsidRPr="00B55E3E">
        <w:rPr>
          <w:color w:val="808080"/>
        </w:rPr>
        <w:t>-- TAG-DMRS-BUNDLINGPUCCH-CONFIG-START</w:t>
      </w:r>
    </w:p>
    <w:p w14:paraId="27424A14" w14:textId="77777777" w:rsidR="00A8221D" w:rsidRPr="00B55E3E" w:rsidRDefault="00A8221D" w:rsidP="00A8221D">
      <w:pPr>
        <w:pStyle w:val="PL"/>
      </w:pPr>
    </w:p>
    <w:p w14:paraId="3520B962" w14:textId="77777777" w:rsidR="00A8221D" w:rsidRPr="00B55E3E" w:rsidRDefault="00A8221D" w:rsidP="00A8221D">
      <w:pPr>
        <w:pStyle w:val="PL"/>
      </w:pPr>
      <w:r w:rsidRPr="00B55E3E">
        <w:t xml:space="preserve">DMRS-BundlingPUCCH-Config-r17 ::=         </w:t>
      </w:r>
      <w:r w:rsidRPr="00B55E3E">
        <w:rPr>
          <w:color w:val="993366"/>
        </w:rPr>
        <w:t>SEQUENCE</w:t>
      </w:r>
      <w:r w:rsidRPr="00B55E3E">
        <w:t xml:space="preserve"> {</w:t>
      </w:r>
    </w:p>
    <w:p w14:paraId="4374AF74" w14:textId="77777777" w:rsidR="00A8221D" w:rsidRPr="00B55E3E" w:rsidRDefault="00A8221D" w:rsidP="00A8221D">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BE096" w14:textId="77777777" w:rsidR="00A8221D" w:rsidRPr="00B55E3E" w:rsidRDefault="00A8221D" w:rsidP="00A8221D">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2163C677" w14:textId="77777777" w:rsidR="00A8221D" w:rsidRPr="00B55E3E" w:rsidRDefault="00A8221D" w:rsidP="00A8221D">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BC19355" w14:textId="77777777" w:rsidR="00A8221D" w:rsidRPr="00B55E3E" w:rsidRDefault="00A8221D" w:rsidP="00A8221D">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1C3DDE07" w14:textId="77777777" w:rsidR="00A8221D" w:rsidRPr="00B55E3E" w:rsidRDefault="00A8221D" w:rsidP="00A8221D">
      <w:pPr>
        <w:pStyle w:val="PL"/>
      </w:pPr>
      <w:r w:rsidRPr="00B55E3E">
        <w:t xml:space="preserve">    ...</w:t>
      </w:r>
    </w:p>
    <w:p w14:paraId="0C7B6439" w14:textId="77777777" w:rsidR="00A8221D" w:rsidRPr="00B55E3E" w:rsidRDefault="00A8221D" w:rsidP="00A8221D">
      <w:pPr>
        <w:pStyle w:val="PL"/>
      </w:pPr>
      <w:r w:rsidRPr="00B55E3E">
        <w:t>}</w:t>
      </w:r>
    </w:p>
    <w:p w14:paraId="74C0A297" w14:textId="77777777" w:rsidR="00A8221D" w:rsidRPr="00B55E3E" w:rsidRDefault="00A8221D" w:rsidP="00A8221D">
      <w:pPr>
        <w:pStyle w:val="PL"/>
      </w:pPr>
    </w:p>
    <w:p w14:paraId="1D2A6A6D" w14:textId="77777777" w:rsidR="00A8221D" w:rsidRPr="00B55E3E" w:rsidRDefault="00A8221D" w:rsidP="00A8221D">
      <w:pPr>
        <w:pStyle w:val="PL"/>
        <w:rPr>
          <w:color w:val="808080"/>
        </w:rPr>
      </w:pPr>
      <w:r w:rsidRPr="00B55E3E">
        <w:rPr>
          <w:color w:val="808080"/>
        </w:rPr>
        <w:t>-- TAG-DMRS-BUNDLINGPUCCH-CONFIG-STOP</w:t>
      </w:r>
    </w:p>
    <w:p w14:paraId="7F419CE7" w14:textId="77777777" w:rsidR="00A8221D" w:rsidRPr="00B55E3E" w:rsidRDefault="00A8221D" w:rsidP="00A8221D">
      <w:pPr>
        <w:pStyle w:val="PL"/>
        <w:rPr>
          <w:color w:val="808080"/>
        </w:rPr>
      </w:pPr>
      <w:r w:rsidRPr="00B55E3E">
        <w:rPr>
          <w:color w:val="808080"/>
        </w:rPr>
        <w:t>-- ASN1STOP</w:t>
      </w:r>
    </w:p>
    <w:p w14:paraId="132D4A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B75B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B37C5" w14:textId="77777777" w:rsidR="00A8221D" w:rsidRPr="00B55E3E" w:rsidRDefault="00A8221D" w:rsidP="00FB1467">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A8221D" w:rsidRPr="00B55E3E" w14:paraId="2C62B1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33B808" w14:textId="77777777" w:rsidR="00A8221D" w:rsidRPr="00B55E3E" w:rsidRDefault="00A8221D" w:rsidP="00FB1467">
            <w:pPr>
              <w:pStyle w:val="TAL"/>
              <w:rPr>
                <w:szCs w:val="22"/>
                <w:lang w:eastAsia="sv-SE"/>
              </w:rPr>
            </w:pPr>
            <w:r w:rsidRPr="00B55E3E">
              <w:rPr>
                <w:b/>
                <w:i/>
                <w:szCs w:val="22"/>
                <w:lang w:eastAsia="sv-SE"/>
              </w:rPr>
              <w:t>pucch-DMRS-Bundling</w:t>
            </w:r>
          </w:p>
          <w:p w14:paraId="7827DD53" w14:textId="77777777" w:rsidR="00A8221D" w:rsidRPr="00B55E3E" w:rsidRDefault="00A8221D" w:rsidP="00FB1467">
            <w:pPr>
              <w:pStyle w:val="TAL"/>
              <w:rPr>
                <w:szCs w:val="22"/>
                <w:lang w:eastAsia="sv-SE"/>
              </w:rPr>
            </w:pPr>
            <w:r w:rsidRPr="00B55E3E">
              <w:rPr>
                <w:szCs w:val="22"/>
              </w:rPr>
              <w:t>Indicates whether DMRS bundling and time domain window for PUCCH are jointly enabled.</w:t>
            </w:r>
          </w:p>
        </w:tc>
      </w:tr>
      <w:tr w:rsidR="00A8221D" w:rsidRPr="00B55E3E" w14:paraId="036207FF" w14:textId="77777777" w:rsidTr="00FB1467">
        <w:tc>
          <w:tcPr>
            <w:tcW w:w="14173" w:type="dxa"/>
            <w:tcBorders>
              <w:top w:val="single" w:sz="4" w:space="0" w:color="auto"/>
              <w:left w:val="single" w:sz="4" w:space="0" w:color="auto"/>
              <w:bottom w:val="single" w:sz="4" w:space="0" w:color="auto"/>
              <w:right w:val="single" w:sz="4" w:space="0" w:color="auto"/>
            </w:tcBorders>
          </w:tcPr>
          <w:p w14:paraId="614E36BC" w14:textId="77777777" w:rsidR="00A8221D" w:rsidRPr="00B55E3E" w:rsidRDefault="00A8221D" w:rsidP="00FB1467">
            <w:pPr>
              <w:pStyle w:val="TAL"/>
              <w:rPr>
                <w:szCs w:val="22"/>
                <w:lang w:eastAsia="sv-SE"/>
              </w:rPr>
            </w:pPr>
            <w:r w:rsidRPr="00B55E3E">
              <w:rPr>
                <w:b/>
                <w:i/>
                <w:szCs w:val="22"/>
                <w:lang w:eastAsia="sv-SE"/>
              </w:rPr>
              <w:t>pucch-FrequencyHoppingInterval</w:t>
            </w:r>
          </w:p>
          <w:p w14:paraId="1096C721" w14:textId="77777777" w:rsidR="00A8221D" w:rsidRPr="00B55E3E" w:rsidRDefault="00A8221D" w:rsidP="00FB1467">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A8221D" w:rsidRPr="00B55E3E" w14:paraId="3CA345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96E4B" w14:textId="77777777" w:rsidR="00A8221D" w:rsidRPr="00B55E3E" w:rsidRDefault="00A8221D" w:rsidP="00FB1467">
            <w:pPr>
              <w:pStyle w:val="TAL"/>
              <w:rPr>
                <w:szCs w:val="22"/>
                <w:lang w:eastAsia="sv-SE"/>
              </w:rPr>
            </w:pPr>
            <w:r w:rsidRPr="00B55E3E">
              <w:rPr>
                <w:b/>
                <w:i/>
                <w:szCs w:val="22"/>
                <w:lang w:eastAsia="sv-SE"/>
              </w:rPr>
              <w:t>pucch-TimeDomainWindowLength</w:t>
            </w:r>
          </w:p>
          <w:p w14:paraId="4A6916FA" w14:textId="77777777" w:rsidR="00A8221D" w:rsidRPr="00B55E3E" w:rsidRDefault="00A8221D" w:rsidP="00FB1467">
            <w:pPr>
              <w:pStyle w:val="TAL"/>
              <w:rPr>
                <w:rFonts w:eastAsiaTheme="minorEastAsia"/>
                <w:szCs w:val="22"/>
              </w:rPr>
            </w:pPr>
            <w:r w:rsidRPr="00B55E3E">
              <w:rPr>
                <w:szCs w:val="22"/>
              </w:rPr>
              <w:t>Configures the length of a nominal time domain window in slots for DMRS bundling for PUCCH. The value shall not exceed the maximum duration</w:t>
            </w:r>
            <w:r w:rsidRPr="00B55E3E">
              <w:t xml:space="preserve"> </w:t>
            </w:r>
            <w:r w:rsidRPr="00B55E3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8221D" w:rsidRPr="00B55E3E" w14:paraId="35E7BA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B1AAB7" w14:textId="77777777" w:rsidR="00A8221D" w:rsidRPr="00B55E3E" w:rsidRDefault="00A8221D" w:rsidP="00FB1467">
            <w:pPr>
              <w:pStyle w:val="TAL"/>
              <w:rPr>
                <w:szCs w:val="22"/>
                <w:lang w:eastAsia="sv-SE"/>
              </w:rPr>
            </w:pPr>
            <w:r w:rsidRPr="00B55E3E">
              <w:rPr>
                <w:b/>
                <w:i/>
                <w:szCs w:val="22"/>
                <w:lang w:eastAsia="sv-SE"/>
              </w:rPr>
              <w:t>pucch-WindowRestart</w:t>
            </w:r>
          </w:p>
          <w:p w14:paraId="60EF07CB" w14:textId="77777777" w:rsidR="00A8221D" w:rsidRPr="00B55E3E" w:rsidRDefault="00A8221D" w:rsidP="00FB1467">
            <w:pPr>
              <w:pStyle w:val="TAL"/>
              <w:rPr>
                <w:szCs w:val="22"/>
              </w:rPr>
            </w:pPr>
            <w:r w:rsidRPr="00B55E3E">
              <w:rPr>
                <w:szCs w:val="22"/>
              </w:rPr>
              <w:t xml:space="preserve">Indicates whether UE bundles PUC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D0AE45E" w14:textId="77777777" w:rsidR="00A8221D" w:rsidRPr="00B55E3E" w:rsidRDefault="00A8221D" w:rsidP="00FB1467">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15D843C9" w14:textId="77777777" w:rsidR="00A8221D" w:rsidRPr="00B55E3E" w:rsidRDefault="00A8221D" w:rsidP="00A8221D">
      <w:pPr>
        <w:rPr>
          <w:rFonts w:eastAsiaTheme="minorEastAsia"/>
        </w:rPr>
      </w:pPr>
    </w:p>
    <w:p w14:paraId="24AD3410" w14:textId="77777777" w:rsidR="00A8221D" w:rsidRPr="00B55E3E" w:rsidRDefault="00A8221D" w:rsidP="00A8221D">
      <w:pPr>
        <w:pStyle w:val="Heading4"/>
      </w:pPr>
      <w:bookmarkStart w:id="1483" w:name="_Toc115429024"/>
      <w:r w:rsidRPr="00B55E3E">
        <w:t>–</w:t>
      </w:r>
      <w:r w:rsidRPr="00B55E3E">
        <w:tab/>
      </w:r>
      <w:r w:rsidRPr="00B55E3E">
        <w:rPr>
          <w:i/>
        </w:rPr>
        <w:t>DMRS-BundlingPUSCH-Config</w:t>
      </w:r>
      <w:bookmarkEnd w:id="1483"/>
    </w:p>
    <w:p w14:paraId="23B30C93" w14:textId="77777777" w:rsidR="00A8221D" w:rsidRPr="00B55E3E" w:rsidRDefault="00A8221D" w:rsidP="00A8221D">
      <w:r w:rsidRPr="00B55E3E">
        <w:t xml:space="preserve">The IE </w:t>
      </w:r>
      <w:r w:rsidRPr="00B55E3E">
        <w:rPr>
          <w:i/>
        </w:rPr>
        <w:t>DMRS-BundlingPUSCH-Config-r17</w:t>
      </w:r>
      <w:r w:rsidRPr="00B55E3E">
        <w:t xml:space="preserve"> is used to configure DMRS bundling for PUSCH.</w:t>
      </w:r>
    </w:p>
    <w:p w14:paraId="26F6372D" w14:textId="77777777" w:rsidR="00A8221D" w:rsidRPr="00B55E3E" w:rsidRDefault="00A8221D" w:rsidP="00A8221D">
      <w:pPr>
        <w:pStyle w:val="TH"/>
      </w:pPr>
      <w:r w:rsidRPr="00B55E3E">
        <w:rPr>
          <w:i/>
        </w:rPr>
        <w:t xml:space="preserve">DMRS-BundlingPUSCH-Config </w:t>
      </w:r>
      <w:r w:rsidRPr="00B55E3E">
        <w:t>information element</w:t>
      </w:r>
    </w:p>
    <w:p w14:paraId="4EAF6FAC" w14:textId="77777777" w:rsidR="00A8221D" w:rsidRPr="00B55E3E" w:rsidRDefault="00A8221D" w:rsidP="00A8221D">
      <w:pPr>
        <w:pStyle w:val="PL"/>
        <w:rPr>
          <w:color w:val="808080"/>
        </w:rPr>
      </w:pPr>
      <w:r w:rsidRPr="00B55E3E">
        <w:rPr>
          <w:color w:val="808080"/>
        </w:rPr>
        <w:t>-- ASN1START</w:t>
      </w:r>
    </w:p>
    <w:p w14:paraId="3B5BE769" w14:textId="77777777" w:rsidR="00A8221D" w:rsidRPr="00B55E3E" w:rsidRDefault="00A8221D" w:rsidP="00A8221D">
      <w:pPr>
        <w:pStyle w:val="PL"/>
        <w:rPr>
          <w:color w:val="808080"/>
        </w:rPr>
      </w:pPr>
      <w:r w:rsidRPr="00B55E3E">
        <w:rPr>
          <w:color w:val="808080"/>
        </w:rPr>
        <w:t>-- TAG-DMRS-BUNDLINGPUSCH-CONFIG-START</w:t>
      </w:r>
    </w:p>
    <w:p w14:paraId="4FC97D63" w14:textId="77777777" w:rsidR="00A8221D" w:rsidRPr="00B55E3E" w:rsidRDefault="00A8221D" w:rsidP="00A8221D">
      <w:pPr>
        <w:pStyle w:val="PL"/>
      </w:pPr>
    </w:p>
    <w:p w14:paraId="7FDC1B6C" w14:textId="77777777" w:rsidR="00A8221D" w:rsidRPr="00B55E3E" w:rsidRDefault="00A8221D" w:rsidP="00A8221D">
      <w:pPr>
        <w:pStyle w:val="PL"/>
      </w:pPr>
      <w:r w:rsidRPr="00B55E3E">
        <w:t xml:space="preserve">DMRS-BundlingPUSCH-Config-r17 ::=          </w:t>
      </w:r>
      <w:r w:rsidRPr="00B55E3E">
        <w:rPr>
          <w:color w:val="993366"/>
        </w:rPr>
        <w:t>SEQUENCE</w:t>
      </w:r>
      <w:r w:rsidRPr="00B55E3E">
        <w:t xml:space="preserve"> {</w:t>
      </w:r>
    </w:p>
    <w:p w14:paraId="3A1503FB" w14:textId="77777777" w:rsidR="00A8221D" w:rsidRPr="00B55E3E" w:rsidRDefault="00A8221D" w:rsidP="00A8221D">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4696DD" w14:textId="77777777" w:rsidR="00A8221D" w:rsidRPr="00B55E3E" w:rsidRDefault="00A8221D" w:rsidP="00A8221D">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56167E97" w14:textId="77777777" w:rsidR="00A8221D" w:rsidRPr="00B55E3E" w:rsidRDefault="00A8221D" w:rsidP="00A8221D">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034CAF" w14:textId="77777777" w:rsidR="00A8221D" w:rsidRPr="00B55E3E" w:rsidRDefault="00A8221D" w:rsidP="00A8221D">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71A1A9A4" w14:textId="77777777" w:rsidR="00A8221D" w:rsidRPr="00B55E3E" w:rsidRDefault="00A8221D" w:rsidP="00A8221D">
      <w:pPr>
        <w:pStyle w:val="PL"/>
      </w:pPr>
      <w:r w:rsidRPr="00B55E3E">
        <w:t xml:space="preserve">    ...</w:t>
      </w:r>
    </w:p>
    <w:p w14:paraId="61F5F123" w14:textId="77777777" w:rsidR="00A8221D" w:rsidRPr="00B55E3E" w:rsidRDefault="00A8221D" w:rsidP="00A8221D">
      <w:pPr>
        <w:pStyle w:val="PL"/>
      </w:pPr>
      <w:r w:rsidRPr="00B55E3E">
        <w:t>}</w:t>
      </w:r>
    </w:p>
    <w:p w14:paraId="3330AF98" w14:textId="77777777" w:rsidR="00A8221D" w:rsidRPr="00B55E3E" w:rsidRDefault="00A8221D" w:rsidP="00A8221D">
      <w:pPr>
        <w:pStyle w:val="PL"/>
      </w:pPr>
    </w:p>
    <w:p w14:paraId="6DCD38ED" w14:textId="77777777" w:rsidR="00A8221D" w:rsidRPr="00B55E3E" w:rsidRDefault="00A8221D" w:rsidP="00A8221D">
      <w:pPr>
        <w:pStyle w:val="PL"/>
        <w:rPr>
          <w:color w:val="808080"/>
        </w:rPr>
      </w:pPr>
      <w:r w:rsidRPr="00B55E3E">
        <w:rPr>
          <w:color w:val="808080"/>
        </w:rPr>
        <w:t>-- TAG-DMRS-BUNDLINGPUSCH-CONFIG-STOP</w:t>
      </w:r>
    </w:p>
    <w:p w14:paraId="750DCCB6" w14:textId="77777777" w:rsidR="00A8221D" w:rsidRPr="00B55E3E" w:rsidRDefault="00A8221D" w:rsidP="00A8221D">
      <w:pPr>
        <w:pStyle w:val="PL"/>
        <w:rPr>
          <w:color w:val="808080"/>
        </w:rPr>
      </w:pPr>
      <w:r w:rsidRPr="00B55E3E">
        <w:rPr>
          <w:color w:val="808080"/>
        </w:rPr>
        <w:t>-- ASN1STOP</w:t>
      </w:r>
    </w:p>
    <w:p w14:paraId="2D73629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4DD0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9B3505" w14:textId="77777777" w:rsidR="00A8221D" w:rsidRPr="00B55E3E" w:rsidRDefault="00A8221D" w:rsidP="00FB1467">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A8221D" w:rsidRPr="00B55E3E" w14:paraId="7B5815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BE1E7" w14:textId="77777777" w:rsidR="00A8221D" w:rsidRPr="00B55E3E" w:rsidRDefault="00A8221D" w:rsidP="00FB1467">
            <w:pPr>
              <w:pStyle w:val="TAL"/>
              <w:rPr>
                <w:szCs w:val="22"/>
                <w:lang w:eastAsia="sv-SE"/>
              </w:rPr>
            </w:pPr>
            <w:r w:rsidRPr="00B55E3E">
              <w:rPr>
                <w:b/>
                <w:i/>
                <w:szCs w:val="22"/>
                <w:lang w:eastAsia="sv-SE"/>
              </w:rPr>
              <w:t>pusch-DMRS-Bundling</w:t>
            </w:r>
          </w:p>
          <w:p w14:paraId="69263F52" w14:textId="77777777" w:rsidR="00A8221D" w:rsidRPr="00B55E3E" w:rsidRDefault="00A8221D" w:rsidP="00FB1467">
            <w:pPr>
              <w:pStyle w:val="TAL"/>
              <w:rPr>
                <w:szCs w:val="22"/>
                <w:lang w:eastAsia="sv-SE"/>
              </w:rPr>
            </w:pPr>
            <w:r w:rsidRPr="00B55E3E">
              <w:rPr>
                <w:szCs w:val="22"/>
              </w:rPr>
              <w:t>Indicates whether DMRS bundling and time domain window for PUSCH are jointly enabled.</w:t>
            </w:r>
          </w:p>
        </w:tc>
      </w:tr>
      <w:tr w:rsidR="00A8221D" w:rsidRPr="00B55E3E" w14:paraId="1F37D212" w14:textId="77777777" w:rsidTr="00FB1467">
        <w:tc>
          <w:tcPr>
            <w:tcW w:w="14173" w:type="dxa"/>
            <w:tcBorders>
              <w:top w:val="single" w:sz="4" w:space="0" w:color="auto"/>
              <w:left w:val="single" w:sz="4" w:space="0" w:color="auto"/>
              <w:bottom w:val="single" w:sz="4" w:space="0" w:color="auto"/>
              <w:right w:val="single" w:sz="4" w:space="0" w:color="auto"/>
            </w:tcBorders>
          </w:tcPr>
          <w:p w14:paraId="7D4D85C6" w14:textId="77777777" w:rsidR="00A8221D" w:rsidRPr="00B55E3E" w:rsidRDefault="00A8221D" w:rsidP="00FB1467">
            <w:pPr>
              <w:pStyle w:val="TAL"/>
              <w:rPr>
                <w:szCs w:val="22"/>
                <w:lang w:eastAsia="sv-SE"/>
              </w:rPr>
            </w:pPr>
            <w:r w:rsidRPr="00B55E3E">
              <w:rPr>
                <w:b/>
                <w:i/>
                <w:szCs w:val="22"/>
                <w:lang w:eastAsia="sv-SE"/>
              </w:rPr>
              <w:t>pusch-FrequencyHoppingInterval</w:t>
            </w:r>
          </w:p>
          <w:p w14:paraId="22120022" w14:textId="77777777" w:rsidR="00A8221D" w:rsidRPr="00B55E3E" w:rsidRDefault="00A8221D" w:rsidP="00FB1467">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279BCDED" w14:textId="77777777" w:rsidR="00A8221D" w:rsidRPr="00B55E3E" w:rsidRDefault="00A8221D" w:rsidP="00FB1467">
            <w:pPr>
              <w:pStyle w:val="TAL"/>
              <w:rPr>
                <w:b/>
                <w:i/>
                <w:szCs w:val="22"/>
                <w:lang w:eastAsia="sv-SE"/>
              </w:rPr>
            </w:pPr>
            <w:r w:rsidRPr="00B55E3E">
              <w:rPr>
                <w:szCs w:val="22"/>
              </w:rPr>
              <w:t>Note: For unpaired spectrum, the UE is not expected to be configured the value of s6, s8, s12, s14 and s16.</w:t>
            </w:r>
          </w:p>
        </w:tc>
      </w:tr>
      <w:tr w:rsidR="00A8221D" w:rsidRPr="00B55E3E" w14:paraId="239F91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82AF44" w14:textId="77777777" w:rsidR="00A8221D" w:rsidRPr="00B55E3E" w:rsidRDefault="00A8221D" w:rsidP="00FB1467">
            <w:pPr>
              <w:pStyle w:val="TAL"/>
              <w:rPr>
                <w:szCs w:val="22"/>
                <w:lang w:eastAsia="sv-SE"/>
              </w:rPr>
            </w:pPr>
            <w:r w:rsidRPr="00B55E3E">
              <w:rPr>
                <w:b/>
                <w:i/>
                <w:szCs w:val="22"/>
                <w:lang w:eastAsia="sv-SE"/>
              </w:rPr>
              <w:t>pusch-TimeDomainWindowLength</w:t>
            </w:r>
          </w:p>
          <w:p w14:paraId="1F8A9C6C" w14:textId="77777777" w:rsidR="00A8221D" w:rsidRPr="00B55E3E" w:rsidRDefault="00A8221D" w:rsidP="00FB1467">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B55E3E">
              <w:rPr>
                <w:lang w:eastAsia="zh-CN"/>
              </w:rPr>
              <w:t>for DMRS bundling for PUSCH as specified in TS 38.306 [26]</w:t>
            </w:r>
            <w:r w:rsidRPr="00B55E3E">
              <w:rPr>
                <w:szCs w:val="22"/>
              </w:rPr>
              <w:t>.</w:t>
            </w:r>
          </w:p>
        </w:tc>
      </w:tr>
      <w:tr w:rsidR="00A8221D" w:rsidRPr="00B55E3E" w14:paraId="7DDDF7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8EA9A7" w14:textId="77777777" w:rsidR="00A8221D" w:rsidRPr="00B55E3E" w:rsidRDefault="00A8221D" w:rsidP="00FB1467">
            <w:pPr>
              <w:pStyle w:val="TAL"/>
              <w:rPr>
                <w:szCs w:val="22"/>
                <w:lang w:eastAsia="sv-SE"/>
              </w:rPr>
            </w:pPr>
            <w:r w:rsidRPr="00B55E3E">
              <w:rPr>
                <w:b/>
                <w:i/>
                <w:szCs w:val="22"/>
                <w:lang w:eastAsia="sv-SE"/>
              </w:rPr>
              <w:t>pusch-WindowRestart</w:t>
            </w:r>
          </w:p>
          <w:p w14:paraId="6B0F3445" w14:textId="77777777" w:rsidR="00A8221D" w:rsidRPr="00B55E3E" w:rsidRDefault="00A8221D" w:rsidP="00FB1467">
            <w:pPr>
              <w:pStyle w:val="TAL"/>
              <w:rPr>
                <w:szCs w:val="22"/>
              </w:rPr>
            </w:pPr>
            <w:r w:rsidRPr="00B55E3E">
              <w:rPr>
                <w:szCs w:val="22"/>
              </w:rPr>
              <w:t xml:space="preserve">Indicates whether UE bundles PUS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1553BA5" w14:textId="77777777" w:rsidR="00A8221D" w:rsidRPr="00B55E3E" w:rsidRDefault="00A8221D" w:rsidP="00FB1467">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475D1881" w14:textId="77777777" w:rsidR="00A8221D" w:rsidRPr="00B55E3E" w:rsidRDefault="00A8221D" w:rsidP="00A8221D"/>
    <w:p w14:paraId="5981DD1C" w14:textId="77777777" w:rsidR="00A8221D" w:rsidRPr="00B55E3E" w:rsidRDefault="00A8221D" w:rsidP="00A8221D">
      <w:pPr>
        <w:pStyle w:val="Heading4"/>
      </w:pPr>
      <w:bookmarkStart w:id="1484" w:name="_Toc60777228"/>
      <w:bookmarkStart w:id="1485" w:name="_Toc115429025"/>
      <w:r w:rsidRPr="00B55E3E">
        <w:t>–</w:t>
      </w:r>
      <w:r w:rsidRPr="00B55E3E">
        <w:tab/>
      </w:r>
      <w:r w:rsidRPr="00B55E3E">
        <w:rPr>
          <w:i/>
        </w:rPr>
        <w:t>DMRS-DownlinkConfig</w:t>
      </w:r>
      <w:bookmarkEnd w:id="1484"/>
      <w:bookmarkEnd w:id="1485"/>
    </w:p>
    <w:p w14:paraId="660C699D" w14:textId="77777777" w:rsidR="00A8221D" w:rsidRPr="00B55E3E" w:rsidRDefault="00A8221D" w:rsidP="00A8221D">
      <w:r w:rsidRPr="00B55E3E">
        <w:t xml:space="preserve">The IE </w:t>
      </w:r>
      <w:r w:rsidRPr="00B55E3E">
        <w:rPr>
          <w:i/>
        </w:rPr>
        <w:t>DMRS-DownlinkConfig</w:t>
      </w:r>
      <w:r w:rsidRPr="00B55E3E">
        <w:t xml:space="preserve"> is used to configure downlink demodulation reference signals for PDSCH.</w:t>
      </w:r>
    </w:p>
    <w:p w14:paraId="053CA233" w14:textId="77777777" w:rsidR="00A8221D" w:rsidRPr="00B55E3E" w:rsidRDefault="00A8221D" w:rsidP="00A8221D">
      <w:pPr>
        <w:pStyle w:val="TH"/>
      </w:pPr>
      <w:r w:rsidRPr="00B55E3E">
        <w:rPr>
          <w:i/>
        </w:rPr>
        <w:t xml:space="preserve">DMRS-DownlinkConfig </w:t>
      </w:r>
      <w:r w:rsidRPr="00B55E3E">
        <w:t>information element</w:t>
      </w:r>
    </w:p>
    <w:p w14:paraId="0227432A" w14:textId="77777777" w:rsidR="00A8221D" w:rsidRPr="00B55E3E" w:rsidRDefault="00A8221D" w:rsidP="00A8221D">
      <w:pPr>
        <w:pStyle w:val="PL"/>
        <w:rPr>
          <w:color w:val="808080"/>
        </w:rPr>
      </w:pPr>
      <w:r w:rsidRPr="00B55E3E">
        <w:rPr>
          <w:color w:val="808080"/>
        </w:rPr>
        <w:t>-- ASN1START</w:t>
      </w:r>
    </w:p>
    <w:p w14:paraId="3748646C" w14:textId="77777777" w:rsidR="00A8221D" w:rsidRPr="00B55E3E" w:rsidRDefault="00A8221D" w:rsidP="00A8221D">
      <w:pPr>
        <w:pStyle w:val="PL"/>
        <w:rPr>
          <w:color w:val="808080"/>
        </w:rPr>
      </w:pPr>
      <w:r w:rsidRPr="00B55E3E">
        <w:rPr>
          <w:color w:val="808080"/>
        </w:rPr>
        <w:t>-- TAG-DMRS-DOWNLINKCONFIG-START</w:t>
      </w:r>
    </w:p>
    <w:p w14:paraId="6F41459F" w14:textId="77777777" w:rsidR="00A8221D" w:rsidRPr="00B55E3E" w:rsidRDefault="00A8221D" w:rsidP="00A8221D">
      <w:pPr>
        <w:pStyle w:val="PL"/>
      </w:pPr>
    </w:p>
    <w:p w14:paraId="3618D30F" w14:textId="77777777" w:rsidR="00A8221D" w:rsidRPr="00B55E3E" w:rsidRDefault="00A8221D" w:rsidP="00A8221D">
      <w:pPr>
        <w:pStyle w:val="PL"/>
      </w:pPr>
      <w:r w:rsidRPr="00B55E3E">
        <w:t xml:space="preserve">DMRS-DownlinkConfig ::=             </w:t>
      </w:r>
      <w:r w:rsidRPr="00B55E3E">
        <w:rPr>
          <w:color w:val="993366"/>
        </w:rPr>
        <w:t>SEQUENCE</w:t>
      </w:r>
      <w:r w:rsidRPr="00B55E3E">
        <w:t xml:space="preserve"> {</w:t>
      </w:r>
    </w:p>
    <w:p w14:paraId="7165A84F"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63F6D1F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EE0CC1E"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1034BE6"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83AED0"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4D64FDC" w14:textId="77777777" w:rsidR="00A8221D" w:rsidRPr="00B55E3E" w:rsidRDefault="00A8221D" w:rsidP="00A8221D">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7CC26CC8" w14:textId="77777777" w:rsidR="00A8221D" w:rsidRPr="00B55E3E" w:rsidRDefault="00A8221D" w:rsidP="00A8221D">
      <w:pPr>
        <w:pStyle w:val="PL"/>
      </w:pPr>
      <w:r w:rsidRPr="00B55E3E">
        <w:t xml:space="preserve">    ...,</w:t>
      </w:r>
    </w:p>
    <w:p w14:paraId="49D427E5" w14:textId="77777777" w:rsidR="00A8221D" w:rsidRPr="00B55E3E" w:rsidRDefault="00A8221D" w:rsidP="00A8221D">
      <w:pPr>
        <w:pStyle w:val="PL"/>
      </w:pPr>
      <w:r w:rsidRPr="00B55E3E">
        <w:t xml:space="preserve">    [[</w:t>
      </w:r>
    </w:p>
    <w:p w14:paraId="6B0B641D" w14:textId="77777777" w:rsidR="00A8221D" w:rsidRPr="00B55E3E" w:rsidRDefault="00A8221D" w:rsidP="00A8221D">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0CAA44" w14:textId="77777777" w:rsidR="00A8221D" w:rsidRPr="00B55E3E" w:rsidRDefault="00A8221D" w:rsidP="00A8221D">
      <w:pPr>
        <w:pStyle w:val="PL"/>
      </w:pPr>
      <w:r w:rsidRPr="00B55E3E">
        <w:t xml:space="preserve">    ]]</w:t>
      </w:r>
    </w:p>
    <w:p w14:paraId="13ECC4C1" w14:textId="77777777" w:rsidR="00A8221D" w:rsidRPr="00B55E3E" w:rsidRDefault="00A8221D" w:rsidP="00A8221D">
      <w:pPr>
        <w:pStyle w:val="PL"/>
      </w:pPr>
    </w:p>
    <w:p w14:paraId="7D44CF9D" w14:textId="77777777" w:rsidR="00A8221D" w:rsidRPr="00B55E3E" w:rsidRDefault="00A8221D" w:rsidP="00A8221D">
      <w:pPr>
        <w:pStyle w:val="PL"/>
      </w:pPr>
      <w:r w:rsidRPr="00B55E3E">
        <w:t>}</w:t>
      </w:r>
    </w:p>
    <w:p w14:paraId="53DDC061" w14:textId="77777777" w:rsidR="00A8221D" w:rsidRPr="00B55E3E" w:rsidRDefault="00A8221D" w:rsidP="00A8221D">
      <w:pPr>
        <w:pStyle w:val="PL"/>
      </w:pPr>
    </w:p>
    <w:p w14:paraId="7D2A3D4C" w14:textId="77777777" w:rsidR="00A8221D" w:rsidRPr="00B55E3E" w:rsidRDefault="00A8221D" w:rsidP="00A8221D">
      <w:pPr>
        <w:pStyle w:val="PL"/>
        <w:rPr>
          <w:color w:val="808080"/>
        </w:rPr>
      </w:pPr>
      <w:r w:rsidRPr="00B55E3E">
        <w:rPr>
          <w:color w:val="808080"/>
        </w:rPr>
        <w:t>-- TAG-DMRS-DOWNLINKCONFIG-STOP</w:t>
      </w:r>
    </w:p>
    <w:p w14:paraId="587E9AAC" w14:textId="77777777" w:rsidR="00A8221D" w:rsidRPr="00B55E3E" w:rsidRDefault="00A8221D" w:rsidP="00A8221D">
      <w:pPr>
        <w:pStyle w:val="PL"/>
        <w:rPr>
          <w:color w:val="808080"/>
        </w:rPr>
      </w:pPr>
      <w:r w:rsidRPr="00B55E3E">
        <w:rPr>
          <w:color w:val="808080"/>
        </w:rPr>
        <w:lastRenderedPageBreak/>
        <w:t>-- ASN1STOP</w:t>
      </w:r>
    </w:p>
    <w:p w14:paraId="0C00A15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3E7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931F6" w14:textId="77777777" w:rsidR="00A8221D" w:rsidRPr="00B55E3E" w:rsidRDefault="00A8221D" w:rsidP="00FB1467">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A8221D" w:rsidRPr="00B55E3E" w14:paraId="7CA6A5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8897C7" w14:textId="77777777" w:rsidR="00A8221D" w:rsidRPr="00B55E3E" w:rsidRDefault="00A8221D" w:rsidP="00FB1467">
            <w:pPr>
              <w:pStyle w:val="TAL"/>
              <w:rPr>
                <w:szCs w:val="22"/>
                <w:lang w:eastAsia="sv-SE"/>
              </w:rPr>
            </w:pPr>
            <w:r w:rsidRPr="00B55E3E">
              <w:rPr>
                <w:b/>
                <w:i/>
                <w:szCs w:val="22"/>
                <w:lang w:eastAsia="sv-SE"/>
              </w:rPr>
              <w:t>dmrs-AdditionalPosition</w:t>
            </w:r>
          </w:p>
          <w:p w14:paraId="11336B43" w14:textId="77777777" w:rsidR="00A8221D" w:rsidRPr="00B55E3E" w:rsidRDefault="00A8221D" w:rsidP="00FB1467">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A8221D" w:rsidRPr="00B55E3E" w14:paraId="6A4E3A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19E13F" w14:textId="77777777" w:rsidR="00A8221D" w:rsidRPr="00B55E3E" w:rsidRDefault="00A8221D" w:rsidP="00FB1467">
            <w:pPr>
              <w:pStyle w:val="TAL"/>
              <w:rPr>
                <w:b/>
                <w:i/>
                <w:szCs w:val="22"/>
                <w:lang w:eastAsia="sv-SE"/>
              </w:rPr>
            </w:pPr>
            <w:r w:rsidRPr="00B55E3E">
              <w:rPr>
                <w:b/>
                <w:i/>
                <w:szCs w:val="22"/>
                <w:lang w:eastAsia="sv-SE"/>
              </w:rPr>
              <w:t>dmrs-Downlink</w:t>
            </w:r>
          </w:p>
          <w:p w14:paraId="1BE2E3EA" w14:textId="77777777" w:rsidR="00A8221D" w:rsidRPr="00B55E3E" w:rsidRDefault="00A8221D" w:rsidP="00FB1467">
            <w:pPr>
              <w:pStyle w:val="TAL"/>
              <w:rPr>
                <w:b/>
                <w:i/>
                <w:szCs w:val="22"/>
                <w:lang w:eastAsia="sv-SE"/>
              </w:rPr>
            </w:pPr>
            <w:r w:rsidRPr="00B55E3E">
              <w:rPr>
                <w:szCs w:val="22"/>
              </w:rPr>
              <w:t>This field indicates whether low PAPR DMRS is used, as specified in TS38.211 [16], clause 7.4.1.1.1.</w:t>
            </w:r>
          </w:p>
        </w:tc>
      </w:tr>
      <w:tr w:rsidR="00A8221D" w:rsidRPr="00B55E3E" w14:paraId="20B751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16382D" w14:textId="77777777" w:rsidR="00A8221D" w:rsidRPr="00B55E3E" w:rsidRDefault="00A8221D" w:rsidP="00FB1467">
            <w:pPr>
              <w:pStyle w:val="TAL"/>
              <w:rPr>
                <w:szCs w:val="22"/>
                <w:lang w:eastAsia="sv-SE"/>
              </w:rPr>
            </w:pPr>
            <w:r w:rsidRPr="00B55E3E">
              <w:rPr>
                <w:b/>
                <w:i/>
                <w:szCs w:val="22"/>
                <w:lang w:eastAsia="sv-SE"/>
              </w:rPr>
              <w:t>dmrs-Type</w:t>
            </w:r>
          </w:p>
          <w:p w14:paraId="2D75F150" w14:textId="77777777" w:rsidR="00A8221D" w:rsidRPr="00B55E3E" w:rsidRDefault="00A8221D" w:rsidP="00FB1467">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A8221D" w:rsidRPr="00B55E3E" w14:paraId="32AD54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B1C6EC" w14:textId="77777777" w:rsidR="00A8221D" w:rsidRPr="00B55E3E" w:rsidRDefault="00A8221D" w:rsidP="00FB1467">
            <w:pPr>
              <w:pStyle w:val="TAL"/>
              <w:rPr>
                <w:szCs w:val="22"/>
                <w:lang w:eastAsia="sv-SE"/>
              </w:rPr>
            </w:pPr>
            <w:r w:rsidRPr="00B55E3E">
              <w:rPr>
                <w:b/>
                <w:i/>
                <w:szCs w:val="22"/>
                <w:lang w:eastAsia="sv-SE"/>
              </w:rPr>
              <w:t>maxLength</w:t>
            </w:r>
          </w:p>
          <w:p w14:paraId="46291F94" w14:textId="77777777" w:rsidR="00A8221D" w:rsidRPr="00B55E3E" w:rsidRDefault="00A8221D" w:rsidP="00FB1467">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A8221D" w:rsidRPr="00B55E3E" w14:paraId="27A6D3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C7D0A" w14:textId="77777777" w:rsidR="00A8221D" w:rsidRPr="00B55E3E" w:rsidRDefault="00A8221D" w:rsidP="00FB1467">
            <w:pPr>
              <w:pStyle w:val="TAL"/>
              <w:rPr>
                <w:szCs w:val="22"/>
                <w:lang w:eastAsia="sv-SE"/>
              </w:rPr>
            </w:pPr>
            <w:r w:rsidRPr="00B55E3E">
              <w:rPr>
                <w:b/>
                <w:i/>
                <w:szCs w:val="22"/>
                <w:lang w:eastAsia="sv-SE"/>
              </w:rPr>
              <w:t>phaseTrackingRS</w:t>
            </w:r>
          </w:p>
          <w:p w14:paraId="2EA5BF40" w14:textId="77777777" w:rsidR="00A8221D" w:rsidRPr="00B55E3E" w:rsidRDefault="00A8221D" w:rsidP="00FB1467">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A8221D" w:rsidRPr="00B55E3E" w14:paraId="2D8295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00C994" w14:textId="77777777" w:rsidR="00A8221D" w:rsidRPr="00B55E3E" w:rsidRDefault="00A8221D" w:rsidP="00FB1467">
            <w:pPr>
              <w:pStyle w:val="TAL"/>
              <w:rPr>
                <w:szCs w:val="22"/>
                <w:lang w:eastAsia="sv-SE"/>
              </w:rPr>
            </w:pPr>
            <w:r w:rsidRPr="00B55E3E">
              <w:rPr>
                <w:b/>
                <w:i/>
                <w:szCs w:val="22"/>
                <w:lang w:eastAsia="sv-SE"/>
              </w:rPr>
              <w:t>scramblingID0</w:t>
            </w:r>
          </w:p>
          <w:p w14:paraId="2742173F" w14:textId="77777777" w:rsidR="00A8221D" w:rsidRPr="00B55E3E" w:rsidRDefault="00A8221D" w:rsidP="00FB1467">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A8221D" w:rsidRPr="00B55E3E" w14:paraId="566A6C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B29E0D" w14:textId="77777777" w:rsidR="00A8221D" w:rsidRPr="00B55E3E" w:rsidRDefault="00A8221D" w:rsidP="00FB1467">
            <w:pPr>
              <w:pStyle w:val="TAL"/>
              <w:rPr>
                <w:szCs w:val="22"/>
                <w:lang w:eastAsia="sv-SE"/>
              </w:rPr>
            </w:pPr>
            <w:r w:rsidRPr="00B55E3E">
              <w:rPr>
                <w:b/>
                <w:i/>
                <w:szCs w:val="22"/>
                <w:lang w:eastAsia="sv-SE"/>
              </w:rPr>
              <w:t>scramblingID1</w:t>
            </w:r>
          </w:p>
          <w:p w14:paraId="30660F6C" w14:textId="77777777" w:rsidR="00A8221D" w:rsidRPr="00B55E3E" w:rsidRDefault="00A8221D" w:rsidP="00FB1467">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4BD69137" w14:textId="77777777" w:rsidR="00A8221D" w:rsidRPr="00B55E3E" w:rsidRDefault="00A8221D" w:rsidP="00A8221D"/>
    <w:p w14:paraId="018DC952" w14:textId="77777777" w:rsidR="00A8221D" w:rsidRPr="00B55E3E" w:rsidRDefault="00A8221D" w:rsidP="00A8221D">
      <w:pPr>
        <w:pStyle w:val="Heading4"/>
      </w:pPr>
      <w:bookmarkStart w:id="1486" w:name="_Toc60777229"/>
      <w:bookmarkStart w:id="1487" w:name="_Toc115429026"/>
      <w:r w:rsidRPr="00B55E3E">
        <w:t>–</w:t>
      </w:r>
      <w:r w:rsidRPr="00B55E3E">
        <w:tab/>
      </w:r>
      <w:r w:rsidRPr="00B55E3E">
        <w:rPr>
          <w:i/>
        </w:rPr>
        <w:t>DMRS-UplinkConfig</w:t>
      </w:r>
      <w:bookmarkEnd w:id="1486"/>
      <w:bookmarkEnd w:id="1487"/>
    </w:p>
    <w:p w14:paraId="3770F634" w14:textId="77777777" w:rsidR="00A8221D" w:rsidRPr="00B55E3E" w:rsidRDefault="00A8221D" w:rsidP="00A8221D">
      <w:r w:rsidRPr="00B55E3E">
        <w:t xml:space="preserve">The IE </w:t>
      </w:r>
      <w:r w:rsidRPr="00B55E3E">
        <w:rPr>
          <w:i/>
        </w:rPr>
        <w:t>DMRS-UplinkConfig</w:t>
      </w:r>
      <w:r w:rsidRPr="00B55E3E">
        <w:t xml:space="preserve"> is used to configure uplink demodulation reference signals for PUSCH.</w:t>
      </w:r>
    </w:p>
    <w:p w14:paraId="03A1F134" w14:textId="77777777" w:rsidR="00A8221D" w:rsidRPr="00B55E3E" w:rsidRDefault="00A8221D" w:rsidP="00A8221D">
      <w:pPr>
        <w:pStyle w:val="TH"/>
      </w:pPr>
      <w:r w:rsidRPr="00B55E3E">
        <w:rPr>
          <w:i/>
        </w:rPr>
        <w:t>DMRS-UplinkConfig</w:t>
      </w:r>
      <w:r w:rsidRPr="00B55E3E">
        <w:t xml:space="preserve"> information element</w:t>
      </w:r>
    </w:p>
    <w:p w14:paraId="76AEFB54" w14:textId="77777777" w:rsidR="00A8221D" w:rsidRPr="00B55E3E" w:rsidRDefault="00A8221D" w:rsidP="00A8221D">
      <w:pPr>
        <w:pStyle w:val="PL"/>
        <w:rPr>
          <w:color w:val="808080"/>
        </w:rPr>
      </w:pPr>
      <w:r w:rsidRPr="00B55E3E">
        <w:rPr>
          <w:color w:val="808080"/>
        </w:rPr>
        <w:t>-- ASN1START</w:t>
      </w:r>
    </w:p>
    <w:p w14:paraId="31ECC27F" w14:textId="77777777" w:rsidR="00A8221D" w:rsidRPr="00B55E3E" w:rsidRDefault="00A8221D" w:rsidP="00A8221D">
      <w:pPr>
        <w:pStyle w:val="PL"/>
        <w:rPr>
          <w:color w:val="808080"/>
        </w:rPr>
      </w:pPr>
      <w:r w:rsidRPr="00B55E3E">
        <w:rPr>
          <w:color w:val="808080"/>
        </w:rPr>
        <w:t>-- TAG-DMRS-UPLINKCONFIG-START</w:t>
      </w:r>
    </w:p>
    <w:p w14:paraId="62EE5B13" w14:textId="77777777" w:rsidR="00A8221D" w:rsidRPr="00B55E3E" w:rsidRDefault="00A8221D" w:rsidP="00A8221D">
      <w:pPr>
        <w:pStyle w:val="PL"/>
      </w:pPr>
    </w:p>
    <w:p w14:paraId="6D28D90B" w14:textId="77777777" w:rsidR="00A8221D" w:rsidRPr="00B55E3E" w:rsidRDefault="00A8221D" w:rsidP="00A8221D">
      <w:pPr>
        <w:pStyle w:val="PL"/>
      </w:pPr>
      <w:r w:rsidRPr="00B55E3E">
        <w:t xml:space="preserve">DMRS-UplinkConfig ::=               </w:t>
      </w:r>
      <w:r w:rsidRPr="00B55E3E">
        <w:rPr>
          <w:color w:val="993366"/>
        </w:rPr>
        <w:t>SEQUENCE</w:t>
      </w:r>
      <w:r w:rsidRPr="00B55E3E">
        <w:t xml:space="preserve"> {</w:t>
      </w:r>
    </w:p>
    <w:p w14:paraId="531B5F79"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5C2A952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68A7C33D" w14:textId="77777777" w:rsidR="00A8221D" w:rsidRPr="00B55E3E" w:rsidRDefault="00A8221D" w:rsidP="00A8221D">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06F9FA78"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3F0A7202" w14:textId="77777777" w:rsidR="00A8221D" w:rsidRPr="00B55E3E" w:rsidRDefault="00A8221D" w:rsidP="00A8221D">
      <w:pPr>
        <w:pStyle w:val="PL"/>
      </w:pPr>
      <w:r w:rsidRPr="00B55E3E">
        <w:t xml:space="preserve">    transformPrecodingDisabled          </w:t>
      </w:r>
      <w:r w:rsidRPr="00B55E3E">
        <w:rPr>
          <w:color w:val="993366"/>
        </w:rPr>
        <w:t>SEQUENCE</w:t>
      </w:r>
      <w:r w:rsidRPr="00B55E3E">
        <w:t xml:space="preserve"> {</w:t>
      </w:r>
    </w:p>
    <w:p w14:paraId="0EC49B35"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78309FC"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6922D832" w14:textId="77777777" w:rsidR="00A8221D" w:rsidRPr="00B55E3E" w:rsidRDefault="00A8221D" w:rsidP="00A8221D">
      <w:pPr>
        <w:pStyle w:val="PL"/>
      </w:pPr>
      <w:r w:rsidRPr="00B55E3E">
        <w:t xml:space="preserve">        ...,</w:t>
      </w:r>
    </w:p>
    <w:p w14:paraId="78CCD339" w14:textId="77777777" w:rsidR="00A8221D" w:rsidRPr="00B55E3E" w:rsidRDefault="00A8221D" w:rsidP="00A8221D">
      <w:pPr>
        <w:pStyle w:val="PL"/>
      </w:pPr>
      <w:r w:rsidRPr="00B55E3E">
        <w:t xml:space="preserve">        [[</w:t>
      </w:r>
    </w:p>
    <w:p w14:paraId="64D02279" w14:textId="77777777" w:rsidR="00A8221D" w:rsidRPr="00B55E3E" w:rsidRDefault="00A8221D" w:rsidP="00A8221D">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FC76409" w14:textId="77777777" w:rsidR="00A8221D" w:rsidRPr="00B55E3E" w:rsidRDefault="00A8221D" w:rsidP="00A8221D">
      <w:pPr>
        <w:pStyle w:val="PL"/>
      </w:pPr>
      <w:r w:rsidRPr="00B55E3E">
        <w:t xml:space="preserve">        ]]</w:t>
      </w:r>
    </w:p>
    <w:p w14:paraId="3F556C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251D45" w14:textId="77777777" w:rsidR="00A8221D" w:rsidRPr="00B55E3E" w:rsidRDefault="00A8221D" w:rsidP="00A8221D">
      <w:pPr>
        <w:pStyle w:val="PL"/>
      </w:pPr>
      <w:r w:rsidRPr="00B55E3E">
        <w:t xml:space="preserve">    transformPrecodingEnabled           </w:t>
      </w:r>
      <w:r w:rsidRPr="00B55E3E">
        <w:rPr>
          <w:color w:val="993366"/>
        </w:rPr>
        <w:t>SEQUENCE</w:t>
      </w:r>
      <w:r w:rsidRPr="00B55E3E">
        <w:t xml:space="preserve"> {</w:t>
      </w:r>
    </w:p>
    <w:p w14:paraId="69E0CF1C" w14:textId="77777777" w:rsidR="00A8221D" w:rsidRPr="00B55E3E" w:rsidRDefault="00A8221D" w:rsidP="00A8221D">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7076465A" w14:textId="77777777" w:rsidR="00A8221D" w:rsidRPr="00B55E3E" w:rsidRDefault="00A8221D" w:rsidP="00A8221D">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0475DB17" w14:textId="77777777" w:rsidR="00A8221D" w:rsidRPr="00B55E3E" w:rsidRDefault="00A8221D" w:rsidP="00A8221D">
      <w:pPr>
        <w:pStyle w:val="PL"/>
        <w:rPr>
          <w:color w:val="808080"/>
        </w:rPr>
      </w:pPr>
      <w:r w:rsidRPr="00B55E3E">
        <w:lastRenderedPageBreak/>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862C684" w14:textId="77777777" w:rsidR="00A8221D" w:rsidRPr="00B55E3E" w:rsidRDefault="00A8221D" w:rsidP="00A8221D">
      <w:pPr>
        <w:pStyle w:val="PL"/>
      </w:pPr>
      <w:r w:rsidRPr="00B55E3E">
        <w:t xml:space="preserve">        ...,</w:t>
      </w:r>
    </w:p>
    <w:p w14:paraId="40668288" w14:textId="77777777" w:rsidR="00A8221D" w:rsidRPr="00B55E3E" w:rsidRDefault="00A8221D" w:rsidP="00A8221D">
      <w:pPr>
        <w:pStyle w:val="PL"/>
      </w:pPr>
      <w:r w:rsidRPr="00B55E3E">
        <w:t xml:space="preserve">        [[</w:t>
      </w:r>
    </w:p>
    <w:p w14:paraId="37AA674F" w14:textId="77777777" w:rsidR="00A8221D" w:rsidRPr="00B55E3E" w:rsidRDefault="00A8221D" w:rsidP="00A8221D">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1F4A1B9E" w14:textId="77777777" w:rsidR="00A8221D" w:rsidRPr="00B55E3E" w:rsidRDefault="00A8221D" w:rsidP="00A8221D">
      <w:pPr>
        <w:pStyle w:val="PL"/>
      </w:pPr>
      <w:r w:rsidRPr="00B55E3E">
        <w:t xml:space="preserve">        ]]</w:t>
      </w:r>
    </w:p>
    <w:p w14:paraId="79122EA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95781E" w14:textId="77777777" w:rsidR="00A8221D" w:rsidRPr="00B55E3E" w:rsidRDefault="00A8221D" w:rsidP="00A8221D">
      <w:pPr>
        <w:pStyle w:val="PL"/>
      </w:pPr>
      <w:r w:rsidRPr="00B55E3E">
        <w:t xml:space="preserve">    ...</w:t>
      </w:r>
    </w:p>
    <w:p w14:paraId="062DE5A7" w14:textId="77777777" w:rsidR="00A8221D" w:rsidRPr="00B55E3E" w:rsidRDefault="00A8221D" w:rsidP="00A8221D">
      <w:pPr>
        <w:pStyle w:val="PL"/>
      </w:pPr>
      <w:r w:rsidRPr="00B55E3E">
        <w:t>}</w:t>
      </w:r>
    </w:p>
    <w:p w14:paraId="29CFE779" w14:textId="77777777" w:rsidR="00A8221D" w:rsidRPr="00B55E3E" w:rsidRDefault="00A8221D" w:rsidP="00A8221D">
      <w:pPr>
        <w:pStyle w:val="PL"/>
      </w:pPr>
    </w:p>
    <w:p w14:paraId="27EFE274" w14:textId="77777777" w:rsidR="00A8221D" w:rsidRPr="00B55E3E" w:rsidRDefault="00A8221D" w:rsidP="00A8221D">
      <w:pPr>
        <w:pStyle w:val="PL"/>
      </w:pPr>
      <w:r w:rsidRPr="00B55E3E">
        <w:t xml:space="preserve">DMRS-UplinkTransformPrecoding-r16  ::=  </w:t>
      </w:r>
      <w:r w:rsidRPr="00B55E3E">
        <w:rPr>
          <w:color w:val="993366"/>
        </w:rPr>
        <w:t>SEQUENCE</w:t>
      </w:r>
      <w:r w:rsidRPr="00B55E3E">
        <w:t xml:space="preserve"> {</w:t>
      </w:r>
    </w:p>
    <w:p w14:paraId="38CF3948" w14:textId="77777777" w:rsidR="00A8221D" w:rsidRPr="00B55E3E" w:rsidRDefault="00A8221D" w:rsidP="00A8221D">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00D56164" w14:textId="77777777" w:rsidR="00A8221D" w:rsidRPr="00B55E3E" w:rsidRDefault="00A8221D" w:rsidP="00A8221D">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1505F1D4" w14:textId="77777777" w:rsidR="00A8221D" w:rsidRPr="00B55E3E" w:rsidRDefault="00A8221D" w:rsidP="00A8221D">
      <w:pPr>
        <w:pStyle w:val="PL"/>
      </w:pPr>
      <w:r w:rsidRPr="00B55E3E">
        <w:t>}</w:t>
      </w:r>
    </w:p>
    <w:p w14:paraId="201B03D9" w14:textId="77777777" w:rsidR="00A8221D" w:rsidRPr="00B55E3E" w:rsidRDefault="00A8221D" w:rsidP="00A8221D">
      <w:pPr>
        <w:pStyle w:val="PL"/>
      </w:pPr>
    </w:p>
    <w:p w14:paraId="476F52CB" w14:textId="77777777" w:rsidR="00A8221D" w:rsidRPr="00B55E3E" w:rsidRDefault="00A8221D" w:rsidP="00A8221D">
      <w:pPr>
        <w:pStyle w:val="PL"/>
        <w:rPr>
          <w:color w:val="808080"/>
        </w:rPr>
      </w:pPr>
      <w:r w:rsidRPr="00B55E3E">
        <w:rPr>
          <w:color w:val="808080"/>
        </w:rPr>
        <w:t>-- TAG-DMRS-UPLINKCONFIG-STOP</w:t>
      </w:r>
    </w:p>
    <w:p w14:paraId="14C8055C" w14:textId="77777777" w:rsidR="00A8221D" w:rsidRPr="00B55E3E" w:rsidRDefault="00A8221D" w:rsidP="00A8221D">
      <w:pPr>
        <w:pStyle w:val="PL"/>
        <w:rPr>
          <w:color w:val="808080"/>
        </w:rPr>
      </w:pPr>
      <w:r w:rsidRPr="00B55E3E">
        <w:rPr>
          <w:color w:val="808080"/>
        </w:rPr>
        <w:t>-- ASN1STOP</w:t>
      </w:r>
    </w:p>
    <w:p w14:paraId="588260DA" w14:textId="77777777" w:rsidR="00A8221D" w:rsidRPr="00B55E3E" w:rsidRDefault="00A8221D" w:rsidP="00A8221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8221D" w:rsidRPr="00B55E3E" w14:paraId="1FD72ACD"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CCA8182" w14:textId="77777777" w:rsidR="00A8221D" w:rsidRPr="00B55E3E" w:rsidRDefault="00A8221D" w:rsidP="00FB1467">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A8221D" w:rsidRPr="00B55E3E" w14:paraId="64971A43"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C91B465" w14:textId="77777777" w:rsidR="00A8221D" w:rsidRPr="00B55E3E" w:rsidRDefault="00A8221D" w:rsidP="00FB1467">
            <w:pPr>
              <w:pStyle w:val="TAL"/>
              <w:rPr>
                <w:szCs w:val="22"/>
                <w:lang w:eastAsia="sv-SE"/>
              </w:rPr>
            </w:pPr>
            <w:r w:rsidRPr="00B55E3E">
              <w:rPr>
                <w:b/>
                <w:i/>
                <w:szCs w:val="22"/>
                <w:lang w:eastAsia="sv-SE"/>
              </w:rPr>
              <w:t>dmrs-AdditionalPosition</w:t>
            </w:r>
          </w:p>
          <w:p w14:paraId="1CC249D4" w14:textId="77777777" w:rsidR="00A8221D" w:rsidRPr="00B55E3E" w:rsidRDefault="00A8221D" w:rsidP="00FB1467">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8221D" w:rsidRPr="00B55E3E" w14:paraId="0C7CECED"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3D76ACA" w14:textId="77777777" w:rsidR="00A8221D" w:rsidRPr="00B55E3E" w:rsidRDefault="00A8221D" w:rsidP="00FB1467">
            <w:pPr>
              <w:pStyle w:val="TAL"/>
              <w:rPr>
                <w:szCs w:val="22"/>
                <w:lang w:eastAsia="sv-SE"/>
              </w:rPr>
            </w:pPr>
            <w:r w:rsidRPr="00B55E3E">
              <w:rPr>
                <w:b/>
                <w:i/>
                <w:szCs w:val="22"/>
                <w:lang w:eastAsia="sv-SE"/>
              </w:rPr>
              <w:t>dmrs-Type</w:t>
            </w:r>
          </w:p>
          <w:p w14:paraId="4A2870D1" w14:textId="77777777" w:rsidR="00A8221D" w:rsidRPr="00B55E3E" w:rsidRDefault="00A8221D" w:rsidP="00FB1467">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A8221D" w:rsidRPr="00B55E3E" w14:paraId="661E64DC"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F9A0243" w14:textId="77777777" w:rsidR="00A8221D" w:rsidRPr="00B55E3E" w:rsidRDefault="00A8221D" w:rsidP="00FB1467">
            <w:pPr>
              <w:pStyle w:val="TAL"/>
              <w:rPr>
                <w:b/>
                <w:i/>
                <w:szCs w:val="22"/>
                <w:lang w:eastAsia="sv-SE"/>
              </w:rPr>
            </w:pPr>
            <w:r w:rsidRPr="00B55E3E">
              <w:rPr>
                <w:b/>
                <w:i/>
                <w:szCs w:val="22"/>
                <w:lang w:eastAsia="sv-SE"/>
              </w:rPr>
              <w:t>dmrs-Uplink</w:t>
            </w:r>
          </w:p>
          <w:p w14:paraId="425586BA" w14:textId="77777777" w:rsidR="00A8221D" w:rsidRPr="00B55E3E" w:rsidRDefault="00A8221D" w:rsidP="00FB1467">
            <w:pPr>
              <w:pStyle w:val="TAL"/>
              <w:rPr>
                <w:b/>
                <w:i/>
                <w:szCs w:val="22"/>
                <w:lang w:eastAsia="sv-SE"/>
              </w:rPr>
            </w:pPr>
            <w:r w:rsidRPr="00B55E3E">
              <w:rPr>
                <w:szCs w:val="22"/>
              </w:rPr>
              <w:t>This field indicates whether low PAPR DMRS is used, as specified in TS38.211 [16], clause 6.4.1.1.1.1.</w:t>
            </w:r>
          </w:p>
        </w:tc>
      </w:tr>
      <w:tr w:rsidR="00A8221D" w:rsidRPr="00B55E3E" w14:paraId="4CF7A1C2"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37103D37" w14:textId="77777777" w:rsidR="00A8221D" w:rsidRPr="00B55E3E" w:rsidRDefault="00A8221D" w:rsidP="00FB1467">
            <w:pPr>
              <w:pStyle w:val="TAL"/>
              <w:rPr>
                <w:b/>
                <w:i/>
                <w:szCs w:val="22"/>
                <w:lang w:eastAsia="sv-SE"/>
              </w:rPr>
            </w:pPr>
            <w:r w:rsidRPr="00B55E3E">
              <w:rPr>
                <w:b/>
                <w:i/>
                <w:szCs w:val="22"/>
                <w:lang w:eastAsia="sv-SE"/>
              </w:rPr>
              <w:t>dmrs-UplinkTransformPrecoding</w:t>
            </w:r>
          </w:p>
          <w:p w14:paraId="05093309" w14:textId="77777777" w:rsidR="00A8221D" w:rsidRPr="00B55E3E" w:rsidRDefault="00A8221D" w:rsidP="00FB1467">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A8221D" w:rsidRPr="00B55E3E" w14:paraId="659BEC3F"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3055FE0" w14:textId="77777777" w:rsidR="00A8221D" w:rsidRPr="00B55E3E" w:rsidRDefault="00A8221D" w:rsidP="00FB1467">
            <w:pPr>
              <w:pStyle w:val="TAL"/>
              <w:rPr>
                <w:szCs w:val="22"/>
                <w:lang w:eastAsia="sv-SE"/>
              </w:rPr>
            </w:pPr>
            <w:r w:rsidRPr="00B55E3E">
              <w:rPr>
                <w:b/>
                <w:i/>
                <w:szCs w:val="22"/>
                <w:lang w:eastAsia="sv-SE"/>
              </w:rPr>
              <w:t>maxLength</w:t>
            </w:r>
          </w:p>
          <w:p w14:paraId="103BEA65" w14:textId="77777777" w:rsidR="00A8221D" w:rsidRPr="00B55E3E" w:rsidRDefault="00A8221D" w:rsidP="00FB1467">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A8221D" w:rsidRPr="00B55E3E" w14:paraId="366F02C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9C318A3" w14:textId="77777777" w:rsidR="00A8221D" w:rsidRPr="00B55E3E" w:rsidRDefault="00A8221D" w:rsidP="00FB1467">
            <w:pPr>
              <w:pStyle w:val="TAL"/>
              <w:rPr>
                <w:szCs w:val="22"/>
                <w:lang w:eastAsia="sv-SE"/>
              </w:rPr>
            </w:pPr>
            <w:r w:rsidRPr="00B55E3E">
              <w:rPr>
                <w:b/>
                <w:i/>
                <w:szCs w:val="22"/>
                <w:lang w:eastAsia="sv-SE"/>
              </w:rPr>
              <w:t>nPUSCH-Identity</w:t>
            </w:r>
          </w:p>
          <w:p w14:paraId="3C94E055" w14:textId="77777777" w:rsidR="00A8221D" w:rsidRPr="00B55E3E" w:rsidRDefault="00A8221D" w:rsidP="00FB1467">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A8221D" w:rsidRPr="00B55E3E" w14:paraId="23BE3DD7"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BCA8DB1" w14:textId="77777777" w:rsidR="00A8221D" w:rsidRPr="00B55E3E" w:rsidRDefault="00A8221D" w:rsidP="00FB1467">
            <w:pPr>
              <w:pStyle w:val="TAL"/>
              <w:rPr>
                <w:szCs w:val="22"/>
                <w:lang w:eastAsia="sv-SE"/>
              </w:rPr>
            </w:pPr>
            <w:r w:rsidRPr="00B55E3E">
              <w:rPr>
                <w:b/>
                <w:i/>
                <w:szCs w:val="22"/>
                <w:lang w:eastAsia="sv-SE"/>
              </w:rPr>
              <w:t>phaseTrackingRS</w:t>
            </w:r>
          </w:p>
          <w:p w14:paraId="04AAB3BE" w14:textId="77777777" w:rsidR="00A8221D" w:rsidRPr="00B55E3E" w:rsidRDefault="00A8221D" w:rsidP="00FB1467">
            <w:pPr>
              <w:pStyle w:val="TAL"/>
              <w:rPr>
                <w:szCs w:val="22"/>
                <w:lang w:eastAsia="sv-SE"/>
              </w:rPr>
            </w:pPr>
            <w:r w:rsidRPr="00B55E3E">
              <w:rPr>
                <w:szCs w:val="22"/>
                <w:lang w:eastAsia="sv-SE"/>
              </w:rPr>
              <w:t>Configures uplink PTRS (see TS 38.211 [16]).</w:t>
            </w:r>
          </w:p>
        </w:tc>
      </w:tr>
      <w:tr w:rsidR="00A8221D" w:rsidRPr="00B55E3E" w14:paraId="5AC37915"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4573553" w14:textId="77777777" w:rsidR="00A8221D" w:rsidRPr="00B55E3E" w:rsidRDefault="00A8221D" w:rsidP="00FB1467">
            <w:pPr>
              <w:pStyle w:val="TAL"/>
              <w:rPr>
                <w:b/>
                <w:i/>
                <w:lang w:eastAsia="sv-SE"/>
              </w:rPr>
            </w:pPr>
            <w:r w:rsidRPr="00B55E3E">
              <w:rPr>
                <w:b/>
                <w:i/>
                <w:lang w:eastAsia="sv-SE"/>
              </w:rPr>
              <w:t>pi2BPSK-ScramblingID0, pi2BPSK-ScramblingID1</w:t>
            </w:r>
          </w:p>
          <w:p w14:paraId="30A59149" w14:textId="77777777" w:rsidR="00A8221D" w:rsidRPr="00B55E3E" w:rsidRDefault="00A8221D" w:rsidP="00FB1467">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A8221D" w:rsidRPr="00B55E3E" w14:paraId="4DEDA50F"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808F31F" w14:textId="77777777" w:rsidR="00A8221D" w:rsidRPr="00B55E3E" w:rsidRDefault="00A8221D" w:rsidP="00FB1467">
            <w:pPr>
              <w:pStyle w:val="TAL"/>
              <w:rPr>
                <w:szCs w:val="22"/>
                <w:lang w:eastAsia="sv-SE"/>
              </w:rPr>
            </w:pPr>
            <w:r w:rsidRPr="00B55E3E">
              <w:rPr>
                <w:b/>
                <w:i/>
                <w:szCs w:val="22"/>
                <w:lang w:eastAsia="sv-SE"/>
              </w:rPr>
              <w:t>scramblingID0</w:t>
            </w:r>
          </w:p>
          <w:p w14:paraId="2A63B398" w14:textId="77777777" w:rsidR="00A8221D" w:rsidRPr="00B55E3E" w:rsidRDefault="00A8221D" w:rsidP="00FB1467">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3B8DB3C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30E21E4C" w14:textId="77777777" w:rsidR="00A8221D" w:rsidRPr="00B55E3E" w:rsidRDefault="00A8221D" w:rsidP="00FB1467">
            <w:pPr>
              <w:pStyle w:val="TAL"/>
              <w:rPr>
                <w:szCs w:val="22"/>
                <w:lang w:eastAsia="sv-SE"/>
              </w:rPr>
            </w:pPr>
            <w:r w:rsidRPr="00B55E3E">
              <w:rPr>
                <w:b/>
                <w:i/>
                <w:szCs w:val="22"/>
                <w:lang w:eastAsia="sv-SE"/>
              </w:rPr>
              <w:t>scramblingID1</w:t>
            </w:r>
          </w:p>
          <w:p w14:paraId="6DB10806" w14:textId="77777777" w:rsidR="00A8221D" w:rsidRPr="00B55E3E" w:rsidRDefault="00A8221D" w:rsidP="00FB1467">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69219B8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636E52F" w14:textId="77777777" w:rsidR="00A8221D" w:rsidRPr="00B55E3E" w:rsidRDefault="00A8221D" w:rsidP="00FB1467">
            <w:pPr>
              <w:pStyle w:val="TAL"/>
              <w:rPr>
                <w:szCs w:val="22"/>
                <w:lang w:eastAsia="sv-SE"/>
              </w:rPr>
            </w:pPr>
            <w:r w:rsidRPr="00B55E3E">
              <w:rPr>
                <w:b/>
                <w:i/>
                <w:szCs w:val="22"/>
                <w:lang w:eastAsia="sv-SE"/>
              </w:rPr>
              <w:t>sequenceGroupHopping</w:t>
            </w:r>
          </w:p>
          <w:p w14:paraId="43031AA2" w14:textId="77777777" w:rsidR="00A8221D" w:rsidRPr="00B55E3E" w:rsidRDefault="00A8221D" w:rsidP="00FB1467">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A8221D" w:rsidRPr="00B55E3E" w14:paraId="577F58FC"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95892B6" w14:textId="77777777" w:rsidR="00A8221D" w:rsidRPr="00B55E3E" w:rsidRDefault="00A8221D" w:rsidP="00FB1467">
            <w:pPr>
              <w:pStyle w:val="TAL"/>
              <w:rPr>
                <w:szCs w:val="22"/>
                <w:lang w:eastAsia="sv-SE"/>
              </w:rPr>
            </w:pPr>
            <w:r w:rsidRPr="00B55E3E">
              <w:rPr>
                <w:b/>
                <w:i/>
                <w:szCs w:val="22"/>
                <w:lang w:eastAsia="sv-SE"/>
              </w:rPr>
              <w:t>sequenceHopping</w:t>
            </w:r>
          </w:p>
          <w:p w14:paraId="660135F1" w14:textId="77777777" w:rsidR="00A8221D" w:rsidRPr="00B55E3E" w:rsidRDefault="00A8221D" w:rsidP="00FB1467">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8221D" w:rsidRPr="00B55E3E" w14:paraId="34CFBDC2"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B858DBE" w14:textId="77777777" w:rsidR="00A8221D" w:rsidRPr="00B55E3E" w:rsidRDefault="00A8221D" w:rsidP="00FB1467">
            <w:pPr>
              <w:pStyle w:val="TAL"/>
              <w:rPr>
                <w:b/>
                <w:i/>
                <w:szCs w:val="22"/>
                <w:lang w:eastAsia="sv-SE"/>
              </w:rPr>
            </w:pPr>
            <w:r w:rsidRPr="00B55E3E">
              <w:rPr>
                <w:b/>
                <w:i/>
                <w:szCs w:val="22"/>
                <w:lang w:eastAsia="sv-SE"/>
              </w:rPr>
              <w:t>transformPrecodingDisabled</w:t>
            </w:r>
          </w:p>
          <w:p w14:paraId="5D9B95D4" w14:textId="77777777" w:rsidR="00A8221D" w:rsidRPr="00B55E3E" w:rsidRDefault="00A8221D" w:rsidP="00FB1467">
            <w:pPr>
              <w:pStyle w:val="TAL"/>
              <w:rPr>
                <w:lang w:eastAsia="sv-SE"/>
              </w:rPr>
            </w:pPr>
            <w:r w:rsidRPr="00B55E3E">
              <w:rPr>
                <w:lang w:eastAsia="sv-SE"/>
              </w:rPr>
              <w:t>DMRS related parameters for Cyclic Prefix OFDM.</w:t>
            </w:r>
          </w:p>
        </w:tc>
      </w:tr>
      <w:tr w:rsidR="00A8221D" w:rsidRPr="00B55E3E" w14:paraId="35474D33"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0AF89DB" w14:textId="77777777" w:rsidR="00A8221D" w:rsidRPr="00B55E3E" w:rsidRDefault="00A8221D" w:rsidP="00FB1467">
            <w:pPr>
              <w:pStyle w:val="TAL"/>
              <w:rPr>
                <w:b/>
                <w:i/>
                <w:szCs w:val="22"/>
                <w:lang w:eastAsia="sv-SE"/>
              </w:rPr>
            </w:pPr>
            <w:r w:rsidRPr="00B55E3E">
              <w:rPr>
                <w:b/>
                <w:i/>
                <w:szCs w:val="22"/>
                <w:lang w:eastAsia="sv-SE"/>
              </w:rPr>
              <w:t>transformPrecodingEnabled</w:t>
            </w:r>
          </w:p>
          <w:p w14:paraId="094849E3" w14:textId="77777777" w:rsidR="00A8221D" w:rsidRPr="00B55E3E" w:rsidRDefault="00A8221D" w:rsidP="00FB1467">
            <w:pPr>
              <w:pStyle w:val="TAL"/>
              <w:rPr>
                <w:lang w:eastAsia="sv-SE"/>
              </w:rPr>
            </w:pPr>
            <w:r w:rsidRPr="00B55E3E">
              <w:rPr>
                <w:lang w:eastAsia="sv-SE"/>
              </w:rPr>
              <w:t>DMRS related parameters for DFT-s-OFDM (Transform Precoding).</w:t>
            </w:r>
          </w:p>
        </w:tc>
      </w:tr>
    </w:tbl>
    <w:p w14:paraId="0B697F2A" w14:textId="77777777" w:rsidR="00A8221D" w:rsidRPr="00B55E3E" w:rsidRDefault="00A8221D" w:rsidP="00A8221D"/>
    <w:p w14:paraId="6940155E" w14:textId="77777777" w:rsidR="00A8221D" w:rsidRPr="00B55E3E" w:rsidRDefault="00A8221D" w:rsidP="00A8221D">
      <w:pPr>
        <w:pStyle w:val="Heading4"/>
        <w:rPr>
          <w:i/>
          <w:iCs/>
        </w:rPr>
      </w:pPr>
      <w:bookmarkStart w:id="1488" w:name="_Toc60777230"/>
      <w:bookmarkStart w:id="1489" w:name="_Toc115429027"/>
      <w:r w:rsidRPr="00B55E3E">
        <w:rPr>
          <w:i/>
          <w:iCs/>
        </w:rPr>
        <w:t>–</w:t>
      </w:r>
      <w:r w:rsidRPr="00B55E3E">
        <w:rPr>
          <w:i/>
          <w:iCs/>
        </w:rPr>
        <w:tab/>
        <w:t>DownlinkConfigCommon</w:t>
      </w:r>
      <w:bookmarkEnd w:id="1488"/>
      <w:bookmarkEnd w:id="1489"/>
    </w:p>
    <w:p w14:paraId="5A80B04E" w14:textId="77777777" w:rsidR="00A8221D" w:rsidRPr="00B55E3E" w:rsidRDefault="00A8221D" w:rsidP="00A8221D">
      <w:r w:rsidRPr="00B55E3E">
        <w:t xml:space="preserve">The IE </w:t>
      </w:r>
      <w:r w:rsidRPr="00B55E3E">
        <w:rPr>
          <w:i/>
        </w:rPr>
        <w:t xml:space="preserve">DownlinkConfigCommon </w:t>
      </w:r>
      <w:r w:rsidRPr="00B55E3E">
        <w:t>provides common downlink parameters of a cell.</w:t>
      </w:r>
    </w:p>
    <w:p w14:paraId="15F89587" w14:textId="77777777" w:rsidR="00A8221D" w:rsidRPr="00B55E3E" w:rsidRDefault="00A8221D" w:rsidP="00A8221D">
      <w:pPr>
        <w:pStyle w:val="TH"/>
      </w:pPr>
      <w:r w:rsidRPr="00B55E3E">
        <w:rPr>
          <w:i/>
        </w:rPr>
        <w:lastRenderedPageBreak/>
        <w:t>DownlinkConfigCommon</w:t>
      </w:r>
      <w:r w:rsidRPr="00B55E3E">
        <w:t xml:space="preserve"> information element</w:t>
      </w:r>
    </w:p>
    <w:p w14:paraId="7C8D12D0" w14:textId="77777777" w:rsidR="00A8221D" w:rsidRPr="00B55E3E" w:rsidRDefault="00A8221D" w:rsidP="00A8221D">
      <w:pPr>
        <w:pStyle w:val="PL"/>
        <w:rPr>
          <w:color w:val="808080"/>
        </w:rPr>
      </w:pPr>
      <w:r w:rsidRPr="00B55E3E">
        <w:rPr>
          <w:color w:val="808080"/>
        </w:rPr>
        <w:t>-- ASN1START</w:t>
      </w:r>
    </w:p>
    <w:p w14:paraId="4B17AD4C" w14:textId="77777777" w:rsidR="00A8221D" w:rsidRPr="00B55E3E" w:rsidRDefault="00A8221D" w:rsidP="00A8221D">
      <w:pPr>
        <w:pStyle w:val="PL"/>
        <w:rPr>
          <w:color w:val="808080"/>
        </w:rPr>
      </w:pPr>
      <w:r w:rsidRPr="00B55E3E">
        <w:rPr>
          <w:color w:val="808080"/>
        </w:rPr>
        <w:t>-- TAG-DOWNLINKCONFIGCOMMON-START</w:t>
      </w:r>
    </w:p>
    <w:p w14:paraId="666020A3" w14:textId="77777777" w:rsidR="00A8221D" w:rsidRPr="00B55E3E" w:rsidRDefault="00A8221D" w:rsidP="00A8221D">
      <w:pPr>
        <w:pStyle w:val="PL"/>
      </w:pPr>
    </w:p>
    <w:p w14:paraId="10D0F9DD" w14:textId="77777777" w:rsidR="00A8221D" w:rsidRPr="00B55E3E" w:rsidRDefault="00A8221D" w:rsidP="00A8221D">
      <w:pPr>
        <w:pStyle w:val="PL"/>
      </w:pPr>
      <w:r w:rsidRPr="00B55E3E">
        <w:t xml:space="preserve">DownlinkConfigCommon ::=        </w:t>
      </w:r>
      <w:r w:rsidRPr="00B55E3E">
        <w:rPr>
          <w:color w:val="993366"/>
        </w:rPr>
        <w:t>SEQUENCE</w:t>
      </w:r>
      <w:r w:rsidRPr="00B55E3E">
        <w:t xml:space="preserve"> {</w:t>
      </w:r>
    </w:p>
    <w:p w14:paraId="3C0E554C" w14:textId="77777777" w:rsidR="00A8221D" w:rsidRPr="00B55E3E" w:rsidRDefault="00A8221D" w:rsidP="00A8221D">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0CEB1F6D" w14:textId="77777777" w:rsidR="00A8221D" w:rsidRPr="00B55E3E" w:rsidRDefault="00A8221D" w:rsidP="00A8221D">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332151C5" w14:textId="77777777" w:rsidR="00A8221D" w:rsidRPr="00B55E3E" w:rsidRDefault="00A8221D" w:rsidP="00A8221D">
      <w:pPr>
        <w:pStyle w:val="PL"/>
      </w:pPr>
      <w:r w:rsidRPr="00B55E3E">
        <w:t xml:space="preserve">    ...,</w:t>
      </w:r>
    </w:p>
    <w:p w14:paraId="204ABCBF" w14:textId="77777777" w:rsidR="00A8221D" w:rsidRPr="00B55E3E" w:rsidRDefault="00A8221D" w:rsidP="00A8221D">
      <w:pPr>
        <w:pStyle w:val="PL"/>
      </w:pPr>
      <w:r w:rsidRPr="00B55E3E">
        <w:t xml:space="preserve">    [[</w:t>
      </w:r>
    </w:p>
    <w:p w14:paraId="6E37BE7B"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6B935F61" w14:textId="77777777" w:rsidR="00A8221D" w:rsidRPr="00B55E3E" w:rsidRDefault="00A8221D" w:rsidP="00A8221D">
      <w:pPr>
        <w:pStyle w:val="PL"/>
      </w:pPr>
    </w:p>
    <w:p w14:paraId="0FBEFF42" w14:textId="77777777" w:rsidR="00A8221D" w:rsidRPr="00B55E3E" w:rsidRDefault="00A8221D" w:rsidP="00A8221D">
      <w:pPr>
        <w:pStyle w:val="PL"/>
      </w:pPr>
      <w:r w:rsidRPr="00B55E3E">
        <w:t xml:space="preserve">    ]]</w:t>
      </w:r>
    </w:p>
    <w:p w14:paraId="2D53338F" w14:textId="77777777" w:rsidR="00A8221D" w:rsidRPr="00B55E3E" w:rsidRDefault="00A8221D" w:rsidP="00A8221D">
      <w:pPr>
        <w:pStyle w:val="PL"/>
      </w:pPr>
      <w:r w:rsidRPr="00B55E3E">
        <w:t>}</w:t>
      </w:r>
    </w:p>
    <w:p w14:paraId="6BEDD1B5" w14:textId="77777777" w:rsidR="00A8221D" w:rsidRPr="00B55E3E" w:rsidRDefault="00A8221D" w:rsidP="00A8221D">
      <w:pPr>
        <w:pStyle w:val="PL"/>
      </w:pPr>
    </w:p>
    <w:p w14:paraId="1D930803" w14:textId="77777777" w:rsidR="00A8221D" w:rsidRPr="00B55E3E" w:rsidRDefault="00A8221D" w:rsidP="00A8221D">
      <w:pPr>
        <w:pStyle w:val="PL"/>
        <w:rPr>
          <w:color w:val="808080"/>
        </w:rPr>
      </w:pPr>
      <w:r w:rsidRPr="00B55E3E">
        <w:rPr>
          <w:color w:val="808080"/>
        </w:rPr>
        <w:t>-- TAG-DOWNLINKCONFIGCOMMON-STOP</w:t>
      </w:r>
    </w:p>
    <w:p w14:paraId="2CA72D4A" w14:textId="77777777" w:rsidR="00A8221D" w:rsidRPr="00B55E3E" w:rsidRDefault="00A8221D" w:rsidP="00A8221D">
      <w:pPr>
        <w:pStyle w:val="PL"/>
        <w:rPr>
          <w:color w:val="808080"/>
        </w:rPr>
      </w:pPr>
      <w:r w:rsidRPr="00B55E3E">
        <w:rPr>
          <w:color w:val="808080"/>
        </w:rPr>
        <w:t>-- ASN1STOP</w:t>
      </w:r>
    </w:p>
    <w:p w14:paraId="24812D5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8D3F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B4A0E6" w14:textId="77777777" w:rsidR="00A8221D" w:rsidRPr="00B55E3E" w:rsidRDefault="00A8221D" w:rsidP="00FB1467">
            <w:pPr>
              <w:pStyle w:val="TAH"/>
              <w:rPr>
                <w:lang w:eastAsia="sv-SE"/>
              </w:rPr>
            </w:pPr>
            <w:r w:rsidRPr="00B55E3E">
              <w:rPr>
                <w:i/>
                <w:lang w:eastAsia="sv-SE"/>
              </w:rPr>
              <w:t>DownlinkConfigCommon</w:t>
            </w:r>
            <w:r w:rsidRPr="00B55E3E">
              <w:rPr>
                <w:lang w:eastAsia="sv-SE"/>
              </w:rPr>
              <w:t xml:space="preserve"> field descriptions</w:t>
            </w:r>
          </w:p>
        </w:tc>
      </w:tr>
      <w:tr w:rsidR="00A8221D" w:rsidRPr="00B55E3E" w14:paraId="008A03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CC775E" w14:textId="77777777" w:rsidR="00A8221D" w:rsidRPr="00B55E3E" w:rsidRDefault="00A8221D" w:rsidP="00FB1467">
            <w:pPr>
              <w:pStyle w:val="TAL"/>
              <w:rPr>
                <w:b/>
                <w:i/>
                <w:lang w:eastAsia="sv-SE"/>
              </w:rPr>
            </w:pPr>
            <w:r w:rsidRPr="00B55E3E">
              <w:rPr>
                <w:b/>
                <w:i/>
                <w:lang w:eastAsia="sv-SE"/>
              </w:rPr>
              <w:t>frequencyInfoDL</w:t>
            </w:r>
          </w:p>
          <w:p w14:paraId="0E0C14E3" w14:textId="77777777" w:rsidR="00A8221D" w:rsidRPr="00B55E3E" w:rsidRDefault="00A8221D" w:rsidP="00FB1467">
            <w:pPr>
              <w:pStyle w:val="TAL"/>
              <w:rPr>
                <w:lang w:eastAsia="sv-SE"/>
              </w:rPr>
            </w:pPr>
            <w:r w:rsidRPr="00B55E3E">
              <w:rPr>
                <w:lang w:eastAsia="sv-SE"/>
              </w:rPr>
              <w:t>Basic parameters of a downlink carrier and transmission thereon.</w:t>
            </w:r>
          </w:p>
        </w:tc>
      </w:tr>
      <w:tr w:rsidR="00A8221D" w:rsidRPr="00B55E3E" w14:paraId="70570F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BE10C6" w14:textId="77777777" w:rsidR="00A8221D" w:rsidRPr="00B55E3E" w:rsidRDefault="00A8221D" w:rsidP="00FB1467">
            <w:pPr>
              <w:pStyle w:val="TAL"/>
              <w:rPr>
                <w:b/>
                <w:i/>
                <w:lang w:eastAsia="sv-SE"/>
              </w:rPr>
            </w:pPr>
            <w:r w:rsidRPr="00B55E3E">
              <w:rPr>
                <w:b/>
                <w:i/>
                <w:lang w:eastAsia="sv-SE"/>
              </w:rPr>
              <w:t>initialDownlinkBWP</w:t>
            </w:r>
          </w:p>
          <w:p w14:paraId="1B964EBB" w14:textId="77777777" w:rsidR="00A8221D" w:rsidRPr="00B55E3E" w:rsidRDefault="00A8221D" w:rsidP="00FB1467">
            <w:pPr>
              <w:pStyle w:val="TAL"/>
              <w:rPr>
                <w:lang w:eastAsia="sv-SE"/>
              </w:rPr>
            </w:pPr>
            <w:r w:rsidRPr="00B55E3E">
              <w:rPr>
                <w:lang w:eastAsia="sv-SE"/>
              </w:rPr>
              <w:t xml:space="preserve">The initial downlink BWP configuration for a serving 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A8221D" w:rsidRPr="00B55E3E" w14:paraId="00002ECA" w14:textId="77777777" w:rsidTr="00FB1467">
        <w:tc>
          <w:tcPr>
            <w:tcW w:w="14173" w:type="dxa"/>
            <w:tcBorders>
              <w:top w:val="single" w:sz="4" w:space="0" w:color="auto"/>
              <w:left w:val="single" w:sz="4" w:space="0" w:color="auto"/>
              <w:bottom w:val="single" w:sz="4" w:space="0" w:color="auto"/>
              <w:right w:val="single" w:sz="4" w:space="0" w:color="auto"/>
            </w:tcBorders>
          </w:tcPr>
          <w:p w14:paraId="5708400A" w14:textId="77777777" w:rsidR="00A8221D" w:rsidRPr="00B55E3E" w:rsidRDefault="00A8221D" w:rsidP="00FB1467">
            <w:pPr>
              <w:pStyle w:val="TAL"/>
              <w:rPr>
                <w:b/>
                <w:i/>
                <w:lang w:eastAsia="sv-SE"/>
              </w:rPr>
            </w:pPr>
            <w:r w:rsidRPr="00B55E3E">
              <w:rPr>
                <w:b/>
                <w:i/>
                <w:lang w:eastAsia="sv-SE"/>
              </w:rPr>
              <w:t>initialDownlinkBWP-RedCap</w:t>
            </w:r>
          </w:p>
          <w:p w14:paraId="728DA6A8" w14:textId="77777777" w:rsidR="00A8221D" w:rsidRPr="00B55E3E" w:rsidRDefault="00A8221D" w:rsidP="00FB1467">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3F3F71DE" w14:textId="77777777" w:rsidR="00A8221D" w:rsidRPr="00B55E3E" w:rsidRDefault="00A8221D" w:rsidP="00FB1467">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bl>
    <w:p w14:paraId="220FA66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DCD0730"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D6F2E35"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4C93C0" w14:textId="77777777" w:rsidR="00A8221D" w:rsidRPr="00B55E3E" w:rsidRDefault="00A8221D" w:rsidP="00FB1467">
            <w:pPr>
              <w:pStyle w:val="TAH"/>
              <w:rPr>
                <w:lang w:eastAsia="sv-SE"/>
              </w:rPr>
            </w:pPr>
            <w:r w:rsidRPr="00B55E3E">
              <w:rPr>
                <w:lang w:eastAsia="sv-SE"/>
              </w:rPr>
              <w:t>Explanation</w:t>
            </w:r>
          </w:p>
        </w:tc>
      </w:tr>
      <w:tr w:rsidR="00A8221D" w:rsidRPr="00B55E3E" w14:paraId="552BD63F"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7D999F7D" w14:textId="77777777" w:rsidR="00A8221D" w:rsidRPr="00B55E3E" w:rsidRDefault="00A8221D" w:rsidP="00FB1467">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9888390" w14:textId="77777777" w:rsidR="00A8221D" w:rsidRPr="00B55E3E" w:rsidRDefault="00A8221D" w:rsidP="00FB1467">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6698AE6E"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0DC70BCD" w14:textId="77777777" w:rsidR="00A8221D" w:rsidRPr="00B55E3E" w:rsidRDefault="00A8221D" w:rsidP="00FB1467">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81C73F1" w14:textId="77777777" w:rsidR="00A8221D" w:rsidRPr="00B55E3E" w:rsidRDefault="00A8221D" w:rsidP="00FB1467">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0A688F8D" w14:textId="77777777" w:rsidR="00A8221D" w:rsidRPr="00B55E3E" w:rsidRDefault="00A8221D" w:rsidP="00A8221D"/>
    <w:p w14:paraId="6857C2AD" w14:textId="77777777" w:rsidR="00A8221D" w:rsidRPr="00B55E3E" w:rsidRDefault="00A8221D" w:rsidP="00A8221D">
      <w:pPr>
        <w:pStyle w:val="Heading4"/>
      </w:pPr>
      <w:bookmarkStart w:id="1490" w:name="_Toc60777231"/>
      <w:bookmarkStart w:id="1491" w:name="_Toc115429028"/>
      <w:r w:rsidRPr="00B55E3E">
        <w:t>–</w:t>
      </w:r>
      <w:r w:rsidRPr="00B55E3E">
        <w:tab/>
      </w:r>
      <w:r w:rsidRPr="00B55E3E">
        <w:rPr>
          <w:i/>
        </w:rPr>
        <w:t>DownlinkConfigCommonSIB</w:t>
      </w:r>
      <w:bookmarkEnd w:id="1490"/>
      <w:bookmarkEnd w:id="1491"/>
    </w:p>
    <w:p w14:paraId="09D4585E" w14:textId="77777777" w:rsidR="00A8221D" w:rsidRPr="00B55E3E" w:rsidRDefault="00A8221D" w:rsidP="00A8221D">
      <w:r w:rsidRPr="00B55E3E">
        <w:t xml:space="preserve">The IE </w:t>
      </w:r>
      <w:r w:rsidRPr="00B55E3E">
        <w:rPr>
          <w:i/>
        </w:rPr>
        <w:t xml:space="preserve">DownlinkConfigCommonSIB </w:t>
      </w:r>
      <w:r w:rsidRPr="00B55E3E">
        <w:t>provides common downlink parameters of a cell.</w:t>
      </w:r>
    </w:p>
    <w:p w14:paraId="324EC8BE" w14:textId="77777777" w:rsidR="00A8221D" w:rsidRPr="00B55E3E" w:rsidRDefault="00A8221D" w:rsidP="00A8221D">
      <w:pPr>
        <w:pStyle w:val="TH"/>
      </w:pPr>
      <w:r w:rsidRPr="00B55E3E">
        <w:rPr>
          <w:i/>
        </w:rPr>
        <w:t>DownlinkConfigCommonSIB</w:t>
      </w:r>
      <w:r w:rsidRPr="00B55E3E">
        <w:t xml:space="preserve"> information element</w:t>
      </w:r>
    </w:p>
    <w:p w14:paraId="1377FC84" w14:textId="77777777" w:rsidR="00A8221D" w:rsidRPr="00B55E3E" w:rsidRDefault="00A8221D" w:rsidP="00A8221D">
      <w:pPr>
        <w:pStyle w:val="PL"/>
        <w:rPr>
          <w:color w:val="808080"/>
        </w:rPr>
      </w:pPr>
      <w:r w:rsidRPr="00B55E3E">
        <w:rPr>
          <w:color w:val="808080"/>
        </w:rPr>
        <w:t>-- ASN1START</w:t>
      </w:r>
    </w:p>
    <w:p w14:paraId="7D1EFF1C" w14:textId="77777777" w:rsidR="00A8221D" w:rsidRPr="00B55E3E" w:rsidRDefault="00A8221D" w:rsidP="00A8221D">
      <w:pPr>
        <w:pStyle w:val="PL"/>
        <w:rPr>
          <w:color w:val="808080"/>
        </w:rPr>
      </w:pPr>
      <w:r w:rsidRPr="00B55E3E">
        <w:rPr>
          <w:color w:val="808080"/>
        </w:rPr>
        <w:t>-- TAG-DOWNLINKCONFIGCOMMONSIB-START</w:t>
      </w:r>
    </w:p>
    <w:p w14:paraId="292DC6FD" w14:textId="77777777" w:rsidR="00A8221D" w:rsidRPr="00B55E3E" w:rsidRDefault="00A8221D" w:rsidP="00A8221D">
      <w:pPr>
        <w:pStyle w:val="PL"/>
      </w:pPr>
    </w:p>
    <w:p w14:paraId="5C37AE73" w14:textId="77777777" w:rsidR="00A8221D" w:rsidRPr="00B55E3E" w:rsidRDefault="00A8221D" w:rsidP="00A8221D">
      <w:pPr>
        <w:pStyle w:val="PL"/>
      </w:pPr>
      <w:r w:rsidRPr="00B55E3E">
        <w:t xml:space="preserve">DownlinkConfigCommonSIB ::=     </w:t>
      </w:r>
      <w:r w:rsidRPr="00B55E3E">
        <w:rPr>
          <w:color w:val="993366"/>
        </w:rPr>
        <w:t>SEQUENCE</w:t>
      </w:r>
      <w:r w:rsidRPr="00B55E3E">
        <w:t xml:space="preserve"> {</w:t>
      </w:r>
    </w:p>
    <w:p w14:paraId="5F2C6A1C" w14:textId="77777777" w:rsidR="00A8221D" w:rsidRPr="00B55E3E" w:rsidRDefault="00A8221D" w:rsidP="00A8221D">
      <w:pPr>
        <w:pStyle w:val="PL"/>
      </w:pPr>
      <w:r w:rsidRPr="00B55E3E">
        <w:lastRenderedPageBreak/>
        <w:t xml:space="preserve">    frequencyInfoDL                 FrequencyInfoDL-SIB,</w:t>
      </w:r>
    </w:p>
    <w:p w14:paraId="45EFA96F" w14:textId="77777777" w:rsidR="00A8221D" w:rsidRPr="00B55E3E" w:rsidRDefault="00A8221D" w:rsidP="00A8221D">
      <w:pPr>
        <w:pStyle w:val="PL"/>
      </w:pPr>
      <w:r w:rsidRPr="00B55E3E">
        <w:t xml:space="preserve">    initialDownlinkBWP              BWP-DownlinkCommon,</w:t>
      </w:r>
    </w:p>
    <w:p w14:paraId="1643EB6E" w14:textId="77777777" w:rsidR="00A8221D" w:rsidRPr="00B55E3E" w:rsidRDefault="00A8221D" w:rsidP="00A8221D">
      <w:pPr>
        <w:pStyle w:val="PL"/>
      </w:pPr>
      <w:r w:rsidRPr="00B55E3E">
        <w:t xml:space="preserve">    bcch-Config                     BCCH-Config,</w:t>
      </w:r>
    </w:p>
    <w:p w14:paraId="46ABA836" w14:textId="77777777" w:rsidR="00A8221D" w:rsidRPr="00B55E3E" w:rsidRDefault="00A8221D" w:rsidP="00A8221D">
      <w:pPr>
        <w:pStyle w:val="PL"/>
      </w:pPr>
      <w:r w:rsidRPr="00B55E3E">
        <w:t xml:space="preserve">    pcch-Config                     PCCH-Config,</w:t>
      </w:r>
    </w:p>
    <w:p w14:paraId="426103DF" w14:textId="77777777" w:rsidR="00A8221D" w:rsidRPr="00B55E3E" w:rsidRDefault="00A8221D" w:rsidP="00A8221D">
      <w:pPr>
        <w:pStyle w:val="PL"/>
      </w:pPr>
      <w:r w:rsidRPr="00B55E3E">
        <w:t xml:space="preserve">    ...,</w:t>
      </w:r>
    </w:p>
    <w:p w14:paraId="1EDE5D34" w14:textId="77777777" w:rsidR="00A8221D" w:rsidRPr="00B55E3E" w:rsidRDefault="00A8221D" w:rsidP="00A8221D">
      <w:pPr>
        <w:pStyle w:val="PL"/>
      </w:pPr>
      <w:r w:rsidRPr="00B55E3E">
        <w:t xml:space="preserve">    [[</w:t>
      </w:r>
    </w:p>
    <w:p w14:paraId="53AA498A" w14:textId="77777777" w:rsidR="00A8221D" w:rsidRPr="00B55E3E" w:rsidRDefault="00A8221D" w:rsidP="00A8221D">
      <w:pPr>
        <w:pStyle w:val="PL"/>
        <w:rPr>
          <w:color w:val="808080"/>
        </w:rPr>
      </w:pPr>
      <w:r w:rsidRPr="00B55E3E">
        <w:t xml:space="preserve">    pei-Config-r17                  PEI-Config-r17                         </w:t>
      </w:r>
      <w:r w:rsidRPr="00B55E3E">
        <w:rPr>
          <w:color w:val="993366"/>
        </w:rPr>
        <w:t>OPTIONAL</w:t>
      </w:r>
      <w:r w:rsidRPr="00B55E3E">
        <w:t xml:space="preserve">,     </w:t>
      </w:r>
      <w:r w:rsidRPr="00B55E3E">
        <w:rPr>
          <w:color w:val="808080"/>
        </w:rPr>
        <w:t>-- Need R</w:t>
      </w:r>
    </w:p>
    <w:p w14:paraId="46D40F12"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052FA82" w14:textId="77777777" w:rsidR="00A8221D" w:rsidRPr="00B55E3E" w:rsidRDefault="00A8221D" w:rsidP="00A8221D">
      <w:pPr>
        <w:pStyle w:val="PL"/>
      </w:pPr>
      <w:r w:rsidRPr="00B55E3E">
        <w:t xml:space="preserve">    ]]</w:t>
      </w:r>
    </w:p>
    <w:p w14:paraId="1A612652" w14:textId="77777777" w:rsidR="00A8221D" w:rsidRPr="00B55E3E" w:rsidRDefault="00A8221D" w:rsidP="00A8221D">
      <w:pPr>
        <w:pStyle w:val="PL"/>
      </w:pPr>
      <w:r w:rsidRPr="00B55E3E">
        <w:t>}</w:t>
      </w:r>
    </w:p>
    <w:p w14:paraId="1C07CA25" w14:textId="77777777" w:rsidR="00A8221D" w:rsidRPr="00B55E3E" w:rsidRDefault="00A8221D" w:rsidP="00A8221D">
      <w:pPr>
        <w:pStyle w:val="PL"/>
      </w:pPr>
    </w:p>
    <w:p w14:paraId="71E2A350" w14:textId="77777777" w:rsidR="00A8221D" w:rsidRPr="00B55E3E" w:rsidRDefault="00A8221D" w:rsidP="00A8221D">
      <w:pPr>
        <w:pStyle w:val="PL"/>
      </w:pPr>
    </w:p>
    <w:p w14:paraId="1EA024E8" w14:textId="77777777" w:rsidR="00A8221D" w:rsidRPr="00B55E3E" w:rsidRDefault="00A8221D" w:rsidP="00A8221D">
      <w:pPr>
        <w:pStyle w:val="PL"/>
      </w:pPr>
      <w:r w:rsidRPr="00B55E3E">
        <w:t xml:space="preserve">BCCH-Config ::=                 </w:t>
      </w:r>
      <w:r w:rsidRPr="00B55E3E">
        <w:rPr>
          <w:color w:val="993366"/>
        </w:rPr>
        <w:t>SEQUENCE</w:t>
      </w:r>
      <w:r w:rsidRPr="00B55E3E">
        <w:t xml:space="preserve"> {</w:t>
      </w:r>
    </w:p>
    <w:p w14:paraId="00B4A10A" w14:textId="77777777" w:rsidR="00A8221D" w:rsidRPr="00B55E3E" w:rsidRDefault="00A8221D" w:rsidP="00A8221D">
      <w:pPr>
        <w:pStyle w:val="PL"/>
      </w:pPr>
      <w:r w:rsidRPr="00B55E3E">
        <w:t xml:space="preserve">    modificationPeriodCoeff         </w:t>
      </w:r>
      <w:r w:rsidRPr="00B55E3E">
        <w:rPr>
          <w:color w:val="993366"/>
        </w:rPr>
        <w:t>ENUMERATED</w:t>
      </w:r>
      <w:r w:rsidRPr="00B55E3E">
        <w:t xml:space="preserve"> {n2, n4, n8, n16},</w:t>
      </w:r>
    </w:p>
    <w:p w14:paraId="2C92BE6C" w14:textId="77777777" w:rsidR="00A8221D" w:rsidRPr="00B55E3E" w:rsidRDefault="00A8221D" w:rsidP="00A8221D">
      <w:pPr>
        <w:pStyle w:val="PL"/>
      </w:pPr>
      <w:r w:rsidRPr="00B55E3E">
        <w:t xml:space="preserve">    ...</w:t>
      </w:r>
    </w:p>
    <w:p w14:paraId="149FFB26" w14:textId="77777777" w:rsidR="00A8221D" w:rsidRPr="00B55E3E" w:rsidRDefault="00A8221D" w:rsidP="00A8221D">
      <w:pPr>
        <w:pStyle w:val="PL"/>
      </w:pPr>
      <w:r w:rsidRPr="00B55E3E">
        <w:t>}</w:t>
      </w:r>
    </w:p>
    <w:p w14:paraId="58728B7A" w14:textId="77777777" w:rsidR="00A8221D" w:rsidRPr="00B55E3E" w:rsidRDefault="00A8221D" w:rsidP="00A8221D">
      <w:pPr>
        <w:pStyle w:val="PL"/>
      </w:pPr>
    </w:p>
    <w:p w14:paraId="3D5D9F06" w14:textId="77777777" w:rsidR="00A8221D" w:rsidRPr="00B55E3E" w:rsidRDefault="00A8221D" w:rsidP="00A8221D">
      <w:pPr>
        <w:pStyle w:val="PL"/>
      </w:pPr>
    </w:p>
    <w:p w14:paraId="4BAA874A" w14:textId="77777777" w:rsidR="00A8221D" w:rsidRPr="00B55E3E" w:rsidRDefault="00A8221D" w:rsidP="00A8221D">
      <w:pPr>
        <w:pStyle w:val="PL"/>
      </w:pPr>
      <w:r w:rsidRPr="00B55E3E">
        <w:t xml:space="preserve">PCCH-Config ::=             </w:t>
      </w:r>
      <w:r w:rsidRPr="00B55E3E">
        <w:rPr>
          <w:color w:val="993366"/>
        </w:rPr>
        <w:t>SEQUENCE</w:t>
      </w:r>
      <w:r w:rsidRPr="00B55E3E">
        <w:t xml:space="preserve"> {</w:t>
      </w:r>
    </w:p>
    <w:p w14:paraId="6815011D" w14:textId="77777777" w:rsidR="00A8221D" w:rsidRPr="00B55E3E" w:rsidRDefault="00A8221D" w:rsidP="00A8221D">
      <w:pPr>
        <w:pStyle w:val="PL"/>
      </w:pPr>
      <w:r w:rsidRPr="00B55E3E">
        <w:t xml:space="preserve">    defaultPagingCycle                  PagingCycle,</w:t>
      </w:r>
    </w:p>
    <w:p w14:paraId="08D8B092" w14:textId="77777777" w:rsidR="00A8221D" w:rsidRPr="00B55E3E" w:rsidRDefault="00A8221D" w:rsidP="00A8221D">
      <w:pPr>
        <w:pStyle w:val="PL"/>
      </w:pPr>
      <w:r w:rsidRPr="00B55E3E">
        <w:t xml:space="preserve">    nAndPagingFrameOffset               </w:t>
      </w:r>
      <w:r w:rsidRPr="00B55E3E">
        <w:rPr>
          <w:color w:val="993366"/>
        </w:rPr>
        <w:t>CHOICE</w:t>
      </w:r>
      <w:r w:rsidRPr="00B55E3E">
        <w:t xml:space="preserve"> {</w:t>
      </w:r>
    </w:p>
    <w:p w14:paraId="7BFA8E41" w14:textId="77777777" w:rsidR="00A8221D" w:rsidRPr="00B55E3E" w:rsidRDefault="00A8221D" w:rsidP="00A8221D">
      <w:pPr>
        <w:pStyle w:val="PL"/>
      </w:pPr>
      <w:r w:rsidRPr="00B55E3E">
        <w:t xml:space="preserve">        oneT                                </w:t>
      </w:r>
      <w:r w:rsidRPr="00B55E3E">
        <w:rPr>
          <w:color w:val="993366"/>
        </w:rPr>
        <w:t>NULL</w:t>
      </w:r>
      <w:r w:rsidRPr="00B55E3E">
        <w:t>,</w:t>
      </w:r>
    </w:p>
    <w:p w14:paraId="56303CD0" w14:textId="77777777" w:rsidR="00A8221D" w:rsidRPr="00B55E3E" w:rsidRDefault="00A8221D" w:rsidP="00A8221D">
      <w:pPr>
        <w:pStyle w:val="PL"/>
      </w:pPr>
      <w:r w:rsidRPr="00B55E3E">
        <w:t xml:space="preserve">        halfT                               </w:t>
      </w:r>
      <w:r w:rsidRPr="00B55E3E">
        <w:rPr>
          <w:color w:val="993366"/>
        </w:rPr>
        <w:t>INTEGER</w:t>
      </w:r>
      <w:r w:rsidRPr="00B55E3E">
        <w:t xml:space="preserve"> (0..1),</w:t>
      </w:r>
    </w:p>
    <w:p w14:paraId="1399D24E" w14:textId="77777777" w:rsidR="00A8221D" w:rsidRPr="00B55E3E" w:rsidRDefault="00A8221D" w:rsidP="00A8221D">
      <w:pPr>
        <w:pStyle w:val="PL"/>
      </w:pPr>
      <w:r w:rsidRPr="00B55E3E">
        <w:t xml:space="preserve">        quarterT                            </w:t>
      </w:r>
      <w:r w:rsidRPr="00B55E3E">
        <w:rPr>
          <w:color w:val="993366"/>
        </w:rPr>
        <w:t>INTEGER</w:t>
      </w:r>
      <w:r w:rsidRPr="00B55E3E">
        <w:t xml:space="preserve"> (0..3),</w:t>
      </w:r>
    </w:p>
    <w:p w14:paraId="0F25AC8B" w14:textId="77777777" w:rsidR="00A8221D" w:rsidRPr="00B55E3E" w:rsidRDefault="00A8221D" w:rsidP="00A8221D">
      <w:pPr>
        <w:pStyle w:val="PL"/>
      </w:pPr>
      <w:r w:rsidRPr="00B55E3E">
        <w:t xml:space="preserve">        oneEighthT                          </w:t>
      </w:r>
      <w:r w:rsidRPr="00B55E3E">
        <w:rPr>
          <w:color w:val="993366"/>
        </w:rPr>
        <w:t>INTEGER</w:t>
      </w:r>
      <w:r w:rsidRPr="00B55E3E">
        <w:t xml:space="preserve"> (0..7),</w:t>
      </w:r>
    </w:p>
    <w:p w14:paraId="3358F86F" w14:textId="77777777" w:rsidR="00A8221D" w:rsidRPr="00B55E3E" w:rsidRDefault="00A8221D" w:rsidP="00A8221D">
      <w:pPr>
        <w:pStyle w:val="PL"/>
      </w:pPr>
      <w:r w:rsidRPr="00B55E3E">
        <w:t xml:space="preserve">        oneSixteenthT                       </w:t>
      </w:r>
      <w:r w:rsidRPr="00B55E3E">
        <w:rPr>
          <w:color w:val="993366"/>
        </w:rPr>
        <w:t>INTEGER</w:t>
      </w:r>
      <w:r w:rsidRPr="00B55E3E">
        <w:t xml:space="preserve"> (0..15)</w:t>
      </w:r>
    </w:p>
    <w:p w14:paraId="773F8D0B" w14:textId="77777777" w:rsidR="00A8221D" w:rsidRPr="00B55E3E" w:rsidRDefault="00A8221D" w:rsidP="00A8221D">
      <w:pPr>
        <w:pStyle w:val="PL"/>
      </w:pPr>
      <w:r w:rsidRPr="00B55E3E">
        <w:t xml:space="preserve">    },</w:t>
      </w:r>
    </w:p>
    <w:p w14:paraId="5C12CD37" w14:textId="77777777" w:rsidR="00A8221D" w:rsidRPr="00B55E3E" w:rsidRDefault="00A8221D" w:rsidP="00A8221D">
      <w:pPr>
        <w:pStyle w:val="PL"/>
      </w:pPr>
      <w:r w:rsidRPr="00B55E3E">
        <w:t xml:space="preserve">    ns                                  </w:t>
      </w:r>
      <w:r w:rsidRPr="00B55E3E">
        <w:rPr>
          <w:color w:val="993366"/>
        </w:rPr>
        <w:t>ENUMERATED</w:t>
      </w:r>
      <w:r w:rsidRPr="00B55E3E">
        <w:t xml:space="preserve"> {four, two, one},</w:t>
      </w:r>
    </w:p>
    <w:p w14:paraId="58579850"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337B0D08"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12AFA8D3"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77EC73F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452A290B"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7D756222"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1B42BC13"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6A35D2FB"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DEBDC39"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4C6C45E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C2AEE5" w14:textId="77777777" w:rsidR="00A8221D" w:rsidRPr="00B55E3E" w:rsidRDefault="00A8221D" w:rsidP="00A8221D">
      <w:pPr>
        <w:pStyle w:val="PL"/>
      </w:pPr>
      <w:r w:rsidRPr="00B55E3E">
        <w:t xml:space="preserve">    ...,</w:t>
      </w:r>
    </w:p>
    <w:p w14:paraId="77BC6A52" w14:textId="77777777" w:rsidR="00A8221D" w:rsidRPr="00B55E3E" w:rsidRDefault="00A8221D" w:rsidP="00A8221D">
      <w:pPr>
        <w:pStyle w:val="PL"/>
      </w:pPr>
      <w:r w:rsidRPr="00B55E3E">
        <w:t xml:space="preserve">    [[</w:t>
      </w:r>
    </w:p>
    <w:p w14:paraId="1247B19F" w14:textId="77777777" w:rsidR="00A8221D" w:rsidRPr="00B55E3E" w:rsidRDefault="00A8221D" w:rsidP="00A8221D">
      <w:pPr>
        <w:pStyle w:val="PL"/>
        <w:rPr>
          <w:color w:val="808080"/>
        </w:rPr>
      </w:pPr>
      <w:r w:rsidRPr="00B55E3E">
        <w:t xml:space="preserve">    nrofPDCCH-MonitoringOccasionPerSSB-InPO-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Cond SharedSpectrum2</w:t>
      </w:r>
    </w:p>
    <w:p w14:paraId="6375CE8B" w14:textId="77777777" w:rsidR="00A8221D" w:rsidRPr="00B55E3E" w:rsidRDefault="00A8221D" w:rsidP="00A8221D">
      <w:pPr>
        <w:pStyle w:val="PL"/>
      </w:pPr>
      <w:r w:rsidRPr="00B55E3E">
        <w:t xml:space="preserve">    ]],</w:t>
      </w:r>
    </w:p>
    <w:p w14:paraId="398183A9" w14:textId="77777777" w:rsidR="00A8221D" w:rsidRPr="00B55E3E" w:rsidRDefault="00A8221D" w:rsidP="00A8221D">
      <w:pPr>
        <w:pStyle w:val="PL"/>
      </w:pPr>
      <w:r w:rsidRPr="00B55E3E">
        <w:t xml:space="preserve">    [[</w:t>
      </w:r>
    </w:p>
    <w:p w14:paraId="38A4CA14" w14:textId="77777777" w:rsidR="00A8221D" w:rsidRPr="00B55E3E" w:rsidRDefault="00A8221D" w:rsidP="00A8221D">
      <w:pPr>
        <w:pStyle w:val="PL"/>
        <w:rPr>
          <w:color w:val="808080"/>
        </w:rPr>
      </w:pPr>
      <w:r w:rsidRPr="00B55E3E">
        <w:t xml:space="preserve">    ranPagingInIdleP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E93962" w14:textId="77777777" w:rsidR="00A8221D" w:rsidRPr="00B55E3E" w:rsidRDefault="00A8221D" w:rsidP="00A8221D">
      <w:pPr>
        <w:pStyle w:val="PL"/>
      </w:pPr>
    </w:p>
    <w:p w14:paraId="224B2F75"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9686097"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744E4676"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79F213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56D97E27" w14:textId="77777777" w:rsidR="00A8221D" w:rsidRPr="00B55E3E" w:rsidRDefault="00A8221D" w:rsidP="00A8221D">
      <w:pPr>
        <w:pStyle w:val="PL"/>
      </w:pPr>
      <w:r w:rsidRPr="00B55E3E">
        <w:t xml:space="preserve">    ]]</w:t>
      </w:r>
    </w:p>
    <w:p w14:paraId="70C97A67" w14:textId="77777777" w:rsidR="00A8221D" w:rsidRPr="00B55E3E" w:rsidRDefault="00A8221D" w:rsidP="00A8221D">
      <w:pPr>
        <w:pStyle w:val="PL"/>
      </w:pPr>
      <w:r w:rsidRPr="00B55E3E">
        <w:t>}</w:t>
      </w:r>
    </w:p>
    <w:p w14:paraId="7C69B242" w14:textId="77777777" w:rsidR="00A8221D" w:rsidRPr="00B55E3E" w:rsidRDefault="00A8221D" w:rsidP="00A8221D">
      <w:pPr>
        <w:pStyle w:val="PL"/>
      </w:pPr>
    </w:p>
    <w:p w14:paraId="7DE87D17" w14:textId="77777777" w:rsidR="00A8221D" w:rsidRPr="00B55E3E" w:rsidRDefault="00A8221D" w:rsidP="00A8221D">
      <w:pPr>
        <w:pStyle w:val="PL"/>
      </w:pPr>
      <w:r w:rsidRPr="00B55E3E">
        <w:lastRenderedPageBreak/>
        <w:t xml:space="preserve">PEI-Config-r17 ::=                        </w:t>
      </w:r>
      <w:r w:rsidRPr="00B55E3E">
        <w:rPr>
          <w:color w:val="993366"/>
        </w:rPr>
        <w:t>SEQUENCE</w:t>
      </w:r>
      <w:r w:rsidRPr="00B55E3E">
        <w:t xml:space="preserve"> {</w:t>
      </w:r>
    </w:p>
    <w:p w14:paraId="5B13E9F1" w14:textId="77777777" w:rsidR="00A8221D" w:rsidRPr="00B55E3E" w:rsidRDefault="00A8221D" w:rsidP="00A8221D">
      <w:pPr>
        <w:pStyle w:val="PL"/>
      </w:pPr>
      <w:r w:rsidRPr="00B55E3E">
        <w:t xml:space="preserve">    po-NumPerPEI-r17                          </w:t>
      </w:r>
      <w:r w:rsidRPr="00B55E3E">
        <w:rPr>
          <w:color w:val="993366"/>
        </w:rPr>
        <w:t>ENUMERATED</w:t>
      </w:r>
      <w:r w:rsidRPr="00B55E3E">
        <w:t xml:space="preserve"> {po1, po2, po4, po8},</w:t>
      </w:r>
    </w:p>
    <w:p w14:paraId="2602B5DE" w14:textId="77777777" w:rsidR="00A8221D" w:rsidRPr="00B55E3E" w:rsidRDefault="00A8221D" w:rsidP="00A8221D">
      <w:pPr>
        <w:pStyle w:val="PL"/>
      </w:pPr>
      <w:r w:rsidRPr="00B55E3E">
        <w:t xml:space="preserve">    payloadSizeDCI-2-7-r17                    </w:t>
      </w:r>
      <w:r w:rsidRPr="00B55E3E">
        <w:rPr>
          <w:color w:val="993366"/>
        </w:rPr>
        <w:t>INTEGER</w:t>
      </w:r>
      <w:r w:rsidRPr="00B55E3E">
        <w:t xml:space="preserve"> (1..maxDCI-2-7-Size-r17),</w:t>
      </w:r>
    </w:p>
    <w:p w14:paraId="5107CE07" w14:textId="77777777" w:rsidR="00A8221D" w:rsidRPr="00B55E3E" w:rsidRDefault="00A8221D" w:rsidP="00A8221D">
      <w:pPr>
        <w:pStyle w:val="PL"/>
      </w:pPr>
      <w:r w:rsidRPr="00B55E3E">
        <w:t xml:space="preserve">    pei-FrameOffset-r17                       </w:t>
      </w:r>
      <w:r w:rsidRPr="00B55E3E">
        <w:rPr>
          <w:color w:val="993366"/>
        </w:rPr>
        <w:t>INTEGER</w:t>
      </w:r>
      <w:r w:rsidRPr="00B55E3E">
        <w:t xml:space="preserve"> (0..16),</w:t>
      </w:r>
    </w:p>
    <w:p w14:paraId="3377CE37" w14:textId="77777777" w:rsidR="00A8221D" w:rsidRPr="00B55E3E" w:rsidRDefault="00A8221D" w:rsidP="00A8221D">
      <w:pPr>
        <w:pStyle w:val="PL"/>
      </w:pPr>
      <w:r w:rsidRPr="00B55E3E">
        <w:t xml:space="preserve">    subgroupConfig-r17                        SubgroupConfig-r17,</w:t>
      </w:r>
    </w:p>
    <w:p w14:paraId="162EEE7F" w14:textId="77777777" w:rsidR="00A8221D" w:rsidRPr="00B55E3E" w:rsidRDefault="00A8221D" w:rsidP="00A8221D">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8041CD" w14:textId="77777777" w:rsidR="00A8221D" w:rsidRPr="00B55E3E" w:rsidRDefault="00A8221D" w:rsidP="00A8221D">
      <w:pPr>
        <w:pStyle w:val="PL"/>
      </w:pPr>
      <w:r w:rsidRPr="00B55E3E">
        <w:t xml:space="preserve">    ...</w:t>
      </w:r>
    </w:p>
    <w:p w14:paraId="506909C6" w14:textId="77777777" w:rsidR="00A8221D" w:rsidRPr="00B55E3E" w:rsidRDefault="00A8221D" w:rsidP="00A8221D">
      <w:pPr>
        <w:pStyle w:val="PL"/>
      </w:pPr>
      <w:r w:rsidRPr="00B55E3E">
        <w:t>}</w:t>
      </w:r>
    </w:p>
    <w:p w14:paraId="68A8C286" w14:textId="77777777" w:rsidR="00A8221D" w:rsidRPr="00B55E3E" w:rsidRDefault="00A8221D" w:rsidP="00A8221D">
      <w:pPr>
        <w:pStyle w:val="PL"/>
      </w:pPr>
    </w:p>
    <w:p w14:paraId="2D3B8777" w14:textId="77777777" w:rsidR="00A8221D" w:rsidRPr="00B55E3E" w:rsidRDefault="00A8221D" w:rsidP="00A8221D">
      <w:pPr>
        <w:pStyle w:val="PL"/>
      </w:pPr>
      <w:r w:rsidRPr="00B55E3E">
        <w:t xml:space="preserve">SubgroupConfig-r17 ::=     </w:t>
      </w:r>
      <w:r w:rsidRPr="00B55E3E">
        <w:rPr>
          <w:color w:val="993366"/>
        </w:rPr>
        <w:t>SEQUENCE</w:t>
      </w:r>
      <w:r w:rsidRPr="00B55E3E">
        <w:t xml:space="preserve"> {</w:t>
      </w:r>
    </w:p>
    <w:p w14:paraId="5FC8B293" w14:textId="77777777" w:rsidR="00A8221D" w:rsidRPr="00B55E3E" w:rsidRDefault="00A8221D" w:rsidP="00A8221D">
      <w:pPr>
        <w:pStyle w:val="PL"/>
      </w:pPr>
      <w:r w:rsidRPr="00B55E3E">
        <w:t xml:space="preserve">    subgroupsNumPerPO-r17      </w:t>
      </w:r>
      <w:r w:rsidRPr="00B55E3E">
        <w:rPr>
          <w:color w:val="993366"/>
        </w:rPr>
        <w:t>INTEGER</w:t>
      </w:r>
      <w:r w:rsidRPr="00B55E3E">
        <w:t xml:space="preserve"> (1.. maxNrofPagingSubgroups-r17),</w:t>
      </w:r>
    </w:p>
    <w:p w14:paraId="3177A325" w14:textId="77777777" w:rsidR="00A8221D" w:rsidRPr="00B55E3E" w:rsidRDefault="00A8221D" w:rsidP="00A8221D">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Need S</w:t>
      </w:r>
    </w:p>
    <w:p w14:paraId="55BA91F0" w14:textId="77777777" w:rsidR="00A8221D" w:rsidRPr="00B55E3E" w:rsidRDefault="00A8221D" w:rsidP="00A8221D">
      <w:pPr>
        <w:pStyle w:val="PL"/>
      </w:pPr>
      <w:r w:rsidRPr="00B55E3E">
        <w:t xml:space="preserve">    ...</w:t>
      </w:r>
    </w:p>
    <w:p w14:paraId="717D99AC" w14:textId="77777777" w:rsidR="00A8221D" w:rsidRPr="00B55E3E" w:rsidRDefault="00A8221D" w:rsidP="00A8221D">
      <w:pPr>
        <w:pStyle w:val="PL"/>
      </w:pPr>
      <w:r w:rsidRPr="00B55E3E">
        <w:t>}</w:t>
      </w:r>
    </w:p>
    <w:p w14:paraId="7A7D547E" w14:textId="77777777" w:rsidR="00A8221D" w:rsidRPr="00B55E3E" w:rsidRDefault="00A8221D" w:rsidP="00A8221D">
      <w:pPr>
        <w:pStyle w:val="PL"/>
      </w:pPr>
    </w:p>
    <w:p w14:paraId="351F4D1A" w14:textId="77777777" w:rsidR="00A8221D" w:rsidRPr="00B55E3E" w:rsidRDefault="00A8221D" w:rsidP="00A8221D">
      <w:pPr>
        <w:pStyle w:val="PL"/>
        <w:rPr>
          <w:color w:val="808080"/>
        </w:rPr>
      </w:pPr>
      <w:r w:rsidRPr="00B55E3E">
        <w:rPr>
          <w:color w:val="808080"/>
        </w:rPr>
        <w:t>-- TAG-DOWNLINKCONFIGCOMMONSIB-STOP</w:t>
      </w:r>
    </w:p>
    <w:p w14:paraId="0CDDA482" w14:textId="77777777" w:rsidR="00A8221D" w:rsidRPr="00B55E3E" w:rsidRDefault="00A8221D" w:rsidP="00A8221D">
      <w:pPr>
        <w:pStyle w:val="PL"/>
        <w:rPr>
          <w:color w:val="808080"/>
        </w:rPr>
      </w:pPr>
      <w:r w:rsidRPr="00B55E3E">
        <w:rPr>
          <w:color w:val="808080"/>
        </w:rPr>
        <w:t>-- ASN1STOP</w:t>
      </w:r>
    </w:p>
    <w:p w14:paraId="2DFCBC5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F32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D1F00E" w14:textId="77777777" w:rsidR="00A8221D" w:rsidRPr="00B55E3E" w:rsidRDefault="00A8221D" w:rsidP="00FB1467">
            <w:pPr>
              <w:pStyle w:val="TAH"/>
              <w:rPr>
                <w:lang w:eastAsia="sv-SE"/>
              </w:rPr>
            </w:pPr>
            <w:r w:rsidRPr="00B55E3E">
              <w:rPr>
                <w:i/>
                <w:lang w:eastAsia="sv-SE"/>
              </w:rPr>
              <w:t>DownlinkConfigCommonSIB</w:t>
            </w:r>
            <w:r w:rsidRPr="00B55E3E">
              <w:rPr>
                <w:lang w:eastAsia="sv-SE"/>
              </w:rPr>
              <w:t xml:space="preserve"> field descriptions</w:t>
            </w:r>
          </w:p>
        </w:tc>
      </w:tr>
      <w:tr w:rsidR="00A8221D" w:rsidRPr="00B55E3E" w14:paraId="0FBC2E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3F07E2" w14:textId="77777777" w:rsidR="00A8221D" w:rsidRPr="00B55E3E" w:rsidRDefault="00A8221D" w:rsidP="00FB1467">
            <w:pPr>
              <w:pStyle w:val="TAL"/>
              <w:rPr>
                <w:b/>
                <w:i/>
                <w:lang w:eastAsia="sv-SE"/>
              </w:rPr>
            </w:pPr>
            <w:r w:rsidRPr="00B55E3E">
              <w:rPr>
                <w:b/>
                <w:i/>
                <w:lang w:eastAsia="sv-SE"/>
              </w:rPr>
              <w:t>bcch-Config</w:t>
            </w:r>
          </w:p>
          <w:p w14:paraId="3B1E2D49" w14:textId="77777777" w:rsidR="00A8221D" w:rsidRPr="00B55E3E" w:rsidRDefault="00A8221D" w:rsidP="00FB1467">
            <w:pPr>
              <w:pStyle w:val="TAL"/>
              <w:rPr>
                <w:lang w:eastAsia="sv-SE"/>
              </w:rPr>
            </w:pPr>
            <w:r w:rsidRPr="00B55E3E">
              <w:rPr>
                <w:lang w:eastAsia="sv-SE"/>
              </w:rPr>
              <w:t>The modification period related configuration.</w:t>
            </w:r>
          </w:p>
        </w:tc>
      </w:tr>
      <w:tr w:rsidR="00A8221D" w:rsidRPr="00B55E3E" w14:paraId="0404CA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547EB2" w14:textId="77777777" w:rsidR="00A8221D" w:rsidRPr="00B55E3E" w:rsidRDefault="00A8221D" w:rsidP="00FB1467">
            <w:pPr>
              <w:pStyle w:val="TAL"/>
              <w:rPr>
                <w:b/>
                <w:i/>
                <w:lang w:eastAsia="sv-SE"/>
              </w:rPr>
            </w:pPr>
            <w:r w:rsidRPr="00B55E3E">
              <w:rPr>
                <w:b/>
                <w:i/>
                <w:lang w:eastAsia="sv-SE"/>
              </w:rPr>
              <w:t>frequencyInfoDL-SIB</w:t>
            </w:r>
          </w:p>
          <w:p w14:paraId="618D47B5" w14:textId="77777777" w:rsidR="00A8221D" w:rsidRPr="00B55E3E" w:rsidRDefault="00A8221D" w:rsidP="00FB1467">
            <w:pPr>
              <w:pStyle w:val="TAL"/>
              <w:rPr>
                <w:lang w:eastAsia="sv-SE"/>
              </w:rPr>
            </w:pPr>
            <w:r w:rsidRPr="00B55E3E">
              <w:rPr>
                <w:lang w:eastAsia="sv-SE"/>
              </w:rPr>
              <w:t>Basic parameters of a downlink carrier and transmission thereon.</w:t>
            </w:r>
          </w:p>
        </w:tc>
      </w:tr>
      <w:tr w:rsidR="00A8221D" w:rsidRPr="00B55E3E" w14:paraId="5EE1D3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E56228" w14:textId="77777777" w:rsidR="00A8221D" w:rsidRPr="00B55E3E" w:rsidRDefault="00A8221D" w:rsidP="00FB1467">
            <w:pPr>
              <w:pStyle w:val="TAL"/>
              <w:rPr>
                <w:b/>
                <w:i/>
                <w:lang w:eastAsia="sv-SE"/>
              </w:rPr>
            </w:pPr>
            <w:r w:rsidRPr="00B55E3E">
              <w:rPr>
                <w:b/>
                <w:i/>
                <w:lang w:eastAsia="sv-SE"/>
              </w:rPr>
              <w:t>initialDownlinkBWP</w:t>
            </w:r>
          </w:p>
          <w:p w14:paraId="68F37524" w14:textId="77777777" w:rsidR="00A8221D" w:rsidRPr="00B55E3E" w:rsidRDefault="00A8221D" w:rsidP="00FB1467">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A8221D" w:rsidRPr="00B55E3E" w14:paraId="2114467F" w14:textId="77777777" w:rsidTr="00FB1467">
        <w:tc>
          <w:tcPr>
            <w:tcW w:w="14173" w:type="dxa"/>
            <w:tcBorders>
              <w:top w:val="single" w:sz="4" w:space="0" w:color="auto"/>
              <w:left w:val="single" w:sz="4" w:space="0" w:color="auto"/>
              <w:bottom w:val="single" w:sz="4" w:space="0" w:color="auto"/>
              <w:right w:val="single" w:sz="4" w:space="0" w:color="auto"/>
            </w:tcBorders>
          </w:tcPr>
          <w:p w14:paraId="1877CA6C" w14:textId="77777777" w:rsidR="00A8221D" w:rsidRPr="00B55E3E" w:rsidRDefault="00A8221D" w:rsidP="00FB1467">
            <w:pPr>
              <w:pStyle w:val="TAL"/>
              <w:rPr>
                <w:b/>
                <w:i/>
                <w:lang w:eastAsia="sv-SE"/>
              </w:rPr>
            </w:pPr>
            <w:r w:rsidRPr="00B55E3E">
              <w:rPr>
                <w:b/>
                <w:i/>
                <w:lang w:eastAsia="sv-SE"/>
              </w:rPr>
              <w:t>initialDownlinkBWP-RedCap</w:t>
            </w:r>
          </w:p>
          <w:p w14:paraId="469D46F5" w14:textId="77777777" w:rsidR="00A8221D" w:rsidRPr="00B55E3E" w:rsidRDefault="00A8221D" w:rsidP="00FB1467">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MsgB, Msg4) and after initial access.</w:t>
            </w:r>
          </w:p>
          <w:p w14:paraId="1AB807E9" w14:textId="77777777" w:rsidR="00A8221D" w:rsidRPr="00B55E3E" w:rsidRDefault="00A8221D" w:rsidP="00FB1467">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r w:rsidR="00A8221D" w:rsidRPr="00B55E3E" w14:paraId="211A10B1" w14:textId="77777777" w:rsidTr="00FB1467">
        <w:tc>
          <w:tcPr>
            <w:tcW w:w="14173" w:type="dxa"/>
            <w:tcBorders>
              <w:top w:val="single" w:sz="4" w:space="0" w:color="auto"/>
              <w:left w:val="single" w:sz="4" w:space="0" w:color="auto"/>
              <w:bottom w:val="single" w:sz="4" w:space="0" w:color="auto"/>
              <w:right w:val="single" w:sz="4" w:space="0" w:color="auto"/>
            </w:tcBorders>
          </w:tcPr>
          <w:p w14:paraId="21E1293D" w14:textId="77777777" w:rsidR="00A8221D" w:rsidRPr="00B55E3E" w:rsidRDefault="00A8221D" w:rsidP="00FB1467">
            <w:pPr>
              <w:pStyle w:val="TAL"/>
              <w:rPr>
                <w:b/>
                <w:i/>
                <w:lang w:eastAsia="sv-SE"/>
              </w:rPr>
            </w:pPr>
            <w:r w:rsidRPr="00B55E3E">
              <w:rPr>
                <w:b/>
                <w:i/>
                <w:lang w:eastAsia="sv-SE"/>
              </w:rPr>
              <w:t>lastUsedCellOnly</w:t>
            </w:r>
          </w:p>
          <w:p w14:paraId="55F7DE5A" w14:textId="77777777" w:rsidR="00A8221D" w:rsidRPr="00B55E3E" w:rsidRDefault="00A8221D" w:rsidP="00FB1467">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Pr="00B55E3E">
              <w:rPr>
                <w:rFonts w:eastAsia="MS Mincho"/>
                <w:lang w:eastAsia="ko-KR"/>
              </w:rPr>
              <w:t xml:space="preserve">the latest received </w:t>
            </w:r>
            <w:r w:rsidRPr="00B55E3E">
              <w:rPr>
                <w:rFonts w:eastAsia="MS Mincho"/>
                <w:i/>
                <w:lang w:eastAsia="ko-KR"/>
              </w:rPr>
              <w:t>RRCRelease</w:t>
            </w:r>
            <w:r w:rsidRPr="00B55E3E">
              <w:rPr>
                <w:rFonts w:eastAsia="MS Mincho"/>
                <w:lang w:eastAsia="ko-KR"/>
              </w:rPr>
              <w:t xml:space="preserve"> without </w:t>
            </w:r>
            <w:r w:rsidRPr="00B55E3E">
              <w:rPr>
                <w:rFonts w:eastAsia="MS Mincho"/>
                <w:i/>
                <w:lang w:eastAsia="ko-KR"/>
              </w:rPr>
              <w:t>noLastCellUpdate</w:t>
            </w:r>
            <w:r w:rsidRPr="00B55E3E">
              <w:rPr>
                <w:rFonts w:eastAsia="MS Mincho"/>
                <w:lang w:eastAsia="ko-KR"/>
              </w:rPr>
              <w:t xml:space="preserve"> is from this cell</w:t>
            </w:r>
            <w:r w:rsidRPr="00B55E3E">
              <w:rPr>
                <w:bCs/>
                <w:lang w:eastAsia="sv-SE"/>
              </w:rPr>
              <w:t>. A PEI-capable UE stores its last used cell information.</w:t>
            </w:r>
          </w:p>
        </w:tc>
      </w:tr>
      <w:tr w:rsidR="00A8221D" w:rsidRPr="00B55E3E" w14:paraId="511578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F22A6" w14:textId="77777777" w:rsidR="00A8221D" w:rsidRPr="00B55E3E" w:rsidRDefault="00A8221D" w:rsidP="00FB1467">
            <w:pPr>
              <w:pStyle w:val="TAL"/>
              <w:rPr>
                <w:b/>
                <w:i/>
                <w:iCs/>
                <w:lang w:eastAsia="sv-SE"/>
              </w:rPr>
            </w:pPr>
            <w:r w:rsidRPr="00B55E3E">
              <w:rPr>
                <w:b/>
                <w:i/>
                <w:iCs/>
                <w:lang w:eastAsia="sv-SE"/>
              </w:rPr>
              <w:t>nrofPDCCH-MonitoringOccasionPerSSB-InPO</w:t>
            </w:r>
          </w:p>
          <w:p w14:paraId="79E13E07" w14:textId="77777777" w:rsidR="00A8221D" w:rsidRPr="00B55E3E" w:rsidRDefault="00A8221D" w:rsidP="00FB1467">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A8221D" w:rsidRPr="00B55E3E" w14:paraId="2D65F5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CEA79F" w14:textId="77777777" w:rsidR="00A8221D" w:rsidRPr="00B55E3E" w:rsidRDefault="00A8221D" w:rsidP="00FB1467">
            <w:pPr>
              <w:pStyle w:val="TAL"/>
              <w:rPr>
                <w:b/>
                <w:i/>
                <w:lang w:eastAsia="sv-SE"/>
              </w:rPr>
            </w:pPr>
            <w:r w:rsidRPr="00B55E3E">
              <w:rPr>
                <w:b/>
                <w:i/>
                <w:lang w:eastAsia="sv-SE"/>
              </w:rPr>
              <w:t>pcch-Config</w:t>
            </w:r>
          </w:p>
          <w:p w14:paraId="76015D51" w14:textId="77777777" w:rsidR="00A8221D" w:rsidRPr="00B55E3E" w:rsidRDefault="00A8221D" w:rsidP="00FB1467">
            <w:pPr>
              <w:pStyle w:val="TAL"/>
              <w:rPr>
                <w:lang w:eastAsia="sv-SE"/>
              </w:rPr>
            </w:pPr>
            <w:r w:rsidRPr="00B55E3E">
              <w:rPr>
                <w:lang w:eastAsia="sv-SE"/>
              </w:rPr>
              <w:t>The paging related configuration.</w:t>
            </w:r>
          </w:p>
        </w:tc>
      </w:tr>
      <w:tr w:rsidR="00A8221D" w:rsidRPr="00B55E3E" w14:paraId="622F048F" w14:textId="77777777" w:rsidTr="00FB1467">
        <w:tc>
          <w:tcPr>
            <w:tcW w:w="14173" w:type="dxa"/>
            <w:tcBorders>
              <w:top w:val="single" w:sz="4" w:space="0" w:color="auto"/>
              <w:left w:val="single" w:sz="4" w:space="0" w:color="auto"/>
              <w:bottom w:val="single" w:sz="4" w:space="0" w:color="auto"/>
              <w:right w:val="single" w:sz="4" w:space="0" w:color="auto"/>
            </w:tcBorders>
          </w:tcPr>
          <w:p w14:paraId="3B86DEFA" w14:textId="77777777" w:rsidR="00A8221D" w:rsidRPr="00B55E3E" w:rsidRDefault="00A8221D" w:rsidP="00FB1467">
            <w:pPr>
              <w:pStyle w:val="TAL"/>
              <w:rPr>
                <w:b/>
                <w:i/>
                <w:lang w:eastAsia="sv-SE"/>
              </w:rPr>
            </w:pPr>
            <w:r w:rsidRPr="00B55E3E">
              <w:rPr>
                <w:b/>
                <w:i/>
                <w:lang w:eastAsia="sv-SE"/>
              </w:rPr>
              <w:t>pei-Config</w:t>
            </w:r>
          </w:p>
          <w:p w14:paraId="4024E341" w14:textId="77777777" w:rsidR="00A8221D" w:rsidRPr="00B55E3E" w:rsidRDefault="00A8221D" w:rsidP="00FB1467">
            <w:pPr>
              <w:pStyle w:val="TAL"/>
              <w:rPr>
                <w:b/>
                <w:i/>
                <w:lang w:eastAsia="sv-SE"/>
              </w:rPr>
            </w:pPr>
            <w:r w:rsidRPr="00B55E3E">
              <w:rPr>
                <w:lang w:eastAsia="sv-SE"/>
              </w:rPr>
              <w:t>The PEI related configuration.</w:t>
            </w:r>
          </w:p>
        </w:tc>
      </w:tr>
      <w:tr w:rsidR="00A8221D" w:rsidRPr="00B55E3E" w14:paraId="2AA5C91A" w14:textId="77777777" w:rsidTr="00FB1467">
        <w:tc>
          <w:tcPr>
            <w:tcW w:w="14173" w:type="dxa"/>
            <w:tcBorders>
              <w:top w:val="single" w:sz="4" w:space="0" w:color="auto"/>
              <w:left w:val="single" w:sz="4" w:space="0" w:color="auto"/>
              <w:bottom w:val="single" w:sz="4" w:space="0" w:color="auto"/>
              <w:right w:val="single" w:sz="4" w:space="0" w:color="auto"/>
            </w:tcBorders>
          </w:tcPr>
          <w:p w14:paraId="40CEDAE2" w14:textId="77777777" w:rsidR="00A8221D" w:rsidRPr="00B55E3E" w:rsidRDefault="00A8221D" w:rsidP="00FB1467">
            <w:pPr>
              <w:pStyle w:val="TAL"/>
              <w:rPr>
                <w:b/>
                <w:i/>
                <w:lang w:eastAsia="sv-SE"/>
              </w:rPr>
            </w:pPr>
            <w:r w:rsidRPr="00B55E3E">
              <w:rPr>
                <w:b/>
                <w:i/>
                <w:lang w:eastAsia="sv-SE"/>
              </w:rPr>
              <w:t>subgroupConfig</w:t>
            </w:r>
          </w:p>
          <w:p w14:paraId="5AAFF062" w14:textId="77777777" w:rsidR="00A8221D" w:rsidRPr="00B55E3E" w:rsidRDefault="00A8221D" w:rsidP="00FB1467">
            <w:pPr>
              <w:pStyle w:val="TAL"/>
              <w:rPr>
                <w:b/>
                <w:i/>
                <w:lang w:eastAsia="sv-SE"/>
              </w:rPr>
            </w:pPr>
            <w:r w:rsidRPr="00B55E3E">
              <w:rPr>
                <w:lang w:eastAsia="sv-SE"/>
              </w:rPr>
              <w:t>The paging subgroup related configuration.</w:t>
            </w:r>
          </w:p>
        </w:tc>
      </w:tr>
    </w:tbl>
    <w:p w14:paraId="3520BA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BA9D2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A706BF" w14:textId="77777777" w:rsidR="00A8221D" w:rsidRPr="00B55E3E" w:rsidRDefault="00A8221D" w:rsidP="00FB1467">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A8221D" w:rsidRPr="00B55E3E" w14:paraId="5C53D49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2CFF13" w14:textId="77777777" w:rsidR="00A8221D" w:rsidRPr="00B55E3E" w:rsidRDefault="00A8221D" w:rsidP="00FB1467">
            <w:pPr>
              <w:pStyle w:val="TAL"/>
              <w:rPr>
                <w:szCs w:val="22"/>
                <w:lang w:eastAsia="sv-SE"/>
              </w:rPr>
            </w:pPr>
            <w:r w:rsidRPr="00B55E3E">
              <w:rPr>
                <w:b/>
                <w:i/>
                <w:szCs w:val="22"/>
                <w:lang w:eastAsia="sv-SE"/>
              </w:rPr>
              <w:t>modificationPeriodCoeff</w:t>
            </w:r>
          </w:p>
          <w:p w14:paraId="64423E10" w14:textId="77777777" w:rsidR="00A8221D" w:rsidRPr="00B55E3E" w:rsidRDefault="00A8221D" w:rsidP="00FB1467">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170E6F9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31E8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DC583D" w14:textId="77777777" w:rsidR="00A8221D" w:rsidRPr="00B55E3E" w:rsidRDefault="00A8221D" w:rsidP="00FB1467">
            <w:pPr>
              <w:pStyle w:val="TAH"/>
              <w:rPr>
                <w:lang w:eastAsia="sv-SE"/>
              </w:rPr>
            </w:pPr>
            <w:r w:rsidRPr="00B55E3E">
              <w:rPr>
                <w:i/>
                <w:lang w:eastAsia="sv-SE"/>
              </w:rPr>
              <w:t>PCCH-Config</w:t>
            </w:r>
            <w:r w:rsidRPr="00B55E3E">
              <w:rPr>
                <w:lang w:eastAsia="sv-SE"/>
              </w:rPr>
              <w:t xml:space="preserve"> field descriptions</w:t>
            </w:r>
          </w:p>
        </w:tc>
      </w:tr>
      <w:tr w:rsidR="00A8221D" w:rsidRPr="00B55E3E" w14:paraId="317D64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A64779" w14:textId="77777777" w:rsidR="00A8221D" w:rsidRPr="00B55E3E" w:rsidRDefault="00A8221D" w:rsidP="00FB1467">
            <w:pPr>
              <w:pStyle w:val="TAL"/>
              <w:rPr>
                <w:b/>
                <w:i/>
                <w:lang w:eastAsia="sv-SE"/>
              </w:rPr>
            </w:pPr>
            <w:r w:rsidRPr="00B55E3E">
              <w:rPr>
                <w:b/>
                <w:i/>
                <w:lang w:eastAsia="sv-SE"/>
              </w:rPr>
              <w:t>defaultPagingCycle</w:t>
            </w:r>
          </w:p>
          <w:p w14:paraId="621096FD" w14:textId="77777777" w:rsidR="00A8221D" w:rsidRPr="00B55E3E" w:rsidRDefault="00A8221D" w:rsidP="00FB1467">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A8221D" w:rsidRPr="00B55E3E" w14:paraId="4AA9F1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7D58CE" w14:textId="77777777" w:rsidR="00A8221D" w:rsidRPr="00B55E3E" w:rsidRDefault="00A8221D" w:rsidP="00FB1467">
            <w:pPr>
              <w:pStyle w:val="TAL"/>
              <w:rPr>
                <w:b/>
                <w:i/>
                <w:lang w:eastAsia="sv-SE"/>
              </w:rPr>
            </w:pPr>
            <w:r w:rsidRPr="00B55E3E">
              <w:rPr>
                <w:b/>
                <w:i/>
                <w:lang w:eastAsia="sv-SE"/>
              </w:rPr>
              <w:t>firstPDCCH-MonitoringOccasionOfPO</w:t>
            </w:r>
          </w:p>
          <w:p w14:paraId="0DC49C39" w14:textId="77777777" w:rsidR="00A8221D" w:rsidRPr="00B55E3E" w:rsidRDefault="00A8221D" w:rsidP="00FB1467">
            <w:pPr>
              <w:pStyle w:val="TAL"/>
              <w:rPr>
                <w:b/>
                <w:i/>
                <w:lang w:eastAsia="sv-SE"/>
              </w:rPr>
            </w:pPr>
            <w:r w:rsidRPr="00B55E3E">
              <w:rPr>
                <w:lang w:eastAsia="sv-SE"/>
              </w:rPr>
              <w:t>Points out the first PDCCH monitoring occasion for paging of each PO of the PF, see TS 38.304 [20].</w:t>
            </w:r>
          </w:p>
        </w:tc>
      </w:tr>
      <w:tr w:rsidR="00A8221D" w:rsidRPr="00B55E3E" w14:paraId="28711C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AF118D" w14:textId="77777777" w:rsidR="00A8221D" w:rsidRPr="00B55E3E" w:rsidRDefault="00A8221D" w:rsidP="00FB1467">
            <w:pPr>
              <w:pStyle w:val="TAL"/>
              <w:rPr>
                <w:b/>
                <w:i/>
                <w:lang w:eastAsia="sv-SE"/>
              </w:rPr>
            </w:pPr>
            <w:r w:rsidRPr="00B55E3E">
              <w:rPr>
                <w:b/>
                <w:i/>
                <w:lang w:eastAsia="sv-SE"/>
              </w:rPr>
              <w:t>nAndPagingFrameOffset</w:t>
            </w:r>
          </w:p>
          <w:p w14:paraId="7B414F9F" w14:textId="77777777" w:rsidR="00A8221D" w:rsidRPr="00B55E3E" w:rsidRDefault="00A8221D" w:rsidP="00FB1467">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13987B47" w14:textId="77777777" w:rsidR="00A8221D" w:rsidRPr="00B55E3E" w:rsidRDefault="00A8221D" w:rsidP="00FB1467">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5BBE17A7"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269E38BD"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1EF360B0"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79D0F1FD"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5FE05DA3"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3D751141" w14:textId="77777777" w:rsidR="00A8221D" w:rsidRPr="00B55E3E" w:rsidRDefault="00A8221D" w:rsidP="00FB1467">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4F23B8B0" w14:textId="77777777" w:rsidR="00A8221D" w:rsidRPr="00B55E3E" w:rsidRDefault="00A8221D" w:rsidP="00FB1467">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A8221D" w:rsidRPr="00B55E3E" w14:paraId="386E48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507F1F" w14:textId="77777777" w:rsidR="00A8221D" w:rsidRPr="00B55E3E" w:rsidRDefault="00A8221D" w:rsidP="00FB1467">
            <w:pPr>
              <w:pStyle w:val="TAL"/>
              <w:rPr>
                <w:b/>
                <w:i/>
                <w:lang w:eastAsia="sv-SE"/>
              </w:rPr>
            </w:pPr>
            <w:r w:rsidRPr="00B55E3E">
              <w:rPr>
                <w:b/>
                <w:i/>
                <w:lang w:eastAsia="sv-SE"/>
              </w:rPr>
              <w:t>ns</w:t>
            </w:r>
          </w:p>
          <w:p w14:paraId="29298208" w14:textId="77777777" w:rsidR="00A8221D" w:rsidRPr="00B55E3E" w:rsidRDefault="00A8221D" w:rsidP="00FB1467">
            <w:pPr>
              <w:pStyle w:val="TAL"/>
              <w:rPr>
                <w:lang w:eastAsia="sv-SE"/>
              </w:rPr>
            </w:pPr>
            <w:r w:rsidRPr="00B55E3E">
              <w:rPr>
                <w:lang w:eastAsia="sv-SE"/>
              </w:rPr>
              <w:t>Number of paging occasions per paging frame.</w:t>
            </w:r>
          </w:p>
        </w:tc>
      </w:tr>
      <w:tr w:rsidR="00A8221D" w:rsidRPr="00B55E3E" w14:paraId="26E209FF" w14:textId="77777777" w:rsidTr="00FB1467">
        <w:tc>
          <w:tcPr>
            <w:tcW w:w="14173" w:type="dxa"/>
            <w:tcBorders>
              <w:top w:val="single" w:sz="4" w:space="0" w:color="auto"/>
              <w:left w:val="single" w:sz="4" w:space="0" w:color="auto"/>
              <w:bottom w:val="single" w:sz="4" w:space="0" w:color="auto"/>
              <w:right w:val="single" w:sz="4" w:space="0" w:color="auto"/>
            </w:tcBorders>
          </w:tcPr>
          <w:p w14:paraId="79DEFC15" w14:textId="77777777" w:rsidR="00A8221D" w:rsidRPr="00B55E3E" w:rsidRDefault="00A8221D" w:rsidP="00FB1467">
            <w:pPr>
              <w:pStyle w:val="TAL"/>
              <w:rPr>
                <w:b/>
                <w:i/>
                <w:lang w:eastAsia="sv-SE"/>
              </w:rPr>
            </w:pPr>
            <w:r w:rsidRPr="00B55E3E">
              <w:rPr>
                <w:b/>
                <w:i/>
                <w:lang w:eastAsia="sv-SE"/>
              </w:rPr>
              <w:t>ranPagingInIdlePO</w:t>
            </w:r>
          </w:p>
          <w:p w14:paraId="7A799F52" w14:textId="77777777" w:rsidR="00A8221D" w:rsidRPr="00B55E3E" w:rsidRDefault="00A8221D" w:rsidP="00FB1467">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48A643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71CE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6C9A8D" w14:textId="77777777" w:rsidR="00A8221D" w:rsidRPr="00B55E3E" w:rsidRDefault="00A8221D" w:rsidP="00FB1467">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A8221D" w:rsidRPr="00B55E3E" w14:paraId="5792E9C7" w14:textId="77777777" w:rsidTr="00FB1467">
        <w:tc>
          <w:tcPr>
            <w:tcW w:w="14173" w:type="dxa"/>
            <w:tcBorders>
              <w:top w:val="single" w:sz="4" w:space="0" w:color="auto"/>
              <w:left w:val="single" w:sz="4" w:space="0" w:color="auto"/>
              <w:bottom w:val="single" w:sz="4" w:space="0" w:color="auto"/>
              <w:right w:val="single" w:sz="4" w:space="0" w:color="auto"/>
            </w:tcBorders>
          </w:tcPr>
          <w:p w14:paraId="3B05C582" w14:textId="77777777" w:rsidR="00A8221D" w:rsidRPr="00B55E3E" w:rsidRDefault="00A8221D" w:rsidP="00FB1467">
            <w:pPr>
              <w:pStyle w:val="TAL"/>
              <w:rPr>
                <w:bCs/>
                <w:i/>
                <w:iCs/>
                <w:lang w:eastAsia="sv-SE"/>
              </w:rPr>
            </w:pPr>
            <w:r w:rsidRPr="00B55E3E">
              <w:rPr>
                <w:b/>
                <w:bCs/>
                <w:i/>
                <w:iCs/>
                <w:lang w:eastAsia="sv-SE"/>
              </w:rPr>
              <w:t>payloadSizeDCI-2-7</w:t>
            </w:r>
          </w:p>
          <w:p w14:paraId="6776E743" w14:textId="77777777" w:rsidR="00A8221D" w:rsidRPr="00B55E3E" w:rsidRDefault="00A8221D" w:rsidP="00FB1467">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A8221D" w:rsidRPr="00B55E3E" w14:paraId="3BA46F7B" w14:textId="77777777" w:rsidTr="00FB1467">
        <w:tc>
          <w:tcPr>
            <w:tcW w:w="14173" w:type="dxa"/>
            <w:tcBorders>
              <w:top w:val="single" w:sz="4" w:space="0" w:color="auto"/>
              <w:left w:val="single" w:sz="4" w:space="0" w:color="auto"/>
              <w:bottom w:val="single" w:sz="4" w:space="0" w:color="auto"/>
              <w:right w:val="single" w:sz="4" w:space="0" w:color="auto"/>
            </w:tcBorders>
          </w:tcPr>
          <w:p w14:paraId="3A1F5B79" w14:textId="77777777" w:rsidR="00A8221D" w:rsidRPr="00B55E3E" w:rsidRDefault="00A8221D" w:rsidP="00FB1467">
            <w:pPr>
              <w:pStyle w:val="TAL"/>
              <w:rPr>
                <w:bCs/>
                <w:i/>
                <w:iCs/>
                <w:lang w:eastAsia="sv-SE"/>
              </w:rPr>
            </w:pPr>
            <w:r w:rsidRPr="00B55E3E">
              <w:rPr>
                <w:b/>
                <w:bCs/>
                <w:i/>
                <w:iCs/>
                <w:lang w:eastAsia="sv-SE"/>
              </w:rPr>
              <w:t>pei-FrameOffset</w:t>
            </w:r>
          </w:p>
          <w:p w14:paraId="6005052D" w14:textId="77777777" w:rsidR="00A8221D" w:rsidRPr="00B55E3E" w:rsidRDefault="00A8221D" w:rsidP="00FB1467">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Pr="00B55E3E">
              <w:rPr>
                <w:bCs/>
                <w:iCs/>
                <w:szCs w:val="18"/>
                <w:lang w:eastAsia="sv-SE"/>
              </w:rPr>
              <w:t>reference frame for PEI-O</w:t>
            </w:r>
            <w:r w:rsidRPr="00B55E3E">
              <w:rPr>
                <w:rFonts w:eastAsia="DengXian"/>
                <w:bCs/>
                <w:iCs/>
                <w:szCs w:val="18"/>
                <w:lang w:eastAsia="zh-CN"/>
              </w:rPr>
              <w:t xml:space="preserve"> </w:t>
            </w:r>
            <w:r w:rsidRPr="00B55E3E">
              <w:rPr>
                <w:bCs/>
                <w:iCs/>
                <w:szCs w:val="18"/>
                <w:lang w:eastAsia="sv-SE"/>
              </w:rPr>
              <w:t xml:space="preserve">to the start of a </w:t>
            </w:r>
            <w:r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A8221D" w:rsidRPr="00B55E3E" w14:paraId="7A2B1A91" w14:textId="77777777" w:rsidTr="00FB1467">
        <w:tc>
          <w:tcPr>
            <w:tcW w:w="14173" w:type="dxa"/>
            <w:tcBorders>
              <w:top w:val="single" w:sz="4" w:space="0" w:color="auto"/>
              <w:left w:val="single" w:sz="4" w:space="0" w:color="auto"/>
              <w:bottom w:val="single" w:sz="4" w:space="0" w:color="auto"/>
              <w:right w:val="single" w:sz="4" w:space="0" w:color="auto"/>
            </w:tcBorders>
          </w:tcPr>
          <w:p w14:paraId="2E559D3F" w14:textId="77777777" w:rsidR="00A8221D" w:rsidRPr="00B55E3E" w:rsidRDefault="00A8221D" w:rsidP="00FB1467">
            <w:pPr>
              <w:pStyle w:val="TAL"/>
              <w:rPr>
                <w:b/>
                <w:i/>
                <w:iCs/>
                <w:lang w:eastAsia="sv-SE"/>
              </w:rPr>
            </w:pPr>
            <w:r w:rsidRPr="00B55E3E">
              <w:rPr>
                <w:b/>
                <w:i/>
                <w:iCs/>
                <w:lang w:eastAsia="sv-SE"/>
              </w:rPr>
              <w:t>po-NumPerPEI</w:t>
            </w:r>
          </w:p>
          <w:p w14:paraId="257E5261" w14:textId="77777777" w:rsidR="00A8221D" w:rsidRPr="00B55E3E" w:rsidRDefault="00A8221D" w:rsidP="00FB1467">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sion</w:t>
            </w:r>
            <w:r w:rsidRPr="00B55E3E">
              <w:rPr>
                <w:bCs/>
                <w:iCs/>
                <w:szCs w:val="18"/>
                <w:lang w:eastAsia="sv-SE"/>
              </w:rPr>
              <w:t>. It is a factor of the total PO number in a paging cycle</w:t>
            </w:r>
            <w:r w:rsidRPr="00B55E3E">
              <w:rPr>
                <w:szCs w:val="18"/>
              </w:rPr>
              <w:t>, i.e N x Ns, as specified in TS 38.304 [20]</w:t>
            </w:r>
            <w:r w:rsidRPr="00B55E3E">
              <w:rPr>
                <w:bCs/>
                <w:iCs/>
                <w:szCs w:val="18"/>
                <w:lang w:eastAsia="sv-SE"/>
              </w:rPr>
              <w:t xml:space="preserve">. The maximum number of PF associated with one </w:t>
            </w:r>
            <w:r w:rsidRPr="00B55E3E">
              <w:rPr>
                <w:rFonts w:eastAsia="DengXian"/>
                <w:bCs/>
                <w:iCs/>
                <w:szCs w:val="18"/>
                <w:lang w:eastAsia="zh-CN"/>
              </w:rPr>
              <w:t>PEI monitoring occas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62A729E1" w14:textId="77777777" w:rsidR="00A8221D" w:rsidRPr="00B55E3E" w:rsidRDefault="00A8221D" w:rsidP="00A8221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1A3A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FE8AA9" w14:textId="77777777" w:rsidR="00A8221D" w:rsidRPr="00B55E3E" w:rsidRDefault="00A8221D" w:rsidP="00FB1467">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A8221D" w:rsidRPr="00B55E3E" w14:paraId="4FAA20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4DC5C6" w14:textId="77777777" w:rsidR="00A8221D" w:rsidRPr="00B55E3E" w:rsidRDefault="00A8221D" w:rsidP="00FB1467">
            <w:pPr>
              <w:pStyle w:val="TAL"/>
              <w:rPr>
                <w:szCs w:val="22"/>
                <w:lang w:eastAsia="sv-SE"/>
              </w:rPr>
            </w:pPr>
            <w:r w:rsidRPr="00B55E3E">
              <w:rPr>
                <w:b/>
                <w:i/>
                <w:szCs w:val="22"/>
                <w:lang w:eastAsia="sv-SE"/>
              </w:rPr>
              <w:t>subgroupsNumPerPO</w:t>
            </w:r>
          </w:p>
          <w:p w14:paraId="0CA922D6" w14:textId="77777777" w:rsidR="00A8221D" w:rsidRPr="00B55E3E" w:rsidRDefault="00A8221D" w:rsidP="00FB1467">
            <w:pPr>
              <w:pStyle w:val="TAL"/>
              <w:rPr>
                <w:szCs w:val="22"/>
                <w:lang w:eastAsia="sv-SE"/>
              </w:rPr>
            </w:pPr>
            <w:r w:rsidRPr="00B55E3E">
              <w:rPr>
                <w:szCs w:val="22"/>
                <w:lang w:eastAsia="sv-SE"/>
              </w:rPr>
              <w:t>Total number of subgroups per Paging Occasion (PO) for UE to read subgroups indication from physical-layer signaling.</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 xml:space="preserve">. When </w:t>
            </w:r>
            <w:r w:rsidRPr="00B55E3E">
              <w:rPr>
                <w:i/>
              </w:rPr>
              <w:t>PEI-Config</w:t>
            </w:r>
            <w:r w:rsidRPr="00B55E3E">
              <w:rPr>
                <w:szCs w:val="22"/>
                <w:lang w:eastAsia="sv-SE"/>
              </w:rPr>
              <w:t xml:space="preserve"> is configured, there is always at least one subgroup (UEID-based subgroup or CN-assigned subgroup) configured.</w:t>
            </w:r>
          </w:p>
        </w:tc>
      </w:tr>
      <w:tr w:rsidR="00A8221D" w:rsidRPr="00B55E3E" w14:paraId="5CD09AF0" w14:textId="77777777" w:rsidTr="00FB1467">
        <w:tc>
          <w:tcPr>
            <w:tcW w:w="14173" w:type="dxa"/>
            <w:tcBorders>
              <w:top w:val="single" w:sz="4" w:space="0" w:color="auto"/>
              <w:left w:val="single" w:sz="4" w:space="0" w:color="auto"/>
              <w:bottom w:val="single" w:sz="4" w:space="0" w:color="auto"/>
              <w:right w:val="single" w:sz="4" w:space="0" w:color="auto"/>
            </w:tcBorders>
          </w:tcPr>
          <w:p w14:paraId="4CAA76F2" w14:textId="77777777" w:rsidR="00A8221D" w:rsidRPr="00B55E3E" w:rsidRDefault="00A8221D" w:rsidP="00FB1467">
            <w:pPr>
              <w:pStyle w:val="TAL"/>
              <w:rPr>
                <w:szCs w:val="22"/>
                <w:lang w:eastAsia="sv-SE"/>
              </w:rPr>
            </w:pPr>
            <w:r w:rsidRPr="00B55E3E">
              <w:rPr>
                <w:b/>
                <w:i/>
                <w:szCs w:val="22"/>
                <w:lang w:eastAsia="sv-SE"/>
              </w:rPr>
              <w:t>subgroupsNumForUEID</w:t>
            </w:r>
          </w:p>
          <w:p w14:paraId="42A20618" w14:textId="77777777" w:rsidR="00A8221D" w:rsidRPr="00B55E3E" w:rsidRDefault="00A8221D" w:rsidP="00FB1467">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only supports CN-assigned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9D4C95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781D3C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3C2A5B"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319730"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47F2CD5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A61A69"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5012ED" w14:textId="77777777" w:rsidR="00A8221D" w:rsidRPr="00B55E3E" w:rsidRDefault="00A8221D" w:rsidP="00FB1467">
            <w:pPr>
              <w:pStyle w:val="TAL"/>
              <w:rPr>
                <w:szCs w:val="22"/>
              </w:rPr>
            </w:pPr>
            <w:r w:rsidRPr="00B55E3E">
              <w:rPr>
                <w:szCs w:val="22"/>
              </w:rPr>
              <w:t>The field is optional present, Need R, if this cell operates with shared spectrum channel access. Otherwise, it is absent, Need R.</w:t>
            </w:r>
          </w:p>
        </w:tc>
      </w:tr>
    </w:tbl>
    <w:p w14:paraId="48BC41C5" w14:textId="77777777" w:rsidR="00A8221D" w:rsidRPr="00B55E3E" w:rsidRDefault="00A8221D" w:rsidP="00A8221D"/>
    <w:p w14:paraId="7934011F" w14:textId="77777777" w:rsidR="00A8221D" w:rsidRPr="00B55E3E" w:rsidRDefault="00A8221D" w:rsidP="00A8221D">
      <w:pPr>
        <w:pStyle w:val="Heading4"/>
      </w:pPr>
      <w:bookmarkStart w:id="1492" w:name="_Toc60777232"/>
      <w:bookmarkStart w:id="1493" w:name="_Toc115429029"/>
      <w:r w:rsidRPr="00B55E3E">
        <w:t>–</w:t>
      </w:r>
      <w:r w:rsidRPr="00B55E3E">
        <w:tab/>
      </w:r>
      <w:r w:rsidRPr="00B55E3E">
        <w:rPr>
          <w:i/>
        </w:rPr>
        <w:t>DownlinkPreemption</w:t>
      </w:r>
      <w:bookmarkEnd w:id="1492"/>
      <w:bookmarkEnd w:id="1493"/>
    </w:p>
    <w:p w14:paraId="5B1C0B4E" w14:textId="77777777" w:rsidR="00A8221D" w:rsidRPr="00B55E3E" w:rsidRDefault="00A8221D" w:rsidP="00A8221D">
      <w:r w:rsidRPr="00B55E3E">
        <w:t xml:space="preserve">The IE </w:t>
      </w:r>
      <w:r w:rsidRPr="00B55E3E">
        <w:rPr>
          <w:i/>
        </w:rPr>
        <w:t>DownlinkPreemption</w:t>
      </w:r>
      <w:r w:rsidRPr="00B55E3E">
        <w:t xml:space="preserve"> is used to configure the UE to monitor PDCCH for the INT-RNTI (interruption).</w:t>
      </w:r>
    </w:p>
    <w:p w14:paraId="5DEA91B7" w14:textId="77777777" w:rsidR="00A8221D" w:rsidRPr="00B55E3E" w:rsidRDefault="00A8221D" w:rsidP="00A8221D">
      <w:pPr>
        <w:pStyle w:val="TH"/>
      </w:pPr>
      <w:r w:rsidRPr="00B55E3E">
        <w:rPr>
          <w:i/>
        </w:rPr>
        <w:t>DownlinkPreemption</w:t>
      </w:r>
      <w:r w:rsidRPr="00B55E3E">
        <w:t xml:space="preserve"> information element</w:t>
      </w:r>
    </w:p>
    <w:p w14:paraId="0AE50648" w14:textId="77777777" w:rsidR="00A8221D" w:rsidRPr="00B55E3E" w:rsidRDefault="00A8221D" w:rsidP="00A8221D">
      <w:pPr>
        <w:pStyle w:val="PL"/>
        <w:rPr>
          <w:color w:val="808080"/>
        </w:rPr>
      </w:pPr>
      <w:r w:rsidRPr="00B55E3E">
        <w:rPr>
          <w:color w:val="808080"/>
        </w:rPr>
        <w:t>-- ASN1START</w:t>
      </w:r>
    </w:p>
    <w:p w14:paraId="0F2EA1BF" w14:textId="77777777" w:rsidR="00A8221D" w:rsidRPr="00B55E3E" w:rsidRDefault="00A8221D" w:rsidP="00A8221D">
      <w:pPr>
        <w:pStyle w:val="PL"/>
        <w:rPr>
          <w:color w:val="808080"/>
        </w:rPr>
      </w:pPr>
      <w:r w:rsidRPr="00B55E3E">
        <w:rPr>
          <w:color w:val="808080"/>
        </w:rPr>
        <w:t>-- TAG-DOWNLINKPREEMPTION-START</w:t>
      </w:r>
    </w:p>
    <w:p w14:paraId="0AFFC899" w14:textId="77777777" w:rsidR="00A8221D" w:rsidRPr="00B55E3E" w:rsidRDefault="00A8221D" w:rsidP="00A8221D">
      <w:pPr>
        <w:pStyle w:val="PL"/>
      </w:pPr>
    </w:p>
    <w:p w14:paraId="11BF4F81" w14:textId="77777777" w:rsidR="00A8221D" w:rsidRPr="00B55E3E" w:rsidRDefault="00A8221D" w:rsidP="00A8221D">
      <w:pPr>
        <w:pStyle w:val="PL"/>
      </w:pPr>
      <w:r w:rsidRPr="00B55E3E">
        <w:t xml:space="preserve">DownlinkPreemption ::=              </w:t>
      </w:r>
      <w:r w:rsidRPr="00B55E3E">
        <w:rPr>
          <w:color w:val="993366"/>
        </w:rPr>
        <w:t>SEQUENCE</w:t>
      </w:r>
      <w:r w:rsidRPr="00B55E3E">
        <w:t xml:space="preserve"> {</w:t>
      </w:r>
    </w:p>
    <w:p w14:paraId="7359CAFF" w14:textId="77777777" w:rsidR="00A8221D" w:rsidRPr="00B55E3E" w:rsidRDefault="00A8221D" w:rsidP="00A8221D">
      <w:pPr>
        <w:pStyle w:val="PL"/>
      </w:pPr>
      <w:r w:rsidRPr="00B55E3E">
        <w:t xml:space="preserve">    int-RNTI                            RNTI-Value,</w:t>
      </w:r>
    </w:p>
    <w:p w14:paraId="56CD8F3F" w14:textId="77777777" w:rsidR="00A8221D" w:rsidRPr="00B55E3E" w:rsidRDefault="00A8221D" w:rsidP="00A8221D">
      <w:pPr>
        <w:pStyle w:val="PL"/>
      </w:pPr>
      <w:r w:rsidRPr="00B55E3E">
        <w:t xml:space="preserve">    timeFrequencySet                    </w:t>
      </w:r>
      <w:r w:rsidRPr="00B55E3E">
        <w:rPr>
          <w:color w:val="993366"/>
        </w:rPr>
        <w:t>ENUMERATED</w:t>
      </w:r>
      <w:r w:rsidRPr="00B55E3E">
        <w:t xml:space="preserve"> {set0, set1},</w:t>
      </w:r>
    </w:p>
    <w:p w14:paraId="26FD5268" w14:textId="77777777" w:rsidR="00A8221D" w:rsidRPr="00B55E3E" w:rsidRDefault="00A8221D" w:rsidP="00A8221D">
      <w:pPr>
        <w:pStyle w:val="PL"/>
      </w:pPr>
      <w:r w:rsidRPr="00B55E3E">
        <w:t xml:space="preserve">    dci-PayloadSize                     </w:t>
      </w:r>
      <w:r w:rsidRPr="00B55E3E">
        <w:rPr>
          <w:color w:val="993366"/>
        </w:rPr>
        <w:t>INTEGER</w:t>
      </w:r>
      <w:r w:rsidRPr="00B55E3E">
        <w:t xml:space="preserve"> (0..maxINT-DCI-PayloadSize),</w:t>
      </w:r>
    </w:p>
    <w:p w14:paraId="5F4F368C" w14:textId="77777777" w:rsidR="00A8221D" w:rsidRPr="00B55E3E" w:rsidRDefault="00A8221D" w:rsidP="00A8221D">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7CEC7FBC" w14:textId="77777777" w:rsidR="00A8221D" w:rsidRPr="00B55E3E" w:rsidRDefault="00A8221D" w:rsidP="00A8221D">
      <w:pPr>
        <w:pStyle w:val="PL"/>
      </w:pPr>
      <w:r w:rsidRPr="00B55E3E">
        <w:t xml:space="preserve">    ...</w:t>
      </w:r>
    </w:p>
    <w:p w14:paraId="17ED3833" w14:textId="77777777" w:rsidR="00A8221D" w:rsidRPr="00B55E3E" w:rsidRDefault="00A8221D" w:rsidP="00A8221D">
      <w:pPr>
        <w:pStyle w:val="PL"/>
      </w:pPr>
      <w:r w:rsidRPr="00B55E3E">
        <w:t>}</w:t>
      </w:r>
    </w:p>
    <w:p w14:paraId="0291BB65" w14:textId="77777777" w:rsidR="00A8221D" w:rsidRPr="00B55E3E" w:rsidRDefault="00A8221D" w:rsidP="00A8221D">
      <w:pPr>
        <w:pStyle w:val="PL"/>
      </w:pPr>
    </w:p>
    <w:p w14:paraId="2BCED461" w14:textId="77777777" w:rsidR="00A8221D" w:rsidRPr="00B55E3E" w:rsidRDefault="00A8221D" w:rsidP="00A8221D">
      <w:pPr>
        <w:pStyle w:val="PL"/>
      </w:pPr>
      <w:r w:rsidRPr="00B55E3E">
        <w:t xml:space="preserve">INT-ConfigurationPerServingCell ::= </w:t>
      </w:r>
      <w:r w:rsidRPr="00B55E3E">
        <w:rPr>
          <w:color w:val="993366"/>
        </w:rPr>
        <w:t>SEQUENCE</w:t>
      </w:r>
      <w:r w:rsidRPr="00B55E3E">
        <w:t xml:space="preserve"> {</w:t>
      </w:r>
    </w:p>
    <w:p w14:paraId="38B65A0B" w14:textId="77777777" w:rsidR="00A8221D" w:rsidRPr="00B55E3E" w:rsidRDefault="00A8221D" w:rsidP="00A8221D">
      <w:pPr>
        <w:pStyle w:val="PL"/>
      </w:pPr>
      <w:r w:rsidRPr="00B55E3E">
        <w:t xml:space="preserve">    servingCellId                       ServCellIndex,</w:t>
      </w:r>
    </w:p>
    <w:p w14:paraId="46A92971" w14:textId="77777777" w:rsidR="00A8221D" w:rsidRPr="00B55E3E" w:rsidRDefault="00A8221D" w:rsidP="00A8221D">
      <w:pPr>
        <w:pStyle w:val="PL"/>
      </w:pPr>
      <w:r w:rsidRPr="00B55E3E">
        <w:t xml:space="preserve">    positionInDCI                       </w:t>
      </w:r>
      <w:r w:rsidRPr="00B55E3E">
        <w:rPr>
          <w:color w:val="993366"/>
        </w:rPr>
        <w:t>INTEGER</w:t>
      </w:r>
      <w:r w:rsidRPr="00B55E3E">
        <w:t xml:space="preserve"> (0..maxINT-DCI-PayloadSize-1)</w:t>
      </w:r>
    </w:p>
    <w:p w14:paraId="62A7BEE6" w14:textId="77777777" w:rsidR="00A8221D" w:rsidRPr="00B55E3E" w:rsidRDefault="00A8221D" w:rsidP="00A8221D">
      <w:pPr>
        <w:pStyle w:val="PL"/>
      </w:pPr>
      <w:r w:rsidRPr="00B55E3E">
        <w:t>}</w:t>
      </w:r>
    </w:p>
    <w:p w14:paraId="58535824" w14:textId="77777777" w:rsidR="00A8221D" w:rsidRPr="00B55E3E" w:rsidRDefault="00A8221D" w:rsidP="00A8221D">
      <w:pPr>
        <w:pStyle w:val="PL"/>
      </w:pPr>
    </w:p>
    <w:p w14:paraId="10694E13" w14:textId="77777777" w:rsidR="00A8221D" w:rsidRPr="00B55E3E" w:rsidRDefault="00A8221D" w:rsidP="00A8221D">
      <w:pPr>
        <w:pStyle w:val="PL"/>
        <w:rPr>
          <w:color w:val="808080"/>
        </w:rPr>
      </w:pPr>
      <w:r w:rsidRPr="00B55E3E">
        <w:rPr>
          <w:color w:val="808080"/>
        </w:rPr>
        <w:t>-- TAG-DOWNLINKPREEMPTION-STOP</w:t>
      </w:r>
    </w:p>
    <w:p w14:paraId="32E4DF15" w14:textId="77777777" w:rsidR="00A8221D" w:rsidRPr="00B55E3E" w:rsidRDefault="00A8221D" w:rsidP="00A8221D">
      <w:pPr>
        <w:pStyle w:val="PL"/>
        <w:rPr>
          <w:color w:val="808080"/>
        </w:rPr>
      </w:pPr>
      <w:r w:rsidRPr="00B55E3E">
        <w:rPr>
          <w:color w:val="808080"/>
        </w:rPr>
        <w:t>-- ASN1STOP</w:t>
      </w:r>
    </w:p>
    <w:p w14:paraId="114EFA9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56A6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F0B4D9" w14:textId="77777777" w:rsidR="00A8221D" w:rsidRPr="00B55E3E" w:rsidRDefault="00A8221D" w:rsidP="00FB1467">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A8221D" w:rsidRPr="00B55E3E" w14:paraId="5CEFECE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4122A8" w14:textId="77777777" w:rsidR="00A8221D" w:rsidRPr="00B55E3E" w:rsidRDefault="00A8221D" w:rsidP="00FB1467">
            <w:pPr>
              <w:pStyle w:val="TAL"/>
              <w:rPr>
                <w:szCs w:val="22"/>
                <w:lang w:eastAsia="sv-SE"/>
              </w:rPr>
            </w:pPr>
            <w:r w:rsidRPr="00B55E3E">
              <w:rPr>
                <w:b/>
                <w:i/>
                <w:szCs w:val="22"/>
                <w:lang w:eastAsia="sv-SE"/>
              </w:rPr>
              <w:t>dci-PayloadSize</w:t>
            </w:r>
          </w:p>
          <w:p w14:paraId="1EDB44ED" w14:textId="77777777" w:rsidR="00A8221D" w:rsidRPr="00B55E3E" w:rsidRDefault="00A8221D" w:rsidP="00FB1467">
            <w:pPr>
              <w:pStyle w:val="TAL"/>
              <w:rPr>
                <w:szCs w:val="22"/>
                <w:lang w:eastAsia="sv-SE"/>
              </w:rPr>
            </w:pPr>
            <w:r w:rsidRPr="00B55E3E">
              <w:rPr>
                <w:szCs w:val="22"/>
                <w:lang w:eastAsia="sv-SE"/>
              </w:rPr>
              <w:t>Total length of the DCI payload scrambled with INT-RNTI (see TS 38.213 [13], clause 11.2).</w:t>
            </w:r>
          </w:p>
        </w:tc>
      </w:tr>
      <w:tr w:rsidR="00A8221D" w:rsidRPr="00B55E3E" w14:paraId="606E51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0F5BE" w14:textId="77777777" w:rsidR="00A8221D" w:rsidRPr="00B55E3E" w:rsidRDefault="00A8221D" w:rsidP="00FB1467">
            <w:pPr>
              <w:pStyle w:val="TAL"/>
              <w:rPr>
                <w:szCs w:val="22"/>
                <w:lang w:eastAsia="sv-SE"/>
              </w:rPr>
            </w:pPr>
            <w:r w:rsidRPr="00B55E3E">
              <w:rPr>
                <w:b/>
                <w:i/>
                <w:szCs w:val="22"/>
                <w:lang w:eastAsia="sv-SE"/>
              </w:rPr>
              <w:t>int-ConfigurationPerServingCell</w:t>
            </w:r>
          </w:p>
          <w:p w14:paraId="51C07C53" w14:textId="77777777" w:rsidR="00A8221D" w:rsidRPr="00B55E3E" w:rsidRDefault="00A8221D" w:rsidP="00FB1467">
            <w:pPr>
              <w:pStyle w:val="TAL"/>
              <w:rPr>
                <w:szCs w:val="22"/>
                <w:lang w:eastAsia="sv-SE"/>
              </w:rPr>
            </w:pPr>
            <w:r w:rsidRPr="00B55E3E">
              <w:rPr>
                <w:szCs w:val="22"/>
                <w:lang w:eastAsia="sv-SE"/>
              </w:rPr>
              <w:t>Indicates (per serving cell) the position of the 14 bit INT values inside the DCI payload (see TS 38.213 [13], clause 11.2).</w:t>
            </w:r>
          </w:p>
        </w:tc>
      </w:tr>
      <w:tr w:rsidR="00A8221D" w:rsidRPr="00B55E3E" w14:paraId="60C94C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2DCB3A" w14:textId="77777777" w:rsidR="00A8221D" w:rsidRPr="00B55E3E" w:rsidRDefault="00A8221D" w:rsidP="00FB1467">
            <w:pPr>
              <w:pStyle w:val="TAL"/>
              <w:rPr>
                <w:szCs w:val="22"/>
                <w:lang w:eastAsia="sv-SE"/>
              </w:rPr>
            </w:pPr>
            <w:r w:rsidRPr="00B55E3E">
              <w:rPr>
                <w:b/>
                <w:i/>
                <w:szCs w:val="22"/>
                <w:lang w:eastAsia="sv-SE"/>
              </w:rPr>
              <w:t>int-RNTI</w:t>
            </w:r>
          </w:p>
          <w:p w14:paraId="0EDA1E4E" w14:textId="77777777" w:rsidR="00A8221D" w:rsidRPr="00B55E3E" w:rsidRDefault="00A8221D" w:rsidP="00FB1467">
            <w:pPr>
              <w:pStyle w:val="TAL"/>
              <w:rPr>
                <w:szCs w:val="22"/>
                <w:lang w:eastAsia="sv-SE"/>
              </w:rPr>
            </w:pPr>
            <w:r w:rsidRPr="00B55E3E">
              <w:rPr>
                <w:szCs w:val="22"/>
                <w:lang w:eastAsia="sv-SE"/>
              </w:rPr>
              <w:t>RNTI used for indication pre-emption in DL (see TS 38.213 [13], clause 10).</w:t>
            </w:r>
          </w:p>
        </w:tc>
      </w:tr>
      <w:tr w:rsidR="00A8221D" w:rsidRPr="00B55E3E" w14:paraId="4AAEC0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8BF474" w14:textId="77777777" w:rsidR="00A8221D" w:rsidRPr="00B55E3E" w:rsidRDefault="00A8221D" w:rsidP="00FB1467">
            <w:pPr>
              <w:pStyle w:val="TAL"/>
              <w:rPr>
                <w:szCs w:val="22"/>
                <w:lang w:eastAsia="sv-SE"/>
              </w:rPr>
            </w:pPr>
            <w:r w:rsidRPr="00B55E3E">
              <w:rPr>
                <w:b/>
                <w:i/>
                <w:szCs w:val="22"/>
                <w:lang w:eastAsia="sv-SE"/>
              </w:rPr>
              <w:t>timeFrequencySet</w:t>
            </w:r>
          </w:p>
          <w:p w14:paraId="052DD771" w14:textId="77777777" w:rsidR="00A8221D" w:rsidRPr="00B55E3E" w:rsidRDefault="00A8221D" w:rsidP="00FB1467">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2D1F90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263F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3FC63" w14:textId="77777777" w:rsidR="00A8221D" w:rsidRPr="00B55E3E" w:rsidRDefault="00A8221D" w:rsidP="00FB1467">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A8221D" w:rsidRPr="00B55E3E" w14:paraId="325700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60D90B" w14:textId="77777777" w:rsidR="00A8221D" w:rsidRPr="00B55E3E" w:rsidRDefault="00A8221D" w:rsidP="00FB1467">
            <w:pPr>
              <w:pStyle w:val="TAL"/>
              <w:rPr>
                <w:szCs w:val="22"/>
                <w:lang w:eastAsia="sv-SE"/>
              </w:rPr>
            </w:pPr>
            <w:r w:rsidRPr="00B55E3E">
              <w:rPr>
                <w:b/>
                <w:i/>
                <w:szCs w:val="22"/>
                <w:lang w:eastAsia="sv-SE"/>
              </w:rPr>
              <w:t>positionInDCI</w:t>
            </w:r>
          </w:p>
          <w:p w14:paraId="05734627" w14:textId="77777777" w:rsidR="00A8221D" w:rsidRPr="00B55E3E" w:rsidRDefault="00A8221D" w:rsidP="00FB1467">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4EC51454" w14:textId="77777777" w:rsidR="00A8221D" w:rsidRPr="00B55E3E" w:rsidRDefault="00A8221D" w:rsidP="00A8221D"/>
    <w:p w14:paraId="79A9AC09" w14:textId="77777777" w:rsidR="00A8221D" w:rsidRPr="00B55E3E" w:rsidRDefault="00A8221D" w:rsidP="00A8221D">
      <w:pPr>
        <w:pStyle w:val="Heading4"/>
      </w:pPr>
      <w:bookmarkStart w:id="1494" w:name="_Toc60777233"/>
      <w:bookmarkStart w:id="1495" w:name="_Toc115429030"/>
      <w:r w:rsidRPr="00B55E3E">
        <w:t>–</w:t>
      </w:r>
      <w:r w:rsidRPr="00B55E3E">
        <w:tab/>
      </w:r>
      <w:r w:rsidRPr="00B55E3E">
        <w:rPr>
          <w:i/>
          <w:noProof/>
        </w:rPr>
        <w:t>DRB-Identity</w:t>
      </w:r>
      <w:bookmarkEnd w:id="1494"/>
      <w:bookmarkEnd w:id="1495"/>
    </w:p>
    <w:p w14:paraId="7D39C715" w14:textId="77777777" w:rsidR="00A8221D" w:rsidRPr="00B55E3E" w:rsidRDefault="00A8221D" w:rsidP="00A8221D">
      <w:r w:rsidRPr="00B55E3E">
        <w:t xml:space="preserve">The IE </w:t>
      </w:r>
      <w:r w:rsidRPr="00B55E3E">
        <w:rPr>
          <w:i/>
        </w:rPr>
        <w:t>DRB-Identity</w:t>
      </w:r>
      <w:r w:rsidRPr="00B55E3E">
        <w:t xml:space="preserve"> is used to identify a DRB used by a UE.</w:t>
      </w:r>
    </w:p>
    <w:p w14:paraId="2C976D89" w14:textId="77777777" w:rsidR="00A8221D" w:rsidRPr="00B55E3E" w:rsidRDefault="00A8221D" w:rsidP="00A8221D">
      <w:pPr>
        <w:pStyle w:val="TH"/>
      </w:pPr>
      <w:r w:rsidRPr="00B55E3E">
        <w:rPr>
          <w:bCs/>
          <w:i/>
          <w:iCs/>
        </w:rPr>
        <w:t>DRB-Identity</w:t>
      </w:r>
      <w:r w:rsidRPr="00B55E3E">
        <w:t xml:space="preserve"> information element</w:t>
      </w:r>
    </w:p>
    <w:p w14:paraId="4851F2D1" w14:textId="77777777" w:rsidR="00A8221D" w:rsidRPr="00B55E3E" w:rsidRDefault="00A8221D" w:rsidP="00A8221D">
      <w:pPr>
        <w:pStyle w:val="PL"/>
        <w:rPr>
          <w:color w:val="808080"/>
        </w:rPr>
      </w:pPr>
      <w:r w:rsidRPr="00B55E3E">
        <w:rPr>
          <w:color w:val="808080"/>
        </w:rPr>
        <w:t>-- ASN1START</w:t>
      </w:r>
    </w:p>
    <w:p w14:paraId="0ADD11CC" w14:textId="77777777" w:rsidR="00A8221D" w:rsidRPr="00B55E3E" w:rsidRDefault="00A8221D" w:rsidP="00A8221D">
      <w:pPr>
        <w:pStyle w:val="PL"/>
        <w:rPr>
          <w:color w:val="808080"/>
        </w:rPr>
      </w:pPr>
      <w:r w:rsidRPr="00B55E3E">
        <w:rPr>
          <w:color w:val="808080"/>
        </w:rPr>
        <w:t>-- TAG-DRB-IDENTITY-START</w:t>
      </w:r>
    </w:p>
    <w:p w14:paraId="5E0078BA" w14:textId="77777777" w:rsidR="00A8221D" w:rsidRPr="00B55E3E" w:rsidRDefault="00A8221D" w:rsidP="00A8221D">
      <w:pPr>
        <w:pStyle w:val="PL"/>
      </w:pPr>
    </w:p>
    <w:p w14:paraId="53246B8F" w14:textId="77777777" w:rsidR="00A8221D" w:rsidRPr="00B55E3E" w:rsidRDefault="00A8221D" w:rsidP="00A8221D">
      <w:pPr>
        <w:pStyle w:val="PL"/>
      </w:pPr>
      <w:r w:rsidRPr="00B55E3E">
        <w:t xml:space="preserve">DRB-Identity ::=                    </w:t>
      </w:r>
      <w:r w:rsidRPr="00B55E3E">
        <w:rPr>
          <w:color w:val="993366"/>
        </w:rPr>
        <w:t>INTEGER</w:t>
      </w:r>
      <w:r w:rsidRPr="00B55E3E">
        <w:t xml:space="preserve"> (1..32)</w:t>
      </w:r>
    </w:p>
    <w:p w14:paraId="373F2DAF" w14:textId="77777777" w:rsidR="00A8221D" w:rsidRPr="00B55E3E" w:rsidRDefault="00A8221D" w:rsidP="00A8221D">
      <w:pPr>
        <w:pStyle w:val="PL"/>
      </w:pPr>
    </w:p>
    <w:p w14:paraId="0DC85929" w14:textId="77777777" w:rsidR="00A8221D" w:rsidRPr="00B55E3E" w:rsidRDefault="00A8221D" w:rsidP="00A8221D">
      <w:pPr>
        <w:pStyle w:val="PL"/>
        <w:rPr>
          <w:color w:val="808080"/>
        </w:rPr>
      </w:pPr>
      <w:r w:rsidRPr="00B55E3E">
        <w:rPr>
          <w:color w:val="808080"/>
        </w:rPr>
        <w:t>-- TAG-DRB-IDENTITY-STOP</w:t>
      </w:r>
    </w:p>
    <w:p w14:paraId="5A11316A" w14:textId="77777777" w:rsidR="00A8221D" w:rsidRPr="00B55E3E" w:rsidRDefault="00A8221D" w:rsidP="00A8221D">
      <w:pPr>
        <w:pStyle w:val="PL"/>
        <w:rPr>
          <w:color w:val="808080"/>
        </w:rPr>
      </w:pPr>
      <w:r w:rsidRPr="00B55E3E">
        <w:rPr>
          <w:color w:val="808080"/>
        </w:rPr>
        <w:t>-- ASN1STOP</w:t>
      </w:r>
    </w:p>
    <w:p w14:paraId="60A1A033" w14:textId="77777777" w:rsidR="00A8221D" w:rsidRPr="00B55E3E" w:rsidRDefault="00A8221D" w:rsidP="00A8221D"/>
    <w:p w14:paraId="338BA590" w14:textId="77777777" w:rsidR="00A8221D" w:rsidRPr="00B55E3E" w:rsidRDefault="00A8221D" w:rsidP="00A8221D">
      <w:pPr>
        <w:pStyle w:val="Heading4"/>
      </w:pPr>
      <w:bookmarkStart w:id="1496" w:name="_Toc60777234"/>
      <w:bookmarkStart w:id="1497" w:name="_Toc115429031"/>
      <w:r w:rsidRPr="00B55E3E">
        <w:t>–</w:t>
      </w:r>
      <w:r w:rsidRPr="00B55E3E">
        <w:tab/>
      </w:r>
      <w:r w:rsidRPr="00B55E3E">
        <w:rPr>
          <w:i/>
        </w:rPr>
        <w:t>DRX-Config</w:t>
      </w:r>
      <w:bookmarkEnd w:id="1496"/>
      <w:bookmarkEnd w:id="1497"/>
    </w:p>
    <w:p w14:paraId="0F5B4169" w14:textId="77777777" w:rsidR="00A8221D" w:rsidRPr="00B55E3E" w:rsidRDefault="00A8221D" w:rsidP="00A8221D">
      <w:r w:rsidRPr="00B55E3E">
        <w:t xml:space="preserve">The IE </w:t>
      </w:r>
      <w:r w:rsidRPr="00B55E3E">
        <w:rPr>
          <w:i/>
        </w:rPr>
        <w:t>DRX-Config</w:t>
      </w:r>
      <w:r w:rsidRPr="00B55E3E">
        <w:t xml:space="preserve"> is used to configure DRX related parameters.</w:t>
      </w:r>
    </w:p>
    <w:p w14:paraId="3AE9002F" w14:textId="77777777" w:rsidR="00A8221D" w:rsidRPr="00B55E3E" w:rsidRDefault="00A8221D" w:rsidP="00A8221D">
      <w:pPr>
        <w:pStyle w:val="TH"/>
      </w:pPr>
      <w:r w:rsidRPr="00B55E3E">
        <w:rPr>
          <w:i/>
        </w:rPr>
        <w:t>DRX-Config</w:t>
      </w:r>
      <w:r w:rsidRPr="00B55E3E">
        <w:t xml:space="preserve"> information element</w:t>
      </w:r>
    </w:p>
    <w:p w14:paraId="17B8D6E8" w14:textId="77777777" w:rsidR="00A8221D" w:rsidRPr="00B55E3E" w:rsidRDefault="00A8221D" w:rsidP="00A8221D">
      <w:pPr>
        <w:pStyle w:val="PL"/>
        <w:rPr>
          <w:color w:val="808080"/>
        </w:rPr>
      </w:pPr>
      <w:r w:rsidRPr="00B55E3E">
        <w:rPr>
          <w:color w:val="808080"/>
        </w:rPr>
        <w:t>-- ASN1START</w:t>
      </w:r>
    </w:p>
    <w:p w14:paraId="29192EDE" w14:textId="77777777" w:rsidR="00A8221D" w:rsidRPr="00B55E3E" w:rsidRDefault="00A8221D" w:rsidP="00A8221D">
      <w:pPr>
        <w:pStyle w:val="PL"/>
        <w:rPr>
          <w:color w:val="808080"/>
        </w:rPr>
      </w:pPr>
      <w:r w:rsidRPr="00B55E3E">
        <w:rPr>
          <w:color w:val="808080"/>
        </w:rPr>
        <w:t>-- TAG-DRX-CONFIG-START</w:t>
      </w:r>
    </w:p>
    <w:p w14:paraId="4627B10C" w14:textId="77777777" w:rsidR="00A8221D" w:rsidRPr="00B55E3E" w:rsidRDefault="00A8221D" w:rsidP="00A8221D">
      <w:pPr>
        <w:pStyle w:val="PL"/>
      </w:pPr>
    </w:p>
    <w:p w14:paraId="7BBFEE40" w14:textId="77777777" w:rsidR="00A8221D" w:rsidRPr="00B55E3E" w:rsidRDefault="00A8221D" w:rsidP="00A8221D">
      <w:pPr>
        <w:pStyle w:val="PL"/>
      </w:pPr>
      <w:r w:rsidRPr="00B55E3E">
        <w:t xml:space="preserve">DRX-Config ::=                      </w:t>
      </w:r>
      <w:r w:rsidRPr="00B55E3E">
        <w:rPr>
          <w:color w:val="993366"/>
        </w:rPr>
        <w:t>SEQUENCE</w:t>
      </w:r>
      <w:r w:rsidRPr="00B55E3E">
        <w:t xml:space="preserve"> {</w:t>
      </w:r>
    </w:p>
    <w:p w14:paraId="0D2405BD"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9FCDA22"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34492637"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54BD9FA" w14:textId="77777777" w:rsidR="00A8221D" w:rsidRPr="00B55E3E" w:rsidRDefault="00A8221D" w:rsidP="00A8221D">
      <w:pPr>
        <w:pStyle w:val="PL"/>
      </w:pPr>
      <w:r w:rsidRPr="00B55E3E">
        <w:lastRenderedPageBreak/>
        <w:t xml:space="preserve">                                                ms1, ms2, ms3, ms4, ms5, ms6, ms8, ms10, ms20, ms30, ms40, ms50, ms60,</w:t>
      </w:r>
    </w:p>
    <w:p w14:paraId="79F64F64" w14:textId="77777777" w:rsidR="00A8221D" w:rsidRPr="00B55E3E" w:rsidRDefault="00A8221D" w:rsidP="00A8221D">
      <w:pPr>
        <w:pStyle w:val="PL"/>
      </w:pPr>
      <w:r w:rsidRPr="00B55E3E">
        <w:t xml:space="preserve">                                                ms80, ms100, ms200, ms300, ms400, ms500, ms600, ms800, ms1000, ms1200,</w:t>
      </w:r>
    </w:p>
    <w:p w14:paraId="7950AE07" w14:textId="77777777" w:rsidR="00A8221D" w:rsidRPr="00B55E3E" w:rsidRDefault="00A8221D" w:rsidP="00A8221D">
      <w:pPr>
        <w:pStyle w:val="PL"/>
      </w:pPr>
      <w:r w:rsidRPr="00B55E3E">
        <w:t xml:space="preserve">                                                ms1600, spare8, spare7, spare6, spare5, spare4, spare3, spare2, spare1 }</w:t>
      </w:r>
    </w:p>
    <w:p w14:paraId="273148BE" w14:textId="77777777" w:rsidR="00A8221D" w:rsidRPr="00B55E3E" w:rsidRDefault="00A8221D" w:rsidP="00A8221D">
      <w:pPr>
        <w:pStyle w:val="PL"/>
      </w:pPr>
      <w:r w:rsidRPr="00B55E3E">
        <w:t xml:space="preserve">                                            },</w:t>
      </w:r>
    </w:p>
    <w:p w14:paraId="28C060CA" w14:textId="77777777" w:rsidR="00A8221D" w:rsidRPr="00B55E3E" w:rsidRDefault="00A8221D" w:rsidP="00A8221D">
      <w:pPr>
        <w:pStyle w:val="PL"/>
      </w:pPr>
      <w:r w:rsidRPr="00B55E3E">
        <w:t xml:space="preserve">    drx-InactivityTimer                 </w:t>
      </w:r>
      <w:r w:rsidRPr="00B55E3E">
        <w:rPr>
          <w:color w:val="993366"/>
        </w:rPr>
        <w:t>ENUMERATED</w:t>
      </w:r>
      <w:r w:rsidRPr="00B55E3E">
        <w:t xml:space="preserve"> {</w:t>
      </w:r>
    </w:p>
    <w:p w14:paraId="774DEEF6" w14:textId="77777777" w:rsidR="00A8221D" w:rsidRPr="00B55E3E" w:rsidRDefault="00A8221D" w:rsidP="00A8221D">
      <w:pPr>
        <w:pStyle w:val="PL"/>
      </w:pPr>
      <w:r w:rsidRPr="00B55E3E">
        <w:t xml:space="preserve">                                            ms0, ms1, ms2, ms3, ms4, ms5, ms6, ms8, ms10, ms20, ms30, ms40, ms50, ms60, ms80,</w:t>
      </w:r>
    </w:p>
    <w:p w14:paraId="03D53B72" w14:textId="77777777" w:rsidR="00A8221D" w:rsidRPr="00B55E3E" w:rsidRDefault="00A8221D" w:rsidP="00A8221D">
      <w:pPr>
        <w:pStyle w:val="PL"/>
      </w:pPr>
      <w:r w:rsidRPr="00B55E3E">
        <w:t xml:space="preserve">                                            ms100, ms200, ms300, ms500, ms750, ms1280, ms1920, ms2560, spare9, spare8,</w:t>
      </w:r>
    </w:p>
    <w:p w14:paraId="2656436E" w14:textId="77777777" w:rsidR="00A8221D" w:rsidRPr="00B55E3E" w:rsidRDefault="00A8221D" w:rsidP="00A8221D">
      <w:pPr>
        <w:pStyle w:val="PL"/>
      </w:pPr>
      <w:r w:rsidRPr="00B55E3E">
        <w:t xml:space="preserve">                                            spare7, spare6, spare5, spare4, spare3, spare2, spare1},</w:t>
      </w:r>
    </w:p>
    <w:p w14:paraId="5665A395" w14:textId="77777777" w:rsidR="00A8221D" w:rsidRPr="00B55E3E" w:rsidRDefault="00A8221D" w:rsidP="00A8221D">
      <w:pPr>
        <w:pStyle w:val="PL"/>
      </w:pPr>
      <w:r w:rsidRPr="00B55E3E">
        <w:t xml:space="preserve">    drx-HARQ-RTT-TimerDL                </w:t>
      </w:r>
      <w:r w:rsidRPr="00B55E3E">
        <w:rPr>
          <w:color w:val="993366"/>
        </w:rPr>
        <w:t>INTEGER</w:t>
      </w:r>
      <w:r w:rsidRPr="00B55E3E">
        <w:t xml:space="preserve"> (0..56),</w:t>
      </w:r>
    </w:p>
    <w:p w14:paraId="1441760E" w14:textId="77777777" w:rsidR="00A8221D" w:rsidRPr="00B55E3E" w:rsidRDefault="00A8221D" w:rsidP="00A8221D">
      <w:pPr>
        <w:pStyle w:val="PL"/>
      </w:pPr>
      <w:r w:rsidRPr="00B55E3E">
        <w:t xml:space="preserve">    drx-HARQ-RTT-TimerUL                </w:t>
      </w:r>
      <w:r w:rsidRPr="00B55E3E">
        <w:rPr>
          <w:color w:val="993366"/>
        </w:rPr>
        <w:t>INTEGER</w:t>
      </w:r>
      <w:r w:rsidRPr="00B55E3E">
        <w:t xml:space="preserve"> (0..56),</w:t>
      </w:r>
    </w:p>
    <w:p w14:paraId="2E5AB248" w14:textId="77777777" w:rsidR="00A8221D" w:rsidRPr="00B55E3E" w:rsidRDefault="00A8221D" w:rsidP="00A8221D">
      <w:pPr>
        <w:pStyle w:val="PL"/>
      </w:pPr>
      <w:r w:rsidRPr="00B55E3E">
        <w:t xml:space="preserve">    drx-RetransmissionTimerDL           </w:t>
      </w:r>
      <w:r w:rsidRPr="00B55E3E">
        <w:rPr>
          <w:color w:val="993366"/>
        </w:rPr>
        <w:t>ENUMERATED</w:t>
      </w:r>
      <w:r w:rsidRPr="00B55E3E">
        <w:t xml:space="preserve"> {</w:t>
      </w:r>
    </w:p>
    <w:p w14:paraId="68763AA9" w14:textId="77777777" w:rsidR="00A8221D" w:rsidRPr="00B55E3E" w:rsidRDefault="00A8221D" w:rsidP="00A8221D">
      <w:pPr>
        <w:pStyle w:val="PL"/>
      </w:pPr>
      <w:r w:rsidRPr="00B55E3E">
        <w:t xml:space="preserve">                                            sl0, sl1, sl2, sl4, sl6, sl8, sl16, sl24, sl33, sl40, sl64, sl80, sl96, sl112, sl128,</w:t>
      </w:r>
    </w:p>
    <w:p w14:paraId="1AB562AD" w14:textId="77777777" w:rsidR="00A8221D" w:rsidRPr="00B55E3E" w:rsidRDefault="00A8221D" w:rsidP="00A8221D">
      <w:pPr>
        <w:pStyle w:val="PL"/>
      </w:pPr>
      <w:r w:rsidRPr="00B55E3E">
        <w:t xml:space="preserve">                                            sl160, sl320, spare15, spare14, spare13, spare12, spare11, spare10, spare9,</w:t>
      </w:r>
    </w:p>
    <w:p w14:paraId="3B97554C" w14:textId="77777777" w:rsidR="00A8221D" w:rsidRPr="00B55E3E" w:rsidRDefault="00A8221D" w:rsidP="00A8221D">
      <w:pPr>
        <w:pStyle w:val="PL"/>
      </w:pPr>
      <w:r w:rsidRPr="00B55E3E">
        <w:t xml:space="preserve">                                            spare8, spare7, spare6, spare5, spare4, spare3, spare2, spare1},</w:t>
      </w:r>
    </w:p>
    <w:p w14:paraId="37B02545" w14:textId="77777777" w:rsidR="00A8221D" w:rsidRPr="00B55E3E" w:rsidRDefault="00A8221D" w:rsidP="00A8221D">
      <w:pPr>
        <w:pStyle w:val="PL"/>
      </w:pPr>
      <w:r w:rsidRPr="00B55E3E">
        <w:t xml:space="preserve">    drx-RetransmissionTimerUL           </w:t>
      </w:r>
      <w:r w:rsidRPr="00B55E3E">
        <w:rPr>
          <w:color w:val="993366"/>
        </w:rPr>
        <w:t>ENUMERATED</w:t>
      </w:r>
      <w:r w:rsidRPr="00B55E3E">
        <w:t xml:space="preserve"> {</w:t>
      </w:r>
    </w:p>
    <w:p w14:paraId="7B9287AD" w14:textId="77777777" w:rsidR="00A8221D" w:rsidRPr="00B55E3E" w:rsidRDefault="00A8221D" w:rsidP="00A8221D">
      <w:pPr>
        <w:pStyle w:val="PL"/>
      </w:pPr>
      <w:r w:rsidRPr="00B55E3E">
        <w:t xml:space="preserve">                                            sl0, sl1, sl2, sl4, sl6, sl8, sl16, sl24, sl33, sl40, sl64, sl80, sl96, sl112, sl128,</w:t>
      </w:r>
    </w:p>
    <w:p w14:paraId="3F6C0038" w14:textId="77777777" w:rsidR="00A8221D" w:rsidRPr="00B55E3E" w:rsidRDefault="00A8221D" w:rsidP="00A8221D">
      <w:pPr>
        <w:pStyle w:val="PL"/>
      </w:pPr>
      <w:r w:rsidRPr="00B55E3E">
        <w:t xml:space="preserve">                                            sl160, sl320, spare15, spare14, spare13, spare12, spare11, spare10, spare9,</w:t>
      </w:r>
    </w:p>
    <w:p w14:paraId="2D512E4D" w14:textId="77777777" w:rsidR="00A8221D" w:rsidRPr="00B55E3E" w:rsidRDefault="00A8221D" w:rsidP="00A8221D">
      <w:pPr>
        <w:pStyle w:val="PL"/>
      </w:pPr>
      <w:r w:rsidRPr="00B55E3E">
        <w:t xml:space="preserve">                                            spare8, spare7, spare6, spare5, spare4, spare3, spare2, spare1 },</w:t>
      </w:r>
    </w:p>
    <w:p w14:paraId="1E69FE2A"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634861F4" w14:textId="77777777" w:rsidR="00A8221D" w:rsidRPr="00B55E3E" w:rsidRDefault="00A8221D" w:rsidP="00A8221D">
      <w:pPr>
        <w:pStyle w:val="PL"/>
      </w:pPr>
      <w:r w:rsidRPr="00B55E3E">
        <w:t xml:space="preserve">        ms10                                </w:t>
      </w:r>
      <w:r w:rsidRPr="00B55E3E">
        <w:rPr>
          <w:color w:val="993366"/>
        </w:rPr>
        <w:t>INTEGER</w:t>
      </w:r>
      <w:r w:rsidRPr="00B55E3E">
        <w:t>(0..9),</w:t>
      </w:r>
    </w:p>
    <w:p w14:paraId="6AE2BF88" w14:textId="77777777" w:rsidR="00A8221D" w:rsidRPr="00B55E3E" w:rsidRDefault="00A8221D" w:rsidP="00A8221D">
      <w:pPr>
        <w:pStyle w:val="PL"/>
      </w:pPr>
      <w:r w:rsidRPr="00B55E3E">
        <w:t xml:space="preserve">        ms20                                </w:t>
      </w:r>
      <w:r w:rsidRPr="00B55E3E">
        <w:rPr>
          <w:color w:val="993366"/>
        </w:rPr>
        <w:t>INTEGER</w:t>
      </w:r>
      <w:r w:rsidRPr="00B55E3E">
        <w:t>(0..19),</w:t>
      </w:r>
    </w:p>
    <w:p w14:paraId="17DAA1D8" w14:textId="77777777" w:rsidR="00A8221D" w:rsidRPr="00B55E3E" w:rsidRDefault="00A8221D" w:rsidP="00A8221D">
      <w:pPr>
        <w:pStyle w:val="PL"/>
      </w:pPr>
      <w:r w:rsidRPr="00B55E3E">
        <w:t xml:space="preserve">        ms32                                </w:t>
      </w:r>
      <w:r w:rsidRPr="00B55E3E">
        <w:rPr>
          <w:color w:val="993366"/>
        </w:rPr>
        <w:t>INTEGER</w:t>
      </w:r>
      <w:r w:rsidRPr="00B55E3E">
        <w:t>(0..31),</w:t>
      </w:r>
    </w:p>
    <w:p w14:paraId="397FA26D" w14:textId="77777777" w:rsidR="00A8221D" w:rsidRPr="00B55E3E" w:rsidRDefault="00A8221D" w:rsidP="00A8221D">
      <w:pPr>
        <w:pStyle w:val="PL"/>
      </w:pPr>
      <w:r w:rsidRPr="00B55E3E">
        <w:t xml:space="preserve">        ms40                                </w:t>
      </w:r>
      <w:r w:rsidRPr="00B55E3E">
        <w:rPr>
          <w:color w:val="993366"/>
        </w:rPr>
        <w:t>INTEGER</w:t>
      </w:r>
      <w:r w:rsidRPr="00B55E3E">
        <w:t>(0..39),</w:t>
      </w:r>
    </w:p>
    <w:p w14:paraId="708709F5" w14:textId="77777777" w:rsidR="00A8221D" w:rsidRPr="00B55E3E" w:rsidRDefault="00A8221D" w:rsidP="00A8221D">
      <w:pPr>
        <w:pStyle w:val="PL"/>
      </w:pPr>
      <w:r w:rsidRPr="00B55E3E">
        <w:t xml:space="preserve">        ms60                                </w:t>
      </w:r>
      <w:r w:rsidRPr="00B55E3E">
        <w:rPr>
          <w:color w:val="993366"/>
        </w:rPr>
        <w:t>INTEGER</w:t>
      </w:r>
      <w:r w:rsidRPr="00B55E3E">
        <w:t>(0..59),</w:t>
      </w:r>
    </w:p>
    <w:p w14:paraId="0795FE75" w14:textId="77777777" w:rsidR="00A8221D" w:rsidRPr="00B55E3E" w:rsidRDefault="00A8221D" w:rsidP="00A8221D">
      <w:pPr>
        <w:pStyle w:val="PL"/>
      </w:pPr>
      <w:r w:rsidRPr="00B55E3E">
        <w:t xml:space="preserve">        ms64                                </w:t>
      </w:r>
      <w:r w:rsidRPr="00B55E3E">
        <w:rPr>
          <w:color w:val="993366"/>
        </w:rPr>
        <w:t>INTEGER</w:t>
      </w:r>
      <w:r w:rsidRPr="00B55E3E">
        <w:t>(0..63),</w:t>
      </w:r>
    </w:p>
    <w:p w14:paraId="204F8B20" w14:textId="77777777" w:rsidR="00A8221D" w:rsidRPr="00B55E3E" w:rsidRDefault="00A8221D" w:rsidP="00A8221D">
      <w:pPr>
        <w:pStyle w:val="PL"/>
      </w:pPr>
      <w:r w:rsidRPr="00B55E3E">
        <w:t xml:space="preserve">        ms70                                </w:t>
      </w:r>
      <w:r w:rsidRPr="00B55E3E">
        <w:rPr>
          <w:color w:val="993366"/>
        </w:rPr>
        <w:t>INTEGER</w:t>
      </w:r>
      <w:r w:rsidRPr="00B55E3E">
        <w:t>(0..69),</w:t>
      </w:r>
    </w:p>
    <w:p w14:paraId="2698FC14" w14:textId="77777777" w:rsidR="00A8221D" w:rsidRPr="00B55E3E" w:rsidRDefault="00A8221D" w:rsidP="00A8221D">
      <w:pPr>
        <w:pStyle w:val="PL"/>
      </w:pPr>
      <w:r w:rsidRPr="00B55E3E">
        <w:t xml:space="preserve">        ms80                                </w:t>
      </w:r>
      <w:r w:rsidRPr="00B55E3E">
        <w:rPr>
          <w:color w:val="993366"/>
        </w:rPr>
        <w:t>INTEGER</w:t>
      </w:r>
      <w:r w:rsidRPr="00B55E3E">
        <w:t>(0..79),</w:t>
      </w:r>
    </w:p>
    <w:p w14:paraId="560B609C" w14:textId="77777777" w:rsidR="00A8221D" w:rsidRPr="00B55E3E" w:rsidRDefault="00A8221D" w:rsidP="00A8221D">
      <w:pPr>
        <w:pStyle w:val="PL"/>
      </w:pPr>
      <w:r w:rsidRPr="00B55E3E">
        <w:t xml:space="preserve">        ms128                               </w:t>
      </w:r>
      <w:r w:rsidRPr="00B55E3E">
        <w:rPr>
          <w:color w:val="993366"/>
        </w:rPr>
        <w:t>INTEGER</w:t>
      </w:r>
      <w:r w:rsidRPr="00B55E3E">
        <w:t>(0..127),</w:t>
      </w:r>
    </w:p>
    <w:p w14:paraId="0D86163E" w14:textId="77777777" w:rsidR="00A8221D" w:rsidRPr="00B55E3E" w:rsidRDefault="00A8221D" w:rsidP="00A8221D">
      <w:pPr>
        <w:pStyle w:val="PL"/>
      </w:pPr>
      <w:r w:rsidRPr="00B55E3E">
        <w:t xml:space="preserve">        ms160                               </w:t>
      </w:r>
      <w:r w:rsidRPr="00B55E3E">
        <w:rPr>
          <w:color w:val="993366"/>
        </w:rPr>
        <w:t>INTEGER</w:t>
      </w:r>
      <w:r w:rsidRPr="00B55E3E">
        <w:t>(0..159),</w:t>
      </w:r>
    </w:p>
    <w:p w14:paraId="6C100CA2" w14:textId="77777777" w:rsidR="00A8221D" w:rsidRPr="00B55E3E" w:rsidRDefault="00A8221D" w:rsidP="00A8221D">
      <w:pPr>
        <w:pStyle w:val="PL"/>
      </w:pPr>
      <w:r w:rsidRPr="00B55E3E">
        <w:t xml:space="preserve">        ms256                               </w:t>
      </w:r>
      <w:r w:rsidRPr="00B55E3E">
        <w:rPr>
          <w:color w:val="993366"/>
        </w:rPr>
        <w:t>INTEGER</w:t>
      </w:r>
      <w:r w:rsidRPr="00B55E3E">
        <w:t>(0..255),</w:t>
      </w:r>
    </w:p>
    <w:p w14:paraId="3EC180F6" w14:textId="77777777" w:rsidR="00A8221D" w:rsidRPr="00B55E3E" w:rsidRDefault="00A8221D" w:rsidP="00A8221D">
      <w:pPr>
        <w:pStyle w:val="PL"/>
      </w:pPr>
      <w:r w:rsidRPr="00B55E3E">
        <w:t xml:space="preserve">        ms320                               </w:t>
      </w:r>
      <w:r w:rsidRPr="00B55E3E">
        <w:rPr>
          <w:color w:val="993366"/>
        </w:rPr>
        <w:t>INTEGER</w:t>
      </w:r>
      <w:r w:rsidRPr="00B55E3E">
        <w:t>(0..319),</w:t>
      </w:r>
    </w:p>
    <w:p w14:paraId="207D3C9A" w14:textId="77777777" w:rsidR="00A8221D" w:rsidRPr="00B55E3E" w:rsidRDefault="00A8221D" w:rsidP="00A8221D">
      <w:pPr>
        <w:pStyle w:val="PL"/>
      </w:pPr>
      <w:r w:rsidRPr="00B55E3E">
        <w:t xml:space="preserve">        ms512                               </w:t>
      </w:r>
      <w:r w:rsidRPr="00B55E3E">
        <w:rPr>
          <w:color w:val="993366"/>
        </w:rPr>
        <w:t>INTEGER</w:t>
      </w:r>
      <w:r w:rsidRPr="00B55E3E">
        <w:t>(0..511),</w:t>
      </w:r>
    </w:p>
    <w:p w14:paraId="7F8AB49C" w14:textId="77777777" w:rsidR="00A8221D" w:rsidRPr="00B55E3E" w:rsidRDefault="00A8221D" w:rsidP="00A8221D">
      <w:pPr>
        <w:pStyle w:val="PL"/>
      </w:pPr>
      <w:r w:rsidRPr="00B55E3E">
        <w:t xml:space="preserve">        ms640                               </w:t>
      </w:r>
      <w:r w:rsidRPr="00B55E3E">
        <w:rPr>
          <w:color w:val="993366"/>
        </w:rPr>
        <w:t>INTEGER</w:t>
      </w:r>
      <w:r w:rsidRPr="00B55E3E">
        <w:t>(0..639),</w:t>
      </w:r>
    </w:p>
    <w:p w14:paraId="073FCE9E" w14:textId="77777777" w:rsidR="00A8221D" w:rsidRPr="00B55E3E" w:rsidRDefault="00A8221D" w:rsidP="00A8221D">
      <w:pPr>
        <w:pStyle w:val="PL"/>
      </w:pPr>
      <w:r w:rsidRPr="00B55E3E">
        <w:t xml:space="preserve">        ms1024                              </w:t>
      </w:r>
      <w:r w:rsidRPr="00B55E3E">
        <w:rPr>
          <w:color w:val="993366"/>
        </w:rPr>
        <w:t>INTEGER</w:t>
      </w:r>
      <w:r w:rsidRPr="00B55E3E">
        <w:t>(0..1023),</w:t>
      </w:r>
    </w:p>
    <w:p w14:paraId="35E6464F" w14:textId="77777777" w:rsidR="00A8221D" w:rsidRPr="00B55E3E" w:rsidRDefault="00A8221D" w:rsidP="00A8221D">
      <w:pPr>
        <w:pStyle w:val="PL"/>
      </w:pPr>
      <w:r w:rsidRPr="00B55E3E">
        <w:t xml:space="preserve">        ms1280                              </w:t>
      </w:r>
      <w:r w:rsidRPr="00B55E3E">
        <w:rPr>
          <w:color w:val="993366"/>
        </w:rPr>
        <w:t>INTEGER</w:t>
      </w:r>
      <w:r w:rsidRPr="00B55E3E">
        <w:t>(0..1279),</w:t>
      </w:r>
    </w:p>
    <w:p w14:paraId="5E242667" w14:textId="77777777" w:rsidR="00A8221D" w:rsidRPr="00B55E3E" w:rsidRDefault="00A8221D" w:rsidP="00A8221D">
      <w:pPr>
        <w:pStyle w:val="PL"/>
      </w:pPr>
      <w:r w:rsidRPr="00B55E3E">
        <w:t xml:space="preserve">        ms2048                              </w:t>
      </w:r>
      <w:r w:rsidRPr="00B55E3E">
        <w:rPr>
          <w:color w:val="993366"/>
        </w:rPr>
        <w:t>INTEGER</w:t>
      </w:r>
      <w:r w:rsidRPr="00B55E3E">
        <w:t>(0..2047),</w:t>
      </w:r>
    </w:p>
    <w:p w14:paraId="2BE2383A" w14:textId="77777777" w:rsidR="00A8221D" w:rsidRPr="00B55E3E" w:rsidRDefault="00A8221D" w:rsidP="00A8221D">
      <w:pPr>
        <w:pStyle w:val="PL"/>
      </w:pPr>
      <w:r w:rsidRPr="00B55E3E">
        <w:t xml:space="preserve">        ms2560                              </w:t>
      </w:r>
      <w:r w:rsidRPr="00B55E3E">
        <w:rPr>
          <w:color w:val="993366"/>
        </w:rPr>
        <w:t>INTEGER</w:t>
      </w:r>
      <w:r w:rsidRPr="00B55E3E">
        <w:t>(0..2559),</w:t>
      </w:r>
    </w:p>
    <w:p w14:paraId="2093D7BF" w14:textId="77777777" w:rsidR="00A8221D" w:rsidRPr="00B55E3E" w:rsidRDefault="00A8221D" w:rsidP="00A8221D">
      <w:pPr>
        <w:pStyle w:val="PL"/>
      </w:pPr>
      <w:r w:rsidRPr="00B55E3E">
        <w:t xml:space="preserve">        ms5120                              </w:t>
      </w:r>
      <w:r w:rsidRPr="00B55E3E">
        <w:rPr>
          <w:color w:val="993366"/>
        </w:rPr>
        <w:t>INTEGER</w:t>
      </w:r>
      <w:r w:rsidRPr="00B55E3E">
        <w:t>(0..5119),</w:t>
      </w:r>
    </w:p>
    <w:p w14:paraId="62C88996" w14:textId="77777777" w:rsidR="00A8221D" w:rsidRPr="00B55E3E" w:rsidRDefault="00A8221D" w:rsidP="00A8221D">
      <w:pPr>
        <w:pStyle w:val="PL"/>
      </w:pPr>
      <w:r w:rsidRPr="00B55E3E">
        <w:t xml:space="preserve">        ms10240                             </w:t>
      </w:r>
      <w:r w:rsidRPr="00B55E3E">
        <w:rPr>
          <w:color w:val="993366"/>
        </w:rPr>
        <w:t>INTEGER</w:t>
      </w:r>
      <w:r w:rsidRPr="00B55E3E">
        <w:t>(0..10239)</w:t>
      </w:r>
    </w:p>
    <w:p w14:paraId="4253191B" w14:textId="77777777" w:rsidR="00A8221D" w:rsidRPr="00B55E3E" w:rsidRDefault="00A8221D" w:rsidP="00A8221D">
      <w:pPr>
        <w:pStyle w:val="PL"/>
      </w:pPr>
      <w:r w:rsidRPr="00B55E3E">
        <w:t xml:space="preserve">    },</w:t>
      </w:r>
    </w:p>
    <w:p w14:paraId="08F703F1"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75EF3F2"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60C131A6" w14:textId="77777777" w:rsidR="00A8221D" w:rsidRPr="00B55E3E" w:rsidRDefault="00A8221D" w:rsidP="00A8221D">
      <w:pPr>
        <w:pStyle w:val="PL"/>
      </w:pPr>
      <w:r w:rsidRPr="00B55E3E">
        <w:t xml:space="preserve">                                                ms2, ms3, ms4, ms5, ms6, ms7, ms8, ms10, ms14, ms16, ms20, ms30, ms32,</w:t>
      </w:r>
    </w:p>
    <w:p w14:paraId="6E9AA9FC" w14:textId="77777777" w:rsidR="00A8221D" w:rsidRPr="00B55E3E" w:rsidRDefault="00A8221D" w:rsidP="00A8221D">
      <w:pPr>
        <w:pStyle w:val="PL"/>
      </w:pPr>
      <w:r w:rsidRPr="00B55E3E">
        <w:t xml:space="preserve">                                                ms35, ms40, ms64, ms80, ms128, ms160, ms256, ms320, ms512, ms640, spare9,</w:t>
      </w:r>
    </w:p>
    <w:p w14:paraId="3E780BFA" w14:textId="77777777" w:rsidR="00A8221D" w:rsidRPr="00B55E3E" w:rsidRDefault="00A8221D" w:rsidP="00A8221D">
      <w:pPr>
        <w:pStyle w:val="PL"/>
      </w:pPr>
      <w:r w:rsidRPr="00B55E3E">
        <w:t xml:space="preserve">                                                spare8, spare7, spare6, spare5, spare4, spare3, spare2, spare1 },</w:t>
      </w:r>
    </w:p>
    <w:p w14:paraId="1E705129"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55E655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6A2362" w14:textId="77777777" w:rsidR="00A8221D" w:rsidRPr="00B55E3E" w:rsidRDefault="00A8221D" w:rsidP="00A8221D">
      <w:pPr>
        <w:pStyle w:val="PL"/>
      </w:pPr>
      <w:r w:rsidRPr="00B55E3E">
        <w:t xml:space="preserve">    drx-SlotOffset                      </w:t>
      </w:r>
      <w:r w:rsidRPr="00B55E3E">
        <w:rPr>
          <w:color w:val="993366"/>
        </w:rPr>
        <w:t>INTEGER</w:t>
      </w:r>
      <w:r w:rsidRPr="00B55E3E">
        <w:t xml:space="preserve"> (0..31)</w:t>
      </w:r>
    </w:p>
    <w:p w14:paraId="02DC15F6" w14:textId="77777777" w:rsidR="00A8221D" w:rsidRPr="00B55E3E" w:rsidRDefault="00A8221D" w:rsidP="00A8221D">
      <w:pPr>
        <w:pStyle w:val="PL"/>
      </w:pPr>
      <w:r w:rsidRPr="00B55E3E">
        <w:t>}</w:t>
      </w:r>
    </w:p>
    <w:p w14:paraId="50432A0D" w14:textId="77777777" w:rsidR="00A8221D" w:rsidRPr="00B55E3E" w:rsidRDefault="00A8221D" w:rsidP="00A8221D">
      <w:pPr>
        <w:pStyle w:val="PL"/>
      </w:pPr>
    </w:p>
    <w:p w14:paraId="3BB11617" w14:textId="77777777" w:rsidR="00A8221D" w:rsidRPr="00B55E3E" w:rsidRDefault="00A8221D" w:rsidP="00A8221D">
      <w:pPr>
        <w:pStyle w:val="PL"/>
      </w:pPr>
      <w:r w:rsidRPr="00B55E3E">
        <w:t xml:space="preserve">DRX-ConfigExt-v1700 ::=                 </w:t>
      </w:r>
      <w:r w:rsidRPr="00B55E3E">
        <w:rPr>
          <w:color w:val="993366"/>
        </w:rPr>
        <w:t>SEQUENCE</w:t>
      </w:r>
      <w:r w:rsidRPr="00B55E3E">
        <w:t xml:space="preserve"> {</w:t>
      </w:r>
    </w:p>
    <w:p w14:paraId="13A94806" w14:textId="77777777" w:rsidR="00A8221D" w:rsidRPr="00B55E3E" w:rsidRDefault="00A8221D" w:rsidP="00A8221D">
      <w:pPr>
        <w:pStyle w:val="PL"/>
      </w:pPr>
      <w:r w:rsidRPr="00B55E3E">
        <w:t xml:space="preserve">    drx-HARQ-RTT-TimerDL-r17                </w:t>
      </w:r>
      <w:r w:rsidRPr="00B55E3E">
        <w:rPr>
          <w:color w:val="993366"/>
        </w:rPr>
        <w:t>INTEGER</w:t>
      </w:r>
      <w:r w:rsidRPr="00B55E3E">
        <w:t xml:space="preserve"> (0..448),</w:t>
      </w:r>
    </w:p>
    <w:p w14:paraId="603CD596" w14:textId="77777777" w:rsidR="00A8221D" w:rsidRPr="00B55E3E" w:rsidRDefault="00A8221D" w:rsidP="00A8221D">
      <w:pPr>
        <w:pStyle w:val="PL"/>
      </w:pPr>
      <w:r w:rsidRPr="00B55E3E">
        <w:lastRenderedPageBreak/>
        <w:t xml:space="preserve">    drx-HARQ-RTT-TimerUL-r17                </w:t>
      </w:r>
      <w:r w:rsidRPr="00B55E3E">
        <w:rPr>
          <w:color w:val="993366"/>
        </w:rPr>
        <w:t>INTEGER</w:t>
      </w:r>
      <w:r w:rsidRPr="00B55E3E">
        <w:t xml:space="preserve"> (0..448)</w:t>
      </w:r>
    </w:p>
    <w:p w14:paraId="18DAB94E" w14:textId="77777777" w:rsidR="00A8221D" w:rsidRPr="00B55E3E" w:rsidRDefault="00A8221D" w:rsidP="00A8221D">
      <w:pPr>
        <w:pStyle w:val="PL"/>
      </w:pPr>
      <w:r w:rsidRPr="00B55E3E">
        <w:t>}</w:t>
      </w:r>
    </w:p>
    <w:p w14:paraId="1A03A8B3" w14:textId="77777777" w:rsidR="00A8221D" w:rsidRPr="00B55E3E" w:rsidRDefault="00A8221D" w:rsidP="00A8221D">
      <w:pPr>
        <w:pStyle w:val="PL"/>
      </w:pPr>
    </w:p>
    <w:p w14:paraId="196B99D2" w14:textId="77777777" w:rsidR="00A8221D" w:rsidRPr="00B55E3E" w:rsidRDefault="00A8221D" w:rsidP="00A8221D">
      <w:pPr>
        <w:pStyle w:val="PL"/>
        <w:rPr>
          <w:color w:val="808080"/>
        </w:rPr>
      </w:pPr>
      <w:r w:rsidRPr="00B55E3E">
        <w:rPr>
          <w:color w:val="808080"/>
        </w:rPr>
        <w:t>-- TAG-DRX-CONFIG-STOP</w:t>
      </w:r>
    </w:p>
    <w:p w14:paraId="4FF8C902" w14:textId="77777777" w:rsidR="00A8221D" w:rsidRPr="00B55E3E" w:rsidRDefault="00A8221D" w:rsidP="00A8221D">
      <w:pPr>
        <w:pStyle w:val="PL"/>
        <w:rPr>
          <w:color w:val="808080"/>
        </w:rPr>
      </w:pPr>
      <w:r w:rsidRPr="00B55E3E">
        <w:rPr>
          <w:color w:val="808080"/>
        </w:rPr>
        <w:t>-- ASN1STOP</w:t>
      </w:r>
    </w:p>
    <w:p w14:paraId="164422A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F895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F21ABD" w14:textId="77777777" w:rsidR="00A8221D" w:rsidRPr="00B55E3E" w:rsidRDefault="00A8221D" w:rsidP="00FB1467">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A8221D" w:rsidRPr="00B55E3E" w14:paraId="507BAC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5154E" w14:textId="77777777" w:rsidR="00A8221D" w:rsidRPr="00B55E3E" w:rsidRDefault="00A8221D" w:rsidP="00FB1467">
            <w:pPr>
              <w:pStyle w:val="TAL"/>
              <w:rPr>
                <w:szCs w:val="22"/>
                <w:lang w:eastAsia="sv-SE"/>
              </w:rPr>
            </w:pPr>
            <w:r w:rsidRPr="00B55E3E">
              <w:rPr>
                <w:b/>
                <w:i/>
                <w:szCs w:val="22"/>
                <w:lang w:eastAsia="sv-SE"/>
              </w:rPr>
              <w:t>drx-HARQ-RTT-TimerDL</w:t>
            </w:r>
          </w:p>
          <w:p w14:paraId="795F1A2A" w14:textId="77777777" w:rsidR="00A8221D" w:rsidRPr="00B55E3E" w:rsidRDefault="00A8221D" w:rsidP="00FB1467">
            <w:pPr>
              <w:pStyle w:val="TAL"/>
              <w:rPr>
                <w:szCs w:val="22"/>
                <w:lang w:eastAsia="sv-SE"/>
              </w:rPr>
            </w:pPr>
            <w:r w:rsidRPr="00B55E3E">
              <w:rPr>
                <w:szCs w:val="22"/>
                <w:lang w:eastAsia="sv-SE"/>
              </w:rPr>
              <w:t xml:space="preserve">Value in number of symbols of the BWP where the transport block was received. </w:t>
            </w:r>
            <w:r w:rsidRPr="00B55E3E">
              <w:rPr>
                <w:i/>
                <w:iCs/>
                <w:szCs w:val="22"/>
                <w:lang w:eastAsia="sv-SE"/>
              </w:rPr>
              <w:t>drx-HARQ-RTT-TimerDL-r17</w:t>
            </w:r>
            <w:r w:rsidRPr="00B55E3E">
              <w:rPr>
                <w:szCs w:val="22"/>
                <w:lang w:eastAsia="sv-SE"/>
              </w:rPr>
              <w:t xml:space="preserve"> is only applicable for SCS 480 kHz and 960 kHz. If configured, the UE shall ignore </w:t>
            </w:r>
            <w:r w:rsidRPr="00B55E3E">
              <w:rPr>
                <w:i/>
                <w:iCs/>
                <w:szCs w:val="22"/>
                <w:lang w:eastAsia="sv-SE"/>
              </w:rPr>
              <w:t>drx-HARQ-RTT-TimerD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32D1A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0C71A" w14:textId="77777777" w:rsidR="00A8221D" w:rsidRPr="00B55E3E" w:rsidRDefault="00A8221D" w:rsidP="00FB1467">
            <w:pPr>
              <w:pStyle w:val="TAL"/>
              <w:rPr>
                <w:szCs w:val="22"/>
                <w:lang w:eastAsia="sv-SE"/>
              </w:rPr>
            </w:pPr>
            <w:r w:rsidRPr="00B55E3E">
              <w:rPr>
                <w:b/>
                <w:i/>
                <w:szCs w:val="22"/>
                <w:lang w:eastAsia="sv-SE"/>
              </w:rPr>
              <w:t>drx-HARQ-RTT-TimerUL</w:t>
            </w:r>
          </w:p>
          <w:p w14:paraId="5432FD52" w14:textId="77777777" w:rsidR="00A8221D" w:rsidRPr="00B55E3E" w:rsidRDefault="00A8221D" w:rsidP="00FB1467">
            <w:pPr>
              <w:pStyle w:val="TAL"/>
              <w:rPr>
                <w:szCs w:val="22"/>
                <w:lang w:eastAsia="sv-SE"/>
              </w:rPr>
            </w:pPr>
            <w:r w:rsidRPr="00B55E3E">
              <w:rPr>
                <w:szCs w:val="22"/>
                <w:lang w:eastAsia="sv-SE"/>
              </w:rPr>
              <w:t xml:space="preserve">Value in number of symbols of the BWP where the transport block was transmitted. </w:t>
            </w:r>
            <w:r w:rsidRPr="00B55E3E">
              <w:rPr>
                <w:i/>
                <w:iCs/>
                <w:szCs w:val="22"/>
                <w:lang w:eastAsia="sv-SE"/>
              </w:rPr>
              <w:t>drx-HARQ-RTT-TimerUL-r17</w:t>
            </w:r>
            <w:r w:rsidRPr="00B55E3E">
              <w:rPr>
                <w:szCs w:val="22"/>
                <w:lang w:eastAsia="sv-SE"/>
              </w:rPr>
              <w:t xml:space="preserve"> is only applicable for SCS 480 kHz and 960 kHz. If configured, the UE shall ignore </w:t>
            </w:r>
            <w:r w:rsidRPr="00B55E3E">
              <w:rPr>
                <w:i/>
                <w:iCs/>
                <w:szCs w:val="22"/>
                <w:lang w:eastAsia="sv-SE"/>
              </w:rPr>
              <w:t>drx-HARQ-RTT-TimerU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321188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60F61B" w14:textId="77777777" w:rsidR="00A8221D" w:rsidRPr="00B55E3E" w:rsidRDefault="00A8221D" w:rsidP="00FB1467">
            <w:pPr>
              <w:pStyle w:val="TAL"/>
              <w:rPr>
                <w:szCs w:val="22"/>
                <w:lang w:eastAsia="sv-SE"/>
              </w:rPr>
            </w:pPr>
            <w:r w:rsidRPr="00B55E3E">
              <w:rPr>
                <w:b/>
                <w:i/>
                <w:szCs w:val="22"/>
                <w:lang w:eastAsia="sv-SE"/>
              </w:rPr>
              <w:t>drx-InactivityTimer</w:t>
            </w:r>
          </w:p>
          <w:p w14:paraId="06CE43F3" w14:textId="77777777" w:rsidR="00A8221D" w:rsidRPr="00B55E3E" w:rsidRDefault="00A8221D" w:rsidP="00FB1467">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E34B0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ACDFC5" w14:textId="77777777" w:rsidR="00A8221D" w:rsidRPr="00B55E3E" w:rsidRDefault="00A8221D" w:rsidP="00FB1467">
            <w:pPr>
              <w:pStyle w:val="TAL"/>
              <w:rPr>
                <w:szCs w:val="22"/>
                <w:lang w:eastAsia="sv-SE"/>
              </w:rPr>
            </w:pPr>
            <w:r w:rsidRPr="00B55E3E">
              <w:rPr>
                <w:b/>
                <w:i/>
                <w:szCs w:val="22"/>
                <w:lang w:eastAsia="sv-SE"/>
              </w:rPr>
              <w:t>drx-LongCycleStartOffset</w:t>
            </w:r>
          </w:p>
          <w:p w14:paraId="34117EA8" w14:textId="77777777" w:rsidR="00A8221D" w:rsidRPr="00B55E3E" w:rsidRDefault="00A8221D" w:rsidP="00FB1467">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A8221D" w:rsidRPr="00B55E3E" w14:paraId="24FAA7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6B894F" w14:textId="77777777" w:rsidR="00A8221D" w:rsidRPr="00B55E3E" w:rsidRDefault="00A8221D" w:rsidP="00FB1467">
            <w:pPr>
              <w:pStyle w:val="TAL"/>
              <w:rPr>
                <w:szCs w:val="22"/>
                <w:lang w:eastAsia="sv-SE"/>
              </w:rPr>
            </w:pPr>
            <w:r w:rsidRPr="00B55E3E">
              <w:rPr>
                <w:b/>
                <w:i/>
                <w:szCs w:val="22"/>
                <w:lang w:eastAsia="sv-SE"/>
              </w:rPr>
              <w:t>drx-onDurationTimer</w:t>
            </w:r>
          </w:p>
          <w:p w14:paraId="467F8413" w14:textId="77777777" w:rsidR="00A8221D" w:rsidRPr="00B55E3E" w:rsidRDefault="00A8221D" w:rsidP="00FB1467">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2D0FF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00F704" w14:textId="77777777" w:rsidR="00A8221D" w:rsidRPr="00B55E3E" w:rsidRDefault="00A8221D" w:rsidP="00FB1467">
            <w:pPr>
              <w:pStyle w:val="TAL"/>
              <w:rPr>
                <w:szCs w:val="22"/>
                <w:lang w:eastAsia="sv-SE"/>
              </w:rPr>
            </w:pPr>
            <w:r w:rsidRPr="00B55E3E">
              <w:rPr>
                <w:b/>
                <w:i/>
                <w:szCs w:val="22"/>
                <w:lang w:eastAsia="sv-SE"/>
              </w:rPr>
              <w:t>drx-RetransmissionTimerDL</w:t>
            </w:r>
          </w:p>
          <w:p w14:paraId="23111EA2" w14:textId="77777777" w:rsidR="00A8221D" w:rsidRPr="00B55E3E" w:rsidRDefault="00A8221D" w:rsidP="00FB1467">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88B72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F7D19E" w14:textId="77777777" w:rsidR="00A8221D" w:rsidRPr="00B55E3E" w:rsidRDefault="00A8221D" w:rsidP="00FB1467">
            <w:pPr>
              <w:pStyle w:val="TAL"/>
              <w:rPr>
                <w:szCs w:val="22"/>
                <w:lang w:eastAsia="sv-SE"/>
              </w:rPr>
            </w:pPr>
            <w:r w:rsidRPr="00B55E3E">
              <w:rPr>
                <w:b/>
                <w:i/>
                <w:szCs w:val="22"/>
                <w:lang w:eastAsia="sv-SE"/>
              </w:rPr>
              <w:t>drx-RetransmissionTimerUL</w:t>
            </w:r>
          </w:p>
          <w:p w14:paraId="6C3140AF" w14:textId="77777777" w:rsidR="00A8221D" w:rsidRPr="00B55E3E" w:rsidRDefault="00A8221D" w:rsidP="00FB1467">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44E2C5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C04524" w14:textId="77777777" w:rsidR="00A8221D" w:rsidRPr="00B55E3E" w:rsidRDefault="00A8221D" w:rsidP="00FB1467">
            <w:pPr>
              <w:pStyle w:val="TAL"/>
              <w:rPr>
                <w:szCs w:val="22"/>
                <w:lang w:eastAsia="sv-SE"/>
              </w:rPr>
            </w:pPr>
            <w:r w:rsidRPr="00B55E3E">
              <w:rPr>
                <w:b/>
                <w:i/>
                <w:szCs w:val="22"/>
                <w:lang w:eastAsia="sv-SE"/>
              </w:rPr>
              <w:t>drx-ShortCycleTimer</w:t>
            </w:r>
          </w:p>
          <w:p w14:paraId="63295D07" w14:textId="77777777" w:rsidR="00A8221D" w:rsidRPr="00B55E3E" w:rsidRDefault="00A8221D" w:rsidP="00FB1467">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A8221D" w:rsidRPr="00B55E3E" w14:paraId="370954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C2E40" w14:textId="77777777" w:rsidR="00A8221D" w:rsidRPr="00B55E3E" w:rsidRDefault="00A8221D" w:rsidP="00FB1467">
            <w:pPr>
              <w:pStyle w:val="TAL"/>
              <w:rPr>
                <w:szCs w:val="22"/>
                <w:lang w:eastAsia="sv-SE"/>
              </w:rPr>
            </w:pPr>
            <w:r w:rsidRPr="00B55E3E">
              <w:rPr>
                <w:b/>
                <w:i/>
                <w:szCs w:val="22"/>
                <w:lang w:eastAsia="sv-SE"/>
              </w:rPr>
              <w:t>drx-ShortCycle</w:t>
            </w:r>
          </w:p>
          <w:p w14:paraId="304736AD" w14:textId="77777777" w:rsidR="00A8221D" w:rsidRPr="00B55E3E" w:rsidRDefault="00A8221D" w:rsidP="00FB1467">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243476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ED4230" w14:textId="77777777" w:rsidR="00A8221D" w:rsidRPr="00B55E3E" w:rsidRDefault="00A8221D" w:rsidP="00FB1467">
            <w:pPr>
              <w:pStyle w:val="TAL"/>
              <w:rPr>
                <w:szCs w:val="22"/>
                <w:lang w:eastAsia="sv-SE"/>
              </w:rPr>
            </w:pPr>
            <w:r w:rsidRPr="00B55E3E">
              <w:rPr>
                <w:b/>
                <w:i/>
                <w:szCs w:val="22"/>
                <w:lang w:eastAsia="sv-SE"/>
              </w:rPr>
              <w:t>drx-SlotOffset</w:t>
            </w:r>
          </w:p>
          <w:p w14:paraId="58112139" w14:textId="77777777" w:rsidR="00A8221D" w:rsidRPr="00B55E3E" w:rsidRDefault="00A8221D" w:rsidP="00FB1467">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0BA865D7" w14:textId="77777777" w:rsidR="00A8221D" w:rsidRPr="00B55E3E" w:rsidRDefault="00A8221D" w:rsidP="00A8221D">
      <w:pPr>
        <w:rPr>
          <w:rFonts w:eastAsia="MS Mincho"/>
        </w:rPr>
      </w:pPr>
    </w:p>
    <w:p w14:paraId="5657A99E" w14:textId="77777777" w:rsidR="00A8221D" w:rsidRPr="00B55E3E" w:rsidRDefault="00A8221D" w:rsidP="00A8221D">
      <w:pPr>
        <w:pStyle w:val="Heading4"/>
      </w:pPr>
      <w:bookmarkStart w:id="1498" w:name="_Toc60777235"/>
      <w:bookmarkStart w:id="1499" w:name="_Toc115429032"/>
      <w:r w:rsidRPr="00B55E3E">
        <w:t>–</w:t>
      </w:r>
      <w:r w:rsidRPr="00B55E3E">
        <w:tab/>
      </w:r>
      <w:r w:rsidRPr="00B55E3E">
        <w:rPr>
          <w:i/>
          <w:iCs/>
        </w:rPr>
        <w:t>DRX-ConfigSecondaryGroup</w:t>
      </w:r>
      <w:bookmarkEnd w:id="1498"/>
      <w:bookmarkEnd w:id="1499"/>
    </w:p>
    <w:p w14:paraId="7C12FB4B" w14:textId="77777777" w:rsidR="00A8221D" w:rsidRPr="00B55E3E" w:rsidRDefault="00A8221D" w:rsidP="00A8221D">
      <w:r w:rsidRPr="00B55E3E">
        <w:t xml:space="preserve">The IE </w:t>
      </w:r>
      <w:r w:rsidRPr="00B55E3E">
        <w:rPr>
          <w:i/>
        </w:rPr>
        <w:t>DRX-ConfigSecondaryGroup</w:t>
      </w:r>
      <w:r w:rsidRPr="00B55E3E">
        <w:t xml:space="preserve"> is used to configure DRX related parameters for the second DRX group as specified in TS 38.321 [3].</w:t>
      </w:r>
    </w:p>
    <w:p w14:paraId="7F3F77D5" w14:textId="77777777" w:rsidR="00A8221D" w:rsidRPr="00B55E3E" w:rsidRDefault="00A8221D" w:rsidP="00A8221D">
      <w:pPr>
        <w:pStyle w:val="TH"/>
      </w:pPr>
      <w:r w:rsidRPr="00B55E3E">
        <w:rPr>
          <w:i/>
          <w:iCs/>
        </w:rPr>
        <w:t>DRX-ConfigSecondaryGroup</w:t>
      </w:r>
      <w:r w:rsidRPr="00B55E3E">
        <w:t xml:space="preserve"> information element</w:t>
      </w:r>
    </w:p>
    <w:p w14:paraId="40E535DE" w14:textId="77777777" w:rsidR="00A8221D" w:rsidRPr="00B55E3E" w:rsidRDefault="00A8221D" w:rsidP="00A8221D">
      <w:pPr>
        <w:pStyle w:val="PL"/>
        <w:rPr>
          <w:color w:val="808080"/>
        </w:rPr>
      </w:pPr>
      <w:r w:rsidRPr="00B55E3E">
        <w:rPr>
          <w:color w:val="808080"/>
        </w:rPr>
        <w:t>-- ASN1START</w:t>
      </w:r>
    </w:p>
    <w:p w14:paraId="3450597F" w14:textId="77777777" w:rsidR="00A8221D" w:rsidRPr="00B55E3E" w:rsidRDefault="00A8221D" w:rsidP="00A8221D">
      <w:pPr>
        <w:pStyle w:val="PL"/>
        <w:rPr>
          <w:color w:val="808080"/>
        </w:rPr>
      </w:pPr>
      <w:r w:rsidRPr="00B55E3E">
        <w:rPr>
          <w:color w:val="808080"/>
        </w:rPr>
        <w:t>-- TAG-DRX-CONFIGSECONDARYGROUP-START</w:t>
      </w:r>
    </w:p>
    <w:p w14:paraId="09861A6F" w14:textId="77777777" w:rsidR="00A8221D" w:rsidRPr="00B55E3E" w:rsidRDefault="00A8221D" w:rsidP="00A8221D">
      <w:pPr>
        <w:pStyle w:val="PL"/>
      </w:pPr>
    </w:p>
    <w:p w14:paraId="78B0B7C3" w14:textId="77777777" w:rsidR="00A8221D" w:rsidRPr="00B55E3E" w:rsidRDefault="00A8221D" w:rsidP="00A8221D">
      <w:pPr>
        <w:pStyle w:val="PL"/>
      </w:pPr>
      <w:r w:rsidRPr="00B55E3E">
        <w:t xml:space="preserve">DRX-ConfigSecondaryGroup-r16 ::=   </w:t>
      </w:r>
      <w:r w:rsidRPr="00B55E3E">
        <w:rPr>
          <w:color w:val="993366"/>
        </w:rPr>
        <w:t>SEQUENCE</w:t>
      </w:r>
      <w:r w:rsidRPr="00B55E3E">
        <w:t xml:space="preserve"> {</w:t>
      </w:r>
    </w:p>
    <w:p w14:paraId="2E86B0D2" w14:textId="77777777" w:rsidR="00A8221D" w:rsidRPr="00B55E3E" w:rsidRDefault="00A8221D" w:rsidP="00A8221D">
      <w:pPr>
        <w:pStyle w:val="PL"/>
      </w:pPr>
      <w:r w:rsidRPr="00B55E3E">
        <w:t xml:space="preserve">    drx-onDurationTimer-r16            </w:t>
      </w:r>
      <w:r w:rsidRPr="00B55E3E">
        <w:rPr>
          <w:color w:val="993366"/>
        </w:rPr>
        <w:t>CHOICE</w:t>
      </w:r>
      <w:r w:rsidRPr="00B55E3E">
        <w:t xml:space="preserve"> {</w:t>
      </w:r>
    </w:p>
    <w:p w14:paraId="003A413C" w14:textId="77777777" w:rsidR="00A8221D" w:rsidRPr="00B55E3E" w:rsidRDefault="00A8221D" w:rsidP="00A8221D">
      <w:pPr>
        <w:pStyle w:val="PL"/>
      </w:pPr>
      <w:r w:rsidRPr="00B55E3E">
        <w:lastRenderedPageBreak/>
        <w:t xml:space="preserve">                                           subMilliSeconds </w:t>
      </w:r>
      <w:r w:rsidRPr="00B55E3E">
        <w:rPr>
          <w:color w:val="993366"/>
        </w:rPr>
        <w:t>INTEGER</w:t>
      </w:r>
      <w:r w:rsidRPr="00B55E3E">
        <w:t xml:space="preserve"> (1..31),</w:t>
      </w:r>
    </w:p>
    <w:p w14:paraId="55E53F36"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56B6DF19" w14:textId="77777777" w:rsidR="00A8221D" w:rsidRPr="00B55E3E" w:rsidRDefault="00A8221D" w:rsidP="00A8221D">
      <w:pPr>
        <w:pStyle w:val="PL"/>
      </w:pPr>
      <w:r w:rsidRPr="00B55E3E">
        <w:t xml:space="preserve">                                               ms1, ms2, ms3, ms4, ms5, ms6, ms8, ms10, ms20, ms30, ms40, ms50, ms60,</w:t>
      </w:r>
    </w:p>
    <w:p w14:paraId="40999A33" w14:textId="77777777" w:rsidR="00A8221D" w:rsidRPr="00B55E3E" w:rsidRDefault="00A8221D" w:rsidP="00A8221D">
      <w:pPr>
        <w:pStyle w:val="PL"/>
      </w:pPr>
      <w:r w:rsidRPr="00B55E3E">
        <w:t xml:space="preserve">                                               ms80, ms100, ms200, ms300, ms400, ms500, ms600, ms800, ms1000, ms1200,</w:t>
      </w:r>
    </w:p>
    <w:p w14:paraId="5FBD6161" w14:textId="77777777" w:rsidR="00A8221D" w:rsidRPr="00B55E3E" w:rsidRDefault="00A8221D" w:rsidP="00A8221D">
      <w:pPr>
        <w:pStyle w:val="PL"/>
      </w:pPr>
      <w:r w:rsidRPr="00B55E3E">
        <w:t xml:space="preserve">                                               ms1600, spare8, spare7, spare6, spare5, spare4, spare3, spare2, spare1 }</w:t>
      </w:r>
    </w:p>
    <w:p w14:paraId="7F4DB1AF" w14:textId="77777777" w:rsidR="00A8221D" w:rsidRPr="00B55E3E" w:rsidRDefault="00A8221D" w:rsidP="00A8221D">
      <w:pPr>
        <w:pStyle w:val="PL"/>
      </w:pPr>
      <w:r w:rsidRPr="00B55E3E">
        <w:t xml:space="preserve">                                            },</w:t>
      </w:r>
    </w:p>
    <w:p w14:paraId="62A6728B" w14:textId="77777777" w:rsidR="00A8221D" w:rsidRPr="00B55E3E" w:rsidRDefault="00A8221D" w:rsidP="00A8221D">
      <w:pPr>
        <w:pStyle w:val="PL"/>
      </w:pPr>
      <w:r w:rsidRPr="00B55E3E">
        <w:t xml:space="preserve">    drx-InactivityTimer-r16            </w:t>
      </w:r>
      <w:r w:rsidRPr="00B55E3E">
        <w:rPr>
          <w:color w:val="993366"/>
        </w:rPr>
        <w:t>ENUMERATED</w:t>
      </w:r>
      <w:r w:rsidRPr="00B55E3E">
        <w:t xml:space="preserve"> {</w:t>
      </w:r>
    </w:p>
    <w:p w14:paraId="268534F6" w14:textId="77777777" w:rsidR="00A8221D" w:rsidRPr="00B55E3E" w:rsidRDefault="00A8221D" w:rsidP="00A8221D">
      <w:pPr>
        <w:pStyle w:val="PL"/>
      </w:pPr>
      <w:r w:rsidRPr="00B55E3E">
        <w:t xml:space="preserve">                                           ms0, ms1, ms2, ms3, ms4, ms5, ms6, ms8, ms10, ms20, ms30, ms40, ms50, ms60, ms80,</w:t>
      </w:r>
    </w:p>
    <w:p w14:paraId="5F4D7B83" w14:textId="77777777" w:rsidR="00A8221D" w:rsidRPr="00B55E3E" w:rsidRDefault="00A8221D" w:rsidP="00A8221D">
      <w:pPr>
        <w:pStyle w:val="PL"/>
      </w:pPr>
      <w:r w:rsidRPr="00B55E3E">
        <w:t xml:space="preserve">                                           ms100, ms200, ms300, ms500, ms750, ms1280, ms1920, ms2560, spare9, spare8,</w:t>
      </w:r>
    </w:p>
    <w:p w14:paraId="3A8828A2" w14:textId="77777777" w:rsidR="00A8221D" w:rsidRPr="00B55E3E" w:rsidRDefault="00A8221D" w:rsidP="00A8221D">
      <w:pPr>
        <w:pStyle w:val="PL"/>
      </w:pPr>
      <w:r w:rsidRPr="00B55E3E">
        <w:t xml:space="preserve">                                           spare7, spare6, spare5, spare4, spare3, spare2, spare1}</w:t>
      </w:r>
    </w:p>
    <w:p w14:paraId="148B92BD" w14:textId="77777777" w:rsidR="00A8221D" w:rsidRPr="00B55E3E" w:rsidRDefault="00A8221D" w:rsidP="00A8221D">
      <w:pPr>
        <w:pStyle w:val="PL"/>
      </w:pPr>
      <w:r w:rsidRPr="00B55E3E">
        <w:t>}</w:t>
      </w:r>
    </w:p>
    <w:p w14:paraId="498925DD" w14:textId="77777777" w:rsidR="00A8221D" w:rsidRPr="00B55E3E" w:rsidRDefault="00A8221D" w:rsidP="00A8221D">
      <w:pPr>
        <w:pStyle w:val="PL"/>
      </w:pPr>
    </w:p>
    <w:p w14:paraId="2D7E7AE2" w14:textId="77777777" w:rsidR="00A8221D" w:rsidRPr="00B55E3E" w:rsidRDefault="00A8221D" w:rsidP="00A8221D">
      <w:pPr>
        <w:pStyle w:val="PL"/>
        <w:rPr>
          <w:color w:val="808080"/>
        </w:rPr>
      </w:pPr>
      <w:r w:rsidRPr="00B55E3E">
        <w:rPr>
          <w:color w:val="808080"/>
        </w:rPr>
        <w:t>-- TAG-DRX-CONFIGSECONDARYGROUP-STOP</w:t>
      </w:r>
    </w:p>
    <w:p w14:paraId="683D03A5" w14:textId="77777777" w:rsidR="00A8221D" w:rsidRPr="00B55E3E" w:rsidRDefault="00A8221D" w:rsidP="00A8221D">
      <w:pPr>
        <w:pStyle w:val="PL"/>
        <w:rPr>
          <w:color w:val="808080"/>
        </w:rPr>
      </w:pPr>
      <w:r w:rsidRPr="00B55E3E">
        <w:rPr>
          <w:color w:val="808080"/>
        </w:rPr>
        <w:t>-- ASN1STOP</w:t>
      </w:r>
    </w:p>
    <w:p w14:paraId="07C1BF17"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7BB64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CC8948" w14:textId="77777777" w:rsidR="00A8221D" w:rsidRPr="00B55E3E" w:rsidRDefault="00A8221D" w:rsidP="00FB1467">
            <w:pPr>
              <w:pStyle w:val="TAH"/>
            </w:pPr>
            <w:r w:rsidRPr="00B55E3E">
              <w:rPr>
                <w:i/>
                <w:iCs/>
              </w:rPr>
              <w:t>DRX-ConfigSecondaryGroup</w:t>
            </w:r>
            <w:r w:rsidRPr="00B55E3E">
              <w:t xml:space="preserve"> field descriptions</w:t>
            </w:r>
          </w:p>
        </w:tc>
      </w:tr>
      <w:tr w:rsidR="00A8221D" w:rsidRPr="00B55E3E" w14:paraId="4545A3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02B874" w14:textId="77777777" w:rsidR="00A8221D" w:rsidRPr="00B55E3E" w:rsidRDefault="00A8221D" w:rsidP="00FB1467">
            <w:pPr>
              <w:pStyle w:val="TAL"/>
              <w:rPr>
                <w:b/>
                <w:bCs/>
                <w:i/>
                <w:iCs/>
              </w:rPr>
            </w:pPr>
            <w:r w:rsidRPr="00B55E3E">
              <w:rPr>
                <w:b/>
                <w:bCs/>
                <w:i/>
                <w:iCs/>
              </w:rPr>
              <w:t>drx-InactivityTimer</w:t>
            </w:r>
          </w:p>
          <w:p w14:paraId="626B310D" w14:textId="77777777" w:rsidR="00A8221D" w:rsidRPr="00B55E3E" w:rsidRDefault="00A8221D" w:rsidP="00FB1467">
            <w:pPr>
              <w:pStyle w:val="TAL"/>
            </w:pPr>
            <w:r w:rsidRPr="00B55E3E">
              <w:t xml:space="preserve">Value in multiple integers of 1 ms. </w:t>
            </w:r>
            <w:r w:rsidRPr="00B55E3E">
              <w:rPr>
                <w:i/>
                <w:iCs/>
                <w:lang w:eastAsia="zh-CN"/>
              </w:rPr>
              <w:t>ms0</w:t>
            </w:r>
            <w:r w:rsidRPr="00B55E3E">
              <w:t xml:space="preserve"> corresponds to 0 ms,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A8221D" w:rsidRPr="00B55E3E" w14:paraId="22BC56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A7E966" w14:textId="77777777" w:rsidR="00A8221D" w:rsidRPr="00B55E3E" w:rsidRDefault="00A8221D" w:rsidP="00FB1467">
            <w:pPr>
              <w:pStyle w:val="TAL"/>
              <w:rPr>
                <w:b/>
                <w:bCs/>
                <w:i/>
                <w:iCs/>
              </w:rPr>
            </w:pPr>
            <w:r w:rsidRPr="00B55E3E">
              <w:rPr>
                <w:b/>
                <w:bCs/>
                <w:i/>
                <w:iCs/>
              </w:rPr>
              <w:t>drx-onDurationTimer</w:t>
            </w:r>
          </w:p>
          <w:p w14:paraId="13B1B012" w14:textId="77777777" w:rsidR="00A8221D" w:rsidRPr="00B55E3E" w:rsidRDefault="00A8221D" w:rsidP="00FB1467">
            <w:pPr>
              <w:pStyle w:val="TAL"/>
            </w:pPr>
            <w:r w:rsidRPr="00B55E3E">
              <w:t xml:space="preserve">Value in multiples of 1/32 ms (subMilliSeconds) or in ms (milliSeconds).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2E620772" w14:textId="77777777" w:rsidR="00A8221D" w:rsidRPr="00B55E3E" w:rsidRDefault="00A8221D" w:rsidP="00A8221D">
      <w:pPr>
        <w:rPr>
          <w:rFonts w:eastAsia="MS Mincho"/>
        </w:rPr>
      </w:pPr>
    </w:p>
    <w:p w14:paraId="01C46A99" w14:textId="77777777" w:rsidR="00A8221D" w:rsidRPr="00B55E3E" w:rsidRDefault="00A8221D" w:rsidP="00A8221D">
      <w:pPr>
        <w:pStyle w:val="Heading4"/>
        <w:rPr>
          <w:i/>
        </w:rPr>
      </w:pPr>
      <w:bookmarkStart w:id="1500" w:name="_Toc76423521"/>
      <w:bookmarkStart w:id="1501" w:name="_Toc115429033"/>
      <w:r w:rsidRPr="00B55E3E">
        <w:rPr>
          <w:i/>
        </w:rPr>
        <w:t>–</w:t>
      </w:r>
      <w:r w:rsidRPr="00B55E3E">
        <w:rPr>
          <w:i/>
        </w:rPr>
        <w:tab/>
        <w:t>DRX-ConfigS</w:t>
      </w:r>
      <w:bookmarkEnd w:id="1500"/>
      <w:r w:rsidRPr="00B55E3E">
        <w:rPr>
          <w:i/>
        </w:rPr>
        <w:t>L</w:t>
      </w:r>
      <w:bookmarkEnd w:id="1501"/>
    </w:p>
    <w:p w14:paraId="673A1C50" w14:textId="77777777" w:rsidR="00A8221D" w:rsidRPr="00B55E3E" w:rsidRDefault="00A8221D" w:rsidP="00A8221D">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3].</w:t>
      </w:r>
    </w:p>
    <w:p w14:paraId="3B5D13C3" w14:textId="77777777" w:rsidR="00A8221D" w:rsidRPr="00B55E3E" w:rsidRDefault="00A8221D" w:rsidP="00A8221D">
      <w:pPr>
        <w:pStyle w:val="TH"/>
        <w:rPr>
          <w:bCs/>
          <w:i/>
          <w:iCs/>
        </w:rPr>
      </w:pPr>
      <w:r w:rsidRPr="00B55E3E">
        <w:rPr>
          <w:bCs/>
          <w:i/>
          <w:iCs/>
        </w:rPr>
        <w:t>DRX-ConfigSL information element</w:t>
      </w:r>
    </w:p>
    <w:p w14:paraId="7CCC037E" w14:textId="77777777" w:rsidR="00A8221D" w:rsidRPr="00B55E3E" w:rsidRDefault="00A8221D" w:rsidP="00A8221D">
      <w:pPr>
        <w:pStyle w:val="PL"/>
        <w:rPr>
          <w:color w:val="808080"/>
        </w:rPr>
      </w:pPr>
      <w:r w:rsidRPr="00B55E3E">
        <w:rPr>
          <w:color w:val="808080"/>
        </w:rPr>
        <w:t>-- ASN1START</w:t>
      </w:r>
    </w:p>
    <w:p w14:paraId="39AEE8F1" w14:textId="77777777" w:rsidR="00A8221D" w:rsidRPr="00B55E3E" w:rsidRDefault="00A8221D" w:rsidP="00A8221D">
      <w:pPr>
        <w:pStyle w:val="PL"/>
        <w:rPr>
          <w:color w:val="808080"/>
        </w:rPr>
      </w:pPr>
      <w:r w:rsidRPr="00B55E3E">
        <w:rPr>
          <w:color w:val="808080"/>
        </w:rPr>
        <w:t>-- TAG-DRX-CONFIGSL-START</w:t>
      </w:r>
    </w:p>
    <w:p w14:paraId="062B3C3F" w14:textId="77777777" w:rsidR="00A8221D" w:rsidRPr="00B55E3E" w:rsidRDefault="00A8221D" w:rsidP="00A8221D">
      <w:pPr>
        <w:pStyle w:val="PL"/>
      </w:pPr>
    </w:p>
    <w:p w14:paraId="43B2F66F" w14:textId="77777777" w:rsidR="00A8221D" w:rsidRPr="00B55E3E" w:rsidRDefault="00A8221D" w:rsidP="00A8221D">
      <w:pPr>
        <w:pStyle w:val="PL"/>
      </w:pPr>
      <w:r w:rsidRPr="00B55E3E">
        <w:t xml:space="preserve">DRX-ConfigSL-r17 ::=            </w:t>
      </w:r>
      <w:r w:rsidRPr="00B55E3E">
        <w:rPr>
          <w:color w:val="993366"/>
        </w:rPr>
        <w:t>SEQUENCE</w:t>
      </w:r>
      <w:r w:rsidRPr="00B55E3E">
        <w:t xml:space="preserve"> {</w:t>
      </w:r>
    </w:p>
    <w:p w14:paraId="43A4C6FB" w14:textId="77777777" w:rsidR="00A8221D" w:rsidRPr="00B55E3E" w:rsidRDefault="00A8221D" w:rsidP="00A8221D">
      <w:pPr>
        <w:pStyle w:val="PL"/>
      </w:pPr>
      <w:r w:rsidRPr="00B55E3E">
        <w:t xml:space="preserve">    drx-HARQ-RTT-TimerSL-r17        </w:t>
      </w:r>
      <w:r w:rsidRPr="00B55E3E">
        <w:rPr>
          <w:color w:val="993366"/>
        </w:rPr>
        <w:t>INTEGER</w:t>
      </w:r>
      <w:r w:rsidRPr="00B55E3E">
        <w:t xml:space="preserve"> (0..56),</w:t>
      </w:r>
    </w:p>
    <w:p w14:paraId="2372700A" w14:textId="77777777" w:rsidR="00A8221D" w:rsidRPr="00B55E3E" w:rsidRDefault="00A8221D" w:rsidP="00A8221D">
      <w:pPr>
        <w:pStyle w:val="PL"/>
      </w:pPr>
      <w:r w:rsidRPr="00B55E3E">
        <w:t xml:space="preserve">    drx-RetransmissionTimerSL-r17   </w:t>
      </w:r>
      <w:r w:rsidRPr="00B55E3E">
        <w:rPr>
          <w:color w:val="993366"/>
        </w:rPr>
        <w:t>ENUMERATED</w:t>
      </w:r>
      <w:r w:rsidRPr="00B55E3E">
        <w:t xml:space="preserve"> {sl0, sl1, sl2, sl4, sl6, sl8, sl16, sl24, sl33, sl40, sl64, sl80, sl96, sl112, sl128,</w:t>
      </w:r>
    </w:p>
    <w:p w14:paraId="7840F5D6" w14:textId="77777777" w:rsidR="00A8221D" w:rsidRPr="00B55E3E" w:rsidRDefault="00A8221D" w:rsidP="00A8221D">
      <w:pPr>
        <w:pStyle w:val="PL"/>
      </w:pPr>
      <w:r w:rsidRPr="00B55E3E">
        <w:t xml:space="preserve">                                                sl160, sl320, spare15, spare14, spare13, spare12, spare11, spare10, spare9, spare8,</w:t>
      </w:r>
    </w:p>
    <w:p w14:paraId="6F241A82" w14:textId="77777777" w:rsidR="00A8221D" w:rsidRPr="00B55E3E" w:rsidRDefault="00A8221D" w:rsidP="00A8221D">
      <w:pPr>
        <w:pStyle w:val="PL"/>
      </w:pPr>
      <w:r w:rsidRPr="00B55E3E">
        <w:t xml:space="preserve">                                                spare7, spare6, spare5, spare4, spare3, spare2, spare1}</w:t>
      </w:r>
    </w:p>
    <w:p w14:paraId="5719F286" w14:textId="77777777" w:rsidR="00A8221D" w:rsidRPr="00B55E3E" w:rsidRDefault="00A8221D" w:rsidP="00A8221D">
      <w:pPr>
        <w:pStyle w:val="PL"/>
      </w:pPr>
      <w:r w:rsidRPr="00B55E3E">
        <w:t>}</w:t>
      </w:r>
    </w:p>
    <w:p w14:paraId="1979DDEB" w14:textId="77777777" w:rsidR="00A8221D" w:rsidRPr="00B55E3E" w:rsidRDefault="00A8221D" w:rsidP="00A8221D">
      <w:pPr>
        <w:pStyle w:val="PL"/>
      </w:pPr>
    </w:p>
    <w:p w14:paraId="73432EAD" w14:textId="77777777" w:rsidR="00A8221D" w:rsidRPr="00B55E3E" w:rsidRDefault="00A8221D" w:rsidP="00A8221D">
      <w:pPr>
        <w:pStyle w:val="PL"/>
        <w:rPr>
          <w:color w:val="808080"/>
        </w:rPr>
      </w:pPr>
      <w:r w:rsidRPr="00B55E3E">
        <w:rPr>
          <w:color w:val="808080"/>
        </w:rPr>
        <w:t>-- TAG-DRX-CONFIGSL-STOP</w:t>
      </w:r>
    </w:p>
    <w:p w14:paraId="7362866D" w14:textId="77777777" w:rsidR="00A8221D" w:rsidRPr="00B55E3E" w:rsidRDefault="00A8221D" w:rsidP="00A8221D">
      <w:pPr>
        <w:pStyle w:val="PL"/>
        <w:rPr>
          <w:color w:val="808080"/>
        </w:rPr>
      </w:pPr>
      <w:r w:rsidRPr="00B55E3E">
        <w:rPr>
          <w:color w:val="808080"/>
        </w:rPr>
        <w:t>-- ASN1STOP</w:t>
      </w:r>
    </w:p>
    <w:p w14:paraId="25CBECE0" w14:textId="77777777" w:rsidR="00A8221D" w:rsidRPr="00B55E3E" w:rsidRDefault="00A8221D" w:rsidP="00A8221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89D2F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B08CC" w14:textId="77777777" w:rsidR="00A8221D" w:rsidRPr="00B55E3E" w:rsidRDefault="00A8221D" w:rsidP="00FB1467">
            <w:pPr>
              <w:pStyle w:val="TAH"/>
              <w:rPr>
                <w:i/>
              </w:rPr>
            </w:pPr>
            <w:r w:rsidRPr="00B55E3E">
              <w:rPr>
                <w:i/>
              </w:rPr>
              <w:lastRenderedPageBreak/>
              <w:t>DRX-ConfigSL field descriptions</w:t>
            </w:r>
          </w:p>
        </w:tc>
      </w:tr>
      <w:tr w:rsidR="00A8221D" w:rsidRPr="00B55E3E" w14:paraId="4CC0E3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70273" w14:textId="77777777" w:rsidR="00A8221D" w:rsidRPr="00B55E3E" w:rsidRDefault="00A8221D" w:rsidP="00FB1467">
            <w:pPr>
              <w:pStyle w:val="TAL"/>
              <w:rPr>
                <w:b/>
                <w:i/>
                <w:lang w:eastAsia="sv-SE"/>
              </w:rPr>
            </w:pPr>
            <w:r w:rsidRPr="00B55E3E">
              <w:rPr>
                <w:b/>
                <w:i/>
                <w:lang w:eastAsia="sv-SE"/>
              </w:rPr>
              <w:t>drx-HARQ-RTT-TimerSL</w:t>
            </w:r>
          </w:p>
          <w:p w14:paraId="4095C55A" w14:textId="77777777" w:rsidR="00A8221D" w:rsidRPr="00B55E3E" w:rsidRDefault="00A8221D" w:rsidP="00FB1467">
            <w:pPr>
              <w:pStyle w:val="TAL"/>
            </w:pPr>
            <w:r w:rsidRPr="00B55E3E">
              <w:rPr>
                <w:lang w:eastAsia="sv-SE"/>
              </w:rPr>
              <w:t>Value in number of symbols of the BWP where the PDCCH was transmitted.</w:t>
            </w:r>
          </w:p>
        </w:tc>
      </w:tr>
      <w:tr w:rsidR="00A8221D" w:rsidRPr="00B55E3E" w14:paraId="27D81F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EF8AE9" w14:textId="77777777" w:rsidR="00A8221D" w:rsidRPr="00B55E3E" w:rsidRDefault="00A8221D" w:rsidP="00FB1467">
            <w:pPr>
              <w:pStyle w:val="TAH"/>
              <w:jc w:val="left"/>
              <w:rPr>
                <w:i/>
                <w:lang w:eastAsia="sv-SE"/>
              </w:rPr>
            </w:pPr>
            <w:r w:rsidRPr="00B55E3E">
              <w:rPr>
                <w:i/>
                <w:lang w:eastAsia="sv-SE"/>
              </w:rPr>
              <w:t>drx-RetransmissionTimerSL</w:t>
            </w:r>
          </w:p>
          <w:p w14:paraId="66B0CDE8" w14:textId="77777777" w:rsidR="00A8221D" w:rsidRPr="00B55E3E" w:rsidRDefault="00A8221D" w:rsidP="00FB1467">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292F6419" w14:textId="77777777" w:rsidR="00A8221D" w:rsidRPr="00B55E3E" w:rsidRDefault="00A8221D" w:rsidP="00A8221D">
      <w:pPr>
        <w:rPr>
          <w:rFonts w:eastAsia="MS Mincho"/>
        </w:rPr>
      </w:pPr>
    </w:p>
    <w:p w14:paraId="1A1FD984" w14:textId="77777777" w:rsidR="00A8221D" w:rsidRPr="00B55E3E" w:rsidRDefault="00A8221D" w:rsidP="00A8221D">
      <w:pPr>
        <w:pStyle w:val="Heading4"/>
      </w:pPr>
      <w:bookmarkStart w:id="1502" w:name="_Toc115429034"/>
      <w:r w:rsidRPr="00B55E3E">
        <w:t>–</w:t>
      </w:r>
      <w:r w:rsidRPr="00B55E3E">
        <w:tab/>
      </w:r>
      <w:r w:rsidRPr="00B55E3E">
        <w:rPr>
          <w:i/>
        </w:rPr>
        <w:t>EphemerisInfo</w:t>
      </w:r>
      <w:bookmarkEnd w:id="1502"/>
    </w:p>
    <w:p w14:paraId="52E86CE7" w14:textId="77777777" w:rsidR="00A8221D" w:rsidRPr="00B55E3E" w:rsidRDefault="00A8221D" w:rsidP="00A8221D">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39A6AC7D" w14:textId="77777777" w:rsidR="00A8221D" w:rsidRPr="00B55E3E" w:rsidRDefault="00A8221D" w:rsidP="00A8221D">
      <w:pPr>
        <w:pStyle w:val="TH"/>
      </w:pPr>
      <w:r w:rsidRPr="00B55E3E">
        <w:rPr>
          <w:i/>
        </w:rPr>
        <w:t>EphemerisInfo</w:t>
      </w:r>
      <w:r w:rsidRPr="00B55E3E">
        <w:t xml:space="preserve"> information element</w:t>
      </w:r>
    </w:p>
    <w:p w14:paraId="4A3417B1" w14:textId="77777777" w:rsidR="00A8221D" w:rsidRPr="00B55E3E" w:rsidRDefault="00A8221D" w:rsidP="00A8221D">
      <w:pPr>
        <w:pStyle w:val="PL"/>
        <w:rPr>
          <w:color w:val="808080"/>
        </w:rPr>
      </w:pPr>
      <w:r w:rsidRPr="00B55E3E">
        <w:rPr>
          <w:color w:val="808080"/>
        </w:rPr>
        <w:t>-- ASN1START</w:t>
      </w:r>
    </w:p>
    <w:p w14:paraId="4B7DCACD" w14:textId="77777777" w:rsidR="00A8221D" w:rsidRPr="00B55E3E" w:rsidRDefault="00A8221D" w:rsidP="00A8221D">
      <w:pPr>
        <w:pStyle w:val="PL"/>
        <w:rPr>
          <w:color w:val="808080"/>
        </w:rPr>
      </w:pPr>
      <w:r w:rsidRPr="00B55E3E">
        <w:rPr>
          <w:color w:val="808080"/>
        </w:rPr>
        <w:t>-- TAG-EPHEMERISINFO-START</w:t>
      </w:r>
    </w:p>
    <w:p w14:paraId="33D9EAB9" w14:textId="77777777" w:rsidR="00A8221D" w:rsidRPr="00B55E3E" w:rsidRDefault="00A8221D" w:rsidP="00A8221D">
      <w:pPr>
        <w:pStyle w:val="PL"/>
      </w:pPr>
    </w:p>
    <w:p w14:paraId="4A0E834A" w14:textId="77777777" w:rsidR="00A8221D" w:rsidRPr="00B55E3E" w:rsidRDefault="00A8221D" w:rsidP="00A8221D">
      <w:pPr>
        <w:pStyle w:val="PL"/>
      </w:pPr>
      <w:r w:rsidRPr="00B55E3E">
        <w:t xml:space="preserve">EphemerisInfo-r17 ::=          </w:t>
      </w:r>
      <w:r w:rsidRPr="00B55E3E">
        <w:rPr>
          <w:color w:val="993366"/>
        </w:rPr>
        <w:t>CHOICE</w:t>
      </w:r>
      <w:r w:rsidRPr="00B55E3E">
        <w:t xml:space="preserve"> {</w:t>
      </w:r>
    </w:p>
    <w:p w14:paraId="29CF7DAF" w14:textId="77777777" w:rsidR="00A8221D" w:rsidRPr="00B55E3E" w:rsidRDefault="00A8221D" w:rsidP="00A8221D">
      <w:pPr>
        <w:pStyle w:val="PL"/>
      </w:pPr>
      <w:r w:rsidRPr="00B55E3E">
        <w:t xml:space="preserve">    positionVelocity-r17           PositionVelocity-r17,</w:t>
      </w:r>
    </w:p>
    <w:p w14:paraId="18156736" w14:textId="77777777" w:rsidR="00A8221D" w:rsidRPr="00B55E3E" w:rsidRDefault="00A8221D" w:rsidP="00A8221D">
      <w:pPr>
        <w:pStyle w:val="PL"/>
      </w:pPr>
      <w:r w:rsidRPr="00B55E3E">
        <w:t xml:space="preserve">    orbital-r17                    Orbital-r17</w:t>
      </w:r>
    </w:p>
    <w:p w14:paraId="082544C8" w14:textId="77777777" w:rsidR="00A8221D" w:rsidRPr="00B55E3E" w:rsidRDefault="00A8221D" w:rsidP="00A8221D">
      <w:pPr>
        <w:pStyle w:val="PL"/>
      </w:pPr>
      <w:r w:rsidRPr="00B55E3E">
        <w:t>}</w:t>
      </w:r>
    </w:p>
    <w:p w14:paraId="18CC6F0C" w14:textId="77777777" w:rsidR="00A8221D" w:rsidRPr="00B55E3E" w:rsidRDefault="00A8221D" w:rsidP="00A8221D">
      <w:pPr>
        <w:pStyle w:val="PL"/>
      </w:pPr>
    </w:p>
    <w:p w14:paraId="75CCD049" w14:textId="77777777" w:rsidR="00A8221D" w:rsidRPr="00B55E3E" w:rsidRDefault="00A8221D" w:rsidP="00A8221D">
      <w:pPr>
        <w:pStyle w:val="PL"/>
      </w:pPr>
      <w:r w:rsidRPr="00B55E3E">
        <w:t xml:space="preserve">PositionVelocity-r17 ::=       </w:t>
      </w:r>
      <w:r w:rsidRPr="00B55E3E">
        <w:rPr>
          <w:color w:val="993366"/>
        </w:rPr>
        <w:t>SEQUENCE</w:t>
      </w:r>
      <w:r w:rsidRPr="00B55E3E">
        <w:t xml:space="preserve"> {</w:t>
      </w:r>
    </w:p>
    <w:p w14:paraId="4D5F71D0" w14:textId="77777777" w:rsidR="00A8221D" w:rsidRPr="00B55E3E" w:rsidRDefault="00A8221D" w:rsidP="00A8221D">
      <w:pPr>
        <w:pStyle w:val="PL"/>
      </w:pPr>
      <w:r w:rsidRPr="00B55E3E">
        <w:t xml:space="preserve">    positionX-r17                  PositionStateVector-r17,</w:t>
      </w:r>
    </w:p>
    <w:p w14:paraId="619E049D" w14:textId="77777777" w:rsidR="00A8221D" w:rsidRPr="00B55E3E" w:rsidRDefault="00A8221D" w:rsidP="00A8221D">
      <w:pPr>
        <w:pStyle w:val="PL"/>
      </w:pPr>
      <w:r w:rsidRPr="00B55E3E">
        <w:t xml:space="preserve">    positionY-r17                  PositionStateVector-r17,</w:t>
      </w:r>
    </w:p>
    <w:p w14:paraId="0623E2E4" w14:textId="77777777" w:rsidR="00A8221D" w:rsidRPr="00B55E3E" w:rsidRDefault="00A8221D" w:rsidP="00A8221D">
      <w:pPr>
        <w:pStyle w:val="PL"/>
      </w:pPr>
      <w:r w:rsidRPr="00B55E3E">
        <w:t xml:space="preserve">    positionZ-r17                  PositionStateVector-r17,</w:t>
      </w:r>
    </w:p>
    <w:p w14:paraId="29C3EEDD" w14:textId="77777777" w:rsidR="00A8221D" w:rsidRPr="00B55E3E" w:rsidRDefault="00A8221D" w:rsidP="00A8221D">
      <w:pPr>
        <w:pStyle w:val="PL"/>
      </w:pPr>
      <w:r w:rsidRPr="00B55E3E">
        <w:t xml:space="preserve">    velocityVX-r17                 VelocityStateVector-r17,</w:t>
      </w:r>
    </w:p>
    <w:p w14:paraId="5CAF6A4D" w14:textId="77777777" w:rsidR="00A8221D" w:rsidRPr="00B55E3E" w:rsidRDefault="00A8221D" w:rsidP="00A8221D">
      <w:pPr>
        <w:pStyle w:val="PL"/>
      </w:pPr>
      <w:r w:rsidRPr="00B55E3E">
        <w:t xml:space="preserve">    velocityVY-r17                 VelocityStateVector-r17,</w:t>
      </w:r>
    </w:p>
    <w:p w14:paraId="508DF9E4" w14:textId="77777777" w:rsidR="00A8221D" w:rsidRPr="00B55E3E" w:rsidRDefault="00A8221D" w:rsidP="00A8221D">
      <w:pPr>
        <w:pStyle w:val="PL"/>
      </w:pPr>
      <w:r w:rsidRPr="00B55E3E">
        <w:t xml:space="preserve">    velocityVZ-r17                 VelocityStateVector-r17</w:t>
      </w:r>
    </w:p>
    <w:p w14:paraId="71B88B93" w14:textId="77777777" w:rsidR="00A8221D" w:rsidRPr="00B55E3E" w:rsidRDefault="00A8221D" w:rsidP="00A8221D">
      <w:pPr>
        <w:pStyle w:val="PL"/>
      </w:pPr>
      <w:r w:rsidRPr="00B55E3E">
        <w:t>}</w:t>
      </w:r>
    </w:p>
    <w:p w14:paraId="4FCF67E2" w14:textId="77777777" w:rsidR="00A8221D" w:rsidRPr="00B55E3E" w:rsidRDefault="00A8221D" w:rsidP="00A8221D">
      <w:pPr>
        <w:pStyle w:val="PL"/>
      </w:pPr>
    </w:p>
    <w:p w14:paraId="62D12F14" w14:textId="77777777" w:rsidR="00A8221D" w:rsidRPr="00B55E3E" w:rsidRDefault="00A8221D" w:rsidP="00A8221D">
      <w:pPr>
        <w:pStyle w:val="PL"/>
      </w:pPr>
      <w:r w:rsidRPr="00B55E3E">
        <w:t xml:space="preserve">Orbital-r17 ::=                </w:t>
      </w:r>
      <w:r w:rsidRPr="00B55E3E">
        <w:rPr>
          <w:color w:val="993366"/>
        </w:rPr>
        <w:t>SEQUENCE</w:t>
      </w:r>
      <w:r w:rsidRPr="00B55E3E">
        <w:t xml:space="preserve"> {</w:t>
      </w:r>
    </w:p>
    <w:p w14:paraId="0E07F446" w14:textId="77777777" w:rsidR="00A8221D" w:rsidRPr="00B55E3E" w:rsidRDefault="00A8221D" w:rsidP="00A8221D">
      <w:pPr>
        <w:pStyle w:val="PL"/>
      </w:pPr>
      <w:r w:rsidRPr="00B55E3E">
        <w:t xml:space="preserve">    semiMajorAxis-r17              </w:t>
      </w:r>
      <w:r w:rsidRPr="00B55E3E">
        <w:rPr>
          <w:color w:val="993366"/>
        </w:rPr>
        <w:t>INTEGER</w:t>
      </w:r>
      <w:r w:rsidRPr="00B55E3E">
        <w:t xml:space="preserve"> (0..8589934591),</w:t>
      </w:r>
    </w:p>
    <w:p w14:paraId="6232EB62" w14:textId="77777777" w:rsidR="00A8221D" w:rsidRPr="00B55E3E" w:rsidRDefault="00A8221D" w:rsidP="00A8221D">
      <w:pPr>
        <w:pStyle w:val="PL"/>
      </w:pPr>
      <w:r w:rsidRPr="00B55E3E">
        <w:t xml:space="preserve">    eccentricity-r17               </w:t>
      </w:r>
      <w:r w:rsidRPr="00B55E3E">
        <w:rPr>
          <w:color w:val="993366"/>
        </w:rPr>
        <w:t>INTEGER</w:t>
      </w:r>
      <w:r w:rsidRPr="00B55E3E">
        <w:t xml:space="preserve"> (0..1048575),</w:t>
      </w:r>
    </w:p>
    <w:p w14:paraId="567CF327" w14:textId="77777777" w:rsidR="00A8221D" w:rsidRPr="00B55E3E" w:rsidRDefault="00A8221D" w:rsidP="00A8221D">
      <w:pPr>
        <w:pStyle w:val="PL"/>
      </w:pPr>
      <w:r w:rsidRPr="00B55E3E">
        <w:t xml:space="preserve">    periapsis-r17                  </w:t>
      </w:r>
      <w:r w:rsidRPr="00B55E3E">
        <w:rPr>
          <w:color w:val="993366"/>
        </w:rPr>
        <w:t>INTEGER</w:t>
      </w:r>
      <w:r w:rsidRPr="00B55E3E">
        <w:t xml:space="preserve"> (0..268435455),</w:t>
      </w:r>
    </w:p>
    <w:p w14:paraId="1289163B" w14:textId="77777777" w:rsidR="00A8221D" w:rsidRPr="00B55E3E" w:rsidRDefault="00A8221D" w:rsidP="00A8221D">
      <w:pPr>
        <w:pStyle w:val="PL"/>
      </w:pPr>
      <w:r w:rsidRPr="00B55E3E">
        <w:t xml:space="preserve">    longitude-r17                  </w:t>
      </w:r>
      <w:r w:rsidRPr="00B55E3E">
        <w:rPr>
          <w:color w:val="993366"/>
        </w:rPr>
        <w:t>INTEGER</w:t>
      </w:r>
      <w:r w:rsidRPr="00B55E3E">
        <w:t xml:space="preserve"> (0..268435455),</w:t>
      </w:r>
    </w:p>
    <w:p w14:paraId="3026A0F6" w14:textId="77777777" w:rsidR="00A8221D" w:rsidRPr="00B55E3E" w:rsidRDefault="00A8221D" w:rsidP="00A8221D">
      <w:pPr>
        <w:pStyle w:val="PL"/>
      </w:pPr>
      <w:r w:rsidRPr="00B55E3E">
        <w:t xml:space="preserve">    inclination-r17                </w:t>
      </w:r>
      <w:r w:rsidRPr="00B55E3E">
        <w:rPr>
          <w:color w:val="993366"/>
        </w:rPr>
        <w:t>INTEGER</w:t>
      </w:r>
      <w:r w:rsidRPr="00B55E3E">
        <w:t xml:space="preserve"> (-67108864..67108863),</w:t>
      </w:r>
    </w:p>
    <w:p w14:paraId="54F9DACD" w14:textId="77777777" w:rsidR="00A8221D" w:rsidRPr="00B55E3E" w:rsidRDefault="00A8221D" w:rsidP="00A8221D">
      <w:pPr>
        <w:pStyle w:val="PL"/>
      </w:pPr>
      <w:r w:rsidRPr="00B55E3E">
        <w:t xml:space="preserve">    meanAnomaly-r17                </w:t>
      </w:r>
      <w:r w:rsidRPr="00B55E3E">
        <w:rPr>
          <w:color w:val="993366"/>
        </w:rPr>
        <w:t>INTEGER</w:t>
      </w:r>
      <w:r w:rsidRPr="00B55E3E">
        <w:t xml:space="preserve"> (0..268435455)</w:t>
      </w:r>
    </w:p>
    <w:p w14:paraId="104BD7B9" w14:textId="77777777" w:rsidR="00A8221D" w:rsidRPr="00B55E3E" w:rsidRDefault="00A8221D" w:rsidP="00A8221D">
      <w:pPr>
        <w:pStyle w:val="PL"/>
      </w:pPr>
      <w:r w:rsidRPr="00B55E3E">
        <w:t>}</w:t>
      </w:r>
    </w:p>
    <w:p w14:paraId="489F813D" w14:textId="77777777" w:rsidR="00A8221D" w:rsidRPr="00B55E3E" w:rsidRDefault="00A8221D" w:rsidP="00A8221D">
      <w:pPr>
        <w:pStyle w:val="PL"/>
      </w:pPr>
    </w:p>
    <w:p w14:paraId="2A2DE15F" w14:textId="77777777" w:rsidR="00A8221D" w:rsidRPr="00B55E3E" w:rsidRDefault="00A8221D" w:rsidP="00A8221D">
      <w:pPr>
        <w:pStyle w:val="PL"/>
      </w:pPr>
      <w:r w:rsidRPr="00B55E3E">
        <w:t xml:space="preserve">PositionStateVector-r17 ::= </w:t>
      </w:r>
      <w:r w:rsidRPr="00B55E3E">
        <w:rPr>
          <w:color w:val="993366"/>
        </w:rPr>
        <w:t>INTEGER</w:t>
      </w:r>
      <w:r w:rsidRPr="00B55E3E">
        <w:t xml:space="preserve"> (-33554432..33554431)</w:t>
      </w:r>
    </w:p>
    <w:p w14:paraId="3D2BB5AE" w14:textId="77777777" w:rsidR="00A8221D" w:rsidRPr="00B55E3E" w:rsidRDefault="00A8221D" w:rsidP="00A8221D">
      <w:pPr>
        <w:pStyle w:val="PL"/>
      </w:pPr>
    </w:p>
    <w:p w14:paraId="50E5A894" w14:textId="77777777" w:rsidR="00A8221D" w:rsidRPr="00B55E3E" w:rsidRDefault="00A8221D" w:rsidP="00A8221D">
      <w:pPr>
        <w:pStyle w:val="PL"/>
      </w:pPr>
      <w:r w:rsidRPr="00B55E3E">
        <w:t xml:space="preserve">VelocityStateVector-r17 ::= </w:t>
      </w:r>
      <w:r w:rsidRPr="00B55E3E">
        <w:rPr>
          <w:color w:val="993366"/>
        </w:rPr>
        <w:t>INTEGER</w:t>
      </w:r>
      <w:r w:rsidRPr="00B55E3E">
        <w:t xml:space="preserve"> (-131072..131071)</w:t>
      </w:r>
    </w:p>
    <w:p w14:paraId="158123D7" w14:textId="77777777" w:rsidR="00A8221D" w:rsidRPr="00B55E3E" w:rsidRDefault="00A8221D" w:rsidP="00A8221D">
      <w:pPr>
        <w:pStyle w:val="PL"/>
      </w:pPr>
    </w:p>
    <w:p w14:paraId="16489C11" w14:textId="77777777" w:rsidR="00A8221D" w:rsidRPr="00B55E3E" w:rsidRDefault="00A8221D" w:rsidP="00A8221D">
      <w:pPr>
        <w:pStyle w:val="PL"/>
        <w:rPr>
          <w:color w:val="808080"/>
        </w:rPr>
      </w:pPr>
      <w:r w:rsidRPr="00B55E3E">
        <w:rPr>
          <w:color w:val="808080"/>
        </w:rPr>
        <w:t>-- TAG-EPHEMERISINFO-STOP</w:t>
      </w:r>
    </w:p>
    <w:p w14:paraId="7A97EB0D" w14:textId="77777777" w:rsidR="00A8221D" w:rsidRPr="00B55E3E" w:rsidRDefault="00A8221D" w:rsidP="00A8221D">
      <w:pPr>
        <w:pStyle w:val="PL"/>
        <w:rPr>
          <w:color w:val="808080"/>
        </w:rPr>
      </w:pPr>
      <w:r w:rsidRPr="00B55E3E">
        <w:rPr>
          <w:color w:val="808080"/>
        </w:rPr>
        <w:t>-- ASN1STOP</w:t>
      </w:r>
    </w:p>
    <w:p w14:paraId="312138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878BFB" w14:textId="77777777" w:rsidTr="00FB1467">
        <w:tc>
          <w:tcPr>
            <w:tcW w:w="14173" w:type="dxa"/>
            <w:tcBorders>
              <w:top w:val="single" w:sz="4" w:space="0" w:color="auto"/>
              <w:left w:val="single" w:sz="4" w:space="0" w:color="auto"/>
              <w:bottom w:val="single" w:sz="4" w:space="0" w:color="auto"/>
              <w:right w:val="single" w:sz="4" w:space="0" w:color="auto"/>
            </w:tcBorders>
          </w:tcPr>
          <w:p w14:paraId="627C8F05" w14:textId="77777777" w:rsidR="00A8221D" w:rsidRPr="00B55E3E" w:rsidRDefault="00A8221D" w:rsidP="00FB1467">
            <w:pPr>
              <w:pStyle w:val="TAH"/>
              <w:rPr>
                <w:szCs w:val="22"/>
                <w:lang w:eastAsia="sv-SE"/>
              </w:rPr>
            </w:pPr>
            <w:r w:rsidRPr="00B55E3E">
              <w:rPr>
                <w:i/>
              </w:rPr>
              <w:lastRenderedPageBreak/>
              <w:t>EphemerisInfo</w:t>
            </w:r>
            <w:r w:rsidRPr="00B55E3E">
              <w:rPr>
                <w:szCs w:val="22"/>
                <w:lang w:eastAsia="sv-SE"/>
              </w:rPr>
              <w:t xml:space="preserve"> field descriptions</w:t>
            </w:r>
          </w:p>
        </w:tc>
      </w:tr>
      <w:tr w:rsidR="00A8221D" w:rsidRPr="00B55E3E" w14:paraId="14EE2989" w14:textId="77777777" w:rsidTr="00FB1467">
        <w:tc>
          <w:tcPr>
            <w:tcW w:w="14173" w:type="dxa"/>
            <w:tcBorders>
              <w:top w:val="single" w:sz="4" w:space="0" w:color="auto"/>
              <w:left w:val="single" w:sz="4" w:space="0" w:color="auto"/>
              <w:bottom w:val="single" w:sz="4" w:space="0" w:color="auto"/>
              <w:right w:val="single" w:sz="4" w:space="0" w:color="auto"/>
            </w:tcBorders>
          </w:tcPr>
          <w:p w14:paraId="6E11FBDD" w14:textId="77777777" w:rsidR="00A8221D" w:rsidRPr="00B55E3E" w:rsidRDefault="00A8221D" w:rsidP="00FB1467">
            <w:pPr>
              <w:pStyle w:val="TAL"/>
              <w:rPr>
                <w:b/>
                <w:bCs/>
                <w:i/>
                <w:iCs/>
                <w:kern w:val="2"/>
                <w:lang w:eastAsia="zh-CN"/>
              </w:rPr>
            </w:pPr>
            <w:r w:rsidRPr="00B55E3E">
              <w:rPr>
                <w:b/>
                <w:bCs/>
                <w:i/>
                <w:iCs/>
                <w:kern w:val="2"/>
              </w:rPr>
              <w:t>eccentricity</w:t>
            </w:r>
          </w:p>
          <w:p w14:paraId="42F84BC4" w14:textId="77777777" w:rsidR="00A8221D" w:rsidRPr="00B55E3E" w:rsidRDefault="00A8221D" w:rsidP="00FB1467">
            <w:pPr>
              <w:pStyle w:val="TAL"/>
            </w:pPr>
            <w:r w:rsidRPr="00B55E3E">
              <w:t>Satellite orbital parameter: eccentricity e, see NIMA TR 8350.2 [71]. Unit is radian.</w:t>
            </w:r>
          </w:p>
          <w:p w14:paraId="4A7F690E" w14:textId="77777777" w:rsidR="00A8221D" w:rsidRPr="00B55E3E" w:rsidRDefault="00A8221D" w:rsidP="00FB1467">
            <w:pPr>
              <w:pStyle w:val="TAL"/>
              <w:rPr>
                <w:szCs w:val="22"/>
                <w:lang w:eastAsia="sv-SE"/>
              </w:rPr>
            </w:pPr>
            <w:r w:rsidRPr="00B55E3E">
              <w:t>Step of 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A8221D" w:rsidRPr="00B55E3E" w14:paraId="441BE5E6" w14:textId="77777777" w:rsidTr="00FB1467">
        <w:tc>
          <w:tcPr>
            <w:tcW w:w="14173" w:type="dxa"/>
            <w:tcBorders>
              <w:top w:val="single" w:sz="4" w:space="0" w:color="auto"/>
              <w:left w:val="single" w:sz="4" w:space="0" w:color="auto"/>
              <w:bottom w:val="single" w:sz="4" w:space="0" w:color="auto"/>
              <w:right w:val="single" w:sz="4" w:space="0" w:color="auto"/>
            </w:tcBorders>
          </w:tcPr>
          <w:p w14:paraId="0FBC3262" w14:textId="77777777" w:rsidR="00A8221D" w:rsidRPr="00B55E3E" w:rsidRDefault="00A8221D" w:rsidP="00FB1467">
            <w:pPr>
              <w:pStyle w:val="TAL"/>
              <w:rPr>
                <w:b/>
                <w:bCs/>
                <w:i/>
                <w:iCs/>
                <w:kern w:val="2"/>
                <w:lang w:eastAsia="zh-CN"/>
              </w:rPr>
            </w:pPr>
            <w:r w:rsidRPr="00B55E3E">
              <w:rPr>
                <w:b/>
                <w:bCs/>
                <w:i/>
                <w:iCs/>
                <w:kern w:val="2"/>
              </w:rPr>
              <w:t>inclination</w:t>
            </w:r>
          </w:p>
          <w:p w14:paraId="41E58343" w14:textId="77777777" w:rsidR="00A8221D" w:rsidRPr="00B55E3E" w:rsidRDefault="00A8221D" w:rsidP="00FB1467">
            <w:pPr>
              <w:pStyle w:val="TAL"/>
            </w:pPr>
            <w:r w:rsidRPr="00B55E3E">
              <w:t>Satellite orbital parameter: inclination i, see NIMA TR 8350.2 [71]. Unit is radian.</w:t>
            </w:r>
          </w:p>
          <w:p w14:paraId="1CE97AE2" w14:textId="77777777" w:rsidR="00A8221D" w:rsidRPr="00B55E3E" w:rsidRDefault="00A8221D" w:rsidP="00FB1467">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DA3BB0A" w14:textId="77777777" w:rsidTr="00FB1467">
        <w:tc>
          <w:tcPr>
            <w:tcW w:w="14173" w:type="dxa"/>
            <w:tcBorders>
              <w:top w:val="single" w:sz="4" w:space="0" w:color="auto"/>
              <w:left w:val="single" w:sz="4" w:space="0" w:color="auto"/>
              <w:bottom w:val="single" w:sz="4" w:space="0" w:color="auto"/>
              <w:right w:val="single" w:sz="4" w:space="0" w:color="auto"/>
            </w:tcBorders>
          </w:tcPr>
          <w:p w14:paraId="7D4F926D" w14:textId="77777777" w:rsidR="00A8221D" w:rsidRPr="00B55E3E" w:rsidRDefault="00A8221D" w:rsidP="00FB1467">
            <w:pPr>
              <w:pStyle w:val="TAL"/>
              <w:rPr>
                <w:b/>
                <w:bCs/>
                <w:i/>
                <w:iCs/>
                <w:kern w:val="2"/>
                <w:lang w:eastAsia="zh-CN"/>
              </w:rPr>
            </w:pPr>
            <w:r w:rsidRPr="00B55E3E">
              <w:rPr>
                <w:b/>
                <w:bCs/>
                <w:i/>
                <w:iCs/>
                <w:kern w:val="2"/>
              </w:rPr>
              <w:t>longitude</w:t>
            </w:r>
          </w:p>
          <w:p w14:paraId="70B152AF" w14:textId="77777777" w:rsidR="00A8221D" w:rsidRPr="00B55E3E" w:rsidRDefault="00A8221D" w:rsidP="00FB1467">
            <w:pPr>
              <w:pStyle w:val="TAL"/>
            </w:pPr>
            <w:r w:rsidRPr="00B55E3E">
              <w:t xml:space="preserve">Satellite orbital parameter: longitude of ascending node </w:t>
            </w:r>
            <w:r w:rsidRPr="00B55E3E">
              <w:sym w:font="Symbol" w:char="F057"/>
            </w:r>
            <w:r w:rsidRPr="00B55E3E">
              <w:t>, see NIMA TR 8350.2 [71]. Unit is radian.</w:t>
            </w:r>
          </w:p>
          <w:p w14:paraId="5DBE03C6"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4FF14F8D" w14:textId="77777777" w:rsidTr="00FB1467">
        <w:tc>
          <w:tcPr>
            <w:tcW w:w="14173" w:type="dxa"/>
            <w:tcBorders>
              <w:top w:val="single" w:sz="4" w:space="0" w:color="auto"/>
              <w:left w:val="single" w:sz="4" w:space="0" w:color="auto"/>
              <w:bottom w:val="single" w:sz="4" w:space="0" w:color="auto"/>
              <w:right w:val="single" w:sz="4" w:space="0" w:color="auto"/>
            </w:tcBorders>
          </w:tcPr>
          <w:p w14:paraId="6D4B4EFD" w14:textId="77777777" w:rsidR="00A8221D" w:rsidRPr="00B55E3E" w:rsidRDefault="00A8221D" w:rsidP="00FB1467">
            <w:pPr>
              <w:pStyle w:val="TAL"/>
              <w:rPr>
                <w:b/>
                <w:bCs/>
                <w:i/>
                <w:iCs/>
                <w:kern w:val="2"/>
                <w:lang w:eastAsia="zh-CN"/>
              </w:rPr>
            </w:pPr>
            <w:r w:rsidRPr="00B55E3E">
              <w:rPr>
                <w:b/>
                <w:bCs/>
                <w:i/>
                <w:iCs/>
                <w:kern w:val="2"/>
              </w:rPr>
              <w:t>meanAnomaly</w:t>
            </w:r>
          </w:p>
          <w:p w14:paraId="7D223060" w14:textId="77777777" w:rsidR="00A8221D" w:rsidRPr="00B55E3E" w:rsidRDefault="00A8221D" w:rsidP="00FB1467">
            <w:pPr>
              <w:pStyle w:val="TAL"/>
            </w:pPr>
            <w:r w:rsidRPr="00B55E3E">
              <w:t>Satellite orbital parameter: Mean anomaly M at epoch time, see NIMA TR 8350.2 [71]. Unit is radian.</w:t>
            </w:r>
          </w:p>
          <w:p w14:paraId="23A6C571"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7B5834C9" w14:textId="77777777" w:rsidTr="00FB1467">
        <w:tc>
          <w:tcPr>
            <w:tcW w:w="14173" w:type="dxa"/>
            <w:tcBorders>
              <w:top w:val="single" w:sz="4" w:space="0" w:color="auto"/>
              <w:left w:val="single" w:sz="4" w:space="0" w:color="auto"/>
              <w:bottom w:val="single" w:sz="4" w:space="0" w:color="auto"/>
              <w:right w:val="single" w:sz="4" w:space="0" w:color="auto"/>
            </w:tcBorders>
          </w:tcPr>
          <w:p w14:paraId="7785A358" w14:textId="77777777" w:rsidR="00A8221D" w:rsidRPr="00B55E3E" w:rsidRDefault="00A8221D" w:rsidP="00FB1467">
            <w:pPr>
              <w:pStyle w:val="TAL"/>
              <w:rPr>
                <w:b/>
                <w:bCs/>
                <w:i/>
                <w:iCs/>
                <w:kern w:val="2"/>
              </w:rPr>
            </w:pPr>
            <w:r w:rsidRPr="00B55E3E">
              <w:rPr>
                <w:b/>
                <w:bCs/>
                <w:i/>
                <w:iCs/>
                <w:kern w:val="2"/>
              </w:rPr>
              <w:t>periapsis</w:t>
            </w:r>
          </w:p>
          <w:p w14:paraId="5CD85FFA" w14:textId="77777777" w:rsidR="00A8221D" w:rsidRPr="00B55E3E" w:rsidRDefault="00A8221D" w:rsidP="00FB1467">
            <w:pPr>
              <w:pStyle w:val="TAL"/>
            </w:pPr>
            <w:r w:rsidRPr="00B55E3E">
              <w:t xml:space="preserve">Satellite orbital parameter: argument of periapsis </w:t>
            </w:r>
            <w:r w:rsidRPr="00B55E3E">
              <w:sym w:font="Symbol" w:char="F077"/>
            </w:r>
            <w:r w:rsidRPr="00B55E3E">
              <w:t>, see NIMA TR 8350.2 [71]. Unit is radian.</w:t>
            </w:r>
          </w:p>
          <w:p w14:paraId="73E6E125"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02230EB" w14:textId="77777777" w:rsidTr="00FB1467">
        <w:tc>
          <w:tcPr>
            <w:tcW w:w="14173" w:type="dxa"/>
            <w:tcBorders>
              <w:top w:val="single" w:sz="4" w:space="0" w:color="auto"/>
              <w:left w:val="single" w:sz="4" w:space="0" w:color="auto"/>
              <w:bottom w:val="single" w:sz="4" w:space="0" w:color="auto"/>
              <w:right w:val="single" w:sz="4" w:space="0" w:color="auto"/>
            </w:tcBorders>
          </w:tcPr>
          <w:p w14:paraId="01EDF60A" w14:textId="77777777" w:rsidR="00A8221D" w:rsidRPr="00B55E3E" w:rsidRDefault="00A8221D" w:rsidP="00FB1467">
            <w:pPr>
              <w:pStyle w:val="TAL"/>
              <w:rPr>
                <w:b/>
                <w:bCs/>
                <w:i/>
                <w:iCs/>
              </w:rPr>
            </w:pPr>
            <w:r w:rsidRPr="00B55E3E">
              <w:rPr>
                <w:b/>
                <w:bCs/>
                <w:i/>
                <w:iCs/>
                <w:kern w:val="2"/>
              </w:rPr>
              <w:t>positionX</w:t>
            </w:r>
            <w:r w:rsidRPr="00B55E3E">
              <w:rPr>
                <w:b/>
                <w:bCs/>
                <w:i/>
                <w:iCs/>
              </w:rPr>
              <w:t>, positionY, positionZ</w:t>
            </w:r>
          </w:p>
          <w:p w14:paraId="21048A38" w14:textId="77777777" w:rsidR="00A8221D" w:rsidRPr="00B55E3E" w:rsidRDefault="00A8221D" w:rsidP="00FB1467">
            <w:pPr>
              <w:pStyle w:val="TAL"/>
            </w:pPr>
            <w:r w:rsidRPr="00B55E3E">
              <w:t>X, Y, Z coordinate of satellite position state vector in ECEF. Unit is meter.</w:t>
            </w:r>
          </w:p>
          <w:p w14:paraId="46373CBE" w14:textId="77777777" w:rsidR="00A8221D" w:rsidRPr="00B55E3E" w:rsidRDefault="00A8221D" w:rsidP="00FB1467">
            <w:pPr>
              <w:pStyle w:val="TAL"/>
              <w:rPr>
                <w:szCs w:val="21"/>
              </w:rPr>
            </w:pPr>
            <w:r w:rsidRPr="00B55E3E">
              <w:t xml:space="preserve">Step of 1.3 m. Actual value = </w:t>
            </w:r>
            <w:r w:rsidRPr="00B55E3E">
              <w:rPr>
                <w:lang w:eastAsia="zh-CN"/>
              </w:rPr>
              <w:t>field</w:t>
            </w:r>
            <w:r w:rsidRPr="00B55E3E">
              <w:t xml:space="preserve"> value * 1.3.</w:t>
            </w:r>
          </w:p>
        </w:tc>
      </w:tr>
      <w:tr w:rsidR="00A8221D" w:rsidRPr="00B55E3E" w14:paraId="06252C0E" w14:textId="77777777" w:rsidTr="00FB1467">
        <w:tc>
          <w:tcPr>
            <w:tcW w:w="14173" w:type="dxa"/>
            <w:tcBorders>
              <w:top w:val="single" w:sz="4" w:space="0" w:color="auto"/>
              <w:left w:val="single" w:sz="4" w:space="0" w:color="auto"/>
              <w:bottom w:val="single" w:sz="4" w:space="0" w:color="auto"/>
              <w:right w:val="single" w:sz="4" w:space="0" w:color="auto"/>
            </w:tcBorders>
          </w:tcPr>
          <w:p w14:paraId="4ABB96CA" w14:textId="77777777" w:rsidR="00A8221D" w:rsidRPr="00B55E3E" w:rsidRDefault="00A8221D" w:rsidP="00FB1467">
            <w:pPr>
              <w:pStyle w:val="TAL"/>
              <w:rPr>
                <w:b/>
                <w:bCs/>
                <w:i/>
                <w:iCs/>
                <w:kern w:val="2"/>
                <w:lang w:eastAsia="zh-CN"/>
              </w:rPr>
            </w:pPr>
            <w:r w:rsidRPr="00B55E3E">
              <w:rPr>
                <w:b/>
                <w:bCs/>
                <w:i/>
                <w:iCs/>
                <w:kern w:val="2"/>
              </w:rPr>
              <w:t>semiMajorAxis</w:t>
            </w:r>
          </w:p>
          <w:p w14:paraId="1994A10C" w14:textId="77777777" w:rsidR="00A8221D" w:rsidRPr="00B55E3E" w:rsidRDefault="00A8221D" w:rsidP="00FB1467">
            <w:pPr>
              <w:pStyle w:val="TAL"/>
            </w:pPr>
            <w:r w:rsidRPr="00B55E3E">
              <w:t xml:space="preserve">Satellite orbital parameter: semi major axis </w:t>
            </w:r>
            <w:r w:rsidRPr="00B55E3E">
              <w:sym w:font="Symbol" w:char="F061"/>
            </w:r>
            <w:r w:rsidRPr="00B55E3E">
              <w:t>, see NIMA TR 8350.2 [71]. Unit is meter.</w:t>
            </w:r>
          </w:p>
          <w:p w14:paraId="75F2FEC8" w14:textId="77777777" w:rsidR="00A8221D" w:rsidRPr="00B55E3E" w:rsidRDefault="00A8221D" w:rsidP="00FB1467">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A8221D" w:rsidRPr="00B55E3E" w14:paraId="0AD3FAB1" w14:textId="77777777" w:rsidTr="00FB1467">
        <w:tc>
          <w:tcPr>
            <w:tcW w:w="14173" w:type="dxa"/>
            <w:tcBorders>
              <w:top w:val="single" w:sz="4" w:space="0" w:color="auto"/>
              <w:left w:val="single" w:sz="4" w:space="0" w:color="auto"/>
              <w:bottom w:val="single" w:sz="4" w:space="0" w:color="auto"/>
              <w:right w:val="single" w:sz="4" w:space="0" w:color="auto"/>
            </w:tcBorders>
          </w:tcPr>
          <w:p w14:paraId="5B17D00E" w14:textId="77777777" w:rsidR="00A8221D" w:rsidRPr="00B55E3E" w:rsidRDefault="00A8221D" w:rsidP="00FB1467">
            <w:pPr>
              <w:pStyle w:val="TAL"/>
              <w:rPr>
                <w:b/>
                <w:bCs/>
                <w:i/>
                <w:iCs/>
              </w:rPr>
            </w:pPr>
            <w:r w:rsidRPr="00B55E3E">
              <w:rPr>
                <w:b/>
                <w:bCs/>
                <w:i/>
                <w:iCs/>
              </w:rPr>
              <w:t>velocityVX, velocityVY, velocityVZ</w:t>
            </w:r>
          </w:p>
          <w:p w14:paraId="3B95810D" w14:textId="77777777" w:rsidR="00A8221D" w:rsidRPr="00B55E3E" w:rsidRDefault="00A8221D" w:rsidP="00FB1467">
            <w:pPr>
              <w:pStyle w:val="TAL"/>
            </w:pPr>
            <w:r w:rsidRPr="00B55E3E">
              <w:t>X, Y, Z coordinate of satellite velocity state vector in ECEF. Unit is meter/second.</w:t>
            </w:r>
          </w:p>
          <w:p w14:paraId="7184B300" w14:textId="77777777" w:rsidR="00A8221D" w:rsidRPr="00B55E3E" w:rsidRDefault="00A8221D" w:rsidP="00FB1467">
            <w:pPr>
              <w:pStyle w:val="TAL"/>
              <w:rPr>
                <w:szCs w:val="21"/>
              </w:rPr>
            </w:pPr>
            <w:r w:rsidRPr="00B55E3E">
              <w:t xml:space="preserve">Step of 0.06 m/s. Actual value = </w:t>
            </w:r>
            <w:r w:rsidRPr="00B55E3E">
              <w:rPr>
                <w:lang w:eastAsia="zh-CN"/>
              </w:rPr>
              <w:t>field</w:t>
            </w:r>
            <w:r w:rsidRPr="00B55E3E">
              <w:t xml:space="preserve"> value * 0.06.</w:t>
            </w:r>
          </w:p>
        </w:tc>
      </w:tr>
    </w:tbl>
    <w:p w14:paraId="01451D2A" w14:textId="77777777" w:rsidR="00A8221D" w:rsidRPr="00B55E3E" w:rsidRDefault="00A8221D" w:rsidP="00A8221D">
      <w:pPr>
        <w:rPr>
          <w:rFonts w:eastAsia="MS Mincho"/>
        </w:rPr>
      </w:pPr>
    </w:p>
    <w:p w14:paraId="537C84F6" w14:textId="77777777" w:rsidR="00A8221D" w:rsidRPr="00B55E3E" w:rsidRDefault="00A8221D" w:rsidP="00A8221D">
      <w:pPr>
        <w:pStyle w:val="Heading4"/>
      </w:pPr>
      <w:bookmarkStart w:id="1503" w:name="_Toc115429035"/>
      <w:r w:rsidRPr="00B55E3E">
        <w:t>–</w:t>
      </w:r>
      <w:r w:rsidRPr="00B55E3E">
        <w:tab/>
      </w:r>
      <w:r w:rsidRPr="00B55E3E">
        <w:rPr>
          <w:i/>
        </w:rPr>
        <w:t>FeatureCombination</w:t>
      </w:r>
      <w:bookmarkEnd w:id="1503"/>
    </w:p>
    <w:p w14:paraId="6B05ADC1" w14:textId="77777777" w:rsidR="00A8221D" w:rsidRPr="00B55E3E" w:rsidRDefault="00A8221D" w:rsidP="00A8221D">
      <w:r w:rsidRPr="00B55E3E">
        <w:t xml:space="preserve">The IE </w:t>
      </w:r>
      <w:r w:rsidRPr="00B55E3E">
        <w:rPr>
          <w:i/>
          <w:iCs/>
        </w:rPr>
        <w:t>FeatureCombination</w:t>
      </w:r>
      <w:r w:rsidRPr="00B55E3E">
        <w:t xml:space="preserve"> indicates a feature or a combination of features to be associated with a set of Random Access resources (i.e. an instance of </w:t>
      </w:r>
      <w:r w:rsidRPr="00B55E3E">
        <w:rPr>
          <w:i/>
          <w:iCs/>
        </w:rPr>
        <w:t>FeatureCombinationPreambles</w:t>
      </w:r>
      <w:r w:rsidRPr="00B55E3E">
        <w:t>).</w:t>
      </w:r>
    </w:p>
    <w:p w14:paraId="53E7A8FE" w14:textId="77777777" w:rsidR="00A8221D" w:rsidRPr="00B55E3E" w:rsidRDefault="00A8221D" w:rsidP="00A8221D">
      <w:pPr>
        <w:pStyle w:val="TH"/>
      </w:pPr>
      <w:r w:rsidRPr="00B55E3E">
        <w:rPr>
          <w:i/>
        </w:rPr>
        <w:t>FeatureCombination</w:t>
      </w:r>
      <w:r w:rsidRPr="00B55E3E">
        <w:t xml:space="preserve"> information element</w:t>
      </w:r>
    </w:p>
    <w:p w14:paraId="794AF70E" w14:textId="77777777" w:rsidR="00A8221D" w:rsidRPr="00B55E3E" w:rsidRDefault="00A8221D" w:rsidP="00A8221D">
      <w:pPr>
        <w:pStyle w:val="PL"/>
        <w:rPr>
          <w:color w:val="808080"/>
        </w:rPr>
      </w:pPr>
      <w:r w:rsidRPr="00B55E3E">
        <w:rPr>
          <w:color w:val="808080"/>
        </w:rPr>
        <w:t>-- ASN1START</w:t>
      </w:r>
    </w:p>
    <w:p w14:paraId="4BF4CBAC" w14:textId="77777777" w:rsidR="00A8221D" w:rsidRPr="00B55E3E" w:rsidRDefault="00A8221D" w:rsidP="00A8221D">
      <w:pPr>
        <w:pStyle w:val="PL"/>
        <w:rPr>
          <w:color w:val="808080"/>
        </w:rPr>
      </w:pPr>
      <w:r w:rsidRPr="00B55E3E">
        <w:rPr>
          <w:color w:val="808080"/>
        </w:rPr>
        <w:t>-- TAG-FEATURECOMBINATION-START</w:t>
      </w:r>
    </w:p>
    <w:p w14:paraId="09365B6E" w14:textId="77777777" w:rsidR="00A8221D" w:rsidRPr="00B55E3E" w:rsidRDefault="00A8221D" w:rsidP="00A8221D">
      <w:pPr>
        <w:pStyle w:val="PL"/>
      </w:pPr>
    </w:p>
    <w:p w14:paraId="055E4B8E" w14:textId="77777777" w:rsidR="00A8221D" w:rsidRPr="00B55E3E" w:rsidRDefault="00A8221D" w:rsidP="00A8221D">
      <w:pPr>
        <w:pStyle w:val="PL"/>
      </w:pPr>
      <w:r w:rsidRPr="00B55E3E">
        <w:t xml:space="preserve">FeatureCombination-r17 ::= </w:t>
      </w:r>
      <w:r w:rsidRPr="00B55E3E">
        <w:rPr>
          <w:color w:val="993366"/>
        </w:rPr>
        <w:t>SEQUENCE</w:t>
      </w:r>
      <w:r w:rsidRPr="00B55E3E">
        <w:t xml:space="preserve"> {</w:t>
      </w:r>
    </w:p>
    <w:p w14:paraId="0D8529BB" w14:textId="77777777" w:rsidR="00A8221D" w:rsidRPr="00B55E3E" w:rsidRDefault="00A8221D" w:rsidP="00A8221D">
      <w:pPr>
        <w:pStyle w:val="PL"/>
        <w:rPr>
          <w:color w:val="808080"/>
        </w:rPr>
      </w:pPr>
      <w:r w:rsidRPr="00B55E3E">
        <w:t xml:space="preserve">    redCap-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9EA5AD" w14:textId="77777777" w:rsidR="00A8221D" w:rsidRPr="00B55E3E" w:rsidRDefault="00A8221D" w:rsidP="00A8221D">
      <w:pPr>
        <w:pStyle w:val="PL"/>
        <w:rPr>
          <w:color w:val="808080"/>
        </w:rPr>
      </w:pPr>
      <w:r w:rsidRPr="00B55E3E">
        <w:t xml:space="preserve">    smallData-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946C747" w14:textId="77777777" w:rsidR="00A8221D" w:rsidRPr="00B55E3E" w:rsidRDefault="00A8221D" w:rsidP="00A8221D">
      <w:pPr>
        <w:pStyle w:val="PL"/>
        <w:rPr>
          <w:color w:val="808080"/>
        </w:rPr>
      </w:pPr>
      <w:r w:rsidRPr="00B55E3E">
        <w:t xml:space="preserve">    nsag-r17                   NSAG-List-r17                                        </w:t>
      </w:r>
      <w:r w:rsidRPr="00B55E3E">
        <w:rPr>
          <w:color w:val="993366"/>
        </w:rPr>
        <w:t>OPTIONAL</w:t>
      </w:r>
      <w:r w:rsidRPr="00B55E3E">
        <w:t xml:space="preserve">,  </w:t>
      </w:r>
      <w:r w:rsidRPr="00B55E3E">
        <w:rPr>
          <w:color w:val="808080"/>
        </w:rPr>
        <w:t>-- Need R</w:t>
      </w:r>
    </w:p>
    <w:p w14:paraId="7B5791B5" w14:textId="77777777" w:rsidR="00A8221D" w:rsidRPr="00B55E3E" w:rsidRDefault="00A8221D" w:rsidP="00A8221D">
      <w:pPr>
        <w:pStyle w:val="PL"/>
        <w:rPr>
          <w:color w:val="808080"/>
        </w:rPr>
      </w:pPr>
      <w:r w:rsidRPr="00B55E3E">
        <w:t xml:space="preserve">    msg3-Repetition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7DBF51" w14:textId="77777777" w:rsidR="00A8221D" w:rsidRPr="00B55E3E" w:rsidRDefault="00A8221D" w:rsidP="00A8221D">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217C4A" w14:textId="77777777" w:rsidR="00A8221D" w:rsidRPr="00B55E3E" w:rsidRDefault="00A8221D" w:rsidP="00A8221D">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A9F202" w14:textId="77777777" w:rsidR="00A8221D" w:rsidRPr="00B55E3E" w:rsidRDefault="00A8221D" w:rsidP="00A8221D">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B60960" w14:textId="77777777" w:rsidR="00A8221D" w:rsidRPr="00B55E3E" w:rsidRDefault="00A8221D" w:rsidP="00A8221D">
      <w:pPr>
        <w:pStyle w:val="PL"/>
        <w:rPr>
          <w:color w:val="808080"/>
        </w:rPr>
      </w:pPr>
      <w:r w:rsidRPr="00B55E3E">
        <w:lastRenderedPageBreak/>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9268C3" w14:textId="77777777" w:rsidR="00A8221D" w:rsidRPr="00B55E3E" w:rsidRDefault="00A8221D" w:rsidP="00A8221D">
      <w:pPr>
        <w:pStyle w:val="PL"/>
      </w:pPr>
      <w:r w:rsidRPr="00B55E3E">
        <w:t>}</w:t>
      </w:r>
    </w:p>
    <w:p w14:paraId="7AC9E637" w14:textId="77777777" w:rsidR="00A8221D" w:rsidRPr="00B55E3E" w:rsidRDefault="00A8221D" w:rsidP="00A8221D">
      <w:pPr>
        <w:pStyle w:val="PL"/>
      </w:pPr>
    </w:p>
    <w:p w14:paraId="2E91C2F8" w14:textId="77777777" w:rsidR="00A8221D" w:rsidRPr="00B55E3E" w:rsidRDefault="00A8221D" w:rsidP="00A8221D">
      <w:pPr>
        <w:pStyle w:val="PL"/>
      </w:pPr>
      <w:r w:rsidRPr="00B55E3E">
        <w:t xml:space="preserve">NSAG-List-r17 ::= </w:t>
      </w:r>
      <w:r w:rsidRPr="00B55E3E">
        <w:rPr>
          <w:color w:val="993366"/>
        </w:rPr>
        <w:t>SEQUENCE</w:t>
      </w:r>
      <w:r w:rsidRPr="00B55E3E">
        <w:t xml:space="preserve"> (</w:t>
      </w:r>
      <w:r w:rsidRPr="00B55E3E">
        <w:rPr>
          <w:color w:val="993366"/>
        </w:rPr>
        <w:t>SIZE</w:t>
      </w:r>
      <w:r w:rsidRPr="00B55E3E">
        <w:t xml:space="preserve"> (1..</w:t>
      </w:r>
      <w:r w:rsidRPr="00B55E3E">
        <w:rPr>
          <w:rFonts w:eastAsia="DengXian"/>
        </w:rPr>
        <w:t xml:space="preserve"> maxSliceInfo-r17</w:t>
      </w:r>
      <w:r w:rsidRPr="00B55E3E">
        <w:t>))</w:t>
      </w:r>
      <w:r w:rsidRPr="00B55E3E">
        <w:rPr>
          <w:color w:val="993366"/>
        </w:rPr>
        <w:t xml:space="preserve"> OF</w:t>
      </w:r>
      <w:r w:rsidRPr="00B55E3E">
        <w:t xml:space="preserve"> NSAG-ID-r17</w:t>
      </w:r>
    </w:p>
    <w:p w14:paraId="28F168A8" w14:textId="77777777" w:rsidR="00A8221D" w:rsidRPr="00B55E3E" w:rsidRDefault="00A8221D" w:rsidP="00A8221D">
      <w:pPr>
        <w:pStyle w:val="PL"/>
      </w:pPr>
    </w:p>
    <w:p w14:paraId="5048B039" w14:textId="77777777" w:rsidR="00A8221D" w:rsidRPr="00B55E3E" w:rsidRDefault="00A8221D" w:rsidP="00A8221D">
      <w:pPr>
        <w:pStyle w:val="PL"/>
        <w:rPr>
          <w:color w:val="808080"/>
        </w:rPr>
      </w:pPr>
      <w:r w:rsidRPr="00B55E3E">
        <w:rPr>
          <w:color w:val="808080"/>
        </w:rPr>
        <w:t>-- TAG-FEATURECOMBINATION-STOP</w:t>
      </w:r>
    </w:p>
    <w:p w14:paraId="0F9D6795" w14:textId="77777777" w:rsidR="00A8221D" w:rsidRPr="00B55E3E" w:rsidRDefault="00A8221D" w:rsidP="00A8221D">
      <w:pPr>
        <w:pStyle w:val="PL"/>
        <w:rPr>
          <w:color w:val="808080"/>
        </w:rPr>
      </w:pPr>
      <w:r w:rsidRPr="00B55E3E">
        <w:rPr>
          <w:color w:val="808080"/>
        </w:rPr>
        <w:t>-- ASN1STOP</w:t>
      </w:r>
    </w:p>
    <w:p w14:paraId="249B6F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68D5D7" w14:textId="77777777" w:rsidTr="00FB1467">
        <w:tc>
          <w:tcPr>
            <w:tcW w:w="14173" w:type="dxa"/>
            <w:tcBorders>
              <w:top w:val="single" w:sz="4" w:space="0" w:color="auto"/>
              <w:left w:val="single" w:sz="4" w:space="0" w:color="auto"/>
              <w:bottom w:val="single" w:sz="4" w:space="0" w:color="auto"/>
              <w:right w:val="single" w:sz="4" w:space="0" w:color="auto"/>
            </w:tcBorders>
          </w:tcPr>
          <w:p w14:paraId="7A185B05" w14:textId="77777777" w:rsidR="00A8221D" w:rsidRPr="00B55E3E" w:rsidRDefault="00A8221D" w:rsidP="00FB1467">
            <w:pPr>
              <w:pStyle w:val="TAH"/>
              <w:rPr>
                <w:szCs w:val="22"/>
                <w:lang w:eastAsia="sv-SE"/>
              </w:rPr>
            </w:pPr>
            <w:r w:rsidRPr="00B55E3E">
              <w:rPr>
                <w:i/>
              </w:rPr>
              <w:t>FeatureCombination</w:t>
            </w:r>
            <w:r w:rsidRPr="00B55E3E">
              <w:rPr>
                <w:szCs w:val="22"/>
                <w:lang w:eastAsia="sv-SE"/>
              </w:rPr>
              <w:t xml:space="preserve"> field descriptions</w:t>
            </w:r>
          </w:p>
        </w:tc>
      </w:tr>
      <w:tr w:rsidR="00A8221D" w:rsidRPr="00B55E3E" w14:paraId="7EC184ED" w14:textId="77777777" w:rsidTr="00FB1467">
        <w:tc>
          <w:tcPr>
            <w:tcW w:w="14173" w:type="dxa"/>
            <w:tcBorders>
              <w:top w:val="single" w:sz="4" w:space="0" w:color="auto"/>
              <w:left w:val="single" w:sz="4" w:space="0" w:color="auto"/>
              <w:bottom w:val="single" w:sz="4" w:space="0" w:color="auto"/>
              <w:right w:val="single" w:sz="4" w:space="0" w:color="auto"/>
            </w:tcBorders>
          </w:tcPr>
          <w:p w14:paraId="37E058DF" w14:textId="77777777" w:rsidR="00A8221D" w:rsidRPr="00B55E3E" w:rsidRDefault="00A8221D" w:rsidP="00FB1467">
            <w:pPr>
              <w:pStyle w:val="TAL"/>
              <w:rPr>
                <w:szCs w:val="22"/>
              </w:rPr>
            </w:pPr>
            <w:r w:rsidRPr="00B55E3E">
              <w:rPr>
                <w:b/>
                <w:i/>
                <w:szCs w:val="22"/>
              </w:rPr>
              <w:t>redCap</w:t>
            </w:r>
          </w:p>
          <w:p w14:paraId="34BE2C98" w14:textId="77777777" w:rsidR="00A8221D" w:rsidRPr="00B55E3E" w:rsidRDefault="00A8221D" w:rsidP="00FB1467">
            <w:pPr>
              <w:pStyle w:val="TAL"/>
              <w:rPr>
                <w:b/>
                <w:i/>
                <w:szCs w:val="22"/>
                <w:lang w:eastAsia="sv-SE"/>
              </w:rPr>
            </w:pPr>
            <w:r w:rsidRPr="00B55E3E">
              <w:rPr>
                <w:szCs w:val="22"/>
              </w:rPr>
              <w:t>If present, this field indicates that RedCap is part of this feature combination.</w:t>
            </w:r>
          </w:p>
        </w:tc>
      </w:tr>
      <w:tr w:rsidR="00A8221D" w:rsidRPr="00B55E3E" w14:paraId="1409239B" w14:textId="77777777" w:rsidTr="00FB1467">
        <w:tc>
          <w:tcPr>
            <w:tcW w:w="14173" w:type="dxa"/>
            <w:tcBorders>
              <w:top w:val="single" w:sz="4" w:space="0" w:color="auto"/>
              <w:left w:val="single" w:sz="4" w:space="0" w:color="auto"/>
              <w:bottom w:val="single" w:sz="4" w:space="0" w:color="auto"/>
              <w:right w:val="single" w:sz="4" w:space="0" w:color="auto"/>
            </w:tcBorders>
          </w:tcPr>
          <w:p w14:paraId="611583C3" w14:textId="77777777" w:rsidR="00A8221D" w:rsidRPr="00B55E3E" w:rsidRDefault="00A8221D" w:rsidP="00FB1467">
            <w:pPr>
              <w:pStyle w:val="TAL"/>
              <w:rPr>
                <w:szCs w:val="22"/>
                <w:lang w:eastAsia="sv-SE"/>
              </w:rPr>
            </w:pPr>
            <w:r w:rsidRPr="00B55E3E">
              <w:rPr>
                <w:b/>
                <w:i/>
                <w:szCs w:val="22"/>
                <w:lang w:eastAsia="sv-SE"/>
              </w:rPr>
              <w:t>smallData</w:t>
            </w:r>
          </w:p>
          <w:p w14:paraId="116CBFDC" w14:textId="77777777" w:rsidR="00A8221D" w:rsidRPr="00B55E3E" w:rsidRDefault="00A8221D" w:rsidP="00FB1467">
            <w:pPr>
              <w:pStyle w:val="TAL"/>
              <w:rPr>
                <w:szCs w:val="22"/>
                <w:lang w:eastAsia="sv-SE"/>
              </w:rPr>
            </w:pPr>
            <w:r w:rsidRPr="00B55E3E">
              <w:rPr>
                <w:szCs w:val="22"/>
              </w:rPr>
              <w:t>If present, this field indicates that Small Data is part of this feature combination.</w:t>
            </w:r>
          </w:p>
        </w:tc>
      </w:tr>
      <w:tr w:rsidR="00A8221D" w:rsidRPr="00B55E3E" w14:paraId="1908DCFA" w14:textId="77777777" w:rsidTr="00FB1467">
        <w:tc>
          <w:tcPr>
            <w:tcW w:w="14173" w:type="dxa"/>
            <w:tcBorders>
              <w:top w:val="single" w:sz="4" w:space="0" w:color="auto"/>
              <w:left w:val="single" w:sz="4" w:space="0" w:color="auto"/>
              <w:bottom w:val="single" w:sz="4" w:space="0" w:color="auto"/>
              <w:right w:val="single" w:sz="4" w:space="0" w:color="auto"/>
            </w:tcBorders>
          </w:tcPr>
          <w:p w14:paraId="3DA7AC21" w14:textId="77777777" w:rsidR="00A8221D" w:rsidRPr="00B55E3E" w:rsidRDefault="00A8221D" w:rsidP="00FB1467">
            <w:pPr>
              <w:pStyle w:val="TAL"/>
              <w:rPr>
                <w:b/>
                <w:i/>
                <w:szCs w:val="22"/>
                <w:lang w:eastAsia="sv-SE"/>
              </w:rPr>
            </w:pPr>
            <w:r w:rsidRPr="00B55E3E">
              <w:rPr>
                <w:b/>
                <w:i/>
              </w:rPr>
              <w:t>nsag</w:t>
            </w:r>
          </w:p>
          <w:p w14:paraId="64833804" w14:textId="77777777" w:rsidR="00A8221D" w:rsidRPr="00B55E3E" w:rsidRDefault="00A8221D" w:rsidP="00FB1467">
            <w:pPr>
              <w:pStyle w:val="TAL"/>
              <w:rPr>
                <w:szCs w:val="22"/>
                <w:lang w:eastAsia="sv-SE"/>
              </w:rPr>
            </w:pPr>
            <w:r w:rsidRPr="00B55E3E">
              <w:rPr>
                <w:szCs w:val="22"/>
              </w:rPr>
              <w:t>If present, this field indicates NSAG(s) that are part of this feature combination.</w:t>
            </w:r>
          </w:p>
        </w:tc>
      </w:tr>
      <w:tr w:rsidR="00A8221D" w:rsidRPr="00B55E3E" w14:paraId="4F56BBEB" w14:textId="77777777" w:rsidTr="00FB1467">
        <w:tc>
          <w:tcPr>
            <w:tcW w:w="14173" w:type="dxa"/>
            <w:tcBorders>
              <w:top w:val="single" w:sz="4" w:space="0" w:color="auto"/>
              <w:left w:val="single" w:sz="4" w:space="0" w:color="auto"/>
              <w:bottom w:val="single" w:sz="4" w:space="0" w:color="auto"/>
              <w:right w:val="single" w:sz="4" w:space="0" w:color="auto"/>
            </w:tcBorders>
          </w:tcPr>
          <w:p w14:paraId="04122F67" w14:textId="77777777" w:rsidR="00A8221D" w:rsidRPr="00B55E3E" w:rsidRDefault="00A8221D" w:rsidP="00FB1467">
            <w:pPr>
              <w:pStyle w:val="TAL"/>
              <w:rPr>
                <w:b/>
                <w:i/>
              </w:rPr>
            </w:pPr>
            <w:r w:rsidRPr="00B55E3E">
              <w:rPr>
                <w:b/>
                <w:i/>
              </w:rPr>
              <w:t>msg3-Repetitions</w:t>
            </w:r>
          </w:p>
          <w:p w14:paraId="48B127F5" w14:textId="77777777" w:rsidR="00A8221D" w:rsidRPr="00B55E3E" w:rsidRDefault="00A8221D" w:rsidP="00FB1467">
            <w:pPr>
              <w:pStyle w:val="TAL"/>
              <w:rPr>
                <w:szCs w:val="22"/>
                <w:lang w:eastAsia="sv-SE"/>
              </w:rPr>
            </w:pPr>
            <w:r w:rsidRPr="00B55E3E">
              <w:rPr>
                <w:szCs w:val="22"/>
              </w:rPr>
              <w:t xml:space="preserve">If present, this field indicates that </w:t>
            </w:r>
            <w:r w:rsidRPr="00B55E3E">
              <w:t>signalling of msg3 repetition</w:t>
            </w:r>
            <w:r w:rsidRPr="00B55E3E">
              <w:rPr>
                <w:szCs w:val="22"/>
              </w:rPr>
              <w:t xml:space="preserve"> is part of this feature combination. This field is not configured in a set of preambles that is configured with 2-step random-access type.</w:t>
            </w:r>
          </w:p>
        </w:tc>
      </w:tr>
    </w:tbl>
    <w:p w14:paraId="4D73FF03" w14:textId="77777777" w:rsidR="00A8221D" w:rsidRPr="00B55E3E" w:rsidRDefault="00A8221D" w:rsidP="00A8221D">
      <w:pPr>
        <w:rPr>
          <w:rFonts w:eastAsia="SimSun"/>
        </w:rPr>
      </w:pPr>
    </w:p>
    <w:p w14:paraId="760AEB5B" w14:textId="77777777" w:rsidR="00A8221D" w:rsidRPr="00B55E3E" w:rsidRDefault="00A8221D" w:rsidP="00A8221D">
      <w:pPr>
        <w:pStyle w:val="Heading4"/>
      </w:pPr>
      <w:bookmarkStart w:id="1504" w:name="_Toc115429036"/>
      <w:r w:rsidRPr="00B55E3E">
        <w:t>–</w:t>
      </w:r>
      <w:r w:rsidRPr="00B55E3E">
        <w:tab/>
      </w:r>
      <w:r w:rsidRPr="00B55E3E">
        <w:rPr>
          <w:i/>
        </w:rPr>
        <w:t>FeatureCombinationPreambles</w:t>
      </w:r>
      <w:bookmarkEnd w:id="1504"/>
    </w:p>
    <w:p w14:paraId="1BF3F706" w14:textId="77777777" w:rsidR="00A8221D" w:rsidRPr="00B55E3E" w:rsidRDefault="00A8221D" w:rsidP="00A8221D">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958697B" w14:textId="77777777" w:rsidR="00A8221D" w:rsidRPr="00B55E3E" w:rsidRDefault="00A8221D" w:rsidP="00A8221D">
      <w:pPr>
        <w:pStyle w:val="TH"/>
      </w:pPr>
      <w:r w:rsidRPr="00B55E3E">
        <w:rPr>
          <w:i/>
        </w:rPr>
        <w:t>FeatureCombinationPreambles</w:t>
      </w:r>
      <w:r w:rsidRPr="00B55E3E">
        <w:rPr>
          <w:bCs/>
          <w:i/>
          <w:iCs/>
        </w:rPr>
        <w:t xml:space="preserve"> </w:t>
      </w:r>
      <w:r w:rsidRPr="00B55E3E">
        <w:t>information element</w:t>
      </w:r>
    </w:p>
    <w:p w14:paraId="4FD39EC0" w14:textId="77777777" w:rsidR="00A8221D" w:rsidRPr="00B55E3E" w:rsidRDefault="00A8221D" w:rsidP="00A8221D">
      <w:pPr>
        <w:pStyle w:val="PL"/>
        <w:rPr>
          <w:color w:val="808080"/>
        </w:rPr>
      </w:pPr>
      <w:r w:rsidRPr="00B55E3E">
        <w:rPr>
          <w:color w:val="808080"/>
        </w:rPr>
        <w:t>-- ASN1START</w:t>
      </w:r>
    </w:p>
    <w:p w14:paraId="047E0A63" w14:textId="77777777" w:rsidR="00A8221D" w:rsidRPr="00B55E3E" w:rsidRDefault="00A8221D" w:rsidP="00A8221D">
      <w:pPr>
        <w:pStyle w:val="PL"/>
        <w:rPr>
          <w:color w:val="808080"/>
        </w:rPr>
      </w:pPr>
      <w:r w:rsidRPr="00B55E3E">
        <w:rPr>
          <w:color w:val="808080"/>
        </w:rPr>
        <w:t>-- TAG-FEATURECOMBINATIONPREAMBLES-START</w:t>
      </w:r>
    </w:p>
    <w:p w14:paraId="72613B3F" w14:textId="77777777" w:rsidR="00A8221D" w:rsidRPr="00B55E3E" w:rsidRDefault="00A8221D" w:rsidP="00A8221D">
      <w:pPr>
        <w:pStyle w:val="PL"/>
      </w:pPr>
    </w:p>
    <w:p w14:paraId="172AE470" w14:textId="77777777" w:rsidR="00A8221D" w:rsidRPr="00B55E3E" w:rsidRDefault="00A8221D" w:rsidP="00A8221D">
      <w:pPr>
        <w:pStyle w:val="PL"/>
      </w:pPr>
      <w:r w:rsidRPr="00B55E3E">
        <w:t xml:space="preserve">FeatureCombinationPreambles-r17 ::=   </w:t>
      </w:r>
      <w:r w:rsidRPr="00B55E3E">
        <w:rPr>
          <w:color w:val="993366"/>
        </w:rPr>
        <w:t>SEQUENCE</w:t>
      </w:r>
      <w:r w:rsidRPr="00B55E3E">
        <w:t xml:space="preserve"> {</w:t>
      </w:r>
    </w:p>
    <w:p w14:paraId="638A5C99" w14:textId="77777777" w:rsidR="00A8221D" w:rsidRPr="00B55E3E" w:rsidRDefault="00A8221D" w:rsidP="00A8221D">
      <w:pPr>
        <w:pStyle w:val="PL"/>
      </w:pPr>
      <w:r w:rsidRPr="00B55E3E">
        <w:t xml:space="preserve">    featureCombination-r17                FeatureCombination-r17,</w:t>
      </w:r>
    </w:p>
    <w:p w14:paraId="4E0F5776" w14:textId="77777777" w:rsidR="00A8221D" w:rsidRPr="00B55E3E" w:rsidRDefault="00A8221D" w:rsidP="00A8221D">
      <w:pPr>
        <w:pStyle w:val="PL"/>
      </w:pPr>
      <w:r w:rsidRPr="00B55E3E">
        <w:t xml:space="preserve">    startPreambleForThisPartition-r17     </w:t>
      </w:r>
      <w:r w:rsidRPr="00B55E3E">
        <w:rPr>
          <w:color w:val="993366"/>
        </w:rPr>
        <w:t>INTEGER</w:t>
      </w:r>
      <w:r w:rsidRPr="00B55E3E">
        <w:t xml:space="preserve"> (0..63),</w:t>
      </w:r>
    </w:p>
    <w:p w14:paraId="3D9B29B3" w14:textId="77777777" w:rsidR="00A8221D" w:rsidRPr="00B55E3E" w:rsidRDefault="00A8221D" w:rsidP="00A8221D">
      <w:pPr>
        <w:pStyle w:val="PL"/>
      </w:pPr>
      <w:r w:rsidRPr="00B55E3E">
        <w:t xml:space="preserve">    numberOfPreamblesPerSSB-ForThisPartition-r17 </w:t>
      </w:r>
      <w:r w:rsidRPr="00B55E3E">
        <w:rPr>
          <w:color w:val="993366"/>
        </w:rPr>
        <w:t>INTEGER</w:t>
      </w:r>
      <w:r w:rsidRPr="00B55E3E">
        <w:t xml:space="preserve"> (1..64),</w:t>
      </w:r>
    </w:p>
    <w:p w14:paraId="049B9E15" w14:textId="77777777" w:rsidR="00A8221D" w:rsidRPr="00B55E3E" w:rsidRDefault="00A8221D" w:rsidP="00A8221D">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610C4E3D" w14:textId="77777777" w:rsidR="00A8221D" w:rsidRPr="00B55E3E" w:rsidRDefault="00A8221D" w:rsidP="00A8221D">
      <w:pPr>
        <w:pStyle w:val="PL"/>
      </w:pPr>
      <w:r w:rsidRPr="00B55E3E">
        <w:t xml:space="preserve">    groupBconfigured-r17                  </w:t>
      </w:r>
      <w:r w:rsidRPr="00B55E3E">
        <w:rPr>
          <w:color w:val="993366"/>
        </w:rPr>
        <w:t>SEQUENCE</w:t>
      </w:r>
      <w:r w:rsidRPr="00B55E3E">
        <w:t xml:space="preserve"> {</w:t>
      </w:r>
    </w:p>
    <w:p w14:paraId="3022665C" w14:textId="77777777" w:rsidR="00A8221D" w:rsidRPr="00B55E3E" w:rsidRDefault="00A8221D" w:rsidP="00A8221D">
      <w:pPr>
        <w:pStyle w:val="PL"/>
      </w:pPr>
      <w:r w:rsidRPr="00B55E3E">
        <w:t xml:space="preserve">        ra-SizeGroupA-r17                     </w:t>
      </w:r>
      <w:r w:rsidRPr="00B55E3E">
        <w:rPr>
          <w:color w:val="993366"/>
        </w:rPr>
        <w:t>ENUMERATED</w:t>
      </w:r>
      <w:r w:rsidRPr="00B55E3E">
        <w:t xml:space="preserve"> {b56, b144, b208, b256, b282, b480, b640,</w:t>
      </w:r>
    </w:p>
    <w:p w14:paraId="32BD95FD" w14:textId="77777777" w:rsidR="00A8221D" w:rsidRPr="00B55E3E" w:rsidRDefault="00A8221D" w:rsidP="00A8221D">
      <w:pPr>
        <w:pStyle w:val="PL"/>
      </w:pPr>
      <w:r w:rsidRPr="00B55E3E">
        <w:t xml:space="preserve">                                                        b800, b1000, b72, spare6, spare5,spare4, spare3, spare2, spare1},</w:t>
      </w:r>
    </w:p>
    <w:p w14:paraId="2E2FD816" w14:textId="77777777" w:rsidR="00A8221D" w:rsidRPr="00B55E3E" w:rsidRDefault="00A8221D" w:rsidP="00A8221D">
      <w:pPr>
        <w:pStyle w:val="PL"/>
      </w:pPr>
      <w:r w:rsidRPr="00B55E3E">
        <w:t xml:space="preserve">        messagePowerOffsetGroupB-r17          </w:t>
      </w:r>
      <w:r w:rsidRPr="00B55E3E">
        <w:rPr>
          <w:color w:val="993366"/>
        </w:rPr>
        <w:t>ENUMERATED</w:t>
      </w:r>
      <w:r w:rsidRPr="00B55E3E">
        <w:t xml:space="preserve"> { minusinfinity, dB0, dB5, dB8, dB10, dB12, dB15, dB18},</w:t>
      </w:r>
    </w:p>
    <w:p w14:paraId="7C81A146" w14:textId="77777777" w:rsidR="00A8221D" w:rsidRPr="00B55E3E" w:rsidRDefault="00A8221D" w:rsidP="00A8221D">
      <w:pPr>
        <w:pStyle w:val="PL"/>
      </w:pPr>
      <w:r w:rsidRPr="00B55E3E">
        <w:t xml:space="preserve">        numberOfRA-PreamblesGroupA-r17        </w:t>
      </w:r>
      <w:r w:rsidRPr="00B55E3E">
        <w:rPr>
          <w:color w:val="993366"/>
        </w:rPr>
        <w:t>INTEGER</w:t>
      </w:r>
      <w:r w:rsidRPr="00B55E3E">
        <w:t xml:space="preserve"> (1..64)</w:t>
      </w:r>
    </w:p>
    <w:p w14:paraId="1415001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4B1C116" w14:textId="77777777" w:rsidR="00A8221D" w:rsidRPr="00B55E3E" w:rsidRDefault="00A8221D" w:rsidP="00A8221D">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32492217" w14:textId="77777777" w:rsidR="00A8221D" w:rsidRPr="00B55E3E" w:rsidRDefault="00A8221D" w:rsidP="00A8221D">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3AAD8F91" w14:textId="77777777" w:rsidR="00A8221D" w:rsidRPr="00B55E3E" w:rsidRDefault="00A8221D" w:rsidP="00A8221D">
      <w:pPr>
        <w:pStyle w:val="PL"/>
        <w:rPr>
          <w:color w:val="808080"/>
        </w:rPr>
      </w:pPr>
      <w:r w:rsidRPr="00B55E3E">
        <w:t xml:space="preserve">    rsrp-ThresholdSSB-r17                 RSRP-Range                                                </w:t>
      </w:r>
      <w:r w:rsidRPr="00B55E3E">
        <w:rPr>
          <w:color w:val="993366"/>
        </w:rPr>
        <w:t>OPTIONAL</w:t>
      </w:r>
      <w:r w:rsidRPr="00B55E3E">
        <w:t xml:space="preserve">, </w:t>
      </w:r>
      <w:r w:rsidRPr="00B55E3E">
        <w:rPr>
          <w:color w:val="808080"/>
        </w:rPr>
        <w:t>-- Need R</w:t>
      </w:r>
    </w:p>
    <w:p w14:paraId="2F6984E5" w14:textId="77777777" w:rsidR="00A8221D" w:rsidRPr="00B55E3E" w:rsidRDefault="00A8221D" w:rsidP="00A8221D">
      <w:pPr>
        <w:pStyle w:val="PL"/>
        <w:rPr>
          <w:color w:val="808080"/>
        </w:rPr>
      </w:pPr>
      <w:r w:rsidRPr="00B55E3E">
        <w:t xml:space="preserve">    deltaPreamble-r17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E1C0926" w14:textId="77777777" w:rsidR="00A8221D" w:rsidRPr="00B55E3E" w:rsidRDefault="00A8221D" w:rsidP="00A8221D">
      <w:pPr>
        <w:pStyle w:val="PL"/>
      </w:pPr>
      <w:r w:rsidRPr="00B55E3E">
        <w:lastRenderedPageBreak/>
        <w:t xml:space="preserve">    ...</w:t>
      </w:r>
    </w:p>
    <w:p w14:paraId="1497ED58" w14:textId="77777777" w:rsidR="00A8221D" w:rsidRPr="00B55E3E" w:rsidRDefault="00A8221D" w:rsidP="00A8221D">
      <w:pPr>
        <w:pStyle w:val="PL"/>
      </w:pPr>
      <w:r w:rsidRPr="00B55E3E">
        <w:t>}</w:t>
      </w:r>
    </w:p>
    <w:p w14:paraId="23790A3C" w14:textId="77777777" w:rsidR="00A8221D" w:rsidRPr="00B55E3E" w:rsidRDefault="00A8221D" w:rsidP="00A8221D">
      <w:pPr>
        <w:pStyle w:val="PL"/>
      </w:pPr>
    </w:p>
    <w:p w14:paraId="758A5B49" w14:textId="77777777" w:rsidR="00A8221D" w:rsidRPr="00B55E3E" w:rsidRDefault="00A8221D" w:rsidP="00A8221D">
      <w:pPr>
        <w:pStyle w:val="PL"/>
        <w:rPr>
          <w:color w:val="808080"/>
        </w:rPr>
      </w:pPr>
      <w:r w:rsidRPr="00B55E3E">
        <w:rPr>
          <w:color w:val="808080"/>
        </w:rPr>
        <w:t>-- TAG-FEATURECOMBINATIONPREAMBLES-STOP</w:t>
      </w:r>
    </w:p>
    <w:p w14:paraId="57DD0843" w14:textId="77777777" w:rsidR="00A8221D" w:rsidRPr="00B55E3E" w:rsidRDefault="00A8221D" w:rsidP="00A8221D">
      <w:pPr>
        <w:pStyle w:val="PL"/>
        <w:rPr>
          <w:color w:val="808080"/>
        </w:rPr>
      </w:pPr>
      <w:r w:rsidRPr="00B55E3E">
        <w:rPr>
          <w:color w:val="808080"/>
        </w:rPr>
        <w:t>-- ASN1STOP</w:t>
      </w:r>
    </w:p>
    <w:p w14:paraId="5592DF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3E339" w14:textId="77777777" w:rsidTr="00FB1467">
        <w:tc>
          <w:tcPr>
            <w:tcW w:w="14173" w:type="dxa"/>
            <w:tcBorders>
              <w:top w:val="single" w:sz="4" w:space="0" w:color="auto"/>
              <w:left w:val="single" w:sz="4" w:space="0" w:color="auto"/>
              <w:bottom w:val="single" w:sz="4" w:space="0" w:color="auto"/>
              <w:right w:val="single" w:sz="4" w:space="0" w:color="auto"/>
            </w:tcBorders>
          </w:tcPr>
          <w:p w14:paraId="7E89F188" w14:textId="77777777" w:rsidR="00A8221D" w:rsidRPr="00B55E3E" w:rsidRDefault="00A8221D" w:rsidP="00FB1467">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A8221D" w:rsidRPr="00B55E3E" w14:paraId="1D358F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30BC13" w14:textId="77777777" w:rsidR="00A8221D" w:rsidRPr="00B55E3E" w:rsidRDefault="00A8221D" w:rsidP="00FB1467">
            <w:pPr>
              <w:pStyle w:val="TAL"/>
              <w:rPr>
                <w:szCs w:val="22"/>
                <w:lang w:eastAsia="sv-SE"/>
              </w:rPr>
            </w:pPr>
            <w:r w:rsidRPr="00B55E3E">
              <w:rPr>
                <w:b/>
                <w:i/>
                <w:szCs w:val="22"/>
                <w:lang w:eastAsia="sv-SE"/>
              </w:rPr>
              <w:t>deltaPreamble</w:t>
            </w:r>
          </w:p>
          <w:p w14:paraId="0DAC11DA" w14:textId="77777777" w:rsidR="00A8221D" w:rsidRPr="00B55E3E" w:rsidRDefault="00A8221D" w:rsidP="00FB1467">
            <w:pPr>
              <w:pStyle w:val="TAL"/>
              <w:rPr>
                <w:szCs w:val="22"/>
                <w:lang w:eastAsia="sv-SE"/>
              </w:rPr>
            </w:pPr>
            <w:r w:rsidRPr="00B55E3E">
              <w:rPr>
                <w:szCs w:val="22"/>
                <w:lang w:eastAsia="sv-SE"/>
              </w:rPr>
              <w:t xml:space="preserve">Power offset between msg3 or msgA-PUSCH 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xml:space="preserve">, Actual value = field value * 2 [dB] (see TS 38.213 [13], clause 7.1). If </w:t>
            </w:r>
            <w:r w:rsidRPr="00B55E3E">
              <w:rPr>
                <w:i/>
                <w:iCs/>
                <w:szCs w:val="22"/>
                <w:lang w:eastAsia="sv-SE"/>
              </w:rPr>
              <w:t>msgA-DeltaPreamble</w:t>
            </w:r>
            <w:r w:rsidRPr="00B55E3E">
              <w:rPr>
                <w:szCs w:val="22"/>
                <w:lang w:eastAsia="sv-SE"/>
              </w:rPr>
              <w:t xml:space="preserve"> is configured in </w:t>
            </w:r>
            <w:r w:rsidRPr="00B55E3E">
              <w:rPr>
                <w:i/>
                <w:iCs/>
                <w:szCs w:val="22"/>
                <w:lang w:eastAsia="sv-SE"/>
              </w:rPr>
              <w:t>separateMsgA-PUSCH-Config-r17</w:t>
            </w:r>
            <w:r w:rsidRPr="00B55E3E">
              <w:rPr>
                <w:szCs w:val="22"/>
                <w:lang w:eastAsia="sv-SE"/>
              </w:rPr>
              <w:t>, this field is absent.</w:t>
            </w:r>
          </w:p>
        </w:tc>
      </w:tr>
      <w:tr w:rsidR="00A8221D" w:rsidRPr="00B55E3E" w14:paraId="1E3440E9" w14:textId="77777777" w:rsidTr="00FB1467">
        <w:tc>
          <w:tcPr>
            <w:tcW w:w="14173" w:type="dxa"/>
            <w:tcBorders>
              <w:top w:val="single" w:sz="4" w:space="0" w:color="auto"/>
              <w:left w:val="single" w:sz="4" w:space="0" w:color="auto"/>
              <w:bottom w:val="single" w:sz="4" w:space="0" w:color="auto"/>
              <w:right w:val="single" w:sz="4" w:space="0" w:color="auto"/>
            </w:tcBorders>
          </w:tcPr>
          <w:p w14:paraId="2AD7502D" w14:textId="77777777" w:rsidR="00A8221D" w:rsidRPr="00B55E3E" w:rsidRDefault="00A8221D" w:rsidP="00FB1467">
            <w:pPr>
              <w:pStyle w:val="TAL"/>
              <w:rPr>
                <w:szCs w:val="22"/>
                <w:lang w:eastAsia="sv-SE"/>
              </w:rPr>
            </w:pPr>
            <w:r w:rsidRPr="00B55E3E">
              <w:rPr>
                <w:b/>
                <w:i/>
                <w:szCs w:val="22"/>
                <w:lang w:eastAsia="sv-SE"/>
              </w:rPr>
              <w:t>featureCombination</w:t>
            </w:r>
          </w:p>
          <w:p w14:paraId="212B8905" w14:textId="77777777" w:rsidR="00A8221D" w:rsidRPr="00B55E3E" w:rsidRDefault="00A8221D" w:rsidP="00FB1467">
            <w:pPr>
              <w:pStyle w:val="TAL"/>
              <w:rPr>
                <w:b/>
                <w:i/>
                <w:szCs w:val="22"/>
                <w:lang w:eastAsia="sv-SE"/>
              </w:rPr>
            </w:pPr>
            <w:r w:rsidRPr="00B55E3E">
              <w:rPr>
                <w:szCs w:val="22"/>
                <w:lang w:eastAsia="sv-SE"/>
              </w:rPr>
              <w:t>Indicates which combination of features that the preambles indicated by this IE are associated with.</w:t>
            </w:r>
            <w:r w:rsidRPr="00B55E3E">
              <w:rPr>
                <w:rFonts w:eastAsia="SimSun"/>
                <w:lang w:eastAsia="zh-CN"/>
              </w:rPr>
              <w:t xml:space="preserve"> </w:t>
            </w:r>
            <w:bookmarkStart w:id="1505" w:name="_Hlk103939536"/>
            <w:r w:rsidRPr="00B55E3E">
              <w:rPr>
                <w:rFonts w:eastAsia="SimSun"/>
                <w:lang w:eastAsia="zh-CN"/>
              </w:rPr>
              <w:t xml:space="preserve">The UE ignores a RACH resource defined by this </w:t>
            </w:r>
            <w:r w:rsidRPr="00B55E3E">
              <w:rPr>
                <w:i/>
                <w:iCs/>
              </w:rPr>
              <w:t>FeatureCombinationPreambles</w:t>
            </w:r>
            <w:r w:rsidRPr="00B55E3E">
              <w:rPr>
                <w:rFonts w:eastAsia="SimSun"/>
                <w:lang w:eastAsia="zh-CN"/>
              </w:rPr>
              <w:t xml:space="preserve"> if any feature within the </w:t>
            </w:r>
            <w:r w:rsidRPr="00B55E3E">
              <w:rPr>
                <w:rFonts w:eastAsia="SimSun"/>
                <w:i/>
                <w:iCs/>
                <w:lang w:eastAsia="zh-CN"/>
              </w:rPr>
              <w:t>featureCombination</w:t>
            </w:r>
            <w:r w:rsidRPr="00B55E3E">
              <w:rPr>
                <w:rFonts w:eastAsia="SimSun"/>
                <w:lang w:eastAsia="zh-CN"/>
              </w:rPr>
              <w:t xml:space="preserve"> is not supported by the UE or </w:t>
            </w:r>
            <w:r w:rsidRPr="00B55E3E">
              <w:rPr>
                <w:lang w:eastAsia="zh-CN"/>
              </w:rPr>
              <w:t xml:space="preserve">if any of the spare fields within the </w:t>
            </w:r>
            <w:r w:rsidRPr="00B55E3E">
              <w:rPr>
                <w:i/>
                <w:iCs/>
                <w:lang w:eastAsia="zh-CN"/>
              </w:rPr>
              <w:t>featureCombination</w:t>
            </w:r>
            <w:r w:rsidRPr="00B55E3E">
              <w:rPr>
                <w:lang w:eastAsia="zh-CN"/>
              </w:rPr>
              <w:t xml:space="preserve"> is set to </w:t>
            </w:r>
            <w:r w:rsidRPr="00B55E3E">
              <w:rPr>
                <w:i/>
                <w:lang w:eastAsia="zh-CN"/>
              </w:rPr>
              <w:t>true</w:t>
            </w:r>
            <w:bookmarkEnd w:id="1505"/>
            <w:r w:rsidRPr="00B55E3E">
              <w:rPr>
                <w:rFonts w:eastAsia="SimSun"/>
                <w:lang w:eastAsia="zh-CN"/>
              </w:rPr>
              <w:t>.</w:t>
            </w:r>
          </w:p>
        </w:tc>
      </w:tr>
      <w:tr w:rsidR="00A8221D" w:rsidRPr="00B55E3E" w14:paraId="1E45F463" w14:textId="77777777" w:rsidTr="00FB1467">
        <w:tc>
          <w:tcPr>
            <w:tcW w:w="14173" w:type="dxa"/>
            <w:tcBorders>
              <w:top w:val="single" w:sz="4" w:space="0" w:color="auto"/>
              <w:left w:val="single" w:sz="4" w:space="0" w:color="auto"/>
              <w:bottom w:val="single" w:sz="4" w:space="0" w:color="auto"/>
              <w:right w:val="single" w:sz="4" w:space="0" w:color="auto"/>
            </w:tcBorders>
          </w:tcPr>
          <w:p w14:paraId="55AAF80B" w14:textId="77777777" w:rsidR="00A8221D" w:rsidRPr="00B55E3E" w:rsidRDefault="00A8221D" w:rsidP="00FB1467">
            <w:pPr>
              <w:pStyle w:val="TAL"/>
              <w:rPr>
                <w:szCs w:val="22"/>
                <w:lang w:eastAsia="sv-SE"/>
              </w:rPr>
            </w:pPr>
            <w:r w:rsidRPr="00B55E3E">
              <w:rPr>
                <w:b/>
                <w:i/>
                <w:szCs w:val="22"/>
                <w:lang w:eastAsia="sv-SE"/>
              </w:rPr>
              <w:t>messagePowerOffsetGroupB</w:t>
            </w:r>
          </w:p>
          <w:p w14:paraId="1AFAB030" w14:textId="77777777" w:rsidR="00A8221D" w:rsidRPr="00B55E3E" w:rsidRDefault="00A8221D" w:rsidP="00FB1467">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F2C968" w14:textId="77777777" w:rsidTr="00FB1467">
        <w:tc>
          <w:tcPr>
            <w:tcW w:w="14173" w:type="dxa"/>
            <w:tcBorders>
              <w:top w:val="single" w:sz="4" w:space="0" w:color="auto"/>
              <w:left w:val="single" w:sz="4" w:space="0" w:color="auto"/>
              <w:bottom w:val="single" w:sz="4" w:space="0" w:color="auto"/>
              <w:right w:val="single" w:sz="4" w:space="0" w:color="auto"/>
            </w:tcBorders>
          </w:tcPr>
          <w:p w14:paraId="7CBD305C" w14:textId="77777777" w:rsidR="00A8221D" w:rsidRPr="00B55E3E" w:rsidRDefault="00A8221D" w:rsidP="00FB1467">
            <w:pPr>
              <w:pStyle w:val="TAL"/>
              <w:rPr>
                <w:b/>
                <w:i/>
                <w:szCs w:val="22"/>
                <w:lang w:eastAsia="sv-SE"/>
              </w:rPr>
            </w:pPr>
            <w:r w:rsidRPr="00B55E3E">
              <w:rPr>
                <w:b/>
                <w:i/>
                <w:szCs w:val="22"/>
                <w:lang w:eastAsia="sv-SE"/>
              </w:rPr>
              <w:t>msgA-RSRP-Threshold</w:t>
            </w:r>
          </w:p>
          <w:p w14:paraId="00F534AF" w14:textId="77777777" w:rsidR="00A8221D" w:rsidRPr="00B55E3E" w:rsidRDefault="00A8221D" w:rsidP="00FB1467">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if </w:t>
            </w:r>
            <w:r w:rsidRPr="00B55E3E">
              <w:rPr>
                <w:rFonts w:cs="Arial"/>
                <w:szCs w:val="22"/>
                <w:lang w:eastAsia="sv-SE"/>
              </w:rPr>
              <w:t>both</w:t>
            </w:r>
            <w:r w:rsidRPr="00B55E3E">
              <w:rPr>
                <w:szCs w:val="22"/>
                <w:lang w:eastAsia="sv-SE"/>
              </w:rPr>
              <w:t xml:space="preserve"> 2-step and 4-step RA type are configured for the concerned feature combination in 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A8221D" w:rsidRPr="00B55E3E" w14:paraId="66445062" w14:textId="77777777" w:rsidTr="00FB1467">
        <w:tc>
          <w:tcPr>
            <w:tcW w:w="14173" w:type="dxa"/>
            <w:tcBorders>
              <w:top w:val="single" w:sz="4" w:space="0" w:color="auto"/>
              <w:left w:val="single" w:sz="4" w:space="0" w:color="auto"/>
              <w:bottom w:val="single" w:sz="4" w:space="0" w:color="auto"/>
              <w:right w:val="single" w:sz="4" w:space="0" w:color="auto"/>
            </w:tcBorders>
          </w:tcPr>
          <w:p w14:paraId="52257E96" w14:textId="77777777" w:rsidR="00A8221D" w:rsidRPr="00B55E3E" w:rsidRDefault="00A8221D" w:rsidP="00FB1467">
            <w:pPr>
              <w:pStyle w:val="TAL"/>
              <w:rPr>
                <w:b/>
                <w:i/>
                <w:szCs w:val="22"/>
                <w:lang w:eastAsia="sv-SE"/>
              </w:rPr>
            </w:pPr>
            <w:r w:rsidRPr="00B55E3E">
              <w:rPr>
                <w:b/>
                <w:i/>
                <w:szCs w:val="22"/>
                <w:lang w:eastAsia="sv-SE"/>
              </w:rPr>
              <w:t>numberOfPreamblesPerSSB-ForThisPartition</w:t>
            </w:r>
          </w:p>
          <w:p w14:paraId="037623B4" w14:textId="77777777" w:rsidR="00A8221D" w:rsidRPr="00B55E3E" w:rsidRDefault="00A8221D" w:rsidP="00FB1467">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A8221D" w:rsidRPr="00B55E3E" w14:paraId="22012A38" w14:textId="77777777" w:rsidTr="00FB1467">
        <w:tc>
          <w:tcPr>
            <w:tcW w:w="14173" w:type="dxa"/>
            <w:tcBorders>
              <w:top w:val="single" w:sz="4" w:space="0" w:color="auto"/>
              <w:left w:val="single" w:sz="4" w:space="0" w:color="auto"/>
              <w:bottom w:val="single" w:sz="4" w:space="0" w:color="auto"/>
              <w:right w:val="single" w:sz="4" w:space="0" w:color="auto"/>
            </w:tcBorders>
          </w:tcPr>
          <w:p w14:paraId="65CCAEF1" w14:textId="77777777" w:rsidR="00A8221D" w:rsidRPr="00B55E3E" w:rsidRDefault="00A8221D" w:rsidP="00FB1467">
            <w:pPr>
              <w:pStyle w:val="TAL"/>
              <w:rPr>
                <w:b/>
                <w:i/>
                <w:szCs w:val="22"/>
                <w:lang w:eastAsia="sv-SE"/>
              </w:rPr>
            </w:pPr>
            <w:r w:rsidRPr="00B55E3E">
              <w:rPr>
                <w:b/>
                <w:i/>
                <w:szCs w:val="22"/>
                <w:lang w:eastAsia="sv-SE"/>
              </w:rPr>
              <w:t>numberOfRA-PreamblesGroupA</w:t>
            </w:r>
          </w:p>
          <w:p w14:paraId="7860509A" w14:textId="77777777" w:rsidR="00A8221D" w:rsidRPr="00B55E3E" w:rsidRDefault="00A8221D" w:rsidP="00FB1467">
            <w:pPr>
              <w:pStyle w:val="TAL"/>
              <w:rPr>
                <w:b/>
                <w:i/>
                <w:szCs w:val="22"/>
                <w:lang w:eastAsia="sv-SE"/>
              </w:rPr>
            </w:pPr>
            <w:r w:rsidRPr="00B55E3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8221D" w:rsidRPr="00B55E3E" w14:paraId="02E800C5" w14:textId="77777777" w:rsidTr="00FB1467">
        <w:tc>
          <w:tcPr>
            <w:tcW w:w="14173" w:type="dxa"/>
            <w:tcBorders>
              <w:top w:val="single" w:sz="4" w:space="0" w:color="auto"/>
              <w:left w:val="single" w:sz="4" w:space="0" w:color="auto"/>
              <w:bottom w:val="single" w:sz="4" w:space="0" w:color="auto"/>
              <w:right w:val="single" w:sz="4" w:space="0" w:color="auto"/>
            </w:tcBorders>
          </w:tcPr>
          <w:p w14:paraId="21BD6D01" w14:textId="77777777" w:rsidR="00A8221D" w:rsidRPr="00B55E3E" w:rsidRDefault="00A8221D" w:rsidP="00FB1467">
            <w:pPr>
              <w:pStyle w:val="TAL"/>
              <w:rPr>
                <w:szCs w:val="22"/>
                <w:lang w:eastAsia="sv-SE"/>
              </w:rPr>
            </w:pPr>
            <w:r w:rsidRPr="00B55E3E">
              <w:rPr>
                <w:b/>
                <w:i/>
                <w:szCs w:val="22"/>
                <w:lang w:eastAsia="sv-SE"/>
              </w:rPr>
              <w:t>ra-SizeGroupA</w:t>
            </w:r>
          </w:p>
          <w:p w14:paraId="7B0B7DDA" w14:textId="77777777" w:rsidR="00A8221D" w:rsidRPr="00B55E3E" w:rsidRDefault="00A8221D" w:rsidP="00FB1467">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Pr="00B55E3E">
              <w:rPr>
                <w:i/>
                <w:iCs/>
                <w:szCs w:val="22"/>
                <w:lang w:eastAsia="sv-SE"/>
              </w:rPr>
              <w:t>ra-MsgA-SizeGroupA</w:t>
            </w:r>
            <w:r w:rsidRPr="00B55E3E">
              <w:rPr>
                <w:szCs w:val="22"/>
                <w:lang w:eastAsia="sv-SE"/>
              </w:rPr>
              <w:t xml:space="preserve">, otherwise it corresponds to </w:t>
            </w:r>
            <w:r w:rsidRPr="00B55E3E">
              <w:rPr>
                <w:i/>
                <w:iCs/>
                <w:szCs w:val="22"/>
                <w:lang w:eastAsia="sv-SE"/>
              </w:rPr>
              <w:t>ra-Msg3SizeGroupA</w:t>
            </w:r>
            <w:r w:rsidRPr="00B55E3E">
              <w:rPr>
                <w:szCs w:val="22"/>
                <w:lang w:eastAsia="sv-SE"/>
              </w:rPr>
              <w:t>.</w:t>
            </w:r>
          </w:p>
        </w:tc>
      </w:tr>
      <w:tr w:rsidR="00A8221D" w:rsidRPr="00B55E3E" w14:paraId="5AE3BD5C" w14:textId="77777777" w:rsidTr="00FB1467">
        <w:tc>
          <w:tcPr>
            <w:tcW w:w="14173" w:type="dxa"/>
            <w:tcBorders>
              <w:top w:val="single" w:sz="4" w:space="0" w:color="auto"/>
              <w:left w:val="single" w:sz="4" w:space="0" w:color="auto"/>
              <w:bottom w:val="single" w:sz="4" w:space="0" w:color="auto"/>
              <w:right w:val="single" w:sz="4" w:space="0" w:color="auto"/>
            </w:tcBorders>
          </w:tcPr>
          <w:p w14:paraId="197240B0" w14:textId="77777777" w:rsidR="00A8221D" w:rsidRPr="00B55E3E" w:rsidRDefault="00A8221D" w:rsidP="00FB1467">
            <w:pPr>
              <w:pStyle w:val="TAL"/>
              <w:rPr>
                <w:b/>
                <w:i/>
                <w:szCs w:val="22"/>
                <w:lang w:eastAsia="sv-SE"/>
              </w:rPr>
            </w:pPr>
            <w:r w:rsidRPr="00B55E3E">
              <w:rPr>
                <w:b/>
                <w:i/>
                <w:szCs w:val="22"/>
                <w:lang w:eastAsia="sv-SE"/>
              </w:rPr>
              <w:t>rsrp-ThresholdSSB</w:t>
            </w:r>
          </w:p>
          <w:p w14:paraId="4F285F7A" w14:textId="77777777" w:rsidR="00A8221D" w:rsidRPr="00B55E3E" w:rsidRDefault="00A8221D" w:rsidP="00FB1467">
            <w:pPr>
              <w:pStyle w:val="TAL"/>
              <w:rPr>
                <w:b/>
                <w:i/>
                <w:szCs w:val="22"/>
                <w:lang w:eastAsia="sv-SE"/>
              </w:rPr>
            </w:pPr>
            <w:r w:rsidRPr="00B55E3E">
              <w:rPr>
                <w:szCs w:val="22"/>
                <w:lang w:eastAsia="sv-SE"/>
              </w:rPr>
              <w:t xml:space="preserve">L1-RSRP threshold used for determining whether a candidate beam may be used by the UE.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corresponds to </w:t>
            </w:r>
            <w:r w:rsidRPr="00B55E3E">
              <w:rPr>
                <w:i/>
                <w:iCs/>
                <w:szCs w:val="22"/>
                <w:lang w:eastAsia="sv-SE"/>
              </w:rPr>
              <w:t>msgA-RSRP-ThresholdSSB</w:t>
            </w:r>
            <w:r w:rsidRPr="00B55E3E">
              <w:rPr>
                <w:szCs w:val="22"/>
                <w:lang w:eastAsia="sv-SE"/>
              </w:rPr>
              <w:t xml:space="preserve">, as defined in TS 38.321 [3].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w:t>
            </w:r>
            <w:r w:rsidRPr="00B55E3E">
              <w:rPr>
                <w:szCs w:val="22"/>
                <w:lang w:eastAsia="sv-SE"/>
              </w:rPr>
              <w:t xml:space="preserve">, it it corresponds to </w:t>
            </w:r>
            <w:r w:rsidRPr="00B55E3E">
              <w:rPr>
                <w:i/>
                <w:iCs/>
                <w:szCs w:val="22"/>
                <w:lang w:eastAsia="sv-SE"/>
              </w:rPr>
              <w:t>rsrp-ThresholdSSB</w:t>
            </w:r>
            <w:r w:rsidRPr="00B55E3E">
              <w:rPr>
                <w:szCs w:val="22"/>
                <w:lang w:eastAsia="sv-SE"/>
              </w:rPr>
              <w:t>, as defined in TS 38.321 [3].</w:t>
            </w:r>
          </w:p>
        </w:tc>
      </w:tr>
      <w:tr w:rsidR="00A8221D" w:rsidRPr="00B55E3E" w14:paraId="2BBBAEE5" w14:textId="77777777" w:rsidTr="00FB1467">
        <w:tc>
          <w:tcPr>
            <w:tcW w:w="14173" w:type="dxa"/>
            <w:tcBorders>
              <w:top w:val="single" w:sz="4" w:space="0" w:color="auto"/>
              <w:left w:val="single" w:sz="4" w:space="0" w:color="auto"/>
              <w:bottom w:val="single" w:sz="4" w:space="0" w:color="auto"/>
              <w:right w:val="single" w:sz="4" w:space="0" w:color="auto"/>
            </w:tcBorders>
          </w:tcPr>
          <w:p w14:paraId="6DE45DCB" w14:textId="77777777" w:rsidR="00A8221D" w:rsidRPr="00B55E3E" w:rsidRDefault="00A8221D" w:rsidP="00FB1467">
            <w:pPr>
              <w:pStyle w:val="TAL"/>
              <w:rPr>
                <w:b/>
                <w:i/>
                <w:szCs w:val="22"/>
                <w:lang w:eastAsia="sv-SE"/>
              </w:rPr>
            </w:pPr>
            <w:r w:rsidRPr="00B55E3E">
              <w:rPr>
                <w:b/>
                <w:i/>
                <w:szCs w:val="22"/>
                <w:lang w:eastAsia="sv-SE"/>
              </w:rPr>
              <w:t>separateMsgA-PUSCH-Config</w:t>
            </w:r>
          </w:p>
          <w:p w14:paraId="6CEF19BF" w14:textId="77777777" w:rsidR="00A8221D" w:rsidRPr="00B55E3E" w:rsidRDefault="00A8221D" w:rsidP="00FB1467">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 xml:space="preserve">. If the field is absent, the UE should apply the corresponding parameter in the </w:t>
            </w:r>
            <w:r w:rsidRPr="00B55E3E">
              <w:rPr>
                <w:bCs/>
                <w:i/>
                <w:iCs/>
                <w:szCs w:val="22"/>
                <w:lang w:eastAsia="sv-SE"/>
              </w:rPr>
              <w:t xml:space="preserve">RACH-ConfigCommonTwoStepRA </w:t>
            </w:r>
            <w:r w:rsidRPr="00B55E3E">
              <w:rPr>
                <w:bCs/>
                <w:iCs/>
                <w:szCs w:val="22"/>
                <w:lang w:eastAsia="sv-SE"/>
              </w:rPr>
              <w:t>of the BWP which includes the</w:t>
            </w:r>
            <w:r w:rsidRPr="00B55E3E">
              <w:rPr>
                <w:bCs/>
                <w:i/>
                <w:iCs/>
                <w:szCs w:val="22"/>
                <w:lang w:eastAsia="sv-SE"/>
              </w:rPr>
              <w:t xml:space="preserve"> FeatureCombinationPreambles IE</w:t>
            </w:r>
            <w:r w:rsidRPr="00B55E3E">
              <w:rPr>
                <w:bCs/>
                <w:iCs/>
                <w:szCs w:val="22"/>
                <w:lang w:eastAsia="sv-SE"/>
              </w:rPr>
              <w:t>.</w:t>
            </w:r>
          </w:p>
        </w:tc>
      </w:tr>
      <w:tr w:rsidR="00A8221D" w:rsidRPr="00B55E3E" w14:paraId="6C27DF22" w14:textId="77777777" w:rsidTr="00FB1467">
        <w:tc>
          <w:tcPr>
            <w:tcW w:w="14173" w:type="dxa"/>
            <w:tcBorders>
              <w:top w:val="single" w:sz="4" w:space="0" w:color="auto"/>
              <w:left w:val="single" w:sz="4" w:space="0" w:color="auto"/>
              <w:bottom w:val="single" w:sz="4" w:space="0" w:color="auto"/>
              <w:right w:val="single" w:sz="4" w:space="0" w:color="auto"/>
            </w:tcBorders>
          </w:tcPr>
          <w:p w14:paraId="5A31606E" w14:textId="77777777" w:rsidR="00A8221D" w:rsidRPr="00B55E3E" w:rsidRDefault="00A8221D" w:rsidP="00FB1467">
            <w:pPr>
              <w:pStyle w:val="TAL"/>
              <w:rPr>
                <w:b/>
                <w:i/>
                <w:szCs w:val="22"/>
                <w:lang w:eastAsia="sv-SE"/>
              </w:rPr>
            </w:pPr>
            <w:r w:rsidRPr="00B55E3E">
              <w:rPr>
                <w:b/>
                <w:i/>
                <w:szCs w:val="22"/>
                <w:lang w:eastAsia="sv-SE"/>
              </w:rPr>
              <w:t>ssb-SharedRO-MaskIndex</w:t>
            </w:r>
          </w:p>
          <w:p w14:paraId="334D429D" w14:textId="77777777" w:rsidR="00A8221D" w:rsidRPr="00B55E3E" w:rsidRDefault="00A8221D" w:rsidP="00FB1467">
            <w:pPr>
              <w:pStyle w:val="TAL"/>
              <w:rPr>
                <w:bCs/>
                <w:iCs/>
                <w:szCs w:val="22"/>
                <w:lang w:eastAsia="sv-SE"/>
              </w:rPr>
            </w:pPr>
            <w:r w:rsidRPr="00B55E3E">
              <w:rPr>
                <w:bCs/>
                <w:iCs/>
                <w:szCs w:val="22"/>
                <w:lang w:eastAsia="sv-SE"/>
              </w:rPr>
              <w:t>Mask index (see TS 38.321 [3]).</w:t>
            </w:r>
          </w:p>
          <w:p w14:paraId="36015508" w14:textId="77777777" w:rsidR="00A8221D" w:rsidRPr="00B55E3E" w:rsidRDefault="00A8221D" w:rsidP="00FB1467">
            <w:pPr>
              <w:pStyle w:val="TAL"/>
              <w:rPr>
                <w:bCs/>
                <w:iCs/>
                <w:szCs w:val="22"/>
                <w:lang w:eastAsia="sv-SE"/>
              </w:rPr>
            </w:pPr>
            <w:r w:rsidRPr="00B55E3E">
              <w:rPr>
                <w:szCs w:val="22"/>
                <w:lang w:eastAsia="sv-SE"/>
              </w:rPr>
              <w:t xml:space="preserve">Indicates a subset of ROs where preambles are allocated for this feature combination. If this field is configured with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indicates a subset of ROs configured within this </w:t>
            </w:r>
            <w:r w:rsidRPr="00B55E3E">
              <w:rPr>
                <w:i/>
                <w:iCs/>
                <w:szCs w:val="22"/>
                <w:lang w:eastAsia="sv-SE"/>
              </w:rPr>
              <w:t>RACH-ConfigCommonTwoStepRA</w:t>
            </w:r>
            <w:r w:rsidRPr="00B55E3E">
              <w:rPr>
                <w:szCs w:val="22"/>
                <w:lang w:eastAsia="sv-SE"/>
              </w:rPr>
              <w:t xml:space="preserve">. This field is configured when there is more than one RO per SSB. If the field is absent, all ROs configured in </w:t>
            </w:r>
            <w:r w:rsidRPr="00B55E3E">
              <w:rPr>
                <w:i/>
                <w:iCs/>
                <w:szCs w:val="22"/>
                <w:lang w:eastAsia="sv-SE"/>
              </w:rPr>
              <w:t>RACH-ConfigCommon</w:t>
            </w:r>
            <w:r w:rsidRPr="00B55E3E">
              <w:rPr>
                <w:szCs w:val="22"/>
                <w:lang w:eastAsia="sv-SE"/>
              </w:rPr>
              <w:t xml:space="preserve"> or </w:t>
            </w:r>
            <w:r w:rsidRPr="00B55E3E">
              <w:rPr>
                <w:i/>
                <w:iCs/>
                <w:szCs w:val="22"/>
                <w:lang w:eastAsia="sv-SE"/>
              </w:rPr>
              <w:t>RACH-ConfigCommonTwoStepRA</w:t>
            </w:r>
            <w:r w:rsidRPr="00B55E3E">
              <w:rPr>
                <w:szCs w:val="22"/>
                <w:lang w:eastAsia="sv-SE"/>
              </w:rPr>
              <w:t xml:space="preserve"> containing this </w:t>
            </w:r>
            <w:r w:rsidRPr="00B55E3E">
              <w:rPr>
                <w:i/>
                <w:iCs/>
                <w:szCs w:val="22"/>
                <w:lang w:eastAsia="sv-SE"/>
              </w:rPr>
              <w:t>FeatureCombinationPreambles</w:t>
            </w:r>
            <w:r w:rsidRPr="00B55E3E">
              <w:rPr>
                <w:szCs w:val="22"/>
                <w:lang w:eastAsia="sv-SE"/>
              </w:rPr>
              <w:t xml:space="preserve"> are shared.</w:t>
            </w:r>
          </w:p>
        </w:tc>
      </w:tr>
      <w:tr w:rsidR="00A8221D" w:rsidRPr="00B55E3E" w14:paraId="0A00E0AA" w14:textId="77777777" w:rsidTr="00FB1467">
        <w:tc>
          <w:tcPr>
            <w:tcW w:w="14173" w:type="dxa"/>
            <w:tcBorders>
              <w:top w:val="single" w:sz="4" w:space="0" w:color="auto"/>
              <w:left w:val="single" w:sz="4" w:space="0" w:color="auto"/>
              <w:bottom w:val="single" w:sz="4" w:space="0" w:color="auto"/>
              <w:right w:val="single" w:sz="4" w:space="0" w:color="auto"/>
            </w:tcBorders>
          </w:tcPr>
          <w:p w14:paraId="50A80347" w14:textId="77777777" w:rsidR="00A8221D" w:rsidRPr="00B55E3E" w:rsidRDefault="00A8221D" w:rsidP="00FB1467">
            <w:pPr>
              <w:pStyle w:val="TAL"/>
              <w:rPr>
                <w:szCs w:val="22"/>
                <w:lang w:eastAsia="sv-SE"/>
              </w:rPr>
            </w:pPr>
            <w:r w:rsidRPr="00B55E3E">
              <w:rPr>
                <w:b/>
                <w:i/>
                <w:szCs w:val="22"/>
                <w:lang w:eastAsia="sv-SE"/>
              </w:rPr>
              <w:t>startPreambleForThisPartition</w:t>
            </w:r>
          </w:p>
          <w:p w14:paraId="5892923C" w14:textId="77777777" w:rsidR="00A8221D" w:rsidRPr="00B55E3E" w:rsidRDefault="00A8221D" w:rsidP="00FB1467">
            <w:pPr>
              <w:pStyle w:val="TAL"/>
              <w:rPr>
                <w:bCs/>
                <w:iCs/>
                <w:szCs w:val="22"/>
                <w:lang w:eastAsia="sv-SE"/>
              </w:rPr>
            </w:pPr>
            <w:r w:rsidRPr="00B55E3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B55E3E">
              <w:object w:dxaOrig="886" w:dyaOrig="285" w14:anchorId="158CF84C">
                <v:shape id="_x0000_i1088" type="#_x0000_t75" style="width:48.5pt;height:15pt" o:ole="">
                  <v:imagedata r:id="rId140" o:title=""/>
                </v:shape>
                <o:OLEObject Type="Embed" ProgID="Visio.Drawing.15" ShapeID="_x0000_i1088" DrawAspect="Content" ObjectID="_1731142142" r:id="rId141"/>
              </w:object>
            </w:r>
            <w:r w:rsidRPr="00B55E3E">
              <w:rPr>
                <w:bCs/>
                <w:iCs/>
                <w:szCs w:val="22"/>
                <w:lang w:eastAsia="sv-SE"/>
              </w:rPr>
              <w:t xml:space="preserve">+ </w:t>
            </w:r>
            <w:r w:rsidRPr="00B55E3E">
              <w:rPr>
                <w:bCs/>
                <w:i/>
                <w:szCs w:val="22"/>
                <w:lang w:eastAsia="sv-SE"/>
              </w:rPr>
              <w:t>startPreambleForThisPartition</w:t>
            </w:r>
            <w:r w:rsidRPr="00B55E3E">
              <w:rPr>
                <w:bCs/>
                <w:iCs/>
                <w:szCs w:val="22"/>
                <w:lang w:eastAsia="sv-SE"/>
              </w:rPr>
              <w:t>, where n refers to SSB block index (see TS 38.213 [13], clause 8.1).</w:t>
            </w:r>
          </w:p>
        </w:tc>
      </w:tr>
    </w:tbl>
    <w:p w14:paraId="5EB79D9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8A29FA" w14:textId="77777777" w:rsidTr="00FB1467">
        <w:tc>
          <w:tcPr>
            <w:tcW w:w="4027" w:type="dxa"/>
            <w:tcBorders>
              <w:top w:val="single" w:sz="4" w:space="0" w:color="auto"/>
              <w:left w:val="single" w:sz="4" w:space="0" w:color="auto"/>
              <w:bottom w:val="single" w:sz="4" w:space="0" w:color="auto"/>
              <w:right w:val="single" w:sz="4" w:space="0" w:color="auto"/>
            </w:tcBorders>
          </w:tcPr>
          <w:p w14:paraId="4524AC47"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F1E926"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0E5834C8" w14:textId="77777777" w:rsidTr="00FB1467">
        <w:tc>
          <w:tcPr>
            <w:tcW w:w="4027" w:type="dxa"/>
            <w:tcBorders>
              <w:top w:val="single" w:sz="4" w:space="0" w:color="auto"/>
              <w:left w:val="single" w:sz="4" w:space="0" w:color="auto"/>
              <w:bottom w:val="single" w:sz="4" w:space="0" w:color="auto"/>
              <w:right w:val="single" w:sz="4" w:space="0" w:color="auto"/>
            </w:tcBorders>
          </w:tcPr>
          <w:p w14:paraId="5879271F" w14:textId="77777777" w:rsidR="00A8221D" w:rsidRPr="00B55E3E" w:rsidRDefault="00A8221D" w:rsidP="00FB1467">
            <w:pPr>
              <w:pStyle w:val="TAL"/>
              <w:rPr>
                <w:i/>
                <w:iCs/>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ADEBF28" w14:textId="77777777" w:rsidR="00A8221D" w:rsidRPr="00B55E3E" w:rsidRDefault="00A8221D" w:rsidP="00FB1467">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68ED8890" w14:textId="77777777" w:rsidR="00A8221D" w:rsidRPr="00B55E3E" w:rsidRDefault="00A8221D" w:rsidP="00A8221D">
      <w:pPr>
        <w:rPr>
          <w:rFonts w:eastAsia="MS Mincho"/>
        </w:rPr>
      </w:pPr>
    </w:p>
    <w:p w14:paraId="7B9CE715" w14:textId="77777777" w:rsidR="00A8221D" w:rsidRPr="00B55E3E" w:rsidRDefault="00A8221D" w:rsidP="00A8221D">
      <w:pPr>
        <w:pStyle w:val="Heading4"/>
        <w:rPr>
          <w:rFonts w:eastAsia="MS Mincho"/>
          <w:i/>
        </w:rPr>
      </w:pPr>
      <w:bookmarkStart w:id="1506" w:name="_Toc60777236"/>
      <w:bookmarkStart w:id="1507" w:name="_Toc115429037"/>
      <w:r w:rsidRPr="00B55E3E">
        <w:rPr>
          <w:rFonts w:eastAsia="MS Mincho"/>
        </w:rPr>
        <w:t>–</w:t>
      </w:r>
      <w:r w:rsidRPr="00B55E3E">
        <w:rPr>
          <w:rFonts w:eastAsia="MS Mincho"/>
        </w:rPr>
        <w:tab/>
      </w:r>
      <w:r w:rsidRPr="00B55E3E">
        <w:rPr>
          <w:rFonts w:eastAsia="MS Mincho"/>
          <w:i/>
        </w:rPr>
        <w:t>FilterCoefficient</w:t>
      </w:r>
      <w:bookmarkEnd w:id="1506"/>
      <w:bookmarkEnd w:id="1507"/>
    </w:p>
    <w:p w14:paraId="4D5A0A9D" w14:textId="77777777" w:rsidR="00A8221D" w:rsidRPr="00B55E3E" w:rsidRDefault="00A8221D" w:rsidP="00A8221D">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1255F7CA" w14:textId="77777777" w:rsidR="00A8221D" w:rsidRPr="00B55E3E" w:rsidRDefault="00A8221D" w:rsidP="00A8221D">
      <w:pPr>
        <w:pStyle w:val="TH"/>
      </w:pPr>
      <w:r w:rsidRPr="00B55E3E">
        <w:rPr>
          <w:bCs/>
          <w:i/>
          <w:iCs/>
        </w:rPr>
        <w:t xml:space="preserve">FilterCoefficient </w:t>
      </w:r>
      <w:r w:rsidRPr="00B55E3E">
        <w:t>information element</w:t>
      </w:r>
    </w:p>
    <w:p w14:paraId="070FB031" w14:textId="77777777" w:rsidR="00A8221D" w:rsidRPr="00B55E3E" w:rsidRDefault="00A8221D" w:rsidP="00A8221D">
      <w:pPr>
        <w:pStyle w:val="PL"/>
        <w:rPr>
          <w:color w:val="808080"/>
        </w:rPr>
      </w:pPr>
      <w:r w:rsidRPr="00B55E3E">
        <w:rPr>
          <w:color w:val="808080"/>
        </w:rPr>
        <w:t>-- ASN1START</w:t>
      </w:r>
    </w:p>
    <w:p w14:paraId="7FE6F6ED" w14:textId="77777777" w:rsidR="00A8221D" w:rsidRPr="00B55E3E" w:rsidRDefault="00A8221D" w:rsidP="00A8221D">
      <w:pPr>
        <w:pStyle w:val="PL"/>
        <w:rPr>
          <w:color w:val="808080"/>
        </w:rPr>
      </w:pPr>
      <w:r w:rsidRPr="00B55E3E">
        <w:rPr>
          <w:color w:val="808080"/>
        </w:rPr>
        <w:t>-- TAG-FILTERCOEFFICIENT-START</w:t>
      </w:r>
    </w:p>
    <w:p w14:paraId="5A9BEBF7" w14:textId="77777777" w:rsidR="00A8221D" w:rsidRPr="00B55E3E" w:rsidRDefault="00A8221D" w:rsidP="00A8221D">
      <w:pPr>
        <w:pStyle w:val="PL"/>
      </w:pPr>
    </w:p>
    <w:p w14:paraId="2AB844F7" w14:textId="77777777" w:rsidR="00A8221D" w:rsidRPr="00B55E3E" w:rsidRDefault="00A8221D" w:rsidP="00A8221D">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7A3A7039" w14:textId="77777777" w:rsidR="00A8221D" w:rsidRPr="00B55E3E" w:rsidRDefault="00A8221D" w:rsidP="00A8221D">
      <w:pPr>
        <w:pStyle w:val="PL"/>
      </w:pPr>
    </w:p>
    <w:p w14:paraId="2EF03943" w14:textId="77777777" w:rsidR="00A8221D" w:rsidRPr="00B55E3E" w:rsidRDefault="00A8221D" w:rsidP="00A8221D">
      <w:pPr>
        <w:pStyle w:val="PL"/>
        <w:rPr>
          <w:color w:val="808080"/>
        </w:rPr>
      </w:pPr>
      <w:r w:rsidRPr="00B55E3E">
        <w:rPr>
          <w:color w:val="808080"/>
        </w:rPr>
        <w:t>-- TAG-FILTERCOEFFICIENT-STOP</w:t>
      </w:r>
    </w:p>
    <w:p w14:paraId="50D1913C" w14:textId="77777777" w:rsidR="00A8221D" w:rsidRPr="00B55E3E" w:rsidRDefault="00A8221D" w:rsidP="00A8221D">
      <w:pPr>
        <w:pStyle w:val="PL"/>
        <w:rPr>
          <w:color w:val="808080"/>
        </w:rPr>
      </w:pPr>
      <w:r w:rsidRPr="00B55E3E">
        <w:rPr>
          <w:color w:val="808080"/>
        </w:rPr>
        <w:t>-- ASN1STOP</w:t>
      </w:r>
    </w:p>
    <w:p w14:paraId="12BD9918" w14:textId="77777777" w:rsidR="00A8221D" w:rsidRPr="00B55E3E" w:rsidRDefault="00A8221D" w:rsidP="00A8221D">
      <w:pPr>
        <w:rPr>
          <w:iCs/>
        </w:rPr>
      </w:pPr>
    </w:p>
    <w:p w14:paraId="0EA6EF96" w14:textId="77777777" w:rsidR="00A8221D" w:rsidRPr="00B55E3E" w:rsidRDefault="00A8221D" w:rsidP="00A8221D"/>
    <w:p w14:paraId="3541F402" w14:textId="77777777" w:rsidR="00A8221D" w:rsidRPr="00B55E3E" w:rsidRDefault="00A8221D" w:rsidP="00A8221D">
      <w:pPr>
        <w:pStyle w:val="Heading4"/>
      </w:pPr>
      <w:bookmarkStart w:id="1508" w:name="_Toc60777237"/>
      <w:bookmarkStart w:id="1509" w:name="_Toc115429038"/>
      <w:r w:rsidRPr="00B55E3E">
        <w:t>–</w:t>
      </w:r>
      <w:r w:rsidRPr="00B55E3E">
        <w:tab/>
      </w:r>
      <w:r w:rsidRPr="00B55E3E">
        <w:rPr>
          <w:i/>
        </w:rPr>
        <w:t>FreqBandIndicatorNR</w:t>
      </w:r>
      <w:bookmarkEnd w:id="1508"/>
      <w:bookmarkEnd w:id="1509"/>
    </w:p>
    <w:p w14:paraId="3E3AB224" w14:textId="77777777" w:rsidR="00A8221D" w:rsidRPr="00B55E3E" w:rsidRDefault="00A8221D" w:rsidP="00A8221D">
      <w:r w:rsidRPr="00B55E3E">
        <w:t xml:space="preserve">The IE </w:t>
      </w:r>
      <w:r w:rsidRPr="00B55E3E">
        <w:rPr>
          <w:i/>
        </w:rPr>
        <w:t>FreqBandIndicatorNR</w:t>
      </w:r>
      <w:r w:rsidRPr="00B55E3E">
        <w:t xml:space="preserve"> is used to convey an NR frequency band number as defined in TS 38.101-1 [15] and TS 38.101-2 [39].</w:t>
      </w:r>
    </w:p>
    <w:p w14:paraId="6CD0D881" w14:textId="77777777" w:rsidR="00A8221D" w:rsidRPr="00B55E3E" w:rsidRDefault="00A8221D" w:rsidP="00A8221D">
      <w:pPr>
        <w:pStyle w:val="TH"/>
      </w:pPr>
      <w:r w:rsidRPr="00B55E3E">
        <w:rPr>
          <w:i/>
        </w:rPr>
        <w:t>FreqBandIndicatorNR</w:t>
      </w:r>
      <w:r w:rsidRPr="00B55E3E">
        <w:t xml:space="preserve"> information element</w:t>
      </w:r>
    </w:p>
    <w:p w14:paraId="230ECD5E" w14:textId="77777777" w:rsidR="00A8221D" w:rsidRPr="00B55E3E" w:rsidRDefault="00A8221D" w:rsidP="00A8221D">
      <w:pPr>
        <w:pStyle w:val="PL"/>
        <w:rPr>
          <w:color w:val="808080"/>
        </w:rPr>
      </w:pPr>
      <w:r w:rsidRPr="00B55E3E">
        <w:rPr>
          <w:color w:val="808080"/>
        </w:rPr>
        <w:t>-- ASN1START</w:t>
      </w:r>
    </w:p>
    <w:p w14:paraId="09E95669" w14:textId="77777777" w:rsidR="00A8221D" w:rsidRPr="00B55E3E" w:rsidRDefault="00A8221D" w:rsidP="00A8221D">
      <w:pPr>
        <w:pStyle w:val="PL"/>
        <w:rPr>
          <w:color w:val="808080"/>
        </w:rPr>
      </w:pPr>
      <w:r w:rsidRPr="00B55E3E">
        <w:rPr>
          <w:color w:val="808080"/>
        </w:rPr>
        <w:t>-- TAG-FREQBANDINDICATORNR-START</w:t>
      </w:r>
    </w:p>
    <w:p w14:paraId="57A4A3A7" w14:textId="77777777" w:rsidR="00A8221D" w:rsidRPr="00B55E3E" w:rsidRDefault="00A8221D" w:rsidP="00A8221D">
      <w:pPr>
        <w:pStyle w:val="PL"/>
      </w:pPr>
    </w:p>
    <w:p w14:paraId="62272FA2" w14:textId="77777777" w:rsidR="00A8221D" w:rsidRPr="00B55E3E" w:rsidRDefault="00A8221D" w:rsidP="00A8221D">
      <w:pPr>
        <w:pStyle w:val="PL"/>
      </w:pPr>
      <w:r w:rsidRPr="00B55E3E">
        <w:t xml:space="preserve">FreqBandIndicatorNR ::=             </w:t>
      </w:r>
      <w:r w:rsidRPr="00B55E3E">
        <w:rPr>
          <w:color w:val="993366"/>
        </w:rPr>
        <w:t>INTEGER</w:t>
      </w:r>
      <w:r w:rsidRPr="00B55E3E">
        <w:t xml:space="preserve"> (1..1024)</w:t>
      </w:r>
    </w:p>
    <w:p w14:paraId="145B3E42" w14:textId="77777777" w:rsidR="00A8221D" w:rsidRPr="00B55E3E" w:rsidRDefault="00A8221D" w:rsidP="00A8221D">
      <w:pPr>
        <w:pStyle w:val="PL"/>
      </w:pPr>
    </w:p>
    <w:p w14:paraId="0B702CBE" w14:textId="77777777" w:rsidR="00A8221D" w:rsidRPr="00B55E3E" w:rsidRDefault="00A8221D" w:rsidP="00A8221D">
      <w:pPr>
        <w:pStyle w:val="PL"/>
        <w:rPr>
          <w:color w:val="808080"/>
        </w:rPr>
      </w:pPr>
      <w:r w:rsidRPr="00B55E3E">
        <w:rPr>
          <w:color w:val="808080"/>
        </w:rPr>
        <w:t>-- TAG-FREQBANDINDICATORNR-STOP</w:t>
      </w:r>
    </w:p>
    <w:p w14:paraId="6971226E" w14:textId="77777777" w:rsidR="00A8221D" w:rsidRPr="00B55E3E" w:rsidRDefault="00A8221D" w:rsidP="00A8221D">
      <w:pPr>
        <w:pStyle w:val="PL"/>
        <w:rPr>
          <w:color w:val="808080"/>
        </w:rPr>
      </w:pPr>
      <w:r w:rsidRPr="00B55E3E">
        <w:rPr>
          <w:color w:val="808080"/>
        </w:rPr>
        <w:t>-- ASN1STOP</w:t>
      </w:r>
    </w:p>
    <w:p w14:paraId="3442B2A6" w14:textId="77777777" w:rsidR="00A8221D" w:rsidRPr="00B55E3E" w:rsidRDefault="00A8221D" w:rsidP="00A8221D">
      <w:pPr>
        <w:rPr>
          <w:rFonts w:eastAsiaTheme="minorEastAsia"/>
        </w:rPr>
      </w:pPr>
    </w:p>
    <w:p w14:paraId="7DCC583A" w14:textId="77777777" w:rsidR="00A8221D" w:rsidRPr="00B55E3E" w:rsidRDefault="00A8221D" w:rsidP="00A8221D">
      <w:pPr>
        <w:pStyle w:val="Heading4"/>
      </w:pPr>
      <w:bookmarkStart w:id="1510" w:name="_Toc115429039"/>
      <w:r w:rsidRPr="00B55E3E">
        <w:lastRenderedPageBreak/>
        <w:t>–</w:t>
      </w:r>
      <w:r w:rsidRPr="00B55E3E">
        <w:tab/>
      </w:r>
      <w:r w:rsidRPr="00B55E3E">
        <w:rPr>
          <w:rFonts w:eastAsia="DengXian"/>
          <w:i/>
          <w:lang w:eastAsia="zh-CN"/>
        </w:rPr>
        <w:t>FreqPriorityListDedicatedSlicing</w:t>
      </w:r>
      <w:bookmarkEnd w:id="1510"/>
    </w:p>
    <w:p w14:paraId="2361A5AE"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Pr="00B55E3E">
        <w:t xml:space="preserve">provides dedicated cell reselection priorities for slicing in </w:t>
      </w:r>
      <w:r w:rsidRPr="00B55E3E">
        <w:rPr>
          <w:i/>
        </w:rPr>
        <w:t>RRCRelease</w:t>
      </w:r>
      <w:r w:rsidRPr="00B55E3E">
        <w:rPr>
          <w:iCs/>
        </w:rPr>
        <w:t>.</w:t>
      </w:r>
    </w:p>
    <w:p w14:paraId="741DBA62" w14:textId="77777777" w:rsidR="00A8221D" w:rsidRPr="00B55E3E" w:rsidRDefault="00A8221D" w:rsidP="00A8221D">
      <w:pPr>
        <w:pStyle w:val="TH"/>
      </w:pPr>
      <w:r w:rsidRPr="00B55E3E">
        <w:rPr>
          <w:bCs/>
          <w:i/>
          <w:iCs/>
        </w:rPr>
        <w:t xml:space="preserve">FreqPriorityListDedicatedSlicing </w:t>
      </w:r>
      <w:r w:rsidRPr="00B55E3E">
        <w:t>information element</w:t>
      </w:r>
    </w:p>
    <w:p w14:paraId="338427F4" w14:textId="77777777" w:rsidR="00A8221D" w:rsidRPr="00B55E3E" w:rsidRDefault="00A8221D" w:rsidP="00A8221D">
      <w:pPr>
        <w:pStyle w:val="PL"/>
        <w:rPr>
          <w:color w:val="808080"/>
        </w:rPr>
      </w:pPr>
      <w:r w:rsidRPr="00B55E3E">
        <w:rPr>
          <w:color w:val="808080"/>
        </w:rPr>
        <w:t>-- ASN1START</w:t>
      </w:r>
    </w:p>
    <w:p w14:paraId="6FFD9A46" w14:textId="77777777" w:rsidR="00A8221D" w:rsidRPr="00B55E3E" w:rsidRDefault="00A8221D" w:rsidP="00A8221D">
      <w:pPr>
        <w:pStyle w:val="PL"/>
        <w:rPr>
          <w:color w:val="808080"/>
        </w:rPr>
      </w:pPr>
      <w:r w:rsidRPr="00B55E3E">
        <w:rPr>
          <w:color w:val="808080"/>
        </w:rPr>
        <w:t>-- TAG-FREQPRIORITYLISTDEDICATEDSLICING-START</w:t>
      </w:r>
    </w:p>
    <w:p w14:paraId="6F145913" w14:textId="77777777" w:rsidR="00A8221D" w:rsidRPr="00B55E3E" w:rsidRDefault="00A8221D" w:rsidP="00A8221D">
      <w:pPr>
        <w:pStyle w:val="PL"/>
      </w:pPr>
    </w:p>
    <w:p w14:paraId="7AAA3299" w14:textId="77777777" w:rsidR="00A8221D" w:rsidRPr="00B55E3E" w:rsidRDefault="00A8221D" w:rsidP="00A8221D">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6E640BCB" w14:textId="77777777" w:rsidR="00A8221D" w:rsidRPr="00B55E3E" w:rsidRDefault="00A8221D" w:rsidP="00A8221D">
      <w:pPr>
        <w:pStyle w:val="PL"/>
        <w:rPr>
          <w:rFonts w:eastAsia="DengXian"/>
        </w:rPr>
      </w:pPr>
    </w:p>
    <w:p w14:paraId="0F256076" w14:textId="77777777" w:rsidR="00A8221D" w:rsidRPr="00B55E3E" w:rsidRDefault="00A8221D" w:rsidP="00A8221D">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27F25022" w14:textId="77777777" w:rsidR="00A8221D" w:rsidRPr="00B55E3E" w:rsidRDefault="00A8221D" w:rsidP="00A8221D">
      <w:pPr>
        <w:pStyle w:val="PL"/>
        <w:rPr>
          <w:rFonts w:eastAsia="DengXian"/>
        </w:rPr>
      </w:pPr>
      <w:r w:rsidRPr="00B55E3E">
        <w:rPr>
          <w:rFonts w:eastAsia="DengXian"/>
        </w:rPr>
        <w:t xml:space="preserve">    </w:t>
      </w:r>
      <w:r w:rsidRPr="00B55E3E">
        <w:t xml:space="preserve"> dl-ExplicitCarrierFreq-r17               ARFCN-ValueNR,</w:t>
      </w:r>
    </w:p>
    <w:p w14:paraId="15F8E3D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Cond Mandatory</w:t>
      </w:r>
    </w:p>
    <w:p w14:paraId="0849B7DA" w14:textId="77777777" w:rsidR="00A8221D" w:rsidRPr="00B55E3E" w:rsidRDefault="00A8221D" w:rsidP="00A8221D">
      <w:pPr>
        <w:pStyle w:val="PL"/>
      </w:pPr>
      <w:r w:rsidRPr="00B55E3E">
        <w:rPr>
          <w:rFonts w:eastAsia="DengXian"/>
        </w:rPr>
        <w:t>}</w:t>
      </w:r>
    </w:p>
    <w:p w14:paraId="0F1EECA2" w14:textId="77777777" w:rsidR="00A8221D" w:rsidRPr="00B55E3E" w:rsidRDefault="00A8221D" w:rsidP="00A8221D">
      <w:pPr>
        <w:pStyle w:val="PL"/>
      </w:pPr>
    </w:p>
    <w:p w14:paraId="3068AC70" w14:textId="77777777" w:rsidR="00A8221D" w:rsidRPr="00B55E3E" w:rsidRDefault="00A8221D" w:rsidP="00A8221D">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3AAC1742" w14:textId="77777777" w:rsidR="00A8221D" w:rsidRPr="00B55E3E" w:rsidRDefault="00A8221D" w:rsidP="00A8221D">
      <w:pPr>
        <w:pStyle w:val="PL"/>
      </w:pPr>
    </w:p>
    <w:p w14:paraId="77051F42" w14:textId="77777777" w:rsidR="00A8221D" w:rsidRPr="00B55E3E" w:rsidRDefault="00A8221D" w:rsidP="00A8221D">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1A8D107A"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30BDE892"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08FF120" w14:textId="77777777" w:rsidR="00A8221D" w:rsidRPr="00B55E3E" w:rsidRDefault="00A8221D" w:rsidP="00A8221D">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2D220210" w14:textId="77777777" w:rsidR="00A8221D" w:rsidRPr="00B55E3E" w:rsidRDefault="00A8221D" w:rsidP="00A8221D">
      <w:pPr>
        <w:pStyle w:val="PL"/>
      </w:pPr>
      <w:r w:rsidRPr="00B55E3E">
        <w:t>}</w:t>
      </w:r>
    </w:p>
    <w:p w14:paraId="0CB5E474" w14:textId="77777777" w:rsidR="00A8221D" w:rsidRPr="00B55E3E" w:rsidRDefault="00A8221D" w:rsidP="00A8221D">
      <w:pPr>
        <w:pStyle w:val="PL"/>
      </w:pPr>
    </w:p>
    <w:p w14:paraId="3909DD71" w14:textId="77777777" w:rsidR="00A8221D" w:rsidRPr="00B55E3E" w:rsidRDefault="00A8221D" w:rsidP="00A8221D">
      <w:pPr>
        <w:pStyle w:val="PL"/>
        <w:rPr>
          <w:color w:val="808080"/>
        </w:rPr>
      </w:pPr>
      <w:r w:rsidRPr="00B55E3E">
        <w:rPr>
          <w:color w:val="808080"/>
        </w:rPr>
        <w:t>-- TAG-FREQPRIORITYLISTDEDICATEDSLICING-STOP</w:t>
      </w:r>
    </w:p>
    <w:p w14:paraId="4A810916" w14:textId="77777777" w:rsidR="00A8221D" w:rsidRPr="00B55E3E" w:rsidRDefault="00A8221D" w:rsidP="00A8221D">
      <w:pPr>
        <w:pStyle w:val="PL"/>
        <w:rPr>
          <w:rFonts w:eastAsiaTheme="minorEastAsia"/>
          <w:color w:val="808080"/>
        </w:rPr>
      </w:pPr>
      <w:r w:rsidRPr="00B55E3E">
        <w:rPr>
          <w:color w:val="808080"/>
        </w:rPr>
        <w:t>-- ASN1STOP</w:t>
      </w:r>
    </w:p>
    <w:p w14:paraId="534668A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4EEB04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9E2CD" w14:textId="77777777" w:rsidR="00A8221D" w:rsidRPr="00B55E3E" w:rsidRDefault="00A8221D" w:rsidP="00FB1467">
            <w:pPr>
              <w:pStyle w:val="TAH"/>
              <w:rPr>
                <w:lang w:eastAsia="en-GB"/>
              </w:rPr>
            </w:pPr>
            <w:r w:rsidRPr="00B55E3E">
              <w:rPr>
                <w:i/>
              </w:rPr>
              <w:t xml:space="preserve">FreqPriorityDedicatedSlicing </w:t>
            </w:r>
            <w:r w:rsidRPr="00B55E3E">
              <w:rPr>
                <w:iCs/>
                <w:lang w:eastAsia="en-GB"/>
              </w:rPr>
              <w:t>field descriptions</w:t>
            </w:r>
          </w:p>
        </w:tc>
      </w:tr>
      <w:tr w:rsidR="00A8221D" w:rsidRPr="00B55E3E" w14:paraId="2A31B3E9" w14:textId="77777777" w:rsidTr="00FB146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EDA3E2" w14:textId="77777777" w:rsidR="00A8221D" w:rsidRPr="00B55E3E" w:rsidRDefault="00A8221D" w:rsidP="00FB1467">
            <w:pPr>
              <w:pStyle w:val="TAL"/>
              <w:rPr>
                <w:b/>
                <w:i/>
                <w:kern w:val="2"/>
              </w:rPr>
            </w:pPr>
            <w:r w:rsidRPr="00B55E3E">
              <w:rPr>
                <w:b/>
                <w:i/>
                <w:kern w:val="2"/>
              </w:rPr>
              <w:t>dl-ExplicitCarrierFreq</w:t>
            </w:r>
          </w:p>
          <w:p w14:paraId="6EB4D3E4" w14:textId="77777777" w:rsidR="00A8221D" w:rsidRPr="00B55E3E" w:rsidRDefault="00A8221D" w:rsidP="00FB1467">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4FCFC2A4"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3E3C1D2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6AF4FA" w14:textId="77777777" w:rsidR="00A8221D" w:rsidRPr="00B55E3E" w:rsidRDefault="00A8221D" w:rsidP="00FB146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2450E22" w14:textId="77777777" w:rsidR="00A8221D" w:rsidRPr="00B55E3E" w:rsidRDefault="00A8221D" w:rsidP="00FB1467">
            <w:pPr>
              <w:pStyle w:val="TAH"/>
              <w:rPr>
                <w:lang w:eastAsia="sv-SE"/>
              </w:rPr>
            </w:pPr>
            <w:r w:rsidRPr="00B55E3E">
              <w:rPr>
                <w:lang w:eastAsia="sv-SE"/>
              </w:rPr>
              <w:t>Explanation</w:t>
            </w:r>
          </w:p>
        </w:tc>
      </w:tr>
      <w:tr w:rsidR="00A8221D" w:rsidRPr="00B55E3E" w14:paraId="1B9A6556" w14:textId="77777777" w:rsidTr="00FB1467">
        <w:tc>
          <w:tcPr>
            <w:tcW w:w="4027" w:type="dxa"/>
            <w:tcBorders>
              <w:top w:val="single" w:sz="4" w:space="0" w:color="auto"/>
              <w:left w:val="single" w:sz="4" w:space="0" w:color="auto"/>
              <w:bottom w:val="single" w:sz="4" w:space="0" w:color="auto"/>
              <w:right w:val="single" w:sz="4" w:space="0" w:color="auto"/>
            </w:tcBorders>
          </w:tcPr>
          <w:p w14:paraId="2337ED43" w14:textId="77777777" w:rsidR="00A8221D" w:rsidRPr="00B55E3E" w:rsidRDefault="00A8221D" w:rsidP="00FB1467">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95F9BC" w14:textId="77777777" w:rsidR="00A8221D" w:rsidRPr="00B55E3E" w:rsidRDefault="00A8221D" w:rsidP="00FB1467">
            <w:pPr>
              <w:pStyle w:val="TAL"/>
              <w:rPr>
                <w:lang w:eastAsia="sv-SE"/>
              </w:rPr>
            </w:pPr>
            <w:r w:rsidRPr="00B55E3E">
              <w:rPr>
                <w:lang w:eastAsia="sv-SE"/>
              </w:rPr>
              <w:t>The field is mandatory present.</w:t>
            </w:r>
          </w:p>
        </w:tc>
      </w:tr>
    </w:tbl>
    <w:p w14:paraId="0D2E4506" w14:textId="77777777" w:rsidR="00A8221D" w:rsidRPr="00B55E3E" w:rsidRDefault="00A8221D" w:rsidP="00A8221D"/>
    <w:p w14:paraId="431AB42C" w14:textId="77777777" w:rsidR="00A8221D" w:rsidRPr="00B55E3E" w:rsidRDefault="00A8221D" w:rsidP="00A8221D">
      <w:pPr>
        <w:pStyle w:val="Heading4"/>
      </w:pPr>
      <w:bookmarkStart w:id="1511" w:name="_Toc76423783"/>
      <w:bookmarkStart w:id="1512" w:name="_Toc115429040"/>
      <w:r w:rsidRPr="00B55E3E">
        <w:t>–</w:t>
      </w:r>
      <w:r w:rsidRPr="00B55E3E">
        <w:tab/>
      </w:r>
      <w:r w:rsidRPr="00B55E3E">
        <w:rPr>
          <w:rFonts w:eastAsia="DengXian"/>
          <w:i/>
          <w:lang w:eastAsia="zh-CN"/>
        </w:rPr>
        <w:t>FreqPriorityListSlicing</w:t>
      </w:r>
      <w:bookmarkEnd w:id="1511"/>
      <w:bookmarkEnd w:id="1512"/>
    </w:p>
    <w:p w14:paraId="727ED047"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Slicing</w:t>
      </w:r>
      <w:r w:rsidRPr="00B55E3E">
        <w:rPr>
          <w:i/>
        </w:rPr>
        <w:t xml:space="preserve"> </w:t>
      </w:r>
      <w:r w:rsidRPr="00B55E3E">
        <w:t>indicates cell reselection priorities for slicing in SIB16</w:t>
      </w:r>
      <w:r w:rsidRPr="00B55E3E">
        <w:rPr>
          <w:iCs/>
        </w:rPr>
        <w:t>.</w:t>
      </w:r>
    </w:p>
    <w:p w14:paraId="06091AE6" w14:textId="77777777" w:rsidR="00A8221D" w:rsidRPr="00B55E3E" w:rsidRDefault="00A8221D" w:rsidP="00A8221D">
      <w:pPr>
        <w:pStyle w:val="TH"/>
      </w:pPr>
      <w:r w:rsidRPr="00B55E3E">
        <w:rPr>
          <w:bCs/>
          <w:i/>
          <w:iCs/>
        </w:rPr>
        <w:t xml:space="preserve">FreqPriorityListSlicing </w:t>
      </w:r>
      <w:r w:rsidRPr="00B55E3E">
        <w:t>information element</w:t>
      </w:r>
    </w:p>
    <w:p w14:paraId="26599AA2" w14:textId="77777777" w:rsidR="00A8221D" w:rsidRPr="00B55E3E" w:rsidRDefault="00A8221D" w:rsidP="00A8221D">
      <w:pPr>
        <w:pStyle w:val="PL"/>
        <w:rPr>
          <w:color w:val="808080"/>
        </w:rPr>
      </w:pPr>
      <w:r w:rsidRPr="00B55E3E">
        <w:rPr>
          <w:color w:val="808080"/>
        </w:rPr>
        <w:t>-- ASN1START</w:t>
      </w:r>
    </w:p>
    <w:p w14:paraId="568E11B7" w14:textId="77777777" w:rsidR="00A8221D" w:rsidRPr="00B55E3E" w:rsidRDefault="00A8221D" w:rsidP="00A8221D">
      <w:pPr>
        <w:pStyle w:val="PL"/>
        <w:rPr>
          <w:color w:val="808080"/>
        </w:rPr>
      </w:pPr>
      <w:r w:rsidRPr="00B55E3E">
        <w:rPr>
          <w:color w:val="808080"/>
        </w:rPr>
        <w:t>-- TAG-FREQPRIORITYLISTSLICING-START</w:t>
      </w:r>
    </w:p>
    <w:p w14:paraId="234A83A8" w14:textId="77777777" w:rsidR="00A8221D" w:rsidRPr="00B55E3E" w:rsidRDefault="00A8221D" w:rsidP="00A8221D">
      <w:pPr>
        <w:pStyle w:val="PL"/>
      </w:pPr>
    </w:p>
    <w:p w14:paraId="7CA98644" w14:textId="77777777" w:rsidR="00A8221D" w:rsidRPr="00B55E3E" w:rsidRDefault="00A8221D" w:rsidP="00A8221D">
      <w:pPr>
        <w:pStyle w:val="PL"/>
        <w:rPr>
          <w:rFonts w:eastAsia="DengXian"/>
        </w:rPr>
      </w:pPr>
      <w:r w:rsidRPr="00B55E3E">
        <w:rPr>
          <w:rFonts w:eastAsia="DengXian"/>
        </w:rPr>
        <w:t xml:space="preserve">FreqPriorityList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FreqPlus1))</w:t>
      </w:r>
      <w:r w:rsidRPr="00B55E3E">
        <w:rPr>
          <w:rFonts w:eastAsia="DengXian"/>
          <w:color w:val="993366"/>
        </w:rPr>
        <w:t xml:space="preserve"> OF</w:t>
      </w:r>
      <w:r w:rsidRPr="00B55E3E">
        <w:rPr>
          <w:rFonts w:eastAsia="DengXian"/>
        </w:rPr>
        <w:t xml:space="preserve"> FreqPrioritySlicing-r17</w:t>
      </w:r>
    </w:p>
    <w:p w14:paraId="0E90CE6D" w14:textId="77777777" w:rsidR="00A8221D" w:rsidRPr="00B55E3E" w:rsidRDefault="00A8221D" w:rsidP="00A8221D">
      <w:pPr>
        <w:pStyle w:val="PL"/>
        <w:rPr>
          <w:rFonts w:eastAsia="DengXian"/>
        </w:rPr>
      </w:pPr>
    </w:p>
    <w:p w14:paraId="644BD87A" w14:textId="77777777" w:rsidR="00A8221D" w:rsidRPr="00B55E3E" w:rsidRDefault="00A8221D" w:rsidP="00A8221D">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4CBCB8F4" w14:textId="77777777" w:rsidR="00A8221D" w:rsidRPr="00B55E3E" w:rsidRDefault="00A8221D" w:rsidP="00A8221D">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7F10536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Cond Mandatory</w:t>
      </w:r>
    </w:p>
    <w:p w14:paraId="305CDD21" w14:textId="77777777" w:rsidR="00A8221D" w:rsidRPr="00B55E3E" w:rsidRDefault="00A8221D" w:rsidP="00A8221D">
      <w:pPr>
        <w:pStyle w:val="PL"/>
        <w:rPr>
          <w:rFonts w:eastAsia="DengXian"/>
        </w:rPr>
      </w:pPr>
      <w:r w:rsidRPr="00B55E3E">
        <w:rPr>
          <w:rFonts w:eastAsia="DengXian"/>
        </w:rPr>
        <w:t>}</w:t>
      </w:r>
    </w:p>
    <w:p w14:paraId="759C09BC" w14:textId="77777777" w:rsidR="00A8221D" w:rsidRPr="00B55E3E" w:rsidRDefault="00A8221D" w:rsidP="00A8221D">
      <w:pPr>
        <w:pStyle w:val="PL"/>
      </w:pPr>
    </w:p>
    <w:p w14:paraId="7E2E6DD3" w14:textId="77777777" w:rsidR="00A8221D" w:rsidRPr="00B55E3E" w:rsidRDefault="00A8221D" w:rsidP="00A8221D">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563833A8" w14:textId="77777777" w:rsidR="00A8221D" w:rsidRPr="00B55E3E" w:rsidRDefault="00A8221D" w:rsidP="00A8221D">
      <w:pPr>
        <w:pStyle w:val="PL"/>
      </w:pPr>
    </w:p>
    <w:p w14:paraId="4522A58C" w14:textId="77777777" w:rsidR="00A8221D" w:rsidRPr="00B55E3E" w:rsidRDefault="00A8221D" w:rsidP="00A8221D">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5D35CCD1"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73FF4969"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23B03908" w14:textId="77777777" w:rsidR="00A8221D" w:rsidRPr="00B55E3E" w:rsidRDefault="00A8221D" w:rsidP="00A8221D">
      <w:pPr>
        <w:pStyle w:val="PL"/>
        <w:rPr>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3A88B35C" w14:textId="77777777" w:rsidR="00A8221D" w:rsidRPr="00B55E3E" w:rsidRDefault="00A8221D" w:rsidP="00A8221D">
      <w:pPr>
        <w:pStyle w:val="PL"/>
      </w:pPr>
      <w:r w:rsidRPr="00B55E3E">
        <w:t xml:space="preserve">    sliceCellListNR-r17               </w:t>
      </w:r>
      <w:r w:rsidRPr="00B55E3E">
        <w:rPr>
          <w:color w:val="993366"/>
        </w:rPr>
        <w:t>CHOICE</w:t>
      </w:r>
      <w:r w:rsidRPr="00B55E3E">
        <w:t xml:space="preserve"> {</w:t>
      </w:r>
    </w:p>
    <w:p w14:paraId="2955A6E4" w14:textId="77777777" w:rsidR="00A8221D" w:rsidRPr="00B55E3E" w:rsidRDefault="00A8221D" w:rsidP="00A8221D">
      <w:pPr>
        <w:pStyle w:val="PL"/>
      </w:pPr>
      <w:r w:rsidRPr="00B55E3E">
        <w:t xml:space="preserve">        sliceAllowedCellListNR-r17        SliceCellListNR-r17,</w:t>
      </w:r>
    </w:p>
    <w:p w14:paraId="55F043D5" w14:textId="77777777" w:rsidR="00A8221D" w:rsidRPr="00B55E3E" w:rsidRDefault="00A8221D" w:rsidP="00A8221D">
      <w:pPr>
        <w:pStyle w:val="PL"/>
      </w:pPr>
      <w:r w:rsidRPr="00B55E3E">
        <w:t xml:space="preserve">        sliceExcludedCellListNR-r17       SliceCellListNR-r17</w:t>
      </w:r>
    </w:p>
    <w:p w14:paraId="7D6715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6ACCDC8" w14:textId="77777777" w:rsidR="00A8221D" w:rsidRPr="00B55E3E" w:rsidRDefault="00A8221D" w:rsidP="00A8221D">
      <w:pPr>
        <w:pStyle w:val="PL"/>
      </w:pPr>
      <w:r w:rsidRPr="00B55E3E">
        <w:t>}</w:t>
      </w:r>
    </w:p>
    <w:p w14:paraId="5E5F68DE" w14:textId="77777777" w:rsidR="00A8221D" w:rsidRPr="00B55E3E" w:rsidRDefault="00A8221D" w:rsidP="00A8221D">
      <w:pPr>
        <w:pStyle w:val="PL"/>
      </w:pPr>
    </w:p>
    <w:p w14:paraId="0D46E631" w14:textId="77777777" w:rsidR="00A8221D" w:rsidRPr="00B55E3E" w:rsidRDefault="00A8221D" w:rsidP="00A8221D">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73F99B99" w14:textId="77777777" w:rsidR="00A8221D" w:rsidRPr="00B55E3E" w:rsidRDefault="00A8221D" w:rsidP="00A8221D">
      <w:pPr>
        <w:pStyle w:val="PL"/>
      </w:pPr>
    </w:p>
    <w:p w14:paraId="49D32675" w14:textId="77777777" w:rsidR="00A8221D" w:rsidRPr="00B55E3E" w:rsidRDefault="00A8221D" w:rsidP="00A8221D">
      <w:pPr>
        <w:pStyle w:val="PL"/>
        <w:rPr>
          <w:color w:val="808080"/>
        </w:rPr>
      </w:pPr>
      <w:r w:rsidRPr="00B55E3E">
        <w:rPr>
          <w:color w:val="808080"/>
        </w:rPr>
        <w:t>-- TAG-FREQPRIORITYLISTSLICING-STOP</w:t>
      </w:r>
    </w:p>
    <w:p w14:paraId="4477234E" w14:textId="77777777" w:rsidR="00A8221D" w:rsidRPr="00B55E3E" w:rsidRDefault="00A8221D" w:rsidP="00A8221D">
      <w:pPr>
        <w:pStyle w:val="PL"/>
        <w:rPr>
          <w:rFonts w:eastAsiaTheme="minorEastAsia"/>
          <w:color w:val="808080"/>
        </w:rPr>
      </w:pPr>
      <w:r w:rsidRPr="00B55E3E">
        <w:rPr>
          <w:color w:val="808080"/>
        </w:rPr>
        <w:t>-- ASN1STOP</w:t>
      </w:r>
    </w:p>
    <w:p w14:paraId="29924825" w14:textId="77777777" w:rsidR="00A8221D" w:rsidRPr="00B55E3E" w:rsidRDefault="00A8221D" w:rsidP="00A8221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4EF6A0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680FD" w14:textId="77777777" w:rsidR="00A8221D" w:rsidRPr="00B55E3E" w:rsidRDefault="00A8221D" w:rsidP="00FB1467">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A8221D" w:rsidRPr="00B55E3E" w14:paraId="24E879E6"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C3CC7C" w14:textId="77777777" w:rsidR="00A8221D" w:rsidRPr="00B55E3E" w:rsidRDefault="00A8221D" w:rsidP="00FB1467">
            <w:pPr>
              <w:pStyle w:val="TAL"/>
              <w:rPr>
                <w:b/>
                <w:i/>
                <w:kern w:val="2"/>
              </w:rPr>
            </w:pPr>
            <w:r w:rsidRPr="00B55E3E">
              <w:rPr>
                <w:b/>
                <w:i/>
                <w:kern w:val="2"/>
              </w:rPr>
              <w:t>dl-ImplicitCarrierFreq</w:t>
            </w:r>
          </w:p>
          <w:p w14:paraId="45889C7E" w14:textId="77777777" w:rsidR="00A8221D" w:rsidRPr="00B55E3E" w:rsidRDefault="00A8221D" w:rsidP="00FB1467">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599242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6CD5B2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CBD77" w14:textId="77777777" w:rsidR="00A8221D" w:rsidRPr="00B55E3E" w:rsidRDefault="00A8221D" w:rsidP="00FB1467">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A8221D" w:rsidRPr="00B55E3E" w14:paraId="5B0CDC44"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E56E9" w14:textId="77777777" w:rsidR="00A8221D" w:rsidRPr="00B55E3E" w:rsidRDefault="00A8221D" w:rsidP="00FB1467">
            <w:pPr>
              <w:pStyle w:val="TAL"/>
              <w:rPr>
                <w:b/>
                <w:i/>
                <w:kern w:val="2"/>
                <w:lang w:eastAsia="sv-SE"/>
              </w:rPr>
            </w:pPr>
            <w:r w:rsidRPr="00B55E3E">
              <w:rPr>
                <w:b/>
                <w:i/>
                <w:kern w:val="2"/>
              </w:rPr>
              <w:t>sliceAllowedCellListNR</w:t>
            </w:r>
          </w:p>
          <w:p w14:paraId="7FC8F285" w14:textId="77777777" w:rsidR="00A8221D" w:rsidRPr="00B55E3E" w:rsidRDefault="00A8221D" w:rsidP="00FB1467">
            <w:pPr>
              <w:pStyle w:val="TAL"/>
              <w:rPr>
                <w:b/>
                <w:i/>
                <w:kern w:val="2"/>
              </w:rPr>
            </w:pPr>
            <w:r w:rsidRPr="00B55E3E">
              <w:rPr>
                <w:bCs/>
                <w:szCs w:val="22"/>
                <w:lang w:eastAsia="en-GB"/>
              </w:rPr>
              <w:t xml:space="preserve">List of allow-listed cells for slicing. </w:t>
            </w:r>
            <w:r w:rsidRPr="00B55E3E">
              <w:t>If present, the cells listed in this list support the corresponding nsag-frequency pair, and the cells not listed in this list do not support the corresponding nsag-frequency pair, according to TS 38.304 [20], clause 5.2.4.11.</w:t>
            </w:r>
          </w:p>
        </w:tc>
      </w:tr>
      <w:tr w:rsidR="00A8221D" w:rsidRPr="00B55E3E" w14:paraId="6B6272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AF19A" w14:textId="77777777" w:rsidR="00A8221D" w:rsidRPr="00B55E3E" w:rsidRDefault="00A8221D" w:rsidP="00FB1467">
            <w:pPr>
              <w:pStyle w:val="TAL"/>
              <w:rPr>
                <w:b/>
                <w:i/>
                <w:kern w:val="2"/>
                <w:lang w:eastAsia="sv-SE"/>
              </w:rPr>
            </w:pPr>
            <w:r w:rsidRPr="00B55E3E">
              <w:rPr>
                <w:b/>
                <w:i/>
                <w:kern w:val="2"/>
              </w:rPr>
              <w:t>sliceCellListNR</w:t>
            </w:r>
          </w:p>
          <w:p w14:paraId="7CC34CB3" w14:textId="77777777" w:rsidR="00A8221D" w:rsidRPr="00B55E3E" w:rsidRDefault="00A8221D" w:rsidP="00FB1467">
            <w:pPr>
              <w:pStyle w:val="TAL"/>
              <w:rPr>
                <w:b/>
                <w:i/>
                <w:kern w:val="2"/>
              </w:rPr>
            </w:pPr>
            <w:r w:rsidRPr="00B55E3E">
              <w:rPr>
                <w:bCs/>
                <w:szCs w:val="22"/>
                <w:lang w:eastAsia="en-GB"/>
              </w:rPr>
              <w:t>Contains either the list of allow-listed or exclude-listed cells for slicing. If absent, it implies all the cells support the corresponding nsag-frequency pair</w:t>
            </w:r>
            <w:r w:rsidRPr="00B55E3E">
              <w:t>, according to 38.304 [20], clause 5.2.4.11</w:t>
            </w:r>
            <w:r w:rsidRPr="00B55E3E">
              <w:rPr>
                <w:bCs/>
                <w:szCs w:val="22"/>
                <w:lang w:eastAsia="en-GB"/>
              </w:rPr>
              <w:t>.</w:t>
            </w:r>
          </w:p>
        </w:tc>
      </w:tr>
      <w:tr w:rsidR="00A8221D" w:rsidRPr="00B55E3E" w14:paraId="39D651A0"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C4F702" w14:textId="77777777" w:rsidR="00A8221D" w:rsidRPr="00B55E3E" w:rsidRDefault="00A8221D" w:rsidP="00FB1467">
            <w:pPr>
              <w:pStyle w:val="TAL"/>
              <w:rPr>
                <w:b/>
                <w:i/>
                <w:kern w:val="2"/>
                <w:lang w:eastAsia="sv-SE"/>
              </w:rPr>
            </w:pPr>
            <w:r w:rsidRPr="00B55E3E">
              <w:rPr>
                <w:b/>
                <w:i/>
                <w:kern w:val="2"/>
              </w:rPr>
              <w:t>sliceExcludedCellListNR</w:t>
            </w:r>
          </w:p>
          <w:p w14:paraId="3144DCC5" w14:textId="77777777" w:rsidR="00A8221D" w:rsidRPr="00B55E3E" w:rsidRDefault="00A8221D" w:rsidP="00FB1467">
            <w:pPr>
              <w:pStyle w:val="TAL"/>
              <w:rPr>
                <w:b/>
                <w:i/>
                <w:kern w:val="2"/>
              </w:rPr>
            </w:pPr>
            <w:r w:rsidRPr="00B55E3E">
              <w:rPr>
                <w:bCs/>
                <w:szCs w:val="22"/>
                <w:lang w:eastAsia="en-GB"/>
              </w:rPr>
              <w:t xml:space="preserve">List of exclude-listed cells for slicing. </w:t>
            </w:r>
            <w:r w:rsidRPr="00B55E3E">
              <w:t>If present, the cells listed in this list do not support the corresponding nsag-frequency pair, and the cells not listed in this list support the corresponding nsag-frequency pair, according to TS 38.304 [20], clause 5.2.4.11.</w:t>
            </w:r>
          </w:p>
        </w:tc>
      </w:tr>
    </w:tbl>
    <w:p w14:paraId="6E063BB7"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17C48A3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2DDE76" w14:textId="77777777" w:rsidR="00A8221D" w:rsidRPr="00B55E3E" w:rsidRDefault="00A8221D" w:rsidP="00FB146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ABBF575" w14:textId="77777777" w:rsidR="00A8221D" w:rsidRPr="00B55E3E" w:rsidRDefault="00A8221D" w:rsidP="00FB1467">
            <w:pPr>
              <w:pStyle w:val="TAH"/>
              <w:rPr>
                <w:lang w:eastAsia="sv-SE"/>
              </w:rPr>
            </w:pPr>
            <w:r w:rsidRPr="00B55E3E">
              <w:rPr>
                <w:lang w:eastAsia="sv-SE"/>
              </w:rPr>
              <w:t>Explanation</w:t>
            </w:r>
          </w:p>
        </w:tc>
      </w:tr>
      <w:tr w:rsidR="00A8221D" w:rsidRPr="00B55E3E" w14:paraId="20ADF090" w14:textId="77777777" w:rsidTr="00FB1467">
        <w:tc>
          <w:tcPr>
            <w:tcW w:w="4027" w:type="dxa"/>
            <w:tcBorders>
              <w:top w:val="single" w:sz="4" w:space="0" w:color="auto"/>
              <w:left w:val="single" w:sz="4" w:space="0" w:color="auto"/>
              <w:bottom w:val="single" w:sz="4" w:space="0" w:color="auto"/>
              <w:right w:val="single" w:sz="4" w:space="0" w:color="auto"/>
            </w:tcBorders>
          </w:tcPr>
          <w:p w14:paraId="69F7E3E8" w14:textId="77777777" w:rsidR="00A8221D" w:rsidRPr="00B55E3E" w:rsidRDefault="00A8221D" w:rsidP="00FB1467">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EF1964" w14:textId="77777777" w:rsidR="00A8221D" w:rsidRPr="00B55E3E" w:rsidRDefault="00A8221D" w:rsidP="00FB1467">
            <w:pPr>
              <w:pStyle w:val="TAL"/>
              <w:rPr>
                <w:lang w:eastAsia="sv-SE"/>
              </w:rPr>
            </w:pPr>
            <w:r w:rsidRPr="00B55E3E">
              <w:rPr>
                <w:rFonts w:eastAsia="Calibri"/>
                <w:szCs w:val="22"/>
                <w:lang w:eastAsia="sv-SE"/>
              </w:rPr>
              <w:t>The field is mandatory present.</w:t>
            </w:r>
          </w:p>
        </w:tc>
      </w:tr>
    </w:tbl>
    <w:p w14:paraId="4BF298FB" w14:textId="77777777" w:rsidR="00A8221D" w:rsidRPr="00B55E3E" w:rsidRDefault="00A8221D" w:rsidP="00A8221D"/>
    <w:p w14:paraId="34E3B8C4" w14:textId="77777777" w:rsidR="00A8221D" w:rsidRPr="00B55E3E" w:rsidRDefault="00A8221D" w:rsidP="00A8221D">
      <w:pPr>
        <w:pStyle w:val="Heading4"/>
        <w:rPr>
          <w:i/>
          <w:noProof/>
        </w:rPr>
      </w:pPr>
      <w:bookmarkStart w:id="1513" w:name="_Toc60777238"/>
      <w:bookmarkStart w:id="1514" w:name="_Toc115429041"/>
      <w:r w:rsidRPr="00B55E3E">
        <w:lastRenderedPageBreak/>
        <w:t>–</w:t>
      </w:r>
      <w:r w:rsidRPr="00B55E3E">
        <w:tab/>
      </w:r>
      <w:r w:rsidRPr="00B55E3E">
        <w:rPr>
          <w:i/>
        </w:rPr>
        <w:t>FrequencyInfoDL</w:t>
      </w:r>
      <w:bookmarkEnd w:id="1513"/>
      <w:bookmarkEnd w:id="1514"/>
    </w:p>
    <w:p w14:paraId="1F33FA0B" w14:textId="77777777" w:rsidR="00A8221D" w:rsidRPr="00B55E3E" w:rsidRDefault="00A8221D" w:rsidP="00A8221D">
      <w:r w:rsidRPr="00B55E3E">
        <w:t xml:space="preserve">The IE </w:t>
      </w:r>
      <w:r w:rsidRPr="00B55E3E">
        <w:rPr>
          <w:i/>
        </w:rPr>
        <w:t xml:space="preserve">FrequencyInfoDL </w:t>
      </w:r>
      <w:r w:rsidRPr="00B55E3E">
        <w:t>provides basic parameters of a downlink carrier and transmission thereon.</w:t>
      </w:r>
    </w:p>
    <w:p w14:paraId="280C2C5F" w14:textId="77777777" w:rsidR="00A8221D" w:rsidRPr="00B55E3E" w:rsidRDefault="00A8221D" w:rsidP="00A8221D">
      <w:pPr>
        <w:pStyle w:val="TH"/>
      </w:pPr>
      <w:r w:rsidRPr="00B55E3E">
        <w:rPr>
          <w:bCs/>
          <w:i/>
          <w:iCs/>
        </w:rPr>
        <w:t xml:space="preserve">FrequencyInfoDL </w:t>
      </w:r>
      <w:r w:rsidRPr="00B55E3E">
        <w:t>information element</w:t>
      </w:r>
    </w:p>
    <w:p w14:paraId="760F1113" w14:textId="77777777" w:rsidR="00A8221D" w:rsidRPr="00B55E3E" w:rsidRDefault="00A8221D" w:rsidP="00A8221D">
      <w:pPr>
        <w:pStyle w:val="PL"/>
        <w:rPr>
          <w:color w:val="808080"/>
        </w:rPr>
      </w:pPr>
      <w:r w:rsidRPr="00B55E3E">
        <w:rPr>
          <w:color w:val="808080"/>
        </w:rPr>
        <w:t>-- ASN1START</w:t>
      </w:r>
    </w:p>
    <w:p w14:paraId="3B0EFA91" w14:textId="77777777" w:rsidR="00A8221D" w:rsidRPr="00B55E3E" w:rsidRDefault="00A8221D" w:rsidP="00A8221D">
      <w:pPr>
        <w:pStyle w:val="PL"/>
        <w:rPr>
          <w:color w:val="808080"/>
        </w:rPr>
      </w:pPr>
      <w:r w:rsidRPr="00B55E3E">
        <w:rPr>
          <w:color w:val="808080"/>
        </w:rPr>
        <w:t>-- TAG-FREQUENCYINFODL-START</w:t>
      </w:r>
    </w:p>
    <w:p w14:paraId="48AF5F79" w14:textId="77777777" w:rsidR="00A8221D" w:rsidRPr="00B55E3E" w:rsidRDefault="00A8221D" w:rsidP="00A8221D">
      <w:pPr>
        <w:pStyle w:val="PL"/>
      </w:pPr>
    </w:p>
    <w:p w14:paraId="0AEE73C9" w14:textId="77777777" w:rsidR="00A8221D" w:rsidRPr="00B55E3E" w:rsidRDefault="00A8221D" w:rsidP="00A8221D">
      <w:pPr>
        <w:pStyle w:val="PL"/>
      </w:pPr>
      <w:r w:rsidRPr="00B55E3E">
        <w:t xml:space="preserve">FrequencyInfoDL ::=                 </w:t>
      </w:r>
      <w:r w:rsidRPr="00B55E3E">
        <w:rPr>
          <w:color w:val="993366"/>
        </w:rPr>
        <w:t>SEQUENCE</w:t>
      </w:r>
      <w:r w:rsidRPr="00B55E3E">
        <w:t xml:space="preserve"> {</w:t>
      </w:r>
    </w:p>
    <w:p w14:paraId="78DC9CCA" w14:textId="77777777" w:rsidR="00A8221D" w:rsidRPr="00B55E3E" w:rsidRDefault="00A8221D" w:rsidP="00A8221D">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4277E91E" w14:textId="77777777" w:rsidR="00A8221D" w:rsidRPr="00B55E3E" w:rsidRDefault="00A8221D" w:rsidP="00A8221D">
      <w:pPr>
        <w:pStyle w:val="PL"/>
      </w:pPr>
      <w:r w:rsidRPr="00B55E3E">
        <w:t xml:space="preserve">    frequencyBandList                   MultiFrequencyBandListNR,</w:t>
      </w:r>
    </w:p>
    <w:p w14:paraId="0D3707EE" w14:textId="77777777" w:rsidR="00A8221D" w:rsidRPr="00B55E3E" w:rsidRDefault="00A8221D" w:rsidP="00A8221D">
      <w:pPr>
        <w:pStyle w:val="PL"/>
      </w:pPr>
      <w:r w:rsidRPr="00B55E3E">
        <w:t xml:space="preserve">    absoluteFrequencyPointA             ARFCN-ValueNR,</w:t>
      </w:r>
    </w:p>
    <w:p w14:paraId="1337FBBF"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5C19066" w14:textId="77777777" w:rsidR="00A8221D" w:rsidRPr="00B55E3E" w:rsidRDefault="00A8221D" w:rsidP="00A8221D">
      <w:pPr>
        <w:pStyle w:val="PL"/>
      </w:pPr>
      <w:r w:rsidRPr="00B55E3E">
        <w:t xml:space="preserve">    ...</w:t>
      </w:r>
    </w:p>
    <w:p w14:paraId="4DCD73DE" w14:textId="77777777" w:rsidR="00A8221D" w:rsidRPr="00B55E3E" w:rsidRDefault="00A8221D" w:rsidP="00A8221D">
      <w:pPr>
        <w:pStyle w:val="PL"/>
      </w:pPr>
      <w:r w:rsidRPr="00B55E3E">
        <w:t>}</w:t>
      </w:r>
    </w:p>
    <w:p w14:paraId="5DE2EB2E" w14:textId="77777777" w:rsidR="00A8221D" w:rsidRPr="00B55E3E" w:rsidRDefault="00A8221D" w:rsidP="00A8221D">
      <w:pPr>
        <w:pStyle w:val="PL"/>
      </w:pPr>
    </w:p>
    <w:p w14:paraId="65653440" w14:textId="77777777" w:rsidR="00A8221D" w:rsidRPr="00B55E3E" w:rsidRDefault="00A8221D" w:rsidP="00A8221D">
      <w:pPr>
        <w:pStyle w:val="PL"/>
        <w:rPr>
          <w:color w:val="808080"/>
        </w:rPr>
      </w:pPr>
      <w:r w:rsidRPr="00B55E3E">
        <w:rPr>
          <w:color w:val="808080"/>
        </w:rPr>
        <w:t>-- TAG-FREQUENCYINFODL-STOP</w:t>
      </w:r>
    </w:p>
    <w:p w14:paraId="769274B5" w14:textId="77777777" w:rsidR="00A8221D" w:rsidRPr="00B55E3E" w:rsidRDefault="00A8221D" w:rsidP="00A8221D">
      <w:pPr>
        <w:pStyle w:val="PL"/>
        <w:rPr>
          <w:color w:val="808080"/>
        </w:rPr>
      </w:pPr>
      <w:r w:rsidRPr="00B55E3E">
        <w:rPr>
          <w:color w:val="808080"/>
        </w:rPr>
        <w:t>-- ASN1STOP</w:t>
      </w:r>
    </w:p>
    <w:p w14:paraId="6B942E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412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C6E4CB" w14:textId="77777777" w:rsidR="00A8221D" w:rsidRPr="00B55E3E" w:rsidRDefault="00A8221D" w:rsidP="00FB1467">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A8221D" w:rsidRPr="00B55E3E" w14:paraId="15B418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8DED11" w14:textId="77777777" w:rsidR="00A8221D" w:rsidRPr="00B55E3E" w:rsidRDefault="00A8221D" w:rsidP="00FB1467">
            <w:pPr>
              <w:pStyle w:val="TAL"/>
              <w:rPr>
                <w:szCs w:val="22"/>
                <w:lang w:eastAsia="sv-SE"/>
              </w:rPr>
            </w:pPr>
            <w:r w:rsidRPr="00B55E3E">
              <w:rPr>
                <w:b/>
                <w:i/>
                <w:szCs w:val="22"/>
                <w:lang w:eastAsia="sv-SE"/>
              </w:rPr>
              <w:t>absoluteFrequencyPointA</w:t>
            </w:r>
          </w:p>
          <w:p w14:paraId="0CCC53B6" w14:textId="77777777" w:rsidR="00A8221D" w:rsidRPr="00B55E3E" w:rsidRDefault="00A8221D" w:rsidP="00FB1467">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A8221D" w:rsidRPr="00B55E3E" w14:paraId="45C96B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2B2636" w14:textId="77777777" w:rsidR="00A8221D" w:rsidRPr="00B55E3E" w:rsidRDefault="00A8221D" w:rsidP="00FB1467">
            <w:pPr>
              <w:pStyle w:val="TAL"/>
              <w:rPr>
                <w:szCs w:val="22"/>
                <w:lang w:eastAsia="sv-SE"/>
              </w:rPr>
            </w:pPr>
            <w:r w:rsidRPr="00B55E3E">
              <w:rPr>
                <w:b/>
                <w:i/>
                <w:szCs w:val="22"/>
                <w:lang w:eastAsia="sv-SE"/>
              </w:rPr>
              <w:t>absoluteFrequencySSB</w:t>
            </w:r>
          </w:p>
          <w:p w14:paraId="4765C17B" w14:textId="284322DD" w:rsidR="00A8221D" w:rsidRPr="00B55E3E" w:rsidRDefault="00A8221D" w:rsidP="00FB1467">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1515" w:author="Post RAN2#120 - Rapp" w:date="2022-11-28T03:36:00Z">
              <w:r w:rsidRPr="00B55E3E" w:rsidDel="00A575CE">
                <w:rPr>
                  <w:szCs w:val="22"/>
                  <w:lang w:eastAsia="sv-SE"/>
                </w:rPr>
                <w:delText xml:space="preserve">cell-defining </w:delText>
              </w:r>
            </w:del>
            <w:ins w:id="1516" w:author="Post RAN2#120 - Rapp" w:date="2022-11-28T03:36:00Z">
              <w:r w:rsidR="00A575CE">
                <w:rPr>
                  <w:szCs w:val="22"/>
                  <w:lang w:val="en-US"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Pr="00B55E3E">
              <w:rPr>
                <w:lang w:eastAsia="zh-CN"/>
              </w:rPr>
              <w:t xml:space="preserve"> </w:t>
            </w:r>
            <w:r w:rsidRPr="00B55E3E">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25BC59B0" w14:textId="359BB406" w:rsidR="00A8221D" w:rsidRPr="00B55E3E" w:rsidRDefault="00A8221D" w:rsidP="00FB1467">
            <w:pPr>
              <w:pStyle w:val="TAL"/>
              <w:rPr>
                <w:szCs w:val="22"/>
                <w:lang w:eastAsia="sv-SE"/>
              </w:rPr>
            </w:pPr>
            <w:r w:rsidRPr="00B55E3E">
              <w:rPr>
                <w:szCs w:val="22"/>
                <w:lang w:eastAsia="sv-SE"/>
              </w:rPr>
              <w:t>For cells supporting RedCap</w:t>
            </w:r>
            <w:del w:id="1517" w:author="Post RAN2#120 - Rapp" w:date="2022-11-28T03:37:00Z">
              <w:r w:rsidRPr="00B55E3E" w:rsidDel="004B23A3">
                <w:rPr>
                  <w:szCs w:val="22"/>
                  <w:lang w:eastAsia="sv-SE"/>
                </w:rPr>
                <w:delText xml:space="preserve">, </w:delText>
              </w:r>
              <w:r w:rsidRPr="00B55E3E" w:rsidDel="004B23A3">
                <w:delText xml:space="preserve">if </w:delText>
              </w:r>
              <w:r w:rsidRPr="00B55E3E" w:rsidDel="004B23A3">
                <w:rPr>
                  <w:i/>
                  <w:iCs/>
                </w:rPr>
                <w:delText>FrequencyInfoDL</w:delText>
              </w:r>
              <w:r w:rsidRPr="00B55E3E" w:rsidDel="004B23A3">
                <w:delText xml:space="preserve"> is included in the </w:delText>
              </w:r>
              <w:r w:rsidRPr="00B55E3E" w:rsidDel="004B23A3">
                <w:rPr>
                  <w:i/>
                  <w:iCs/>
                </w:rPr>
                <w:delText>ReconfigurationWithSync</w:delText>
              </w:r>
              <w:commentRangeStart w:id="1518"/>
              <w:r w:rsidRPr="00B55E3E" w:rsidDel="004B23A3">
                <w:delText>,</w:delText>
              </w:r>
            </w:del>
            <w:commentRangeEnd w:id="1518"/>
            <w:r w:rsidR="006B5702">
              <w:rPr>
                <w:rStyle w:val="CommentReference"/>
                <w:rFonts w:ascii="Times New Roman" w:hAnsi="Times New Roman"/>
                <w:lang w:val="en-GB" w:eastAsia="ja-JP"/>
              </w:rPr>
              <w:commentReference w:id="1518"/>
            </w:r>
            <w:r w:rsidRPr="00B55E3E">
              <w:t xml:space="preserve"> this field</w:t>
            </w:r>
            <w:r w:rsidRPr="00B55E3E">
              <w:rPr>
                <w:szCs w:val="22"/>
                <w:lang w:eastAsia="sv-SE"/>
              </w:rPr>
              <w:t xml:space="preserve"> corresponds to the </w:t>
            </w:r>
            <w:del w:id="1519" w:author="Post RAN2#120 - Rapp" w:date="2022-11-28T03:38:00Z">
              <w:r w:rsidRPr="00B55E3E" w:rsidDel="00204441">
                <w:rPr>
                  <w:szCs w:val="22"/>
                  <w:lang w:eastAsia="sv-SE"/>
                </w:rPr>
                <w:delText xml:space="preserve">cell-defining </w:delText>
              </w:r>
            </w:del>
            <w:ins w:id="1520" w:author="Post RAN2#120 - Rapp" w:date="2022-11-28T03:38:00Z">
              <w:r w:rsidR="00204441">
                <w:rPr>
                  <w:szCs w:val="22"/>
                  <w:lang w:val="en-US" w:eastAsia="sv-SE"/>
                </w:rPr>
                <w:t>CD-</w:t>
              </w:r>
            </w:ins>
            <w:r w:rsidRPr="00B55E3E">
              <w:rPr>
                <w:szCs w:val="22"/>
                <w:lang w:eastAsia="sv-SE"/>
              </w:rPr>
              <w:t>SSB.</w:t>
            </w:r>
          </w:p>
        </w:tc>
      </w:tr>
      <w:tr w:rsidR="00A8221D" w:rsidRPr="00B55E3E" w14:paraId="28772E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38D65C" w14:textId="77777777" w:rsidR="00A8221D" w:rsidRPr="00B55E3E" w:rsidRDefault="00A8221D" w:rsidP="00FB1467">
            <w:pPr>
              <w:pStyle w:val="TAL"/>
              <w:rPr>
                <w:szCs w:val="22"/>
                <w:lang w:eastAsia="sv-SE"/>
              </w:rPr>
            </w:pPr>
            <w:r w:rsidRPr="00B55E3E">
              <w:rPr>
                <w:b/>
                <w:i/>
                <w:szCs w:val="22"/>
                <w:lang w:eastAsia="sv-SE"/>
              </w:rPr>
              <w:t>frequencyBandList</w:t>
            </w:r>
          </w:p>
          <w:p w14:paraId="2E84672E" w14:textId="77777777" w:rsidR="00A8221D" w:rsidRPr="00B55E3E" w:rsidRDefault="00A8221D" w:rsidP="00FB1467">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7B0C21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4B0ED7" w14:textId="77777777" w:rsidR="00A8221D" w:rsidRPr="00B55E3E" w:rsidRDefault="00A8221D" w:rsidP="00FB1467">
            <w:pPr>
              <w:pStyle w:val="TAL"/>
              <w:rPr>
                <w:szCs w:val="22"/>
                <w:lang w:eastAsia="sv-SE"/>
              </w:rPr>
            </w:pPr>
            <w:r w:rsidRPr="00B55E3E">
              <w:rPr>
                <w:b/>
                <w:i/>
                <w:szCs w:val="22"/>
                <w:lang w:eastAsia="sv-SE"/>
              </w:rPr>
              <w:t>scs-SpecificCarrierList</w:t>
            </w:r>
          </w:p>
          <w:p w14:paraId="7D8539ED"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B72B997"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8221D" w:rsidRPr="00B55E3E" w14:paraId="4B85F30D"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1B468DD4"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CBBCBCA" w14:textId="77777777" w:rsidR="00A8221D" w:rsidRPr="00B55E3E" w:rsidRDefault="00A8221D" w:rsidP="00FB1467">
            <w:pPr>
              <w:pStyle w:val="TAH"/>
              <w:rPr>
                <w:lang w:eastAsia="sv-SE"/>
              </w:rPr>
            </w:pPr>
            <w:r w:rsidRPr="00B55E3E">
              <w:rPr>
                <w:lang w:eastAsia="sv-SE"/>
              </w:rPr>
              <w:t>Explanation</w:t>
            </w:r>
          </w:p>
        </w:tc>
      </w:tr>
      <w:tr w:rsidR="00A8221D" w:rsidRPr="00B55E3E" w14:paraId="3D879CF9"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6CCA1E80" w14:textId="77777777" w:rsidR="00A8221D" w:rsidRPr="00B55E3E" w:rsidRDefault="00A8221D" w:rsidP="00FB1467">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100FA1B"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169DDB05" w14:textId="77777777" w:rsidR="00A8221D" w:rsidRPr="00B55E3E" w:rsidRDefault="00A8221D" w:rsidP="00A8221D"/>
    <w:p w14:paraId="40E80B22" w14:textId="77777777" w:rsidR="00A8221D" w:rsidRPr="00B55E3E" w:rsidRDefault="00A8221D" w:rsidP="00A8221D">
      <w:pPr>
        <w:pStyle w:val="Heading4"/>
        <w:rPr>
          <w:i/>
          <w:iCs/>
          <w:noProof/>
        </w:rPr>
      </w:pPr>
      <w:bookmarkStart w:id="1521" w:name="_Toc60777239"/>
      <w:bookmarkStart w:id="1522" w:name="_Toc115429042"/>
      <w:r w:rsidRPr="00B55E3E">
        <w:rPr>
          <w:i/>
          <w:iCs/>
        </w:rPr>
        <w:lastRenderedPageBreak/>
        <w:t>–</w:t>
      </w:r>
      <w:r w:rsidRPr="00B55E3E">
        <w:rPr>
          <w:i/>
          <w:iCs/>
        </w:rPr>
        <w:tab/>
        <w:t>FrequencyInfoDL-SIB</w:t>
      </w:r>
      <w:bookmarkEnd w:id="1521"/>
      <w:bookmarkEnd w:id="1522"/>
    </w:p>
    <w:p w14:paraId="20FFF9A9" w14:textId="77777777" w:rsidR="00A8221D" w:rsidRPr="00B55E3E" w:rsidRDefault="00A8221D" w:rsidP="00A8221D">
      <w:r w:rsidRPr="00B55E3E">
        <w:t xml:space="preserve">The IE </w:t>
      </w:r>
      <w:r w:rsidRPr="00B55E3E">
        <w:rPr>
          <w:i/>
        </w:rPr>
        <w:t xml:space="preserve">FrequencyInfoDL-SIB </w:t>
      </w:r>
      <w:r w:rsidRPr="00B55E3E">
        <w:t>provides basic parameters of a downlink carrier and transmission thereon.</w:t>
      </w:r>
    </w:p>
    <w:p w14:paraId="171987DD" w14:textId="77777777" w:rsidR="00A8221D" w:rsidRPr="00B55E3E" w:rsidRDefault="00A8221D" w:rsidP="00A8221D">
      <w:pPr>
        <w:pStyle w:val="TH"/>
      </w:pPr>
      <w:r w:rsidRPr="00B55E3E">
        <w:rPr>
          <w:bCs/>
          <w:i/>
          <w:iCs/>
        </w:rPr>
        <w:t xml:space="preserve">FrequencyInfoDL-SIB </w:t>
      </w:r>
      <w:r w:rsidRPr="00B55E3E">
        <w:t>information element</w:t>
      </w:r>
    </w:p>
    <w:p w14:paraId="497DD6FE" w14:textId="77777777" w:rsidR="00A8221D" w:rsidRPr="00B55E3E" w:rsidRDefault="00A8221D" w:rsidP="00A8221D">
      <w:pPr>
        <w:pStyle w:val="PL"/>
        <w:rPr>
          <w:color w:val="808080"/>
        </w:rPr>
      </w:pPr>
      <w:r w:rsidRPr="00B55E3E">
        <w:rPr>
          <w:color w:val="808080"/>
        </w:rPr>
        <w:t>-- ASN1START</w:t>
      </w:r>
    </w:p>
    <w:p w14:paraId="7BADA077" w14:textId="77777777" w:rsidR="00A8221D" w:rsidRPr="00B55E3E" w:rsidRDefault="00A8221D" w:rsidP="00A8221D">
      <w:pPr>
        <w:pStyle w:val="PL"/>
        <w:rPr>
          <w:color w:val="808080"/>
        </w:rPr>
      </w:pPr>
      <w:r w:rsidRPr="00B55E3E">
        <w:rPr>
          <w:color w:val="808080"/>
        </w:rPr>
        <w:t>-- TAG-FREQUENCYINFODL-SIB-START</w:t>
      </w:r>
    </w:p>
    <w:p w14:paraId="4EF1FF66" w14:textId="77777777" w:rsidR="00A8221D" w:rsidRPr="00B55E3E" w:rsidRDefault="00A8221D" w:rsidP="00A8221D">
      <w:pPr>
        <w:pStyle w:val="PL"/>
      </w:pPr>
    </w:p>
    <w:p w14:paraId="34DFC3CC" w14:textId="77777777" w:rsidR="00A8221D" w:rsidRPr="00B55E3E" w:rsidRDefault="00A8221D" w:rsidP="00A8221D">
      <w:pPr>
        <w:pStyle w:val="PL"/>
      </w:pPr>
      <w:r w:rsidRPr="00B55E3E">
        <w:t xml:space="preserve">FrequencyInfoDL-SIB ::=             </w:t>
      </w:r>
      <w:r w:rsidRPr="00B55E3E">
        <w:rPr>
          <w:color w:val="993366"/>
        </w:rPr>
        <w:t>SEQUENCE</w:t>
      </w:r>
      <w:r w:rsidRPr="00B55E3E">
        <w:t xml:space="preserve"> {</w:t>
      </w:r>
    </w:p>
    <w:p w14:paraId="0767377D" w14:textId="77777777" w:rsidR="00A8221D" w:rsidRPr="00B55E3E" w:rsidRDefault="00A8221D" w:rsidP="00A8221D">
      <w:pPr>
        <w:pStyle w:val="PL"/>
      </w:pPr>
      <w:r w:rsidRPr="00B55E3E">
        <w:t xml:space="preserve">    frequencyBandList                   MultiFrequencyBandListNR-SIB,</w:t>
      </w:r>
    </w:p>
    <w:p w14:paraId="1DC869BD" w14:textId="77777777" w:rsidR="00A8221D" w:rsidRPr="00B55E3E" w:rsidRDefault="00A8221D" w:rsidP="00A8221D">
      <w:pPr>
        <w:pStyle w:val="PL"/>
      </w:pPr>
      <w:r w:rsidRPr="00B55E3E">
        <w:t xml:space="preserve">    offsetToPointA                      </w:t>
      </w:r>
      <w:r w:rsidRPr="00B55E3E">
        <w:rPr>
          <w:color w:val="993366"/>
        </w:rPr>
        <w:t>INTEGER</w:t>
      </w:r>
      <w:r w:rsidRPr="00B55E3E">
        <w:t xml:space="preserve"> (0..2199),</w:t>
      </w:r>
    </w:p>
    <w:p w14:paraId="2C8D3B66"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12C7353" w14:textId="77777777" w:rsidR="00A8221D" w:rsidRPr="00B55E3E" w:rsidRDefault="00A8221D" w:rsidP="00A8221D">
      <w:pPr>
        <w:pStyle w:val="PL"/>
      </w:pPr>
      <w:r w:rsidRPr="00B55E3E">
        <w:t>}</w:t>
      </w:r>
    </w:p>
    <w:p w14:paraId="615104A0" w14:textId="77777777" w:rsidR="00A8221D" w:rsidRPr="00B55E3E" w:rsidRDefault="00A8221D" w:rsidP="00A8221D">
      <w:pPr>
        <w:pStyle w:val="PL"/>
      </w:pPr>
    </w:p>
    <w:p w14:paraId="7C2B6748" w14:textId="77777777" w:rsidR="00A8221D" w:rsidRPr="00B55E3E" w:rsidRDefault="00A8221D" w:rsidP="00A8221D">
      <w:pPr>
        <w:pStyle w:val="PL"/>
        <w:rPr>
          <w:color w:val="808080"/>
        </w:rPr>
      </w:pPr>
      <w:r w:rsidRPr="00B55E3E">
        <w:rPr>
          <w:color w:val="808080"/>
        </w:rPr>
        <w:t>-- TAG-FREQUENCYINFODL-SIB-STOP</w:t>
      </w:r>
    </w:p>
    <w:p w14:paraId="28262A59" w14:textId="77777777" w:rsidR="00A8221D" w:rsidRPr="00B55E3E" w:rsidRDefault="00A8221D" w:rsidP="00A8221D">
      <w:pPr>
        <w:pStyle w:val="PL"/>
        <w:rPr>
          <w:color w:val="808080"/>
        </w:rPr>
      </w:pPr>
      <w:r w:rsidRPr="00B55E3E">
        <w:rPr>
          <w:color w:val="808080"/>
        </w:rPr>
        <w:t>-- ASN1STOP</w:t>
      </w:r>
    </w:p>
    <w:p w14:paraId="5B334F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9E18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6E902E" w14:textId="77777777" w:rsidR="00A8221D" w:rsidRPr="00B55E3E" w:rsidRDefault="00A8221D" w:rsidP="00FB1467">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A8221D" w:rsidRPr="00B55E3E" w14:paraId="7ECAA7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23790" w14:textId="77777777" w:rsidR="00A8221D" w:rsidRPr="00B55E3E" w:rsidRDefault="00A8221D" w:rsidP="00FB1467">
            <w:pPr>
              <w:pStyle w:val="TAL"/>
              <w:rPr>
                <w:b/>
                <w:i/>
                <w:szCs w:val="22"/>
                <w:lang w:eastAsia="sv-SE"/>
              </w:rPr>
            </w:pPr>
            <w:r w:rsidRPr="00B55E3E">
              <w:rPr>
                <w:b/>
                <w:i/>
                <w:szCs w:val="22"/>
                <w:lang w:eastAsia="sv-SE"/>
              </w:rPr>
              <w:t>offsetToPointA</w:t>
            </w:r>
          </w:p>
          <w:p w14:paraId="25BA7FEF" w14:textId="77777777" w:rsidR="00A8221D" w:rsidRPr="00B55E3E" w:rsidRDefault="00A8221D" w:rsidP="00FB1467">
            <w:pPr>
              <w:pStyle w:val="TAL"/>
              <w:rPr>
                <w:szCs w:val="22"/>
                <w:lang w:eastAsia="sv-SE"/>
              </w:rPr>
            </w:pPr>
            <w:r w:rsidRPr="00B55E3E">
              <w:rPr>
                <w:szCs w:val="22"/>
                <w:lang w:eastAsia="sv-SE"/>
              </w:rPr>
              <w:t>Represents the offset to Point A as defined in TS 38.211 [16], clause 4.4.4.2.</w:t>
            </w:r>
          </w:p>
        </w:tc>
      </w:tr>
      <w:tr w:rsidR="00A8221D" w:rsidRPr="00B55E3E" w14:paraId="3084A8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8C8621" w14:textId="77777777" w:rsidR="00A8221D" w:rsidRPr="00B55E3E" w:rsidRDefault="00A8221D" w:rsidP="00FB1467">
            <w:pPr>
              <w:pStyle w:val="TAL"/>
              <w:rPr>
                <w:szCs w:val="22"/>
                <w:lang w:eastAsia="sv-SE"/>
              </w:rPr>
            </w:pPr>
            <w:r w:rsidRPr="00B55E3E">
              <w:rPr>
                <w:b/>
                <w:i/>
                <w:szCs w:val="22"/>
                <w:lang w:eastAsia="sv-SE"/>
              </w:rPr>
              <w:t>frequencyBandList</w:t>
            </w:r>
          </w:p>
          <w:p w14:paraId="0D02690C" w14:textId="77777777" w:rsidR="00A8221D" w:rsidRPr="00B55E3E" w:rsidRDefault="00A8221D" w:rsidP="00FB1467">
            <w:pPr>
              <w:pStyle w:val="TAL"/>
              <w:rPr>
                <w:szCs w:val="22"/>
                <w:lang w:eastAsia="sv-SE"/>
              </w:rPr>
            </w:pPr>
            <w:r w:rsidRPr="00B55E3E">
              <w:rPr>
                <w:szCs w:val="22"/>
                <w:lang w:eastAsia="sv-SE"/>
              </w:rPr>
              <w:t xml:space="preserve">List of one or multiple frequency bands to which this carrier(s) belongs. </w:t>
            </w:r>
          </w:p>
        </w:tc>
      </w:tr>
      <w:tr w:rsidR="00A8221D" w:rsidRPr="00B55E3E" w14:paraId="76219E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4710D1" w14:textId="77777777" w:rsidR="00A8221D" w:rsidRPr="00B55E3E" w:rsidRDefault="00A8221D" w:rsidP="00FB1467">
            <w:pPr>
              <w:pStyle w:val="TAL"/>
              <w:rPr>
                <w:b/>
                <w:i/>
                <w:szCs w:val="22"/>
                <w:lang w:eastAsia="sv-SE"/>
              </w:rPr>
            </w:pPr>
            <w:r w:rsidRPr="00B55E3E">
              <w:rPr>
                <w:b/>
                <w:i/>
                <w:szCs w:val="22"/>
                <w:lang w:eastAsia="sv-SE"/>
              </w:rPr>
              <w:t>scs-SpecificCarrierList</w:t>
            </w:r>
          </w:p>
          <w:p w14:paraId="7D5D0F51"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02BBE34E" w14:textId="77777777" w:rsidR="00A8221D" w:rsidRPr="00B55E3E" w:rsidRDefault="00A8221D" w:rsidP="00A8221D"/>
    <w:p w14:paraId="7D0BEB4B" w14:textId="77777777" w:rsidR="00A8221D" w:rsidRPr="00B55E3E" w:rsidRDefault="00A8221D" w:rsidP="00A8221D">
      <w:pPr>
        <w:pStyle w:val="Heading4"/>
        <w:rPr>
          <w:i/>
          <w:noProof/>
        </w:rPr>
      </w:pPr>
      <w:bookmarkStart w:id="1523" w:name="_Toc60777240"/>
      <w:bookmarkStart w:id="1524" w:name="_Toc115429043"/>
      <w:r w:rsidRPr="00B55E3E">
        <w:t>–</w:t>
      </w:r>
      <w:r w:rsidRPr="00B55E3E">
        <w:tab/>
      </w:r>
      <w:r w:rsidRPr="00B55E3E">
        <w:rPr>
          <w:i/>
        </w:rPr>
        <w:t>FrequencyInfoUL</w:t>
      </w:r>
      <w:bookmarkEnd w:id="1523"/>
      <w:bookmarkEnd w:id="1524"/>
    </w:p>
    <w:p w14:paraId="4D4E92C9" w14:textId="77777777" w:rsidR="00A8221D" w:rsidRPr="00B55E3E" w:rsidRDefault="00A8221D" w:rsidP="00A8221D">
      <w:r w:rsidRPr="00B55E3E">
        <w:t xml:space="preserve">The IE </w:t>
      </w:r>
      <w:r w:rsidRPr="00B55E3E">
        <w:rPr>
          <w:i/>
        </w:rPr>
        <w:t xml:space="preserve">FrequencyInfoUL </w:t>
      </w:r>
      <w:r w:rsidRPr="00B55E3E">
        <w:t>provides basic parameters of an uplink carrier and transmission thereon.</w:t>
      </w:r>
    </w:p>
    <w:p w14:paraId="5A620135" w14:textId="77777777" w:rsidR="00A8221D" w:rsidRPr="00B55E3E" w:rsidRDefault="00A8221D" w:rsidP="00A8221D">
      <w:pPr>
        <w:pStyle w:val="TH"/>
      </w:pPr>
      <w:r w:rsidRPr="00B55E3E">
        <w:rPr>
          <w:bCs/>
          <w:i/>
          <w:iCs/>
        </w:rPr>
        <w:t xml:space="preserve">FrequencyInfoUL </w:t>
      </w:r>
      <w:r w:rsidRPr="00B55E3E">
        <w:t>information element</w:t>
      </w:r>
    </w:p>
    <w:p w14:paraId="7CD5466F" w14:textId="77777777" w:rsidR="00A8221D" w:rsidRPr="00B55E3E" w:rsidRDefault="00A8221D" w:rsidP="00A8221D">
      <w:pPr>
        <w:pStyle w:val="PL"/>
        <w:rPr>
          <w:color w:val="808080"/>
        </w:rPr>
      </w:pPr>
      <w:r w:rsidRPr="00B55E3E">
        <w:rPr>
          <w:color w:val="808080"/>
        </w:rPr>
        <w:t>-- ASN1START</w:t>
      </w:r>
    </w:p>
    <w:p w14:paraId="1CFC1E04" w14:textId="77777777" w:rsidR="00A8221D" w:rsidRPr="00B55E3E" w:rsidRDefault="00A8221D" w:rsidP="00A8221D">
      <w:pPr>
        <w:pStyle w:val="PL"/>
        <w:rPr>
          <w:color w:val="808080"/>
        </w:rPr>
      </w:pPr>
      <w:r w:rsidRPr="00B55E3E">
        <w:rPr>
          <w:color w:val="808080"/>
        </w:rPr>
        <w:t>-- TAG-FREQUENCYINFOUL-START</w:t>
      </w:r>
    </w:p>
    <w:p w14:paraId="0F184584" w14:textId="77777777" w:rsidR="00A8221D" w:rsidRPr="00B55E3E" w:rsidRDefault="00A8221D" w:rsidP="00A8221D">
      <w:pPr>
        <w:pStyle w:val="PL"/>
      </w:pPr>
    </w:p>
    <w:p w14:paraId="312F8610" w14:textId="77777777" w:rsidR="00A8221D" w:rsidRPr="00B55E3E" w:rsidRDefault="00A8221D" w:rsidP="00A8221D">
      <w:pPr>
        <w:pStyle w:val="PL"/>
      </w:pPr>
      <w:r w:rsidRPr="00B55E3E">
        <w:t xml:space="preserve">FrequencyInfoUL ::=                 </w:t>
      </w:r>
      <w:r w:rsidRPr="00B55E3E">
        <w:rPr>
          <w:color w:val="993366"/>
        </w:rPr>
        <w:t>SEQUENCE</w:t>
      </w:r>
      <w:r w:rsidRPr="00B55E3E">
        <w:t xml:space="preserve"> {</w:t>
      </w:r>
    </w:p>
    <w:p w14:paraId="0736D4A1"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5D87DC88"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40244884"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AFEB423" w14:textId="77777777" w:rsidR="00A8221D" w:rsidRPr="00B55E3E" w:rsidRDefault="00A8221D" w:rsidP="00A8221D">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285187CB"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AD351DC"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7F839F6" w14:textId="77777777" w:rsidR="00A8221D" w:rsidRPr="00B55E3E" w:rsidRDefault="00A8221D" w:rsidP="00A8221D">
      <w:pPr>
        <w:pStyle w:val="PL"/>
      </w:pPr>
      <w:r w:rsidRPr="00B55E3E">
        <w:t xml:space="preserve">    ...</w:t>
      </w:r>
    </w:p>
    <w:p w14:paraId="08D498CB" w14:textId="77777777" w:rsidR="00A8221D" w:rsidRPr="00B55E3E" w:rsidRDefault="00A8221D" w:rsidP="00A8221D">
      <w:pPr>
        <w:pStyle w:val="PL"/>
      </w:pPr>
      <w:r w:rsidRPr="00B55E3E">
        <w:t>}</w:t>
      </w:r>
    </w:p>
    <w:p w14:paraId="5EF65220" w14:textId="77777777" w:rsidR="00A8221D" w:rsidRPr="00B55E3E" w:rsidRDefault="00A8221D" w:rsidP="00A8221D">
      <w:pPr>
        <w:pStyle w:val="PL"/>
      </w:pPr>
    </w:p>
    <w:p w14:paraId="2AB9802D" w14:textId="77777777" w:rsidR="00A8221D" w:rsidRPr="00B55E3E" w:rsidRDefault="00A8221D" w:rsidP="00A8221D">
      <w:pPr>
        <w:pStyle w:val="PL"/>
        <w:rPr>
          <w:color w:val="808080"/>
        </w:rPr>
      </w:pPr>
      <w:r w:rsidRPr="00B55E3E">
        <w:rPr>
          <w:color w:val="808080"/>
        </w:rPr>
        <w:t>-- TAG-FREQUENCYINFOUL-STOP</w:t>
      </w:r>
    </w:p>
    <w:p w14:paraId="2976FD10" w14:textId="77777777" w:rsidR="00A8221D" w:rsidRPr="00B55E3E" w:rsidRDefault="00A8221D" w:rsidP="00A8221D">
      <w:pPr>
        <w:pStyle w:val="PL"/>
        <w:rPr>
          <w:color w:val="808080"/>
        </w:rPr>
      </w:pPr>
      <w:r w:rsidRPr="00B55E3E">
        <w:rPr>
          <w:color w:val="808080"/>
        </w:rPr>
        <w:t>-- ASN1STOP</w:t>
      </w:r>
    </w:p>
    <w:p w14:paraId="54D729E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0CCB2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D703E24" w14:textId="77777777" w:rsidR="00A8221D" w:rsidRPr="00B55E3E" w:rsidRDefault="00A8221D" w:rsidP="00FB1467">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A8221D" w:rsidRPr="00B55E3E" w14:paraId="41B3AD0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3D9D250" w14:textId="77777777" w:rsidR="00A8221D" w:rsidRPr="00B55E3E" w:rsidRDefault="00A8221D" w:rsidP="00FB1467">
            <w:pPr>
              <w:pStyle w:val="TAL"/>
              <w:rPr>
                <w:szCs w:val="22"/>
                <w:lang w:eastAsia="sv-SE"/>
              </w:rPr>
            </w:pPr>
            <w:r w:rsidRPr="00B55E3E">
              <w:rPr>
                <w:b/>
                <w:i/>
                <w:szCs w:val="22"/>
                <w:lang w:eastAsia="sv-SE"/>
              </w:rPr>
              <w:t>absoluteFrequencyPointA</w:t>
            </w:r>
          </w:p>
          <w:p w14:paraId="7665FD4F" w14:textId="77777777" w:rsidR="00A8221D" w:rsidRPr="00B55E3E" w:rsidRDefault="00A8221D" w:rsidP="00FB1467">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A8221D" w:rsidRPr="00B55E3E" w14:paraId="3B28E9E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5017342" w14:textId="77777777" w:rsidR="00A8221D" w:rsidRPr="00B55E3E" w:rsidRDefault="00A8221D" w:rsidP="00FB1467">
            <w:pPr>
              <w:pStyle w:val="TAL"/>
              <w:rPr>
                <w:szCs w:val="22"/>
                <w:lang w:eastAsia="sv-SE"/>
              </w:rPr>
            </w:pPr>
            <w:r w:rsidRPr="00B55E3E">
              <w:rPr>
                <w:b/>
                <w:i/>
                <w:szCs w:val="22"/>
                <w:lang w:eastAsia="sv-SE"/>
              </w:rPr>
              <w:t>additionalSpectrumEmission</w:t>
            </w:r>
          </w:p>
          <w:p w14:paraId="43AF67AB" w14:textId="77777777" w:rsidR="00A8221D" w:rsidRPr="00B55E3E" w:rsidRDefault="00A8221D" w:rsidP="00FB1467">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 xml:space="preserve">table 6.2.3.1-1A, and TS 38.101-2 [39], table 6.2.3.1-2). </w:t>
            </w:r>
            <w:r w:rsidRPr="00B55E3E">
              <w:rPr>
                <w:szCs w:val="18"/>
              </w:rPr>
              <w:t xml:space="preserve">Network configures the same value in </w:t>
            </w:r>
            <w:r w:rsidRPr="00B55E3E">
              <w:rPr>
                <w:i/>
                <w:iCs/>
                <w:szCs w:val="18"/>
              </w:rPr>
              <w:t xml:space="preserve">additionalSpectrumEmission </w:t>
            </w:r>
            <w:r w:rsidRPr="00B55E3E">
              <w:rPr>
                <w:szCs w:val="18"/>
              </w:rPr>
              <w:t xml:space="preserve">for all uplink carrier(s) of the same band with UL configured, except for </w:t>
            </w:r>
            <w:r w:rsidRPr="00B55E3E">
              <w:rPr>
                <w:i/>
                <w:iCs/>
                <w:szCs w:val="18"/>
              </w:rPr>
              <w:t>additionalSpectrumEmission</w:t>
            </w:r>
            <w:r w:rsidRPr="00B55E3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B55E3E">
              <w:rPr>
                <w:i/>
                <w:iCs/>
                <w:szCs w:val="18"/>
              </w:rPr>
              <w:t xml:space="preserve">additionalSpectrumEmission </w:t>
            </w:r>
            <w:r w:rsidRPr="00B55E3E">
              <w:rPr>
                <w:szCs w:val="18"/>
              </w:rPr>
              <w:t>is applicable for all uplink carriers of the same band with UL configured.</w:t>
            </w:r>
          </w:p>
        </w:tc>
      </w:tr>
      <w:tr w:rsidR="00A8221D" w:rsidRPr="00B55E3E" w14:paraId="094891C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BA23A81" w14:textId="77777777" w:rsidR="00A8221D" w:rsidRPr="00B55E3E" w:rsidRDefault="00A8221D" w:rsidP="00FB1467">
            <w:pPr>
              <w:pStyle w:val="TAL"/>
              <w:rPr>
                <w:szCs w:val="22"/>
                <w:lang w:eastAsia="sv-SE"/>
              </w:rPr>
            </w:pPr>
            <w:r w:rsidRPr="00B55E3E">
              <w:rPr>
                <w:b/>
                <w:i/>
                <w:szCs w:val="22"/>
                <w:lang w:eastAsia="sv-SE"/>
              </w:rPr>
              <w:t>frequencyBandList</w:t>
            </w:r>
          </w:p>
          <w:p w14:paraId="09AB3CCF" w14:textId="77777777" w:rsidR="00A8221D" w:rsidRPr="00B55E3E" w:rsidRDefault="00A8221D" w:rsidP="00FB1467">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6400CE7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00DBBE3" w14:textId="77777777" w:rsidR="00A8221D" w:rsidRPr="00B55E3E" w:rsidRDefault="00A8221D" w:rsidP="00FB1467">
            <w:pPr>
              <w:pStyle w:val="TAL"/>
              <w:rPr>
                <w:szCs w:val="22"/>
                <w:lang w:eastAsia="sv-SE"/>
              </w:rPr>
            </w:pPr>
            <w:r w:rsidRPr="00B55E3E">
              <w:rPr>
                <w:b/>
                <w:i/>
                <w:szCs w:val="22"/>
                <w:lang w:eastAsia="sv-SE"/>
              </w:rPr>
              <w:t>frequencyShift7p5khz</w:t>
            </w:r>
          </w:p>
          <w:p w14:paraId="69EDD492" w14:textId="77777777" w:rsidR="00A8221D" w:rsidRPr="00B55E3E" w:rsidRDefault="00A8221D" w:rsidP="00FB1467">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A8221D" w:rsidRPr="00B55E3E" w14:paraId="6CC4E82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DFD7484" w14:textId="77777777" w:rsidR="00A8221D" w:rsidRPr="00B55E3E" w:rsidRDefault="00A8221D" w:rsidP="00FB1467">
            <w:pPr>
              <w:pStyle w:val="TAL"/>
              <w:rPr>
                <w:szCs w:val="22"/>
                <w:lang w:eastAsia="sv-SE"/>
              </w:rPr>
            </w:pPr>
            <w:r w:rsidRPr="00B55E3E">
              <w:rPr>
                <w:b/>
                <w:i/>
                <w:szCs w:val="22"/>
                <w:lang w:eastAsia="sv-SE"/>
              </w:rPr>
              <w:t>p-Max</w:t>
            </w:r>
          </w:p>
          <w:p w14:paraId="4F6B91CB" w14:textId="77777777" w:rsidR="00A8221D" w:rsidRPr="00B55E3E" w:rsidRDefault="00A8221D" w:rsidP="00FB1467">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 </w:t>
            </w:r>
            <w:r w:rsidRPr="00B55E3E">
              <w:rPr>
                <w:lang w:eastAsia="sv-SE"/>
              </w:rPr>
              <w:t>in case of an FR1 cell or TS 38.101-2 [39] in case of an FR2 cell</w:t>
            </w:r>
            <w:r w:rsidRPr="00B55E3E">
              <w:rPr>
                <w:szCs w:val="22"/>
                <w:lang w:eastAsia="sv-SE"/>
              </w:rPr>
              <w:t xml:space="preserve">. In this release of the specification, if p-Max is present on a carrier frequency in FR2, the UE shall ignore the field and applies the maximum power according to TS 38.101-2 [39]. Value in dBm. </w:t>
            </w:r>
            <w:r w:rsidRPr="00B55E3E">
              <w:rPr>
                <w:szCs w:val="22"/>
                <w:lang w:eastAsia="en-GB"/>
              </w:rPr>
              <w:t>This field is ignored by IAB-MT, the IAB-MT applies output power and emissions requirements, as specified in TS 38.174 [63]</w:t>
            </w:r>
            <w:r w:rsidRPr="00B55E3E">
              <w:rPr>
                <w:szCs w:val="22"/>
                <w:lang w:eastAsia="sv-SE"/>
              </w:rPr>
              <w:t>.</w:t>
            </w:r>
          </w:p>
        </w:tc>
      </w:tr>
      <w:tr w:rsidR="00A8221D" w:rsidRPr="00B55E3E" w14:paraId="02C07C3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90BA824" w14:textId="77777777" w:rsidR="00A8221D" w:rsidRPr="00B55E3E" w:rsidRDefault="00A8221D" w:rsidP="00FB1467">
            <w:pPr>
              <w:pStyle w:val="TAL"/>
              <w:rPr>
                <w:szCs w:val="22"/>
                <w:lang w:eastAsia="sv-SE"/>
              </w:rPr>
            </w:pPr>
            <w:r w:rsidRPr="00B55E3E">
              <w:rPr>
                <w:b/>
                <w:i/>
                <w:szCs w:val="22"/>
                <w:lang w:eastAsia="sv-SE"/>
              </w:rPr>
              <w:t>scs-SpecificCarrierList</w:t>
            </w:r>
          </w:p>
          <w:p w14:paraId="2F3E43EC"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2D6A2E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4A349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90AE15"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331CD" w14:textId="77777777" w:rsidR="00A8221D" w:rsidRPr="00B55E3E" w:rsidRDefault="00A8221D" w:rsidP="00FB1467">
            <w:pPr>
              <w:pStyle w:val="TAH"/>
              <w:rPr>
                <w:lang w:eastAsia="sv-SE"/>
              </w:rPr>
            </w:pPr>
            <w:r w:rsidRPr="00B55E3E">
              <w:rPr>
                <w:lang w:eastAsia="sv-SE"/>
              </w:rPr>
              <w:t>Explanation</w:t>
            </w:r>
          </w:p>
        </w:tc>
      </w:tr>
      <w:tr w:rsidR="00A8221D" w:rsidRPr="00B55E3E" w14:paraId="711D049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D0DB74" w14:textId="77777777" w:rsidR="00A8221D" w:rsidRPr="00B55E3E" w:rsidRDefault="00A8221D" w:rsidP="00FB1467">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47FAD02"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A8221D" w:rsidRPr="00B55E3E" w14:paraId="3F547B7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45DDB1" w14:textId="77777777" w:rsidR="00A8221D" w:rsidRPr="00B55E3E" w:rsidRDefault="00A8221D" w:rsidP="00FB1467">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05671B1" w14:textId="77777777" w:rsidR="00A8221D" w:rsidRPr="00B55E3E" w:rsidRDefault="00A8221D" w:rsidP="00FB1467">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2710E297" w14:textId="77777777" w:rsidR="00A8221D" w:rsidRPr="00B55E3E" w:rsidRDefault="00A8221D" w:rsidP="00A8221D"/>
    <w:p w14:paraId="4DD17F57" w14:textId="77777777" w:rsidR="00A8221D" w:rsidRPr="00B55E3E" w:rsidRDefault="00A8221D" w:rsidP="00A8221D">
      <w:pPr>
        <w:pStyle w:val="Heading4"/>
        <w:rPr>
          <w:i/>
          <w:iCs/>
          <w:noProof/>
        </w:rPr>
      </w:pPr>
      <w:bookmarkStart w:id="1525" w:name="_Toc60777241"/>
      <w:bookmarkStart w:id="1526" w:name="_Toc115429044"/>
      <w:r w:rsidRPr="00B55E3E">
        <w:rPr>
          <w:i/>
          <w:iCs/>
        </w:rPr>
        <w:t>–</w:t>
      </w:r>
      <w:r w:rsidRPr="00B55E3E">
        <w:rPr>
          <w:i/>
          <w:iCs/>
        </w:rPr>
        <w:tab/>
        <w:t>FrequencyInfoUL-SIB</w:t>
      </w:r>
      <w:bookmarkEnd w:id="1525"/>
      <w:bookmarkEnd w:id="1526"/>
    </w:p>
    <w:p w14:paraId="790F0731" w14:textId="77777777" w:rsidR="00A8221D" w:rsidRPr="00B55E3E" w:rsidRDefault="00A8221D" w:rsidP="00A8221D">
      <w:r w:rsidRPr="00B55E3E">
        <w:t xml:space="preserve">The IE </w:t>
      </w:r>
      <w:r w:rsidRPr="00B55E3E">
        <w:rPr>
          <w:i/>
        </w:rPr>
        <w:t xml:space="preserve">FrequencyInfoUL-SIB </w:t>
      </w:r>
      <w:r w:rsidRPr="00B55E3E">
        <w:t>provides basic parameters of an uplink carrier and transmission thereon.</w:t>
      </w:r>
    </w:p>
    <w:p w14:paraId="5093D3CB" w14:textId="77777777" w:rsidR="00A8221D" w:rsidRPr="00B55E3E" w:rsidRDefault="00A8221D" w:rsidP="00A8221D">
      <w:pPr>
        <w:pStyle w:val="TH"/>
        <w:rPr>
          <w:bCs/>
          <w:i/>
          <w:iCs/>
        </w:rPr>
      </w:pPr>
      <w:r w:rsidRPr="00B55E3E">
        <w:rPr>
          <w:bCs/>
          <w:i/>
          <w:iCs/>
        </w:rPr>
        <w:lastRenderedPageBreak/>
        <w:t xml:space="preserve">FrequencyInfoUL-SIB </w:t>
      </w:r>
      <w:r w:rsidRPr="00B55E3E">
        <w:rPr>
          <w:bCs/>
          <w:iCs/>
        </w:rPr>
        <w:t>information element</w:t>
      </w:r>
    </w:p>
    <w:p w14:paraId="5230E94A" w14:textId="77777777" w:rsidR="00A8221D" w:rsidRPr="00B55E3E" w:rsidRDefault="00A8221D" w:rsidP="00A8221D">
      <w:pPr>
        <w:pStyle w:val="PL"/>
        <w:rPr>
          <w:color w:val="808080"/>
        </w:rPr>
      </w:pPr>
      <w:r w:rsidRPr="00B55E3E">
        <w:rPr>
          <w:color w:val="808080"/>
        </w:rPr>
        <w:t>-- ASN1START</w:t>
      </w:r>
    </w:p>
    <w:p w14:paraId="39728DDB" w14:textId="77777777" w:rsidR="00A8221D" w:rsidRPr="00B55E3E" w:rsidRDefault="00A8221D" w:rsidP="00A8221D">
      <w:pPr>
        <w:pStyle w:val="PL"/>
        <w:rPr>
          <w:color w:val="808080"/>
        </w:rPr>
      </w:pPr>
      <w:r w:rsidRPr="00B55E3E">
        <w:rPr>
          <w:color w:val="808080"/>
        </w:rPr>
        <w:t>-- TAG-FREQUENCYINFOUL-SIB-START</w:t>
      </w:r>
    </w:p>
    <w:p w14:paraId="7AB8D974" w14:textId="77777777" w:rsidR="00A8221D" w:rsidRPr="00B55E3E" w:rsidRDefault="00A8221D" w:rsidP="00A8221D">
      <w:pPr>
        <w:pStyle w:val="PL"/>
      </w:pPr>
    </w:p>
    <w:p w14:paraId="207B419C" w14:textId="77777777" w:rsidR="00A8221D" w:rsidRPr="00B55E3E" w:rsidRDefault="00A8221D" w:rsidP="00A8221D">
      <w:pPr>
        <w:pStyle w:val="PL"/>
      </w:pPr>
      <w:r w:rsidRPr="00B55E3E">
        <w:t xml:space="preserve">FrequencyInfoUL-SIB ::=                 </w:t>
      </w:r>
      <w:r w:rsidRPr="00B55E3E">
        <w:rPr>
          <w:color w:val="993366"/>
        </w:rPr>
        <w:t>SEQUENCE</w:t>
      </w:r>
      <w:r w:rsidRPr="00B55E3E">
        <w:t xml:space="preserve"> {</w:t>
      </w:r>
    </w:p>
    <w:p w14:paraId="3390CAED"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54C5A3FD"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3D30FC19"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1B442719"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209C9FA8"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33A5C500" w14:textId="77777777" w:rsidR="00A8221D" w:rsidRPr="00B55E3E" w:rsidRDefault="00A8221D" w:rsidP="00A8221D">
      <w:pPr>
        <w:pStyle w:val="PL"/>
      </w:pPr>
      <w:r w:rsidRPr="00B55E3E">
        <w:t xml:space="preserve">    ...</w:t>
      </w:r>
    </w:p>
    <w:p w14:paraId="79836A16" w14:textId="77777777" w:rsidR="00A8221D" w:rsidRPr="00B55E3E" w:rsidRDefault="00A8221D" w:rsidP="00A8221D">
      <w:pPr>
        <w:pStyle w:val="PL"/>
      </w:pPr>
      <w:r w:rsidRPr="00B55E3E">
        <w:t>}</w:t>
      </w:r>
    </w:p>
    <w:p w14:paraId="4189CD12" w14:textId="77777777" w:rsidR="00A8221D" w:rsidRPr="00B55E3E" w:rsidRDefault="00A8221D" w:rsidP="00A8221D">
      <w:pPr>
        <w:pStyle w:val="PL"/>
      </w:pPr>
    </w:p>
    <w:p w14:paraId="5E8D07C6" w14:textId="77777777" w:rsidR="00A8221D" w:rsidRPr="00B55E3E" w:rsidRDefault="00A8221D" w:rsidP="00A8221D">
      <w:pPr>
        <w:pStyle w:val="PL"/>
        <w:rPr>
          <w:color w:val="808080"/>
        </w:rPr>
      </w:pPr>
      <w:r w:rsidRPr="00B55E3E">
        <w:rPr>
          <w:color w:val="808080"/>
        </w:rPr>
        <w:t>-- TAG-FREQUENCYINFOUL-SIB-STOP</w:t>
      </w:r>
    </w:p>
    <w:p w14:paraId="637027C5" w14:textId="77777777" w:rsidR="00A8221D" w:rsidRPr="00B55E3E" w:rsidRDefault="00A8221D" w:rsidP="00A8221D">
      <w:pPr>
        <w:pStyle w:val="PL"/>
        <w:rPr>
          <w:color w:val="808080"/>
        </w:rPr>
      </w:pPr>
      <w:r w:rsidRPr="00B55E3E">
        <w:rPr>
          <w:color w:val="808080"/>
        </w:rPr>
        <w:t>-- ASN1STOP</w:t>
      </w:r>
    </w:p>
    <w:p w14:paraId="60B29F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5AA5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9F24FC" w14:textId="77777777" w:rsidR="00A8221D" w:rsidRPr="00B55E3E" w:rsidRDefault="00A8221D" w:rsidP="00FB1467">
            <w:pPr>
              <w:pStyle w:val="TAH"/>
              <w:rPr>
                <w:i/>
                <w:lang w:eastAsia="sv-SE"/>
              </w:rPr>
            </w:pPr>
            <w:r w:rsidRPr="00B55E3E">
              <w:rPr>
                <w:i/>
                <w:lang w:eastAsia="sv-SE"/>
              </w:rPr>
              <w:t xml:space="preserve">FrequencyInfoUL-SIB </w:t>
            </w:r>
            <w:r w:rsidRPr="00B55E3E">
              <w:rPr>
                <w:lang w:eastAsia="sv-SE"/>
              </w:rPr>
              <w:t>field descriptions</w:t>
            </w:r>
          </w:p>
        </w:tc>
      </w:tr>
      <w:tr w:rsidR="00A8221D" w:rsidRPr="00B55E3E" w14:paraId="3BA02A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388D0" w14:textId="77777777" w:rsidR="00A8221D" w:rsidRPr="00B55E3E" w:rsidRDefault="00A8221D" w:rsidP="00FB1467">
            <w:pPr>
              <w:pStyle w:val="TAL"/>
              <w:rPr>
                <w:b/>
                <w:i/>
                <w:lang w:eastAsia="sv-SE"/>
              </w:rPr>
            </w:pPr>
            <w:r w:rsidRPr="00B55E3E">
              <w:rPr>
                <w:b/>
                <w:i/>
                <w:lang w:eastAsia="sv-SE"/>
              </w:rPr>
              <w:t>absoluteFrequencyPointA</w:t>
            </w:r>
          </w:p>
          <w:p w14:paraId="75F463A8" w14:textId="77777777" w:rsidR="00A8221D" w:rsidRPr="00B55E3E" w:rsidRDefault="00A8221D" w:rsidP="00FB1467">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A8221D" w:rsidRPr="00B55E3E" w14:paraId="6F98B2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AB7F6" w14:textId="77777777" w:rsidR="00A8221D" w:rsidRPr="00B55E3E" w:rsidRDefault="00A8221D" w:rsidP="00FB1467">
            <w:pPr>
              <w:pStyle w:val="TAL"/>
              <w:rPr>
                <w:b/>
                <w:i/>
                <w:lang w:eastAsia="sv-SE"/>
              </w:rPr>
            </w:pPr>
            <w:r w:rsidRPr="00B55E3E">
              <w:rPr>
                <w:b/>
                <w:i/>
                <w:lang w:eastAsia="sv-SE"/>
              </w:rPr>
              <w:t>frequencyBandList</w:t>
            </w:r>
          </w:p>
          <w:p w14:paraId="6C901C40" w14:textId="77777777" w:rsidR="00A8221D" w:rsidRPr="00B55E3E" w:rsidRDefault="00A8221D" w:rsidP="00FB1467">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A8221D" w:rsidRPr="00B55E3E" w14:paraId="779369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10E799" w14:textId="77777777" w:rsidR="00A8221D" w:rsidRPr="00B55E3E" w:rsidRDefault="00A8221D" w:rsidP="00FB1467">
            <w:pPr>
              <w:pStyle w:val="TAL"/>
              <w:rPr>
                <w:b/>
                <w:i/>
                <w:lang w:eastAsia="sv-SE"/>
              </w:rPr>
            </w:pPr>
            <w:r w:rsidRPr="00B55E3E">
              <w:rPr>
                <w:b/>
                <w:i/>
                <w:lang w:eastAsia="sv-SE"/>
              </w:rPr>
              <w:t>frequencyShift7p5khz</w:t>
            </w:r>
          </w:p>
          <w:p w14:paraId="3391B32C" w14:textId="77777777" w:rsidR="00A8221D" w:rsidRPr="00B55E3E" w:rsidRDefault="00A8221D" w:rsidP="00FB1467">
            <w:pPr>
              <w:pStyle w:val="TAL"/>
              <w:rPr>
                <w:lang w:eastAsia="sv-SE"/>
              </w:rPr>
            </w:pPr>
            <w:r w:rsidRPr="00B55E3E">
              <w:rPr>
                <w:lang w:eastAsia="sv-SE"/>
              </w:rPr>
              <w:t>Enable the NR UL transmission with a 7.5 kHz shift to the LTE raster. If the field is absent, the frequency shift is disabled.</w:t>
            </w:r>
          </w:p>
        </w:tc>
      </w:tr>
      <w:tr w:rsidR="00A8221D" w:rsidRPr="00B55E3E" w14:paraId="3EDBB6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478293" w14:textId="77777777" w:rsidR="00A8221D" w:rsidRPr="00B55E3E" w:rsidRDefault="00A8221D" w:rsidP="00FB1467">
            <w:pPr>
              <w:pStyle w:val="TAL"/>
              <w:rPr>
                <w:lang w:eastAsia="sv-SE"/>
              </w:rPr>
            </w:pPr>
            <w:r w:rsidRPr="00B55E3E">
              <w:rPr>
                <w:b/>
                <w:i/>
                <w:lang w:eastAsia="sv-SE"/>
              </w:rPr>
              <w:t>p-Ma</w:t>
            </w:r>
            <w:r w:rsidRPr="00B55E3E">
              <w:rPr>
                <w:lang w:eastAsia="sv-SE"/>
              </w:rPr>
              <w:t>x</w:t>
            </w:r>
          </w:p>
          <w:p w14:paraId="6B6939CF" w14:textId="77777777" w:rsidR="00A8221D" w:rsidRPr="00B55E3E" w:rsidRDefault="00A8221D" w:rsidP="00FB1467">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r w:rsidR="00A8221D" w:rsidRPr="00B55E3E" w14:paraId="73C376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F559E5" w14:textId="77777777" w:rsidR="00A8221D" w:rsidRPr="00B55E3E" w:rsidRDefault="00A8221D" w:rsidP="00FB1467">
            <w:pPr>
              <w:pStyle w:val="TAL"/>
              <w:rPr>
                <w:b/>
                <w:i/>
                <w:lang w:eastAsia="sv-SE"/>
              </w:rPr>
            </w:pPr>
            <w:r w:rsidRPr="00B55E3E">
              <w:rPr>
                <w:b/>
                <w:i/>
                <w:lang w:eastAsia="sv-SE"/>
              </w:rPr>
              <w:t>scs-SpecificCarrierList</w:t>
            </w:r>
          </w:p>
          <w:p w14:paraId="1886504E" w14:textId="77777777" w:rsidR="00A8221D" w:rsidRPr="00B55E3E" w:rsidRDefault="00A8221D" w:rsidP="00FB1467">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2CB77EC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E1E1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6886A99"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6E272F" w14:textId="77777777" w:rsidR="00A8221D" w:rsidRPr="00B55E3E" w:rsidRDefault="00A8221D" w:rsidP="00FB1467">
            <w:pPr>
              <w:pStyle w:val="TAH"/>
              <w:rPr>
                <w:lang w:eastAsia="sv-SE"/>
              </w:rPr>
            </w:pPr>
            <w:r w:rsidRPr="00B55E3E">
              <w:rPr>
                <w:lang w:eastAsia="sv-SE"/>
              </w:rPr>
              <w:t>Explanation</w:t>
            </w:r>
          </w:p>
        </w:tc>
      </w:tr>
      <w:tr w:rsidR="00A8221D" w:rsidRPr="00B55E3E" w14:paraId="32483C5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A81E6A2" w14:textId="77777777" w:rsidR="00A8221D" w:rsidRPr="00B55E3E" w:rsidRDefault="00A8221D" w:rsidP="00FB1467">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79DE0B"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A8221D" w:rsidRPr="00B55E3E" w14:paraId="43F5259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3EAD9E" w14:textId="77777777" w:rsidR="00A8221D" w:rsidRPr="00B55E3E" w:rsidRDefault="00A8221D" w:rsidP="00FB1467">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7975719" w14:textId="77777777" w:rsidR="00A8221D" w:rsidRPr="00B55E3E" w:rsidRDefault="00A8221D" w:rsidP="00FB1467">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2EB0AF1C" w14:textId="77777777" w:rsidR="00A8221D" w:rsidRPr="00B55E3E" w:rsidRDefault="00A8221D" w:rsidP="00A8221D"/>
    <w:p w14:paraId="4B3A8C0E" w14:textId="77777777" w:rsidR="00A8221D" w:rsidRPr="00B55E3E" w:rsidRDefault="00A8221D" w:rsidP="00A8221D">
      <w:pPr>
        <w:pStyle w:val="Heading4"/>
      </w:pPr>
      <w:bookmarkStart w:id="1527" w:name="_Toc115429045"/>
      <w:r w:rsidRPr="00B55E3E">
        <w:lastRenderedPageBreak/>
        <w:t>–</w:t>
      </w:r>
      <w:r w:rsidRPr="00B55E3E">
        <w:tab/>
      </w:r>
      <w:r w:rsidRPr="00B55E3E">
        <w:rPr>
          <w:i/>
          <w:iCs/>
        </w:rPr>
        <w:t>GapPriority</w:t>
      </w:r>
      <w:bookmarkEnd w:id="1527"/>
    </w:p>
    <w:p w14:paraId="201BC87C" w14:textId="77777777" w:rsidR="00A8221D" w:rsidRPr="00B55E3E" w:rsidRDefault="00A8221D" w:rsidP="00A8221D">
      <w:r w:rsidRPr="00B55E3E">
        <w:t xml:space="preserve">The IE </w:t>
      </w:r>
      <w:r w:rsidRPr="00B55E3E">
        <w:rPr>
          <w:i/>
        </w:rPr>
        <w:t>GapPriority</w:t>
      </w:r>
      <w:r w:rsidRPr="00B55E3E">
        <w:t xml:space="preserve"> is used to identify the priority of a gap configuration.</w:t>
      </w:r>
    </w:p>
    <w:p w14:paraId="64E6F6E4" w14:textId="77777777" w:rsidR="00A8221D" w:rsidRPr="00B55E3E" w:rsidRDefault="00A8221D" w:rsidP="00A8221D">
      <w:pPr>
        <w:pStyle w:val="TH"/>
      </w:pPr>
      <w:r w:rsidRPr="00B55E3E">
        <w:rPr>
          <w:i/>
        </w:rPr>
        <w:t>GapPriority</w:t>
      </w:r>
      <w:r w:rsidRPr="00B55E3E">
        <w:t xml:space="preserve"> information element</w:t>
      </w:r>
    </w:p>
    <w:p w14:paraId="0B9A6B5D" w14:textId="77777777" w:rsidR="00A8221D" w:rsidRPr="00B55E3E" w:rsidRDefault="00A8221D" w:rsidP="00A8221D">
      <w:pPr>
        <w:pStyle w:val="PL"/>
        <w:rPr>
          <w:color w:val="808080"/>
        </w:rPr>
      </w:pPr>
      <w:r w:rsidRPr="00B55E3E">
        <w:rPr>
          <w:color w:val="808080"/>
        </w:rPr>
        <w:t>-- ASN1START</w:t>
      </w:r>
    </w:p>
    <w:p w14:paraId="3E157CCB" w14:textId="77777777" w:rsidR="00A8221D" w:rsidRPr="00B55E3E" w:rsidRDefault="00A8221D" w:rsidP="00A8221D">
      <w:pPr>
        <w:pStyle w:val="PL"/>
        <w:rPr>
          <w:color w:val="808080"/>
        </w:rPr>
      </w:pPr>
      <w:r w:rsidRPr="00B55E3E">
        <w:rPr>
          <w:color w:val="808080"/>
        </w:rPr>
        <w:t>-- TAG-GAPPRIORITY-START</w:t>
      </w:r>
    </w:p>
    <w:p w14:paraId="59613F74" w14:textId="77777777" w:rsidR="00A8221D" w:rsidRPr="00B55E3E" w:rsidRDefault="00A8221D" w:rsidP="00A8221D">
      <w:pPr>
        <w:pStyle w:val="PL"/>
      </w:pPr>
    </w:p>
    <w:p w14:paraId="02CC1877" w14:textId="77777777" w:rsidR="00A8221D" w:rsidRPr="00B55E3E" w:rsidRDefault="00A8221D" w:rsidP="00A8221D">
      <w:pPr>
        <w:pStyle w:val="PL"/>
      </w:pPr>
      <w:r w:rsidRPr="00B55E3E">
        <w:t xml:space="preserve">GapPriority-r17 ::=                       </w:t>
      </w:r>
      <w:r w:rsidRPr="00B55E3E">
        <w:rPr>
          <w:color w:val="993366"/>
        </w:rPr>
        <w:t>INTEGER</w:t>
      </w:r>
      <w:r w:rsidRPr="00B55E3E">
        <w:t xml:space="preserve"> (1..maxNrOfGapPri-r17)</w:t>
      </w:r>
    </w:p>
    <w:p w14:paraId="6AD3401B" w14:textId="77777777" w:rsidR="00A8221D" w:rsidRPr="00B55E3E" w:rsidRDefault="00A8221D" w:rsidP="00A8221D">
      <w:pPr>
        <w:pStyle w:val="PL"/>
      </w:pPr>
    </w:p>
    <w:p w14:paraId="454F3276" w14:textId="77777777" w:rsidR="00A8221D" w:rsidRPr="00B55E3E" w:rsidRDefault="00A8221D" w:rsidP="00A8221D">
      <w:pPr>
        <w:pStyle w:val="PL"/>
        <w:rPr>
          <w:color w:val="808080"/>
        </w:rPr>
      </w:pPr>
      <w:r w:rsidRPr="00B55E3E">
        <w:rPr>
          <w:color w:val="808080"/>
        </w:rPr>
        <w:t>-- TAG-GAPPRIORITY-STOP</w:t>
      </w:r>
    </w:p>
    <w:p w14:paraId="0A4FC3F1" w14:textId="77777777" w:rsidR="00A8221D" w:rsidRPr="00B55E3E" w:rsidRDefault="00A8221D" w:rsidP="00A8221D">
      <w:pPr>
        <w:pStyle w:val="PL"/>
        <w:rPr>
          <w:color w:val="808080"/>
        </w:rPr>
      </w:pPr>
      <w:r w:rsidRPr="00B55E3E">
        <w:rPr>
          <w:color w:val="808080"/>
        </w:rPr>
        <w:t>-- ASN1STOP</w:t>
      </w:r>
    </w:p>
    <w:p w14:paraId="311CBDAF" w14:textId="77777777" w:rsidR="00A8221D" w:rsidRPr="00B55E3E" w:rsidRDefault="00A8221D" w:rsidP="00A8221D"/>
    <w:p w14:paraId="36A5A0D7" w14:textId="77777777" w:rsidR="00A8221D" w:rsidRPr="00B55E3E" w:rsidRDefault="00A8221D" w:rsidP="00A8221D">
      <w:pPr>
        <w:pStyle w:val="Heading4"/>
      </w:pPr>
      <w:bookmarkStart w:id="1528" w:name="_Toc60777242"/>
      <w:bookmarkStart w:id="1529" w:name="_Toc115429046"/>
      <w:r w:rsidRPr="00B55E3E">
        <w:t>–</w:t>
      </w:r>
      <w:r w:rsidRPr="00B55E3E">
        <w:tab/>
      </w:r>
      <w:r w:rsidRPr="00B55E3E">
        <w:rPr>
          <w:i/>
          <w:iCs/>
        </w:rPr>
        <w:t>HighSpeedConfig</w:t>
      </w:r>
      <w:bookmarkEnd w:id="1528"/>
      <w:bookmarkEnd w:id="1529"/>
    </w:p>
    <w:p w14:paraId="0B182FC6" w14:textId="77777777" w:rsidR="00A8221D" w:rsidRPr="00B55E3E" w:rsidRDefault="00A8221D" w:rsidP="00A8221D">
      <w:r w:rsidRPr="00B55E3E">
        <w:t xml:space="preserve">The IE </w:t>
      </w:r>
      <w:r w:rsidRPr="00B55E3E">
        <w:rPr>
          <w:i/>
        </w:rPr>
        <w:t>HighSpeedConfig</w:t>
      </w:r>
      <w:r w:rsidRPr="00B55E3E">
        <w:t xml:space="preserve"> is used to configure parameters for high speed scenarios.</w:t>
      </w:r>
    </w:p>
    <w:p w14:paraId="39ED8656" w14:textId="77777777" w:rsidR="00A8221D" w:rsidRPr="00B55E3E" w:rsidRDefault="00A8221D" w:rsidP="00A8221D">
      <w:pPr>
        <w:pStyle w:val="TH"/>
      </w:pPr>
      <w:r w:rsidRPr="00B55E3E">
        <w:rPr>
          <w:i/>
        </w:rPr>
        <w:t>HighSpeedConfig</w:t>
      </w:r>
      <w:r w:rsidRPr="00B55E3E">
        <w:t xml:space="preserve"> information element</w:t>
      </w:r>
    </w:p>
    <w:p w14:paraId="68476F0D" w14:textId="77777777" w:rsidR="00A8221D" w:rsidRPr="00B55E3E" w:rsidRDefault="00A8221D" w:rsidP="00A8221D">
      <w:pPr>
        <w:pStyle w:val="PL"/>
        <w:rPr>
          <w:color w:val="808080"/>
        </w:rPr>
      </w:pPr>
      <w:r w:rsidRPr="00B55E3E">
        <w:rPr>
          <w:color w:val="808080"/>
        </w:rPr>
        <w:t>-- ASN1START</w:t>
      </w:r>
    </w:p>
    <w:p w14:paraId="177C2F73" w14:textId="77777777" w:rsidR="00A8221D" w:rsidRPr="00B55E3E" w:rsidRDefault="00A8221D" w:rsidP="00A8221D">
      <w:pPr>
        <w:pStyle w:val="PL"/>
        <w:rPr>
          <w:color w:val="808080"/>
        </w:rPr>
      </w:pPr>
      <w:r w:rsidRPr="00B55E3E">
        <w:rPr>
          <w:color w:val="808080"/>
        </w:rPr>
        <w:t>-- TAG-HIGHSPEEDCONFIG-START</w:t>
      </w:r>
    </w:p>
    <w:p w14:paraId="12350D92" w14:textId="77777777" w:rsidR="00A8221D" w:rsidRPr="00B55E3E" w:rsidRDefault="00A8221D" w:rsidP="00A8221D">
      <w:pPr>
        <w:pStyle w:val="PL"/>
      </w:pPr>
    </w:p>
    <w:p w14:paraId="185655C2" w14:textId="77777777" w:rsidR="00A8221D" w:rsidRPr="00B55E3E" w:rsidRDefault="00A8221D" w:rsidP="00A8221D">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4324C466" w14:textId="77777777" w:rsidR="00A8221D" w:rsidRPr="00B55E3E" w:rsidRDefault="00A8221D" w:rsidP="00A8221D">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8F5D7C" w14:textId="77777777" w:rsidR="00A8221D" w:rsidRPr="00B55E3E" w:rsidRDefault="00A8221D" w:rsidP="00A8221D">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02557C" w14:textId="77777777" w:rsidR="00A8221D" w:rsidRPr="00B55E3E" w:rsidRDefault="00A8221D" w:rsidP="00A8221D">
      <w:pPr>
        <w:pStyle w:val="PL"/>
        <w:rPr>
          <w:rFonts w:eastAsia="Malgun Gothic"/>
        </w:rPr>
      </w:pPr>
      <w:r w:rsidRPr="00B55E3E">
        <w:rPr>
          <w:rFonts w:eastAsia="SimSun"/>
        </w:rPr>
        <w:t xml:space="preserve">    </w:t>
      </w:r>
      <w:r w:rsidRPr="00B55E3E">
        <w:t>...</w:t>
      </w:r>
    </w:p>
    <w:p w14:paraId="63963E33" w14:textId="77777777" w:rsidR="00A8221D" w:rsidRPr="00B55E3E" w:rsidRDefault="00A8221D" w:rsidP="00A8221D">
      <w:pPr>
        <w:pStyle w:val="PL"/>
      </w:pPr>
      <w:r w:rsidRPr="00B55E3E">
        <w:t>}</w:t>
      </w:r>
    </w:p>
    <w:p w14:paraId="15DD27A9" w14:textId="77777777" w:rsidR="00A8221D" w:rsidRPr="00B55E3E" w:rsidRDefault="00A8221D" w:rsidP="00A8221D">
      <w:pPr>
        <w:pStyle w:val="PL"/>
      </w:pPr>
    </w:p>
    <w:p w14:paraId="60473EE8" w14:textId="77777777" w:rsidR="00A8221D" w:rsidRPr="00B55E3E" w:rsidRDefault="00A8221D" w:rsidP="00A8221D">
      <w:pPr>
        <w:pStyle w:val="PL"/>
      </w:pPr>
      <w:r w:rsidRPr="00B55E3E">
        <w:t xml:space="preserve">HighSpeedConfig-v1700 ::=  </w:t>
      </w:r>
      <w:r w:rsidRPr="00B55E3E">
        <w:rPr>
          <w:color w:val="993366"/>
        </w:rPr>
        <w:t>SEQUENCE</w:t>
      </w:r>
      <w:r w:rsidRPr="00B55E3E">
        <w:t xml:space="preserve"> {</w:t>
      </w:r>
    </w:p>
    <w:p w14:paraId="2845332F" w14:textId="77777777" w:rsidR="00A8221D" w:rsidRPr="00B55E3E" w:rsidRDefault="00A8221D" w:rsidP="00A8221D">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C950F1"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32F03D" w14:textId="77777777" w:rsidR="00A8221D" w:rsidRPr="00B55E3E" w:rsidRDefault="00A8221D" w:rsidP="00A8221D">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3720F6" w14:textId="77777777" w:rsidR="00A8221D" w:rsidRPr="00B55E3E" w:rsidRDefault="00A8221D" w:rsidP="00A8221D">
      <w:pPr>
        <w:pStyle w:val="PL"/>
      </w:pPr>
      <w:r w:rsidRPr="00B55E3E">
        <w:t xml:space="preserve">    ...</w:t>
      </w:r>
    </w:p>
    <w:p w14:paraId="01F8752F" w14:textId="77777777" w:rsidR="00A8221D" w:rsidRPr="00B55E3E" w:rsidRDefault="00A8221D" w:rsidP="00A8221D">
      <w:pPr>
        <w:pStyle w:val="PL"/>
      </w:pPr>
      <w:r w:rsidRPr="00B55E3E">
        <w:t>}</w:t>
      </w:r>
    </w:p>
    <w:p w14:paraId="33B42A45" w14:textId="77777777" w:rsidR="00A8221D" w:rsidRPr="00B55E3E" w:rsidRDefault="00A8221D" w:rsidP="00A8221D">
      <w:pPr>
        <w:pStyle w:val="PL"/>
      </w:pPr>
    </w:p>
    <w:p w14:paraId="21C67AA1" w14:textId="77777777" w:rsidR="00A8221D" w:rsidRPr="00B55E3E" w:rsidRDefault="00A8221D" w:rsidP="00A8221D">
      <w:pPr>
        <w:pStyle w:val="PL"/>
      </w:pPr>
      <w:r w:rsidRPr="00B55E3E">
        <w:t xml:space="preserve">HighSpeedConfigFR2-r17 ::=  </w:t>
      </w:r>
      <w:r w:rsidRPr="00B55E3E">
        <w:rPr>
          <w:color w:val="993366"/>
        </w:rPr>
        <w:t>SEQUENCE</w:t>
      </w:r>
      <w:r w:rsidRPr="00B55E3E">
        <w:t xml:space="preserve"> {</w:t>
      </w:r>
    </w:p>
    <w:p w14:paraId="565B29A2" w14:textId="77777777" w:rsidR="00A8221D" w:rsidRPr="00B55E3E" w:rsidRDefault="00A8221D" w:rsidP="00A8221D">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02592012" w14:textId="77777777" w:rsidR="00A8221D" w:rsidRPr="00B55E3E" w:rsidRDefault="00A8221D" w:rsidP="00A8221D">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302FFB74" w14:textId="77777777" w:rsidR="00A8221D" w:rsidRPr="00B55E3E" w:rsidRDefault="00A8221D" w:rsidP="00A8221D">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CE4B5D" w14:textId="77777777" w:rsidR="00A8221D" w:rsidRPr="00B55E3E" w:rsidRDefault="00A8221D" w:rsidP="00A8221D">
      <w:pPr>
        <w:pStyle w:val="PL"/>
      </w:pPr>
      <w:r w:rsidRPr="00B55E3E">
        <w:t xml:space="preserve">    ...</w:t>
      </w:r>
    </w:p>
    <w:p w14:paraId="742DFE6E" w14:textId="77777777" w:rsidR="00A8221D" w:rsidRPr="00B55E3E" w:rsidRDefault="00A8221D" w:rsidP="00A8221D">
      <w:pPr>
        <w:pStyle w:val="PL"/>
      </w:pPr>
      <w:r w:rsidRPr="00B55E3E">
        <w:t>}</w:t>
      </w:r>
    </w:p>
    <w:p w14:paraId="2386C563" w14:textId="77777777" w:rsidR="00A8221D" w:rsidRPr="00B55E3E" w:rsidRDefault="00A8221D" w:rsidP="00A8221D">
      <w:pPr>
        <w:pStyle w:val="PL"/>
      </w:pPr>
    </w:p>
    <w:p w14:paraId="044F3186" w14:textId="77777777" w:rsidR="00A8221D" w:rsidRPr="00B55E3E" w:rsidRDefault="00A8221D" w:rsidP="00A8221D">
      <w:pPr>
        <w:pStyle w:val="PL"/>
        <w:rPr>
          <w:color w:val="808080"/>
        </w:rPr>
      </w:pPr>
      <w:r w:rsidRPr="00B55E3E">
        <w:rPr>
          <w:color w:val="808080"/>
        </w:rPr>
        <w:t>-- TAG-HIGHSPEEDCONFIG-STOP</w:t>
      </w:r>
    </w:p>
    <w:p w14:paraId="6D2B8AE3" w14:textId="77777777" w:rsidR="00A8221D" w:rsidRPr="00B55E3E" w:rsidRDefault="00A8221D" w:rsidP="00A8221D">
      <w:pPr>
        <w:pStyle w:val="PL"/>
        <w:rPr>
          <w:color w:val="808080"/>
        </w:rPr>
      </w:pPr>
      <w:r w:rsidRPr="00B55E3E">
        <w:rPr>
          <w:color w:val="808080"/>
        </w:rPr>
        <w:t>-- ASN1STOP</w:t>
      </w:r>
    </w:p>
    <w:p w14:paraId="3A7C22EC"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0B259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48656" w14:textId="77777777" w:rsidR="00A8221D" w:rsidRPr="00B55E3E" w:rsidRDefault="00A8221D" w:rsidP="00FB1467">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A8221D" w:rsidRPr="00B55E3E" w14:paraId="44931B5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F54B2" w14:textId="77777777" w:rsidR="00A8221D" w:rsidRPr="00B55E3E" w:rsidRDefault="00A8221D" w:rsidP="00FB1467">
            <w:pPr>
              <w:pStyle w:val="TAL"/>
              <w:rPr>
                <w:b/>
                <w:bCs/>
                <w:i/>
                <w:iCs/>
              </w:rPr>
            </w:pPr>
            <w:r w:rsidRPr="00B55E3E">
              <w:rPr>
                <w:b/>
                <w:bCs/>
                <w:i/>
                <w:iCs/>
              </w:rPr>
              <w:t>HighSpeedDemodCA-Scell</w:t>
            </w:r>
          </w:p>
          <w:p w14:paraId="3E00ED0F" w14:textId="77777777" w:rsidR="00A8221D" w:rsidRPr="00B55E3E" w:rsidRDefault="00A8221D" w:rsidP="00FB1467">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A8221D" w:rsidRPr="00B55E3E" w14:paraId="261D290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D7A21" w14:textId="77777777" w:rsidR="00A8221D" w:rsidRPr="00B55E3E" w:rsidRDefault="00A8221D" w:rsidP="00FB1467">
            <w:pPr>
              <w:pStyle w:val="TAL"/>
              <w:rPr>
                <w:b/>
                <w:bCs/>
                <w:i/>
                <w:iCs/>
              </w:rPr>
            </w:pPr>
            <w:r w:rsidRPr="00B55E3E">
              <w:rPr>
                <w:b/>
                <w:bCs/>
                <w:i/>
                <w:iCs/>
              </w:rPr>
              <w:t>highSpeedDemodFlag</w:t>
            </w:r>
          </w:p>
          <w:p w14:paraId="00931870" w14:textId="77777777" w:rsidR="00A8221D" w:rsidRPr="00B55E3E" w:rsidRDefault="00A8221D" w:rsidP="00FB1467">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A8221D" w:rsidRPr="00B55E3E" w14:paraId="726C9E5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7BAB433" w14:textId="77777777" w:rsidR="00A8221D" w:rsidRPr="00B55E3E" w:rsidRDefault="00A8221D" w:rsidP="00FB1467">
            <w:pPr>
              <w:pStyle w:val="TAL"/>
              <w:rPr>
                <w:b/>
                <w:bCs/>
                <w:i/>
                <w:iCs/>
              </w:rPr>
            </w:pPr>
            <w:r w:rsidRPr="00B55E3E">
              <w:rPr>
                <w:b/>
                <w:bCs/>
                <w:i/>
                <w:iCs/>
              </w:rPr>
              <w:t>highSpeedDeploymentTypeFR2</w:t>
            </w:r>
          </w:p>
          <w:p w14:paraId="609FEDA4" w14:textId="77777777" w:rsidR="00A8221D" w:rsidRPr="00B55E3E" w:rsidRDefault="00A8221D" w:rsidP="00FB1467">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A8221D" w:rsidRPr="00B55E3E" w14:paraId="459B443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27F4A" w14:textId="77777777" w:rsidR="00A8221D" w:rsidRPr="00B55E3E" w:rsidRDefault="00A8221D" w:rsidP="00FB1467">
            <w:pPr>
              <w:pStyle w:val="TAL"/>
              <w:rPr>
                <w:b/>
                <w:bCs/>
                <w:i/>
                <w:iCs/>
              </w:rPr>
            </w:pPr>
            <w:r w:rsidRPr="00B55E3E">
              <w:rPr>
                <w:b/>
                <w:bCs/>
                <w:i/>
                <w:iCs/>
              </w:rPr>
              <w:t>highSpeedLargeOneSteptUL-TimingFR2</w:t>
            </w:r>
          </w:p>
          <w:p w14:paraId="16DA0916" w14:textId="77777777" w:rsidR="00A8221D" w:rsidRPr="00B55E3E" w:rsidRDefault="00A8221D" w:rsidP="00FB1467">
            <w:pPr>
              <w:pStyle w:val="TAL"/>
            </w:pPr>
            <w:r w:rsidRPr="00B55E3E">
              <w:t>If the field is present, large one step UE autonomous uplink transmit timing adjustment for FR2 up to 350km/h as specified in TS 38.133 [14] is enabled.</w:t>
            </w:r>
          </w:p>
        </w:tc>
      </w:tr>
      <w:tr w:rsidR="00A8221D" w:rsidRPr="00B55E3E" w14:paraId="04B661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5E1A7" w14:textId="77777777" w:rsidR="00A8221D" w:rsidRPr="00B55E3E" w:rsidRDefault="00A8221D" w:rsidP="00FB1467">
            <w:pPr>
              <w:pStyle w:val="TAL"/>
              <w:rPr>
                <w:b/>
                <w:bCs/>
                <w:i/>
                <w:iCs/>
              </w:rPr>
            </w:pPr>
            <w:r w:rsidRPr="00B55E3E">
              <w:rPr>
                <w:b/>
                <w:bCs/>
                <w:i/>
                <w:iCs/>
              </w:rPr>
              <w:t>highSpeedMeasCA-Scell</w:t>
            </w:r>
          </w:p>
          <w:p w14:paraId="40FEA96C" w14:textId="77777777" w:rsidR="00A8221D" w:rsidRPr="00B55E3E" w:rsidRDefault="00A8221D" w:rsidP="00FB1467">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A8221D" w:rsidRPr="00B55E3E" w14:paraId="69541E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6B64D" w14:textId="77777777" w:rsidR="00A8221D" w:rsidRPr="00B55E3E" w:rsidRDefault="00A8221D" w:rsidP="00FB1467">
            <w:pPr>
              <w:pStyle w:val="TAL"/>
              <w:rPr>
                <w:b/>
                <w:bCs/>
                <w:i/>
                <w:iCs/>
              </w:rPr>
            </w:pPr>
            <w:r w:rsidRPr="00B55E3E">
              <w:rPr>
                <w:b/>
                <w:bCs/>
                <w:i/>
                <w:iCs/>
              </w:rPr>
              <w:t>highSpeedMeasFlag</w:t>
            </w:r>
          </w:p>
          <w:p w14:paraId="594C8329" w14:textId="77777777" w:rsidR="00A8221D" w:rsidRPr="00B55E3E" w:rsidRDefault="00A8221D" w:rsidP="00FB1467">
            <w:pPr>
              <w:pStyle w:val="TAL"/>
            </w:pPr>
            <w:r w:rsidRPr="00B55E3E">
              <w:t xml:space="preserve">If the field is present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rPr>
                <w:rFonts w:cs="Arial"/>
                <w:i/>
                <w:iCs/>
                <w:szCs w:val="18"/>
              </w:rPr>
              <w:t>measurementEnhancement-r16</w:t>
            </w:r>
            <w:r w:rsidRPr="00B55E3E">
              <w:t xml:space="preserve">, the UE shall apply the enhanced </w:t>
            </w:r>
            <w:r w:rsidRPr="00B55E3E">
              <w:rPr>
                <w:rFonts w:cs="Arial"/>
                <w:szCs w:val="18"/>
              </w:rPr>
              <w:t>intra-NR and inter-RAT EUTRAN</w:t>
            </w:r>
            <w:r w:rsidRPr="00B55E3E">
              <w:t xml:space="preserve"> RRM requirements to support high speed up to 500 km/h as specified in TS 38.133 [14].</w:t>
            </w:r>
          </w:p>
          <w:p w14:paraId="675097E8" w14:textId="77777777" w:rsidR="00A8221D" w:rsidRPr="00B55E3E" w:rsidRDefault="00A8221D" w:rsidP="00FB1467">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19E07B39" w14:textId="77777777" w:rsidR="00A8221D" w:rsidRPr="00B55E3E" w:rsidRDefault="00A8221D" w:rsidP="00FB1467">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53E3E850" w14:textId="77777777" w:rsidR="00A8221D" w:rsidRPr="00B55E3E" w:rsidRDefault="00A8221D" w:rsidP="00FB1467">
            <w:pPr>
              <w:pStyle w:val="TAL"/>
              <w:rPr>
                <w:lang w:eastAsia="zh-CN"/>
              </w:rPr>
            </w:pPr>
            <w:r w:rsidRPr="00B55E3E">
              <w:t>This parameter only applies to SpCell.</w:t>
            </w:r>
          </w:p>
        </w:tc>
      </w:tr>
      <w:tr w:rsidR="00A8221D" w:rsidRPr="00B55E3E" w14:paraId="48602C1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596E2" w14:textId="77777777" w:rsidR="00A8221D" w:rsidRPr="00B55E3E" w:rsidRDefault="00A8221D" w:rsidP="00FB1467">
            <w:pPr>
              <w:pStyle w:val="TAL"/>
              <w:rPr>
                <w:b/>
                <w:bCs/>
                <w:i/>
                <w:iCs/>
              </w:rPr>
            </w:pPr>
            <w:r w:rsidRPr="00B55E3E">
              <w:rPr>
                <w:b/>
                <w:bCs/>
                <w:i/>
                <w:iCs/>
              </w:rPr>
              <w:t>highSpeedMeasFlagFR2</w:t>
            </w:r>
          </w:p>
          <w:p w14:paraId="664A3856" w14:textId="77777777" w:rsidR="00A8221D" w:rsidRPr="00B55E3E" w:rsidRDefault="00A8221D" w:rsidP="00FB1467">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A8221D" w:rsidRPr="00B55E3E" w14:paraId="21593B4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C881099" w14:textId="77777777" w:rsidR="00A8221D" w:rsidRPr="00B55E3E" w:rsidRDefault="00A8221D" w:rsidP="00FB1467">
            <w:pPr>
              <w:pStyle w:val="TAL"/>
              <w:rPr>
                <w:b/>
                <w:bCs/>
                <w:i/>
                <w:iCs/>
              </w:rPr>
            </w:pPr>
            <w:r w:rsidRPr="00B55E3E">
              <w:rPr>
                <w:b/>
                <w:bCs/>
                <w:i/>
                <w:iCs/>
              </w:rPr>
              <w:t>highSpeedMeasInterFreq</w:t>
            </w:r>
          </w:p>
          <w:p w14:paraId="7AF197CB" w14:textId="77777777" w:rsidR="00A8221D" w:rsidRPr="00B55E3E" w:rsidRDefault="00A8221D" w:rsidP="00FB1467">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77433E32" w14:textId="77777777" w:rsidR="00A8221D" w:rsidRPr="00B55E3E" w:rsidRDefault="00A8221D" w:rsidP="00A8221D"/>
    <w:p w14:paraId="69B60198" w14:textId="77777777" w:rsidR="00A8221D" w:rsidRPr="00B55E3E" w:rsidRDefault="00A8221D" w:rsidP="00A8221D">
      <w:pPr>
        <w:pStyle w:val="Heading4"/>
        <w:rPr>
          <w:rFonts w:eastAsia="MS Mincho"/>
        </w:rPr>
      </w:pPr>
      <w:bookmarkStart w:id="1530" w:name="_Toc60777243"/>
      <w:bookmarkStart w:id="1531" w:name="_Toc115429047"/>
      <w:r w:rsidRPr="00B55E3E">
        <w:rPr>
          <w:rFonts w:eastAsia="MS Mincho"/>
        </w:rPr>
        <w:t>–</w:t>
      </w:r>
      <w:r w:rsidRPr="00B55E3E">
        <w:rPr>
          <w:rFonts w:eastAsia="MS Mincho"/>
        </w:rPr>
        <w:tab/>
      </w:r>
      <w:r w:rsidRPr="00B55E3E">
        <w:rPr>
          <w:rFonts w:eastAsia="MS Mincho"/>
          <w:i/>
        </w:rPr>
        <w:t>Hysteresis</w:t>
      </w:r>
      <w:bookmarkEnd w:id="1530"/>
      <w:bookmarkEnd w:id="1531"/>
    </w:p>
    <w:p w14:paraId="066800C2" w14:textId="77777777" w:rsidR="00A8221D" w:rsidRPr="00B55E3E" w:rsidRDefault="00A8221D" w:rsidP="00A8221D">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5EF1D277" w14:textId="77777777" w:rsidR="00A8221D" w:rsidRPr="00B55E3E" w:rsidRDefault="00A8221D" w:rsidP="00A8221D">
      <w:pPr>
        <w:pStyle w:val="TH"/>
      </w:pPr>
      <w:r w:rsidRPr="00B55E3E">
        <w:rPr>
          <w:bCs/>
          <w:i/>
          <w:iCs/>
        </w:rPr>
        <w:t xml:space="preserve">Hysteresis </w:t>
      </w:r>
      <w:r w:rsidRPr="00B55E3E">
        <w:t>information element</w:t>
      </w:r>
    </w:p>
    <w:p w14:paraId="7E23FDB6" w14:textId="77777777" w:rsidR="00A8221D" w:rsidRPr="00B55E3E" w:rsidRDefault="00A8221D" w:rsidP="00A8221D">
      <w:pPr>
        <w:pStyle w:val="PL"/>
        <w:rPr>
          <w:color w:val="808080"/>
        </w:rPr>
      </w:pPr>
      <w:r w:rsidRPr="00B55E3E">
        <w:rPr>
          <w:color w:val="808080"/>
        </w:rPr>
        <w:t>-- ASN1START</w:t>
      </w:r>
    </w:p>
    <w:p w14:paraId="45C93131" w14:textId="77777777" w:rsidR="00A8221D" w:rsidRPr="00B55E3E" w:rsidRDefault="00A8221D" w:rsidP="00A8221D">
      <w:pPr>
        <w:pStyle w:val="PL"/>
        <w:rPr>
          <w:color w:val="808080"/>
        </w:rPr>
      </w:pPr>
      <w:r w:rsidRPr="00B55E3E">
        <w:rPr>
          <w:color w:val="808080"/>
        </w:rPr>
        <w:t>-- TAG-HYSTERESIS-START</w:t>
      </w:r>
    </w:p>
    <w:p w14:paraId="52710B3A" w14:textId="77777777" w:rsidR="00A8221D" w:rsidRPr="00B55E3E" w:rsidRDefault="00A8221D" w:rsidP="00A8221D">
      <w:pPr>
        <w:pStyle w:val="PL"/>
      </w:pPr>
    </w:p>
    <w:p w14:paraId="55C89586" w14:textId="77777777" w:rsidR="00A8221D" w:rsidRPr="00B55E3E" w:rsidRDefault="00A8221D" w:rsidP="00A8221D">
      <w:pPr>
        <w:pStyle w:val="PL"/>
      </w:pPr>
      <w:r w:rsidRPr="00B55E3E">
        <w:t xml:space="preserve">Hysteresis ::=                      </w:t>
      </w:r>
      <w:r w:rsidRPr="00B55E3E">
        <w:rPr>
          <w:color w:val="993366"/>
        </w:rPr>
        <w:t>INTEGER</w:t>
      </w:r>
      <w:r w:rsidRPr="00B55E3E">
        <w:t xml:space="preserve"> (0..30)</w:t>
      </w:r>
    </w:p>
    <w:p w14:paraId="0B1D0D46" w14:textId="77777777" w:rsidR="00A8221D" w:rsidRPr="00B55E3E" w:rsidRDefault="00A8221D" w:rsidP="00A8221D">
      <w:pPr>
        <w:pStyle w:val="PL"/>
      </w:pPr>
    </w:p>
    <w:p w14:paraId="7492F6DD" w14:textId="77777777" w:rsidR="00A8221D" w:rsidRPr="00B55E3E" w:rsidRDefault="00A8221D" w:rsidP="00A8221D">
      <w:pPr>
        <w:pStyle w:val="PL"/>
        <w:rPr>
          <w:color w:val="808080"/>
        </w:rPr>
      </w:pPr>
      <w:r w:rsidRPr="00B55E3E">
        <w:rPr>
          <w:color w:val="808080"/>
        </w:rPr>
        <w:t>-- TAG-HYSTERESIS-STOP</w:t>
      </w:r>
    </w:p>
    <w:p w14:paraId="45158494" w14:textId="77777777" w:rsidR="00A8221D" w:rsidRPr="00B55E3E" w:rsidRDefault="00A8221D" w:rsidP="00A8221D">
      <w:pPr>
        <w:pStyle w:val="PL"/>
        <w:rPr>
          <w:color w:val="808080"/>
        </w:rPr>
      </w:pPr>
      <w:r w:rsidRPr="00B55E3E">
        <w:rPr>
          <w:color w:val="808080"/>
        </w:rPr>
        <w:t>-- ASN1STOP</w:t>
      </w:r>
    </w:p>
    <w:p w14:paraId="658C0B30" w14:textId="77777777" w:rsidR="00A8221D" w:rsidRPr="00B55E3E" w:rsidRDefault="00A8221D" w:rsidP="00A8221D">
      <w:bookmarkStart w:id="1532" w:name="_Toc60777244"/>
    </w:p>
    <w:p w14:paraId="48962015" w14:textId="77777777" w:rsidR="00A8221D" w:rsidRPr="00B55E3E" w:rsidRDefault="00A8221D" w:rsidP="00A8221D">
      <w:pPr>
        <w:pStyle w:val="Heading4"/>
        <w:rPr>
          <w:rFonts w:eastAsia="MS Mincho"/>
        </w:rPr>
      </w:pPr>
      <w:bookmarkStart w:id="1533" w:name="_Toc115429048"/>
      <w:r w:rsidRPr="00B55E3E">
        <w:rPr>
          <w:rFonts w:eastAsia="MS Mincho"/>
        </w:rPr>
        <w:lastRenderedPageBreak/>
        <w:t>–</w:t>
      </w:r>
      <w:r w:rsidRPr="00B55E3E">
        <w:rPr>
          <w:rFonts w:eastAsia="MS Mincho"/>
        </w:rPr>
        <w:tab/>
      </w:r>
      <w:r w:rsidRPr="00B55E3E">
        <w:rPr>
          <w:rFonts w:eastAsia="MS Mincho"/>
          <w:i/>
        </w:rPr>
        <w:t>HysteresisLocation</w:t>
      </w:r>
      <w:bookmarkEnd w:id="1533"/>
    </w:p>
    <w:p w14:paraId="425991D5" w14:textId="77777777" w:rsidR="00A8221D" w:rsidRPr="00B55E3E" w:rsidRDefault="00A8221D" w:rsidP="00A8221D">
      <w:pPr>
        <w:rPr>
          <w:rFonts w:eastAsia="MS Mincho"/>
        </w:rPr>
      </w:pPr>
      <w:r w:rsidRPr="00B55E3E">
        <w:rPr>
          <w:lang w:eastAsia="ko-KR"/>
        </w:rPr>
        <w:t>The</w:t>
      </w:r>
      <w:r w:rsidRPr="00B55E3E">
        <w:rPr>
          <w:i/>
          <w:iCs/>
          <w:lang w:eastAsia="ko-KR"/>
        </w:rPr>
        <w:t xml:space="preserve"> </w:t>
      </w:r>
      <w:r w:rsidRPr="00B55E3E">
        <w:rPr>
          <w:lang w:eastAsia="ko-KR"/>
        </w:rPr>
        <w:t>IE</w:t>
      </w:r>
      <w:r w:rsidRPr="00B55E3E">
        <w:rPr>
          <w:i/>
          <w:iCs/>
          <w:lang w:eastAsia="ko-KR"/>
        </w:rPr>
        <w:t xml:space="preserve"> 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013C67CF" w14:textId="77777777" w:rsidR="00A8221D" w:rsidRPr="00B55E3E" w:rsidRDefault="00A8221D" w:rsidP="00A8221D">
      <w:pPr>
        <w:pStyle w:val="TH"/>
      </w:pPr>
      <w:r w:rsidRPr="00B55E3E">
        <w:rPr>
          <w:bCs/>
          <w:i/>
          <w:iCs/>
        </w:rPr>
        <w:t xml:space="preserve">HysteresisLocation </w:t>
      </w:r>
      <w:r w:rsidRPr="00B55E3E">
        <w:t>information element</w:t>
      </w:r>
    </w:p>
    <w:p w14:paraId="056711FF" w14:textId="77777777" w:rsidR="00A8221D" w:rsidRPr="00B55E3E" w:rsidRDefault="00A8221D" w:rsidP="00A8221D">
      <w:pPr>
        <w:pStyle w:val="PL"/>
        <w:rPr>
          <w:color w:val="808080"/>
        </w:rPr>
      </w:pPr>
      <w:r w:rsidRPr="00B55E3E">
        <w:rPr>
          <w:color w:val="808080"/>
        </w:rPr>
        <w:t>-- ASN1START</w:t>
      </w:r>
    </w:p>
    <w:p w14:paraId="5E2A140A" w14:textId="77777777" w:rsidR="00A8221D" w:rsidRPr="00B55E3E" w:rsidRDefault="00A8221D" w:rsidP="00A8221D">
      <w:pPr>
        <w:pStyle w:val="PL"/>
        <w:rPr>
          <w:color w:val="808080"/>
        </w:rPr>
      </w:pPr>
      <w:r w:rsidRPr="00B55E3E">
        <w:rPr>
          <w:color w:val="808080"/>
        </w:rPr>
        <w:t>-- TAG-HYSTERESISLOCATION-START</w:t>
      </w:r>
    </w:p>
    <w:p w14:paraId="0F4FB602" w14:textId="77777777" w:rsidR="00A8221D" w:rsidRPr="00B55E3E" w:rsidRDefault="00A8221D" w:rsidP="00A8221D">
      <w:pPr>
        <w:pStyle w:val="PL"/>
      </w:pPr>
    </w:p>
    <w:p w14:paraId="0006344F" w14:textId="77777777" w:rsidR="00A8221D" w:rsidRPr="00B55E3E" w:rsidRDefault="00A8221D" w:rsidP="00A8221D">
      <w:pPr>
        <w:pStyle w:val="PL"/>
      </w:pPr>
      <w:r w:rsidRPr="00B55E3E">
        <w:t xml:space="preserve">HysteresisLocation-r17 ::=          </w:t>
      </w:r>
      <w:r w:rsidRPr="00B55E3E">
        <w:rPr>
          <w:color w:val="993366"/>
        </w:rPr>
        <w:t>INTEGER</w:t>
      </w:r>
      <w:r w:rsidRPr="00B55E3E">
        <w:t xml:space="preserve"> (0..32768)</w:t>
      </w:r>
    </w:p>
    <w:p w14:paraId="09117C6A" w14:textId="77777777" w:rsidR="00A8221D" w:rsidRPr="00B55E3E" w:rsidRDefault="00A8221D" w:rsidP="00A8221D">
      <w:pPr>
        <w:pStyle w:val="PL"/>
      </w:pPr>
    </w:p>
    <w:p w14:paraId="7EDEAD72" w14:textId="77777777" w:rsidR="00A8221D" w:rsidRPr="00B55E3E" w:rsidRDefault="00A8221D" w:rsidP="00A8221D">
      <w:pPr>
        <w:pStyle w:val="PL"/>
        <w:rPr>
          <w:color w:val="808080"/>
        </w:rPr>
      </w:pPr>
      <w:r w:rsidRPr="00B55E3E">
        <w:rPr>
          <w:color w:val="808080"/>
        </w:rPr>
        <w:t>-- TAG-HYSTERESISLOCATION-STOP</w:t>
      </w:r>
    </w:p>
    <w:p w14:paraId="3FB0EC17" w14:textId="77777777" w:rsidR="00A8221D" w:rsidRPr="00B55E3E" w:rsidRDefault="00A8221D" w:rsidP="00A8221D">
      <w:pPr>
        <w:pStyle w:val="PL"/>
        <w:rPr>
          <w:color w:val="808080"/>
        </w:rPr>
      </w:pPr>
      <w:r w:rsidRPr="00B55E3E">
        <w:rPr>
          <w:color w:val="808080"/>
        </w:rPr>
        <w:t>-- ASN1STOP</w:t>
      </w:r>
    </w:p>
    <w:p w14:paraId="015DF192" w14:textId="77777777" w:rsidR="00A8221D" w:rsidRPr="00B55E3E" w:rsidRDefault="00A8221D" w:rsidP="00A8221D"/>
    <w:p w14:paraId="0C091EE5" w14:textId="77777777" w:rsidR="00A8221D" w:rsidRPr="00B55E3E" w:rsidRDefault="00A8221D" w:rsidP="00A8221D">
      <w:pPr>
        <w:pStyle w:val="Heading4"/>
        <w:rPr>
          <w:i/>
          <w:iCs/>
          <w:lang w:eastAsia="x-none"/>
        </w:rPr>
      </w:pPr>
      <w:bookmarkStart w:id="1534" w:name="_Toc115429049"/>
      <w:r w:rsidRPr="00B55E3E">
        <w:t>–</w:t>
      </w:r>
      <w:r w:rsidRPr="00B55E3E">
        <w:tab/>
      </w:r>
      <w:r w:rsidRPr="00B55E3E">
        <w:rPr>
          <w:i/>
          <w:iCs/>
          <w:lang w:eastAsia="x-none"/>
        </w:rPr>
        <w:t>InvalidSymbolPattern</w:t>
      </w:r>
      <w:bookmarkEnd w:id="1532"/>
      <w:bookmarkEnd w:id="1534"/>
    </w:p>
    <w:p w14:paraId="54F2FB27" w14:textId="77777777" w:rsidR="00A8221D" w:rsidRPr="00B55E3E" w:rsidRDefault="00A8221D" w:rsidP="00A8221D">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899E2D9" w14:textId="77777777" w:rsidR="00A8221D" w:rsidRPr="00B55E3E" w:rsidRDefault="00A8221D" w:rsidP="00A8221D">
      <w:pPr>
        <w:pStyle w:val="TH"/>
        <w:rPr>
          <w:b w:val="0"/>
        </w:rPr>
      </w:pPr>
      <w:r w:rsidRPr="00B55E3E">
        <w:rPr>
          <w:i/>
        </w:rPr>
        <w:t>InvalidSymbolPattern</w:t>
      </w:r>
      <w:r w:rsidRPr="00B55E3E">
        <w:t xml:space="preserve"> information element</w:t>
      </w:r>
    </w:p>
    <w:p w14:paraId="12A04832" w14:textId="77777777" w:rsidR="00A8221D" w:rsidRPr="00B55E3E" w:rsidRDefault="00A8221D" w:rsidP="00A8221D">
      <w:pPr>
        <w:pStyle w:val="PL"/>
        <w:rPr>
          <w:color w:val="808080"/>
        </w:rPr>
      </w:pPr>
      <w:r w:rsidRPr="00B55E3E">
        <w:rPr>
          <w:color w:val="808080"/>
        </w:rPr>
        <w:t>-- ASN1START</w:t>
      </w:r>
    </w:p>
    <w:p w14:paraId="29FE63D5" w14:textId="77777777" w:rsidR="00A8221D" w:rsidRPr="00B55E3E" w:rsidRDefault="00A8221D" w:rsidP="00A8221D">
      <w:pPr>
        <w:pStyle w:val="PL"/>
        <w:rPr>
          <w:color w:val="808080"/>
        </w:rPr>
      </w:pPr>
      <w:r w:rsidRPr="00B55E3E">
        <w:rPr>
          <w:color w:val="808080"/>
        </w:rPr>
        <w:t>-- TAG-INVALIDSYMBOLPATTERN-START</w:t>
      </w:r>
    </w:p>
    <w:p w14:paraId="1F48A8AA" w14:textId="77777777" w:rsidR="00A8221D" w:rsidRPr="00B55E3E" w:rsidRDefault="00A8221D" w:rsidP="00A8221D">
      <w:pPr>
        <w:pStyle w:val="PL"/>
      </w:pPr>
    </w:p>
    <w:p w14:paraId="417B43C5" w14:textId="77777777" w:rsidR="00A8221D" w:rsidRPr="00B55E3E" w:rsidRDefault="00A8221D" w:rsidP="00A8221D">
      <w:pPr>
        <w:pStyle w:val="PL"/>
      </w:pPr>
      <w:r w:rsidRPr="00B55E3E">
        <w:t xml:space="preserve">InvalidSymbolPattern-r16 ::=     </w:t>
      </w:r>
      <w:r w:rsidRPr="00B55E3E">
        <w:rPr>
          <w:color w:val="993366"/>
        </w:rPr>
        <w:t>SEQUENCE</w:t>
      </w:r>
      <w:r w:rsidRPr="00B55E3E">
        <w:t xml:space="preserve"> {</w:t>
      </w:r>
    </w:p>
    <w:p w14:paraId="30E3B761" w14:textId="77777777" w:rsidR="00A8221D" w:rsidRPr="00B55E3E" w:rsidRDefault="00A8221D" w:rsidP="00A8221D">
      <w:pPr>
        <w:pStyle w:val="PL"/>
      </w:pPr>
      <w:r w:rsidRPr="00B55E3E">
        <w:t xml:space="preserve">    symbols-r16                      </w:t>
      </w:r>
      <w:r w:rsidRPr="00B55E3E">
        <w:rPr>
          <w:color w:val="993366"/>
        </w:rPr>
        <w:t>CHOICE</w:t>
      </w:r>
      <w:r w:rsidRPr="00B55E3E">
        <w:t xml:space="preserve"> {</w:t>
      </w:r>
    </w:p>
    <w:p w14:paraId="2AFEE3C6"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0F74ED1D"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3B91E45" w14:textId="77777777" w:rsidR="00A8221D" w:rsidRPr="00B55E3E" w:rsidRDefault="00A8221D" w:rsidP="00A8221D">
      <w:pPr>
        <w:pStyle w:val="PL"/>
      </w:pPr>
      <w:r w:rsidRPr="00B55E3E">
        <w:t xml:space="preserve">    },</w:t>
      </w:r>
    </w:p>
    <w:p w14:paraId="3FCB0167" w14:textId="77777777" w:rsidR="00A8221D" w:rsidRPr="00B55E3E" w:rsidRDefault="00A8221D" w:rsidP="00A8221D">
      <w:pPr>
        <w:pStyle w:val="PL"/>
      </w:pPr>
      <w:r w:rsidRPr="00B55E3E">
        <w:t xml:space="preserve">    periodicityAndPattern-r16        </w:t>
      </w:r>
      <w:r w:rsidRPr="00B55E3E">
        <w:rPr>
          <w:color w:val="993366"/>
        </w:rPr>
        <w:t>CHOICE</w:t>
      </w:r>
      <w:r w:rsidRPr="00B55E3E">
        <w:t xml:space="preserve"> {</w:t>
      </w:r>
    </w:p>
    <w:p w14:paraId="6A019911"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A5A1A69"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B403F0"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0E07E735"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03D87A3"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3895893"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3717C982"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69A4C5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8700785" w14:textId="77777777" w:rsidR="00A8221D" w:rsidRPr="00B55E3E" w:rsidRDefault="00A8221D" w:rsidP="00A8221D">
      <w:pPr>
        <w:pStyle w:val="PL"/>
      </w:pPr>
      <w:r w:rsidRPr="00B55E3E">
        <w:t xml:space="preserve">    ...</w:t>
      </w:r>
    </w:p>
    <w:p w14:paraId="4CDD1F3B" w14:textId="77777777" w:rsidR="00A8221D" w:rsidRPr="00B55E3E" w:rsidRDefault="00A8221D" w:rsidP="00A8221D">
      <w:pPr>
        <w:pStyle w:val="PL"/>
      </w:pPr>
      <w:r w:rsidRPr="00B55E3E">
        <w:t>}</w:t>
      </w:r>
    </w:p>
    <w:p w14:paraId="5A03F0D3" w14:textId="77777777" w:rsidR="00A8221D" w:rsidRPr="00B55E3E" w:rsidRDefault="00A8221D" w:rsidP="00A8221D">
      <w:pPr>
        <w:pStyle w:val="PL"/>
      </w:pPr>
    </w:p>
    <w:p w14:paraId="643AB90C" w14:textId="77777777" w:rsidR="00A8221D" w:rsidRPr="00B55E3E" w:rsidRDefault="00A8221D" w:rsidP="00A8221D">
      <w:pPr>
        <w:pStyle w:val="PL"/>
        <w:rPr>
          <w:color w:val="808080"/>
        </w:rPr>
      </w:pPr>
      <w:r w:rsidRPr="00B55E3E">
        <w:rPr>
          <w:color w:val="808080"/>
        </w:rPr>
        <w:t>-- TAG-INVALIDSYMBOLPATTERN-STOP</w:t>
      </w:r>
    </w:p>
    <w:p w14:paraId="3BD9FEDD" w14:textId="77777777" w:rsidR="00A8221D" w:rsidRPr="00B55E3E" w:rsidRDefault="00A8221D" w:rsidP="00A8221D">
      <w:pPr>
        <w:pStyle w:val="PL"/>
        <w:rPr>
          <w:color w:val="808080"/>
        </w:rPr>
      </w:pPr>
      <w:r w:rsidRPr="00B55E3E">
        <w:rPr>
          <w:color w:val="808080"/>
        </w:rPr>
        <w:t>-- ASN1STOP</w:t>
      </w:r>
    </w:p>
    <w:p w14:paraId="351347A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9C7C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B032DF" w14:textId="77777777" w:rsidR="00A8221D" w:rsidRPr="00B55E3E" w:rsidRDefault="00A8221D" w:rsidP="00FB1467">
            <w:pPr>
              <w:pStyle w:val="TAH"/>
              <w:rPr>
                <w:lang w:eastAsia="sv-SE"/>
              </w:rPr>
            </w:pPr>
            <w:r w:rsidRPr="00B55E3E">
              <w:rPr>
                <w:i/>
                <w:iCs/>
              </w:rPr>
              <w:lastRenderedPageBreak/>
              <w:t>InvalidSymbolPattern</w:t>
            </w:r>
            <w:r w:rsidRPr="00B55E3E">
              <w:rPr>
                <w:lang w:eastAsia="sv-SE"/>
              </w:rPr>
              <w:t xml:space="preserve"> field descriptions</w:t>
            </w:r>
          </w:p>
        </w:tc>
      </w:tr>
      <w:tr w:rsidR="00A8221D" w:rsidRPr="00B55E3E" w14:paraId="664729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23BFA" w14:textId="77777777" w:rsidR="00A8221D" w:rsidRPr="00B55E3E" w:rsidRDefault="00A8221D" w:rsidP="00FB1467">
            <w:pPr>
              <w:pStyle w:val="TAL"/>
              <w:rPr>
                <w:b/>
                <w:bCs/>
                <w:i/>
                <w:iCs/>
              </w:rPr>
            </w:pPr>
            <w:r w:rsidRPr="00B55E3E">
              <w:rPr>
                <w:b/>
                <w:bCs/>
                <w:i/>
                <w:iCs/>
              </w:rPr>
              <w:t>periodicityAndPattern</w:t>
            </w:r>
          </w:p>
          <w:p w14:paraId="50D3BEAF" w14:textId="77777777" w:rsidR="00A8221D" w:rsidRPr="00B55E3E" w:rsidRDefault="00A8221D" w:rsidP="00FB1467">
            <w:pPr>
              <w:pStyle w:val="TAL"/>
              <w:rPr>
                <w:lang w:eastAsia="sv-SE"/>
              </w:rPr>
            </w:pPr>
            <w:r w:rsidRPr="00B55E3E">
              <w:rPr>
                <w:lang w:eastAsia="sv-SE"/>
              </w:rPr>
              <w:t>A time domain repetition pattern at which the pattern</w:t>
            </w:r>
            <w:r w:rsidRPr="00B55E3E">
              <w:rPr>
                <w:rFonts w:cs="Arial"/>
                <w:lang w:eastAsia="sv-SE"/>
              </w:rPr>
              <w:t xml:space="preserve"> defined by </w:t>
            </w:r>
            <w:r w:rsidRPr="00B55E3E">
              <w:rPr>
                <w:rFonts w:cs="Arial"/>
                <w:i/>
                <w:lang w:eastAsia="sv-SE"/>
              </w:rPr>
              <w:t>symbols</w:t>
            </w:r>
            <w:r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A8221D" w:rsidRPr="00B55E3E" w14:paraId="48F63A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196CFC" w14:textId="77777777" w:rsidR="00A8221D" w:rsidRPr="00B55E3E" w:rsidRDefault="00A8221D" w:rsidP="00FB1467">
            <w:pPr>
              <w:pStyle w:val="TAL"/>
              <w:rPr>
                <w:b/>
                <w:bCs/>
                <w:i/>
                <w:iCs/>
              </w:rPr>
            </w:pPr>
            <w:r w:rsidRPr="00B55E3E">
              <w:rPr>
                <w:b/>
                <w:bCs/>
                <w:i/>
                <w:iCs/>
              </w:rPr>
              <w:t>symbols</w:t>
            </w:r>
          </w:p>
          <w:p w14:paraId="1176EF45" w14:textId="77777777" w:rsidR="00A8221D" w:rsidRPr="00B55E3E" w:rsidRDefault="00A8221D" w:rsidP="00FB1467">
            <w:pPr>
              <w:pStyle w:val="TAL"/>
              <w:rPr>
                <w:rFonts w:cs="Arial"/>
                <w:lang w:eastAsia="sv-SE"/>
              </w:rPr>
            </w:pPr>
            <w:r w:rsidRPr="00B55E3E">
              <w:rPr>
                <w:lang w:eastAsia="sv-SE"/>
              </w:rPr>
              <w:t>A symbol level bitmap in time domain (see TS 38.214[19], clause 6.1).</w:t>
            </w:r>
          </w:p>
          <w:p w14:paraId="1AC5D6E0" w14:textId="77777777" w:rsidR="00A8221D" w:rsidRPr="00B55E3E" w:rsidRDefault="00A8221D" w:rsidP="00FB1467">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32D11AAE" w14:textId="77777777" w:rsidR="00A8221D" w:rsidRPr="00B55E3E" w:rsidRDefault="00A8221D" w:rsidP="00FB1467">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F94DBE" w14:textId="77777777" w:rsidR="00A8221D" w:rsidRPr="00B55E3E" w:rsidRDefault="00A8221D" w:rsidP="00FB1467">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9284544" w14:textId="77777777" w:rsidR="00A8221D" w:rsidRPr="00B55E3E" w:rsidRDefault="00A8221D" w:rsidP="00FB1467">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928E004" w14:textId="77777777" w:rsidR="00A8221D" w:rsidRPr="00B55E3E" w:rsidRDefault="00A8221D" w:rsidP="00A8221D"/>
    <w:p w14:paraId="2026CD13" w14:textId="77777777" w:rsidR="00A8221D" w:rsidRPr="00B55E3E" w:rsidRDefault="00A8221D" w:rsidP="00A8221D">
      <w:pPr>
        <w:pStyle w:val="Heading4"/>
        <w:rPr>
          <w:rFonts w:eastAsia="MS Mincho"/>
        </w:rPr>
      </w:pPr>
      <w:bookmarkStart w:id="1535" w:name="_Toc60777245"/>
      <w:bookmarkStart w:id="1536" w:name="_Toc115429050"/>
      <w:r w:rsidRPr="00B55E3E">
        <w:rPr>
          <w:rFonts w:eastAsia="MS Mincho"/>
        </w:rPr>
        <w:t>–</w:t>
      </w:r>
      <w:r w:rsidRPr="00B55E3E">
        <w:rPr>
          <w:rFonts w:eastAsia="MS Mincho"/>
        </w:rPr>
        <w:tab/>
      </w:r>
      <w:r w:rsidRPr="00B55E3E">
        <w:rPr>
          <w:rFonts w:eastAsia="MS Mincho"/>
          <w:i/>
        </w:rPr>
        <w:t>I-RNTI-Value</w:t>
      </w:r>
      <w:bookmarkEnd w:id="1535"/>
      <w:bookmarkEnd w:id="1536"/>
    </w:p>
    <w:p w14:paraId="0B9620A8" w14:textId="77777777" w:rsidR="00A8221D" w:rsidRPr="00B55E3E" w:rsidRDefault="00A8221D" w:rsidP="00A8221D">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96F7CD7" w14:textId="77777777" w:rsidR="00A8221D" w:rsidRPr="00B55E3E" w:rsidRDefault="00A8221D" w:rsidP="00A8221D">
      <w:pPr>
        <w:pStyle w:val="TH"/>
      </w:pPr>
      <w:r w:rsidRPr="00B55E3E">
        <w:rPr>
          <w:bCs/>
          <w:i/>
          <w:iCs/>
        </w:rPr>
        <w:t xml:space="preserve">I-RNTI-Value </w:t>
      </w:r>
      <w:r w:rsidRPr="00B55E3E">
        <w:t>information element</w:t>
      </w:r>
    </w:p>
    <w:p w14:paraId="6514F33C" w14:textId="77777777" w:rsidR="00A8221D" w:rsidRPr="00B55E3E" w:rsidRDefault="00A8221D" w:rsidP="00A8221D">
      <w:pPr>
        <w:pStyle w:val="PL"/>
        <w:rPr>
          <w:color w:val="808080"/>
        </w:rPr>
      </w:pPr>
      <w:r w:rsidRPr="00B55E3E">
        <w:rPr>
          <w:color w:val="808080"/>
        </w:rPr>
        <w:t>-- ASN1START</w:t>
      </w:r>
    </w:p>
    <w:p w14:paraId="6FC4284D" w14:textId="77777777" w:rsidR="00A8221D" w:rsidRPr="00B55E3E" w:rsidRDefault="00A8221D" w:rsidP="00A8221D">
      <w:pPr>
        <w:pStyle w:val="PL"/>
        <w:rPr>
          <w:color w:val="808080"/>
        </w:rPr>
      </w:pPr>
      <w:r w:rsidRPr="00B55E3E">
        <w:rPr>
          <w:color w:val="808080"/>
        </w:rPr>
        <w:t>-- TAG-I-RNTI-VALUE-START</w:t>
      </w:r>
    </w:p>
    <w:p w14:paraId="534AF434" w14:textId="77777777" w:rsidR="00A8221D" w:rsidRPr="00B55E3E" w:rsidRDefault="00A8221D" w:rsidP="00A8221D">
      <w:pPr>
        <w:pStyle w:val="PL"/>
      </w:pPr>
    </w:p>
    <w:p w14:paraId="7D874DD2" w14:textId="77777777" w:rsidR="00A8221D" w:rsidRPr="00B55E3E" w:rsidRDefault="00A8221D" w:rsidP="00A8221D">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4AC176D0" w14:textId="77777777" w:rsidR="00A8221D" w:rsidRPr="00B55E3E" w:rsidRDefault="00A8221D" w:rsidP="00A8221D">
      <w:pPr>
        <w:pStyle w:val="PL"/>
      </w:pPr>
    </w:p>
    <w:p w14:paraId="7AF7D769" w14:textId="77777777" w:rsidR="00A8221D" w:rsidRPr="00B55E3E" w:rsidRDefault="00A8221D" w:rsidP="00A8221D">
      <w:pPr>
        <w:pStyle w:val="PL"/>
        <w:rPr>
          <w:color w:val="808080"/>
        </w:rPr>
      </w:pPr>
      <w:r w:rsidRPr="00B55E3E">
        <w:rPr>
          <w:color w:val="808080"/>
        </w:rPr>
        <w:t>-- TAG-I-RNTI-VALUE-STOP</w:t>
      </w:r>
    </w:p>
    <w:p w14:paraId="110FCCC9" w14:textId="77777777" w:rsidR="00A8221D" w:rsidRPr="00B55E3E" w:rsidRDefault="00A8221D" w:rsidP="00A8221D">
      <w:pPr>
        <w:pStyle w:val="PL"/>
        <w:rPr>
          <w:rFonts w:eastAsia="MS Mincho"/>
          <w:color w:val="808080"/>
        </w:rPr>
      </w:pPr>
      <w:r w:rsidRPr="00B55E3E">
        <w:rPr>
          <w:color w:val="808080"/>
        </w:rPr>
        <w:t>-- ASN1STOP</w:t>
      </w:r>
    </w:p>
    <w:p w14:paraId="262FF564" w14:textId="77777777" w:rsidR="00A8221D" w:rsidRPr="00B55E3E" w:rsidRDefault="00A8221D" w:rsidP="00A8221D"/>
    <w:p w14:paraId="18E5C3EA" w14:textId="77777777" w:rsidR="00A8221D" w:rsidRPr="00B55E3E" w:rsidRDefault="00A8221D" w:rsidP="00A8221D">
      <w:pPr>
        <w:pStyle w:val="Heading4"/>
        <w:rPr>
          <w:rFonts w:eastAsia="SimSun"/>
        </w:rPr>
      </w:pPr>
      <w:bookmarkStart w:id="1537" w:name="_Toc60777246"/>
      <w:bookmarkStart w:id="1538" w:name="_Toc115429051"/>
      <w:r w:rsidRPr="00B55E3E">
        <w:rPr>
          <w:rFonts w:eastAsia="MS Mincho"/>
        </w:rPr>
        <w:t>–</w:t>
      </w:r>
      <w:r w:rsidRPr="00B55E3E">
        <w:rPr>
          <w:rFonts w:eastAsia="SimSun"/>
        </w:rPr>
        <w:tab/>
      </w:r>
      <w:r w:rsidRPr="00B55E3E">
        <w:rPr>
          <w:i/>
        </w:rPr>
        <w:t>LBT-FailureRecoveryConfig</w:t>
      </w:r>
      <w:bookmarkEnd w:id="1537"/>
      <w:bookmarkEnd w:id="1538"/>
    </w:p>
    <w:p w14:paraId="41999F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3D89EEBC" w14:textId="77777777" w:rsidR="00A8221D" w:rsidRPr="00B55E3E" w:rsidRDefault="00A8221D" w:rsidP="00A8221D">
      <w:pPr>
        <w:pStyle w:val="TH"/>
        <w:rPr>
          <w:rFonts w:eastAsia="SimSun"/>
          <w:lang w:eastAsia="zh-CN"/>
        </w:rPr>
      </w:pPr>
      <w:r w:rsidRPr="00B55E3E">
        <w:rPr>
          <w:i/>
        </w:rPr>
        <w:t>LBT-FailureRecoveryConfig</w:t>
      </w:r>
      <w:r w:rsidRPr="00B55E3E">
        <w:t xml:space="preserve"> information element</w:t>
      </w:r>
    </w:p>
    <w:p w14:paraId="6F988354" w14:textId="77777777" w:rsidR="00A8221D" w:rsidRPr="00B55E3E" w:rsidRDefault="00A8221D" w:rsidP="00A8221D">
      <w:pPr>
        <w:pStyle w:val="PL"/>
        <w:rPr>
          <w:color w:val="808080"/>
        </w:rPr>
      </w:pPr>
      <w:r w:rsidRPr="00B55E3E">
        <w:rPr>
          <w:color w:val="808080"/>
        </w:rPr>
        <w:t>-- ASN1START</w:t>
      </w:r>
    </w:p>
    <w:p w14:paraId="48F30FF9" w14:textId="77777777" w:rsidR="00A8221D" w:rsidRPr="00B55E3E" w:rsidRDefault="00A8221D" w:rsidP="00A8221D">
      <w:pPr>
        <w:pStyle w:val="PL"/>
        <w:rPr>
          <w:color w:val="808080"/>
        </w:rPr>
      </w:pPr>
      <w:r w:rsidRPr="00B55E3E">
        <w:rPr>
          <w:color w:val="808080"/>
        </w:rPr>
        <w:t>-- TAG-LBT-FAILURERECOVERYCONFIG-START</w:t>
      </w:r>
    </w:p>
    <w:p w14:paraId="2FB89102" w14:textId="77777777" w:rsidR="00A8221D" w:rsidRPr="00B55E3E" w:rsidRDefault="00A8221D" w:rsidP="00A8221D">
      <w:pPr>
        <w:pStyle w:val="PL"/>
      </w:pPr>
    </w:p>
    <w:p w14:paraId="569FD37D" w14:textId="77777777" w:rsidR="00A8221D" w:rsidRPr="00B55E3E" w:rsidRDefault="00A8221D" w:rsidP="00A8221D">
      <w:pPr>
        <w:pStyle w:val="PL"/>
      </w:pPr>
      <w:r w:rsidRPr="00B55E3E">
        <w:t xml:space="preserve">LBT-FailureRecoveryConfig-r16 ::=    </w:t>
      </w:r>
      <w:r w:rsidRPr="00B55E3E">
        <w:rPr>
          <w:color w:val="993366"/>
        </w:rPr>
        <w:t>SEQUENCE</w:t>
      </w:r>
      <w:r w:rsidRPr="00B55E3E">
        <w:t xml:space="preserve"> {</w:t>
      </w:r>
    </w:p>
    <w:p w14:paraId="4C81537A" w14:textId="77777777" w:rsidR="00A8221D" w:rsidRPr="00B55E3E" w:rsidRDefault="00A8221D" w:rsidP="00A8221D">
      <w:pPr>
        <w:pStyle w:val="PL"/>
      </w:pPr>
      <w:r w:rsidRPr="00B55E3E">
        <w:t xml:space="preserve">    lbt-FailureInstanceMaxCount-r16      </w:t>
      </w:r>
      <w:r w:rsidRPr="00B55E3E">
        <w:rPr>
          <w:color w:val="993366"/>
        </w:rPr>
        <w:t>ENUMERATED</w:t>
      </w:r>
      <w:r w:rsidRPr="00B55E3E">
        <w:t xml:space="preserve"> {n4, n8, n16, n32, n64, n128},</w:t>
      </w:r>
    </w:p>
    <w:p w14:paraId="186C4CD5" w14:textId="77777777" w:rsidR="00A8221D" w:rsidRPr="00B55E3E" w:rsidRDefault="00A8221D" w:rsidP="00A8221D">
      <w:pPr>
        <w:pStyle w:val="PL"/>
      </w:pPr>
      <w:r w:rsidRPr="00B55E3E">
        <w:t xml:space="preserve">    lbt-FailureDetectionTimer-r16        </w:t>
      </w:r>
      <w:r w:rsidRPr="00B55E3E">
        <w:rPr>
          <w:color w:val="993366"/>
        </w:rPr>
        <w:t>ENUMERATED</w:t>
      </w:r>
      <w:r w:rsidRPr="00B55E3E">
        <w:t xml:space="preserve"> {ms10, ms20, ms40, ms80, ms160, ms320},</w:t>
      </w:r>
    </w:p>
    <w:p w14:paraId="0DCC553C" w14:textId="77777777" w:rsidR="00A8221D" w:rsidRPr="00B55E3E" w:rsidRDefault="00A8221D" w:rsidP="00A8221D">
      <w:pPr>
        <w:pStyle w:val="PL"/>
      </w:pPr>
      <w:r w:rsidRPr="00B55E3E">
        <w:t xml:space="preserve">    ...</w:t>
      </w:r>
    </w:p>
    <w:p w14:paraId="72EE87B4" w14:textId="77777777" w:rsidR="00A8221D" w:rsidRPr="00B55E3E" w:rsidRDefault="00A8221D" w:rsidP="00A8221D">
      <w:pPr>
        <w:pStyle w:val="PL"/>
      </w:pPr>
      <w:r w:rsidRPr="00B55E3E">
        <w:t>}</w:t>
      </w:r>
    </w:p>
    <w:p w14:paraId="43D90B56" w14:textId="77777777" w:rsidR="00A8221D" w:rsidRPr="00B55E3E" w:rsidRDefault="00A8221D" w:rsidP="00A8221D">
      <w:pPr>
        <w:pStyle w:val="PL"/>
      </w:pPr>
    </w:p>
    <w:p w14:paraId="7894C153" w14:textId="77777777" w:rsidR="00A8221D" w:rsidRPr="00B55E3E" w:rsidRDefault="00A8221D" w:rsidP="00A8221D">
      <w:pPr>
        <w:pStyle w:val="PL"/>
        <w:rPr>
          <w:color w:val="808080"/>
        </w:rPr>
      </w:pPr>
      <w:r w:rsidRPr="00B55E3E">
        <w:rPr>
          <w:color w:val="808080"/>
        </w:rPr>
        <w:t>-- TAG-LBT-FAILURERECOVERYCONFIG-STOP</w:t>
      </w:r>
    </w:p>
    <w:p w14:paraId="7DC97A3F" w14:textId="77777777" w:rsidR="00A8221D" w:rsidRPr="00B55E3E" w:rsidRDefault="00A8221D" w:rsidP="00A8221D">
      <w:pPr>
        <w:pStyle w:val="PL"/>
        <w:rPr>
          <w:color w:val="808080"/>
        </w:rPr>
      </w:pPr>
      <w:r w:rsidRPr="00B55E3E">
        <w:rPr>
          <w:color w:val="808080"/>
        </w:rPr>
        <w:t>-- ASN1STOP</w:t>
      </w:r>
    </w:p>
    <w:p w14:paraId="3563AEB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8C12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323E47" w14:textId="77777777" w:rsidR="00A8221D" w:rsidRPr="00B55E3E" w:rsidRDefault="00A8221D" w:rsidP="00FB1467">
            <w:pPr>
              <w:pStyle w:val="TAH"/>
              <w:rPr>
                <w:lang w:eastAsia="sv-SE"/>
              </w:rPr>
            </w:pPr>
            <w:r w:rsidRPr="00B55E3E">
              <w:rPr>
                <w:i/>
                <w:lang w:eastAsia="sv-SE"/>
              </w:rPr>
              <w:t xml:space="preserve">LBT-FailureRecoveryConfig </w:t>
            </w:r>
            <w:r w:rsidRPr="00B55E3E">
              <w:rPr>
                <w:lang w:eastAsia="sv-SE"/>
              </w:rPr>
              <w:t>field descriptions</w:t>
            </w:r>
          </w:p>
        </w:tc>
      </w:tr>
      <w:tr w:rsidR="00A8221D" w:rsidRPr="00B55E3E" w14:paraId="189836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035CA" w14:textId="77777777" w:rsidR="00A8221D" w:rsidRPr="00B55E3E" w:rsidRDefault="00A8221D" w:rsidP="00FB1467">
            <w:pPr>
              <w:pStyle w:val="TAL"/>
              <w:rPr>
                <w:b/>
                <w:i/>
                <w:lang w:eastAsia="en-GB"/>
              </w:rPr>
            </w:pPr>
            <w:r w:rsidRPr="00B55E3E">
              <w:rPr>
                <w:rFonts w:cs="Arial"/>
                <w:b/>
                <w:i/>
                <w:lang w:eastAsia="sv-SE"/>
              </w:rPr>
              <w:t>lbt-FailureDetectionTimer</w:t>
            </w:r>
          </w:p>
          <w:p w14:paraId="690C514F" w14:textId="77777777" w:rsidR="00A8221D" w:rsidRPr="00B55E3E" w:rsidRDefault="00A8221D" w:rsidP="00FB1467">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32BE61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60DE63" w14:textId="77777777" w:rsidR="00A8221D" w:rsidRPr="00B55E3E" w:rsidRDefault="00A8221D" w:rsidP="00FB1467">
            <w:pPr>
              <w:pStyle w:val="TAL"/>
              <w:rPr>
                <w:b/>
                <w:i/>
                <w:lang w:eastAsia="en-GB"/>
              </w:rPr>
            </w:pPr>
            <w:r w:rsidRPr="00B55E3E">
              <w:rPr>
                <w:rFonts w:cs="Arial"/>
                <w:b/>
                <w:i/>
                <w:lang w:eastAsia="sv-SE"/>
              </w:rPr>
              <w:t>lbt-FailureInstanceMaxCount</w:t>
            </w:r>
          </w:p>
          <w:p w14:paraId="79404C5C" w14:textId="77777777" w:rsidR="00A8221D" w:rsidRPr="00B55E3E" w:rsidRDefault="00A8221D" w:rsidP="00FB1467">
            <w:pPr>
              <w:pStyle w:val="TAL"/>
              <w:rPr>
                <w:b/>
                <w:i/>
                <w:lang w:eastAsia="sv-SE"/>
              </w:rPr>
            </w:pPr>
            <w:r w:rsidRPr="00B55E3E">
              <w:rPr>
                <w:rFonts w:cs="Arial"/>
                <w:lang w:eastAsia="sv-SE"/>
              </w:rPr>
              <w:t xml:space="preserve">This field determines after how many LBT failure indications received from the physical layer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4CBAE364" w14:textId="77777777" w:rsidR="00A8221D" w:rsidRPr="00B55E3E" w:rsidRDefault="00A8221D" w:rsidP="00A8221D">
      <w:pPr>
        <w:rPr>
          <w:rFonts w:eastAsiaTheme="minorEastAsia"/>
        </w:rPr>
      </w:pPr>
    </w:p>
    <w:p w14:paraId="38B25F13" w14:textId="77777777" w:rsidR="00A8221D" w:rsidRPr="00B55E3E" w:rsidRDefault="00A8221D" w:rsidP="00A8221D">
      <w:pPr>
        <w:pStyle w:val="Heading4"/>
      </w:pPr>
      <w:bookmarkStart w:id="1539" w:name="_Toc60777247"/>
      <w:bookmarkStart w:id="1540" w:name="_Toc115429052"/>
      <w:r w:rsidRPr="00B55E3E">
        <w:t>–</w:t>
      </w:r>
      <w:r w:rsidRPr="00B55E3E">
        <w:tab/>
      </w:r>
      <w:r w:rsidRPr="00B55E3E">
        <w:rPr>
          <w:i/>
        </w:rPr>
        <w:t>LocationInfo</w:t>
      </w:r>
      <w:bookmarkEnd w:id="1539"/>
      <w:bookmarkEnd w:id="1540"/>
    </w:p>
    <w:p w14:paraId="2DF63D63" w14:textId="77777777" w:rsidR="00A8221D" w:rsidRPr="00B55E3E" w:rsidRDefault="00A8221D" w:rsidP="00A8221D">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9DBE81" w14:textId="77777777" w:rsidR="00A8221D" w:rsidRPr="00B55E3E" w:rsidRDefault="00A8221D" w:rsidP="00A8221D">
      <w:pPr>
        <w:pStyle w:val="TH"/>
      </w:pPr>
      <w:r w:rsidRPr="00B55E3E">
        <w:rPr>
          <w:bCs/>
          <w:i/>
          <w:iCs/>
        </w:rPr>
        <w:t>LocationInfo</w:t>
      </w:r>
      <w:r w:rsidRPr="00B55E3E">
        <w:t xml:space="preserve"> information element</w:t>
      </w:r>
    </w:p>
    <w:p w14:paraId="70A235E6" w14:textId="77777777" w:rsidR="00A8221D" w:rsidRPr="00B55E3E" w:rsidRDefault="00A8221D" w:rsidP="00A8221D">
      <w:pPr>
        <w:pStyle w:val="PL"/>
        <w:rPr>
          <w:color w:val="808080"/>
        </w:rPr>
      </w:pPr>
      <w:r w:rsidRPr="00B55E3E">
        <w:rPr>
          <w:color w:val="808080"/>
        </w:rPr>
        <w:t>-- ASN1START</w:t>
      </w:r>
    </w:p>
    <w:p w14:paraId="19FAACFF" w14:textId="77777777" w:rsidR="00A8221D" w:rsidRPr="00B55E3E" w:rsidRDefault="00A8221D" w:rsidP="00A8221D">
      <w:pPr>
        <w:pStyle w:val="PL"/>
        <w:rPr>
          <w:color w:val="808080"/>
        </w:rPr>
      </w:pPr>
      <w:r w:rsidRPr="00B55E3E">
        <w:rPr>
          <w:color w:val="808080"/>
        </w:rPr>
        <w:t>-- TAG-LOCATIONINFO-START</w:t>
      </w:r>
    </w:p>
    <w:p w14:paraId="40CB709A" w14:textId="77777777" w:rsidR="00A8221D" w:rsidRPr="00B55E3E" w:rsidRDefault="00A8221D" w:rsidP="00A8221D">
      <w:pPr>
        <w:pStyle w:val="PL"/>
      </w:pPr>
    </w:p>
    <w:p w14:paraId="57ABA61A" w14:textId="77777777" w:rsidR="00A8221D" w:rsidRPr="00B55E3E" w:rsidRDefault="00A8221D" w:rsidP="00A8221D">
      <w:pPr>
        <w:pStyle w:val="PL"/>
      </w:pPr>
      <w:r w:rsidRPr="00B55E3E">
        <w:t xml:space="preserve">LocationInfo-r16 ::=      </w:t>
      </w:r>
      <w:r w:rsidRPr="00B55E3E">
        <w:rPr>
          <w:color w:val="993366"/>
        </w:rPr>
        <w:t>SEQUENCE</w:t>
      </w:r>
      <w:r w:rsidRPr="00B55E3E">
        <w:t xml:space="preserve"> {</w:t>
      </w:r>
    </w:p>
    <w:p w14:paraId="6F100B55" w14:textId="77777777" w:rsidR="00A8221D" w:rsidRPr="00B55E3E" w:rsidRDefault="00A8221D" w:rsidP="00A8221D">
      <w:pPr>
        <w:pStyle w:val="PL"/>
      </w:pPr>
      <w:r w:rsidRPr="00B55E3E">
        <w:t xml:space="preserve">    commonLocationInfo-r16    CommonLocationInfo-r16          </w:t>
      </w:r>
      <w:r w:rsidRPr="00B55E3E">
        <w:rPr>
          <w:color w:val="993366"/>
        </w:rPr>
        <w:t>OPTIONAL</w:t>
      </w:r>
      <w:r w:rsidRPr="00B55E3E">
        <w:t>,</w:t>
      </w:r>
    </w:p>
    <w:p w14:paraId="558FBE8E" w14:textId="77777777" w:rsidR="00A8221D" w:rsidRPr="00B55E3E" w:rsidRDefault="00A8221D" w:rsidP="00A8221D">
      <w:pPr>
        <w:pStyle w:val="PL"/>
      </w:pPr>
      <w:r w:rsidRPr="00B55E3E">
        <w:t xml:space="preserve">    bt-LocationInfo-r16       LogMeasResultListBT-r16         </w:t>
      </w:r>
      <w:r w:rsidRPr="00B55E3E">
        <w:rPr>
          <w:color w:val="993366"/>
        </w:rPr>
        <w:t>OPTIONAL</w:t>
      </w:r>
      <w:r w:rsidRPr="00B55E3E">
        <w:t>,</w:t>
      </w:r>
    </w:p>
    <w:p w14:paraId="068E1F09" w14:textId="77777777" w:rsidR="00A8221D" w:rsidRPr="00B55E3E" w:rsidRDefault="00A8221D" w:rsidP="00A8221D">
      <w:pPr>
        <w:pStyle w:val="PL"/>
      </w:pPr>
      <w:r w:rsidRPr="00B55E3E">
        <w:t xml:space="preserve">    wlan-LocationInfo-r16     LogMeasResultListWLAN-r16       </w:t>
      </w:r>
      <w:r w:rsidRPr="00B55E3E">
        <w:rPr>
          <w:color w:val="993366"/>
        </w:rPr>
        <w:t>OPTIONAL</w:t>
      </w:r>
      <w:r w:rsidRPr="00B55E3E">
        <w:t>,</w:t>
      </w:r>
    </w:p>
    <w:p w14:paraId="154960C2" w14:textId="77777777" w:rsidR="00A8221D" w:rsidRPr="00B55E3E" w:rsidRDefault="00A8221D" w:rsidP="00A8221D">
      <w:pPr>
        <w:pStyle w:val="PL"/>
      </w:pPr>
      <w:r w:rsidRPr="00B55E3E">
        <w:t xml:space="preserve">    sensor-LocationInfo-r16   Sensor-LocationInfo-r16         </w:t>
      </w:r>
      <w:r w:rsidRPr="00B55E3E">
        <w:rPr>
          <w:color w:val="993366"/>
        </w:rPr>
        <w:t>OPTIONAL</w:t>
      </w:r>
      <w:r w:rsidRPr="00B55E3E">
        <w:t>,</w:t>
      </w:r>
    </w:p>
    <w:p w14:paraId="3B11A6B4" w14:textId="77777777" w:rsidR="00A8221D" w:rsidRPr="00B55E3E" w:rsidRDefault="00A8221D" w:rsidP="00A8221D">
      <w:pPr>
        <w:pStyle w:val="PL"/>
      </w:pPr>
      <w:r w:rsidRPr="00B55E3E">
        <w:t xml:space="preserve">    ...</w:t>
      </w:r>
    </w:p>
    <w:p w14:paraId="2F351205" w14:textId="77777777" w:rsidR="00A8221D" w:rsidRPr="00B55E3E" w:rsidRDefault="00A8221D" w:rsidP="00A8221D">
      <w:pPr>
        <w:pStyle w:val="PL"/>
      </w:pPr>
      <w:r w:rsidRPr="00B55E3E">
        <w:t>}</w:t>
      </w:r>
    </w:p>
    <w:p w14:paraId="2201205C" w14:textId="77777777" w:rsidR="00A8221D" w:rsidRPr="00B55E3E" w:rsidRDefault="00A8221D" w:rsidP="00A8221D">
      <w:pPr>
        <w:pStyle w:val="PL"/>
      </w:pPr>
    </w:p>
    <w:p w14:paraId="20433B65" w14:textId="77777777" w:rsidR="00A8221D" w:rsidRPr="00B55E3E" w:rsidRDefault="00A8221D" w:rsidP="00A8221D">
      <w:pPr>
        <w:pStyle w:val="PL"/>
        <w:rPr>
          <w:color w:val="808080"/>
        </w:rPr>
      </w:pPr>
      <w:r w:rsidRPr="00B55E3E">
        <w:rPr>
          <w:color w:val="808080"/>
        </w:rPr>
        <w:t>-- TAG-LOCATIONINFO-STOP</w:t>
      </w:r>
    </w:p>
    <w:p w14:paraId="4E4A6097" w14:textId="77777777" w:rsidR="00A8221D" w:rsidRPr="00B55E3E" w:rsidRDefault="00A8221D" w:rsidP="00A8221D">
      <w:pPr>
        <w:pStyle w:val="PL"/>
        <w:rPr>
          <w:color w:val="808080"/>
        </w:rPr>
      </w:pPr>
      <w:r w:rsidRPr="00B55E3E">
        <w:rPr>
          <w:color w:val="808080"/>
        </w:rPr>
        <w:t>-- ASN1STOP</w:t>
      </w:r>
    </w:p>
    <w:p w14:paraId="166864F6" w14:textId="77777777" w:rsidR="00A8221D" w:rsidRPr="00B55E3E" w:rsidRDefault="00A8221D" w:rsidP="00A8221D"/>
    <w:p w14:paraId="3DF5FE9E" w14:textId="77777777" w:rsidR="00A8221D" w:rsidRPr="00B55E3E" w:rsidRDefault="00A8221D" w:rsidP="00A8221D">
      <w:pPr>
        <w:pStyle w:val="Heading4"/>
      </w:pPr>
      <w:bookmarkStart w:id="1541" w:name="_Toc60777248"/>
      <w:bookmarkStart w:id="1542" w:name="_Toc115429053"/>
      <w:r w:rsidRPr="00B55E3E">
        <w:t>–</w:t>
      </w:r>
      <w:r w:rsidRPr="00B55E3E">
        <w:tab/>
      </w:r>
      <w:r w:rsidRPr="00B55E3E">
        <w:rPr>
          <w:i/>
        </w:rPr>
        <w:t>LocationMeasurementInfo</w:t>
      </w:r>
      <w:bookmarkEnd w:id="1541"/>
      <w:bookmarkEnd w:id="1542"/>
    </w:p>
    <w:p w14:paraId="2135D7A8" w14:textId="77777777" w:rsidR="00A8221D" w:rsidRPr="00B55E3E" w:rsidRDefault="00A8221D" w:rsidP="00A8221D">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299EFCDB" w14:textId="77777777" w:rsidR="00A8221D" w:rsidRPr="00B55E3E" w:rsidRDefault="00A8221D" w:rsidP="00A8221D">
      <w:pPr>
        <w:pStyle w:val="TH"/>
      </w:pPr>
      <w:r w:rsidRPr="00B55E3E">
        <w:rPr>
          <w:i/>
        </w:rPr>
        <w:t>LocationMeasurementInfo</w:t>
      </w:r>
      <w:r w:rsidRPr="00B55E3E">
        <w:t xml:space="preserve"> information element</w:t>
      </w:r>
    </w:p>
    <w:p w14:paraId="53573992" w14:textId="77777777" w:rsidR="00A8221D" w:rsidRPr="00B55E3E" w:rsidRDefault="00A8221D" w:rsidP="00A8221D">
      <w:pPr>
        <w:pStyle w:val="PL"/>
        <w:rPr>
          <w:color w:val="808080"/>
        </w:rPr>
      </w:pPr>
      <w:r w:rsidRPr="00B55E3E">
        <w:rPr>
          <w:color w:val="808080"/>
        </w:rPr>
        <w:t>-- ASN1START</w:t>
      </w:r>
    </w:p>
    <w:p w14:paraId="544871FA" w14:textId="77777777" w:rsidR="00A8221D" w:rsidRPr="00B55E3E" w:rsidRDefault="00A8221D" w:rsidP="00A8221D">
      <w:pPr>
        <w:pStyle w:val="PL"/>
        <w:rPr>
          <w:color w:val="808080"/>
        </w:rPr>
      </w:pPr>
      <w:r w:rsidRPr="00B55E3E">
        <w:rPr>
          <w:color w:val="808080"/>
        </w:rPr>
        <w:t>-- TAG-LOCATIONMEASUREMENTINFO-START</w:t>
      </w:r>
    </w:p>
    <w:p w14:paraId="7A4958C9" w14:textId="77777777" w:rsidR="00A8221D" w:rsidRPr="00B55E3E" w:rsidRDefault="00A8221D" w:rsidP="00A8221D">
      <w:pPr>
        <w:pStyle w:val="PL"/>
      </w:pPr>
    </w:p>
    <w:p w14:paraId="6AE01678" w14:textId="77777777" w:rsidR="00A8221D" w:rsidRPr="00B55E3E" w:rsidRDefault="00A8221D" w:rsidP="00A8221D">
      <w:pPr>
        <w:pStyle w:val="PL"/>
      </w:pPr>
      <w:r w:rsidRPr="00B55E3E">
        <w:t xml:space="preserve">LocationMeasurementInfo ::=     </w:t>
      </w:r>
      <w:r w:rsidRPr="00B55E3E">
        <w:rPr>
          <w:color w:val="993366"/>
        </w:rPr>
        <w:t>CHOICE</w:t>
      </w:r>
      <w:r w:rsidRPr="00B55E3E">
        <w:t xml:space="preserve"> {</w:t>
      </w:r>
    </w:p>
    <w:p w14:paraId="31CAF8C0" w14:textId="77777777" w:rsidR="00A8221D" w:rsidRPr="00B55E3E" w:rsidRDefault="00A8221D" w:rsidP="00A8221D">
      <w:pPr>
        <w:pStyle w:val="PL"/>
      </w:pPr>
      <w:r w:rsidRPr="00B55E3E">
        <w:t xml:space="preserve">    eutra-RSTD                  EUTRA-RSTD-InfoList,</w:t>
      </w:r>
    </w:p>
    <w:p w14:paraId="52B59AAA" w14:textId="77777777" w:rsidR="00A8221D" w:rsidRPr="00B55E3E" w:rsidRDefault="00A8221D" w:rsidP="00A8221D">
      <w:pPr>
        <w:pStyle w:val="PL"/>
      </w:pPr>
      <w:r w:rsidRPr="00B55E3E">
        <w:t xml:space="preserve">    ...,</w:t>
      </w:r>
    </w:p>
    <w:p w14:paraId="1BFB5F73" w14:textId="77777777" w:rsidR="00A8221D" w:rsidRPr="00B55E3E" w:rsidRDefault="00A8221D" w:rsidP="00A8221D">
      <w:pPr>
        <w:pStyle w:val="PL"/>
      </w:pPr>
      <w:r w:rsidRPr="00B55E3E">
        <w:lastRenderedPageBreak/>
        <w:t xml:space="preserve">    eutra-FineTimingDetection   </w:t>
      </w:r>
      <w:r w:rsidRPr="00B55E3E">
        <w:rPr>
          <w:color w:val="993366"/>
        </w:rPr>
        <w:t>NULL</w:t>
      </w:r>
      <w:r w:rsidRPr="00B55E3E">
        <w:t>,</w:t>
      </w:r>
    </w:p>
    <w:p w14:paraId="158983A4" w14:textId="77777777" w:rsidR="00A8221D" w:rsidRPr="00B55E3E" w:rsidRDefault="00A8221D" w:rsidP="00A8221D">
      <w:pPr>
        <w:pStyle w:val="PL"/>
      </w:pPr>
      <w:r w:rsidRPr="00B55E3E">
        <w:t xml:space="preserve">    nr-PRS-Measurement-r16      NR-PRS-MeasurementInfoList-r16</w:t>
      </w:r>
    </w:p>
    <w:p w14:paraId="578BDB48" w14:textId="77777777" w:rsidR="00A8221D" w:rsidRPr="00B55E3E" w:rsidRDefault="00A8221D" w:rsidP="00A8221D">
      <w:pPr>
        <w:pStyle w:val="PL"/>
      </w:pPr>
      <w:r w:rsidRPr="00B55E3E">
        <w:t>}</w:t>
      </w:r>
    </w:p>
    <w:p w14:paraId="2B68358B" w14:textId="77777777" w:rsidR="00A8221D" w:rsidRPr="00B55E3E" w:rsidRDefault="00A8221D" w:rsidP="00A8221D">
      <w:pPr>
        <w:pStyle w:val="PL"/>
      </w:pPr>
    </w:p>
    <w:p w14:paraId="57DAEDE9" w14:textId="77777777" w:rsidR="00A8221D" w:rsidRPr="00B55E3E" w:rsidRDefault="00A8221D" w:rsidP="00A8221D">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04E5EA60" w14:textId="77777777" w:rsidR="00A8221D" w:rsidRPr="00B55E3E" w:rsidRDefault="00A8221D" w:rsidP="00A8221D">
      <w:pPr>
        <w:pStyle w:val="PL"/>
      </w:pPr>
    </w:p>
    <w:p w14:paraId="035D197B" w14:textId="77777777" w:rsidR="00A8221D" w:rsidRPr="00B55E3E" w:rsidRDefault="00A8221D" w:rsidP="00A8221D">
      <w:pPr>
        <w:pStyle w:val="PL"/>
      </w:pPr>
      <w:r w:rsidRPr="00B55E3E">
        <w:t xml:space="preserve">EUTRA-RSTD-Info ::= </w:t>
      </w:r>
      <w:r w:rsidRPr="00B55E3E">
        <w:rPr>
          <w:color w:val="993366"/>
        </w:rPr>
        <w:t>SEQUENCE</w:t>
      </w:r>
      <w:r w:rsidRPr="00B55E3E">
        <w:t xml:space="preserve"> {</w:t>
      </w:r>
    </w:p>
    <w:p w14:paraId="25A7246E" w14:textId="77777777" w:rsidR="00A8221D" w:rsidRPr="00B55E3E" w:rsidRDefault="00A8221D" w:rsidP="00A8221D">
      <w:pPr>
        <w:pStyle w:val="PL"/>
      </w:pPr>
      <w:r w:rsidRPr="00B55E3E">
        <w:t xml:space="preserve">    carrierFreq                 ARFCN-ValueEUTRA,</w:t>
      </w:r>
    </w:p>
    <w:p w14:paraId="182D51E7" w14:textId="77777777" w:rsidR="00A8221D" w:rsidRPr="00B55E3E" w:rsidRDefault="00A8221D" w:rsidP="00A8221D">
      <w:pPr>
        <w:pStyle w:val="PL"/>
      </w:pPr>
      <w:r w:rsidRPr="00B55E3E">
        <w:t xml:space="preserve">    measPRS-Offset              </w:t>
      </w:r>
      <w:r w:rsidRPr="00B55E3E">
        <w:rPr>
          <w:color w:val="993366"/>
        </w:rPr>
        <w:t>INTEGER</w:t>
      </w:r>
      <w:r w:rsidRPr="00B55E3E">
        <w:t xml:space="preserve"> (0..39),</w:t>
      </w:r>
    </w:p>
    <w:p w14:paraId="1DABB867" w14:textId="77777777" w:rsidR="00A8221D" w:rsidRPr="00B55E3E" w:rsidRDefault="00A8221D" w:rsidP="00A8221D">
      <w:pPr>
        <w:pStyle w:val="PL"/>
      </w:pPr>
      <w:r w:rsidRPr="00B55E3E">
        <w:t xml:space="preserve">    ...</w:t>
      </w:r>
    </w:p>
    <w:p w14:paraId="5FCE04B5" w14:textId="77777777" w:rsidR="00A8221D" w:rsidRPr="00B55E3E" w:rsidRDefault="00A8221D" w:rsidP="00A8221D">
      <w:pPr>
        <w:pStyle w:val="PL"/>
      </w:pPr>
      <w:r w:rsidRPr="00B55E3E">
        <w:t>}</w:t>
      </w:r>
    </w:p>
    <w:p w14:paraId="7D9783EB" w14:textId="77777777" w:rsidR="00A8221D" w:rsidRPr="00B55E3E" w:rsidRDefault="00A8221D" w:rsidP="00A8221D">
      <w:pPr>
        <w:pStyle w:val="PL"/>
      </w:pPr>
    </w:p>
    <w:p w14:paraId="38ACCB5A" w14:textId="77777777" w:rsidR="00A8221D" w:rsidRPr="00B55E3E" w:rsidRDefault="00A8221D" w:rsidP="00A8221D">
      <w:pPr>
        <w:pStyle w:val="PL"/>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580214A2" w14:textId="77777777" w:rsidR="00A8221D" w:rsidRPr="00B55E3E" w:rsidRDefault="00A8221D" w:rsidP="00A8221D">
      <w:pPr>
        <w:pStyle w:val="PL"/>
      </w:pPr>
    </w:p>
    <w:p w14:paraId="62DE7BFE" w14:textId="77777777" w:rsidR="00A8221D" w:rsidRPr="00B55E3E" w:rsidRDefault="00A8221D" w:rsidP="00A8221D">
      <w:pPr>
        <w:pStyle w:val="PL"/>
      </w:pPr>
      <w:r w:rsidRPr="00B55E3E">
        <w:t xml:space="preserve">NR-PRS-MeasurementInfo-r16 ::=      </w:t>
      </w:r>
      <w:r w:rsidRPr="00B55E3E">
        <w:rPr>
          <w:color w:val="993366"/>
        </w:rPr>
        <w:t>SEQUENCE</w:t>
      </w:r>
      <w:r w:rsidRPr="00B55E3E">
        <w:t xml:space="preserve"> {</w:t>
      </w:r>
    </w:p>
    <w:p w14:paraId="0C47A3C1" w14:textId="77777777" w:rsidR="00A8221D" w:rsidRPr="00B55E3E" w:rsidRDefault="00A8221D" w:rsidP="00A8221D">
      <w:pPr>
        <w:pStyle w:val="PL"/>
      </w:pPr>
      <w:r w:rsidRPr="00B55E3E">
        <w:t xml:space="preserve">    dl-PRS-PointA-r16                   ARFCN-ValueNR,</w:t>
      </w:r>
    </w:p>
    <w:p w14:paraId="3361ECD8" w14:textId="77777777" w:rsidR="00A8221D" w:rsidRPr="00B55E3E" w:rsidRDefault="00A8221D" w:rsidP="00A8221D">
      <w:pPr>
        <w:pStyle w:val="PL"/>
      </w:pPr>
      <w:r w:rsidRPr="00B55E3E">
        <w:t xml:space="preserve">    nr-MeasPRS-RepetitionAndOffset-r16  </w:t>
      </w:r>
      <w:r w:rsidRPr="00B55E3E">
        <w:rPr>
          <w:color w:val="993366"/>
        </w:rPr>
        <w:t>CHOICE</w:t>
      </w:r>
      <w:r w:rsidRPr="00B55E3E">
        <w:t xml:space="preserve"> {</w:t>
      </w:r>
    </w:p>
    <w:p w14:paraId="4EC7EA1E" w14:textId="77777777" w:rsidR="00A8221D" w:rsidRPr="00B55E3E" w:rsidRDefault="00A8221D" w:rsidP="00A8221D">
      <w:pPr>
        <w:pStyle w:val="PL"/>
      </w:pPr>
      <w:r w:rsidRPr="00B55E3E">
        <w:t xml:space="preserve">        ms20-r16                            </w:t>
      </w:r>
      <w:r w:rsidRPr="00B55E3E">
        <w:rPr>
          <w:color w:val="993366"/>
        </w:rPr>
        <w:t>INTEGER</w:t>
      </w:r>
      <w:r w:rsidRPr="00B55E3E">
        <w:t xml:space="preserve"> (0..19),</w:t>
      </w:r>
    </w:p>
    <w:p w14:paraId="666D5DF5" w14:textId="77777777" w:rsidR="00A8221D" w:rsidRPr="00B55E3E" w:rsidRDefault="00A8221D" w:rsidP="00A8221D">
      <w:pPr>
        <w:pStyle w:val="PL"/>
      </w:pPr>
      <w:r w:rsidRPr="00B55E3E">
        <w:t xml:space="preserve">        ms40-r16                            </w:t>
      </w:r>
      <w:r w:rsidRPr="00B55E3E">
        <w:rPr>
          <w:color w:val="993366"/>
        </w:rPr>
        <w:t>INTEGER</w:t>
      </w:r>
      <w:r w:rsidRPr="00B55E3E">
        <w:t xml:space="preserve"> (0..39),</w:t>
      </w:r>
    </w:p>
    <w:p w14:paraId="0CBA70C6" w14:textId="77777777" w:rsidR="00A8221D" w:rsidRPr="00B55E3E" w:rsidRDefault="00A8221D" w:rsidP="00A8221D">
      <w:pPr>
        <w:pStyle w:val="PL"/>
      </w:pPr>
      <w:r w:rsidRPr="00B55E3E">
        <w:t xml:space="preserve">        ms80-r16                            </w:t>
      </w:r>
      <w:r w:rsidRPr="00B55E3E">
        <w:rPr>
          <w:color w:val="993366"/>
        </w:rPr>
        <w:t>INTEGER</w:t>
      </w:r>
      <w:r w:rsidRPr="00B55E3E">
        <w:t xml:space="preserve"> (0..79),</w:t>
      </w:r>
    </w:p>
    <w:p w14:paraId="67851D91" w14:textId="77777777" w:rsidR="00A8221D" w:rsidRPr="00B55E3E" w:rsidRDefault="00A8221D" w:rsidP="00A8221D">
      <w:pPr>
        <w:pStyle w:val="PL"/>
      </w:pPr>
      <w:r w:rsidRPr="00B55E3E">
        <w:t xml:space="preserve">        ms160-r16                           </w:t>
      </w:r>
      <w:r w:rsidRPr="00B55E3E">
        <w:rPr>
          <w:color w:val="993366"/>
        </w:rPr>
        <w:t>INTEGER</w:t>
      </w:r>
      <w:r w:rsidRPr="00B55E3E">
        <w:t xml:space="preserve"> (0..159),</w:t>
      </w:r>
    </w:p>
    <w:p w14:paraId="78CC2202" w14:textId="77777777" w:rsidR="00A8221D" w:rsidRPr="00B55E3E" w:rsidRDefault="00A8221D" w:rsidP="00A8221D">
      <w:pPr>
        <w:pStyle w:val="PL"/>
      </w:pPr>
      <w:r w:rsidRPr="00B55E3E">
        <w:t xml:space="preserve">        ...</w:t>
      </w:r>
    </w:p>
    <w:p w14:paraId="4A419ADD" w14:textId="77777777" w:rsidR="00A8221D" w:rsidRPr="00B55E3E" w:rsidRDefault="00A8221D" w:rsidP="00A8221D">
      <w:pPr>
        <w:pStyle w:val="PL"/>
      </w:pPr>
      <w:r w:rsidRPr="00B55E3E">
        <w:t xml:space="preserve">    </w:t>
      </w:r>
      <w:r w:rsidRPr="00B55E3E">
        <w:rPr>
          <w:rFonts w:eastAsiaTheme="minorEastAsia"/>
        </w:rPr>
        <w:t>},</w:t>
      </w:r>
    </w:p>
    <w:p w14:paraId="51DEFF1A" w14:textId="77777777" w:rsidR="00A8221D" w:rsidRPr="00B55E3E" w:rsidRDefault="00A8221D" w:rsidP="00A8221D">
      <w:pPr>
        <w:pStyle w:val="PL"/>
      </w:pPr>
      <w:r w:rsidRPr="00B55E3E">
        <w:t xml:space="preserve">    nr-MeasPRS-length-r16               </w:t>
      </w:r>
      <w:r w:rsidRPr="00B55E3E">
        <w:rPr>
          <w:color w:val="993366"/>
        </w:rPr>
        <w:t>ENUMERATED</w:t>
      </w:r>
      <w:r w:rsidRPr="00B55E3E">
        <w:t xml:space="preserve"> {ms1dot5, ms3, ms3dot5, ms4, ms5dot5, ms6, ms10, ms20},</w:t>
      </w:r>
    </w:p>
    <w:p w14:paraId="72ED7B15" w14:textId="77777777" w:rsidR="00A8221D" w:rsidRPr="00B55E3E" w:rsidRDefault="00A8221D" w:rsidP="00A8221D">
      <w:pPr>
        <w:pStyle w:val="PL"/>
      </w:pPr>
      <w:r w:rsidRPr="00B55E3E">
        <w:t xml:space="preserve">    ...</w:t>
      </w:r>
    </w:p>
    <w:p w14:paraId="1B97D163" w14:textId="77777777" w:rsidR="00A8221D" w:rsidRPr="00B55E3E" w:rsidRDefault="00A8221D" w:rsidP="00A8221D">
      <w:pPr>
        <w:pStyle w:val="PL"/>
      </w:pPr>
      <w:r w:rsidRPr="00B55E3E">
        <w:t>}</w:t>
      </w:r>
    </w:p>
    <w:p w14:paraId="2A488714" w14:textId="77777777" w:rsidR="00A8221D" w:rsidRPr="00B55E3E" w:rsidRDefault="00A8221D" w:rsidP="00A8221D">
      <w:pPr>
        <w:pStyle w:val="PL"/>
      </w:pPr>
    </w:p>
    <w:p w14:paraId="3B72C203" w14:textId="77777777" w:rsidR="00A8221D" w:rsidRPr="00B55E3E" w:rsidRDefault="00A8221D" w:rsidP="00A8221D">
      <w:pPr>
        <w:pStyle w:val="PL"/>
        <w:rPr>
          <w:color w:val="808080"/>
        </w:rPr>
      </w:pPr>
      <w:r w:rsidRPr="00B55E3E">
        <w:rPr>
          <w:color w:val="808080"/>
        </w:rPr>
        <w:t>-- TAG-LOCATIONMEASUREMENTINFO-STOP</w:t>
      </w:r>
    </w:p>
    <w:p w14:paraId="3C89CC53" w14:textId="77777777" w:rsidR="00A8221D" w:rsidRPr="00B55E3E" w:rsidRDefault="00A8221D" w:rsidP="00A8221D">
      <w:pPr>
        <w:pStyle w:val="PL"/>
        <w:rPr>
          <w:color w:val="808080"/>
        </w:rPr>
      </w:pPr>
      <w:r w:rsidRPr="00B55E3E">
        <w:rPr>
          <w:color w:val="808080"/>
        </w:rPr>
        <w:t>-- ASN1STOP</w:t>
      </w:r>
    </w:p>
    <w:p w14:paraId="0D7060D3"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3E89CD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3F3BDF" w14:textId="77777777" w:rsidR="00A8221D" w:rsidRPr="00B55E3E" w:rsidRDefault="00A8221D" w:rsidP="00FB1467">
            <w:pPr>
              <w:pStyle w:val="TAH"/>
              <w:rPr>
                <w:lang w:eastAsia="en-GB"/>
              </w:rPr>
            </w:pPr>
            <w:r w:rsidRPr="00B55E3E">
              <w:rPr>
                <w:i/>
                <w:noProof/>
                <w:lang w:eastAsia="zh-CN"/>
              </w:rPr>
              <w:lastRenderedPageBreak/>
              <w:t>LocationMeasurementInfo</w:t>
            </w:r>
            <w:r w:rsidRPr="00B55E3E">
              <w:rPr>
                <w:iCs/>
                <w:noProof/>
                <w:lang w:eastAsia="en-GB"/>
              </w:rPr>
              <w:t xml:space="preserve"> field descriptions</w:t>
            </w:r>
          </w:p>
        </w:tc>
      </w:tr>
      <w:tr w:rsidR="00A8221D" w:rsidRPr="00B55E3E" w14:paraId="2664E0C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60B91" w14:textId="77777777" w:rsidR="00A8221D" w:rsidRPr="00B55E3E" w:rsidRDefault="00A8221D" w:rsidP="00FB1467">
            <w:pPr>
              <w:pStyle w:val="TAL"/>
              <w:rPr>
                <w:b/>
                <w:i/>
                <w:lang w:eastAsia="zh-CN"/>
              </w:rPr>
            </w:pPr>
            <w:r w:rsidRPr="00B55E3E">
              <w:rPr>
                <w:b/>
                <w:i/>
                <w:lang w:eastAsia="zh-CN"/>
              </w:rPr>
              <w:t>carrierFreq</w:t>
            </w:r>
          </w:p>
          <w:p w14:paraId="1786B89B" w14:textId="77777777" w:rsidR="00A8221D" w:rsidRPr="00B55E3E" w:rsidRDefault="00A8221D" w:rsidP="00FB1467">
            <w:pPr>
              <w:pStyle w:val="TAL"/>
              <w:rPr>
                <w:lang w:eastAsia="zh-CN"/>
              </w:rPr>
            </w:pPr>
            <w:r w:rsidRPr="00B55E3E">
              <w:rPr>
                <w:lang w:eastAsia="zh-CN"/>
              </w:rPr>
              <w:t>The EARFCN value of the carrier received from upper layers for which the UE needs to perform the inter-RAT RSTD measurements.</w:t>
            </w:r>
          </w:p>
        </w:tc>
      </w:tr>
      <w:tr w:rsidR="00A8221D" w:rsidRPr="00B55E3E" w14:paraId="3152C2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0F5323" w14:textId="77777777" w:rsidR="00A8221D" w:rsidRPr="00B55E3E" w:rsidRDefault="00A8221D" w:rsidP="00FB1467">
            <w:pPr>
              <w:pStyle w:val="TAL"/>
              <w:rPr>
                <w:b/>
                <w:i/>
                <w:lang w:eastAsia="zh-CN"/>
              </w:rPr>
            </w:pPr>
            <w:r w:rsidRPr="00B55E3E">
              <w:rPr>
                <w:b/>
                <w:i/>
                <w:lang w:eastAsia="zh-CN"/>
              </w:rPr>
              <w:t>measPRS-Offset</w:t>
            </w:r>
          </w:p>
          <w:p w14:paraId="71F52554" w14:textId="77777777" w:rsidR="00A8221D" w:rsidRPr="00B55E3E" w:rsidRDefault="00A8221D" w:rsidP="00FB1467">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4A5E985" w14:textId="77777777" w:rsidR="00A8221D" w:rsidRPr="00B55E3E" w:rsidRDefault="00A8221D" w:rsidP="00FB1467">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4BFC83A2" w14:textId="77777777" w:rsidR="00A8221D" w:rsidRPr="00B55E3E" w:rsidRDefault="00A8221D" w:rsidP="00FB1467">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A8221D" w:rsidRPr="00B55E3E" w14:paraId="76D0E70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8E07A" w14:textId="77777777" w:rsidR="00A8221D" w:rsidRPr="00B55E3E" w:rsidRDefault="00A8221D" w:rsidP="00FB1467">
            <w:pPr>
              <w:pStyle w:val="TAL"/>
              <w:spacing w:line="254" w:lineRule="auto"/>
              <w:rPr>
                <w:b/>
                <w:i/>
                <w:lang w:eastAsia="zh-CN"/>
              </w:rPr>
            </w:pPr>
            <w:r w:rsidRPr="00B55E3E">
              <w:rPr>
                <w:b/>
                <w:i/>
                <w:lang w:eastAsia="zh-CN"/>
              </w:rPr>
              <w:t>dl-PRS-PointA</w:t>
            </w:r>
          </w:p>
          <w:p w14:paraId="3CC89A36" w14:textId="77777777" w:rsidR="00A8221D" w:rsidRPr="00B55E3E" w:rsidRDefault="00A8221D" w:rsidP="00FB1467">
            <w:pPr>
              <w:pStyle w:val="TAL"/>
              <w:rPr>
                <w:b/>
                <w:i/>
                <w:lang w:eastAsia="zh-CN"/>
              </w:rPr>
            </w:pPr>
            <w:r w:rsidRPr="00B55E3E">
              <w:rPr>
                <w:lang w:eastAsia="zh-CN"/>
              </w:rPr>
              <w:t>The ARFCN value of the carrier received from upper layers for which the UE needs to perform the NR DL-PRS measurements.</w:t>
            </w:r>
          </w:p>
        </w:tc>
      </w:tr>
      <w:tr w:rsidR="00A8221D" w:rsidRPr="00B55E3E" w14:paraId="6DB8DE5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CAF8" w14:textId="77777777" w:rsidR="00A8221D" w:rsidRPr="00B55E3E" w:rsidRDefault="00A8221D" w:rsidP="00FB1467">
            <w:pPr>
              <w:pStyle w:val="TAL"/>
              <w:spacing w:line="254" w:lineRule="auto"/>
              <w:rPr>
                <w:b/>
                <w:i/>
                <w:lang w:eastAsia="zh-CN"/>
              </w:rPr>
            </w:pPr>
            <w:r w:rsidRPr="00B55E3E">
              <w:rPr>
                <w:b/>
                <w:i/>
                <w:lang w:eastAsia="zh-CN"/>
              </w:rPr>
              <w:t>nr-MeasPRS-RepetitionAndOffset</w:t>
            </w:r>
          </w:p>
          <w:p w14:paraId="02435FA5" w14:textId="77777777" w:rsidR="00A8221D" w:rsidRPr="00B55E3E" w:rsidRDefault="00A8221D" w:rsidP="00FB1467">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A8221D" w:rsidRPr="00B55E3E" w14:paraId="0B697D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749B6" w14:textId="77777777" w:rsidR="00A8221D" w:rsidRPr="00B55E3E" w:rsidRDefault="00A8221D" w:rsidP="00FB1467">
            <w:pPr>
              <w:pStyle w:val="TAL"/>
              <w:spacing w:line="254" w:lineRule="auto"/>
              <w:rPr>
                <w:b/>
                <w:i/>
                <w:lang w:eastAsia="zh-CN"/>
              </w:rPr>
            </w:pPr>
            <w:r w:rsidRPr="00B55E3E">
              <w:rPr>
                <w:b/>
                <w:i/>
                <w:lang w:eastAsia="zh-CN"/>
              </w:rPr>
              <w:t>nr-MeasPRS-length</w:t>
            </w:r>
          </w:p>
          <w:p w14:paraId="2C13B73E" w14:textId="77777777" w:rsidR="00A8221D" w:rsidRPr="00B55E3E" w:rsidRDefault="00A8221D" w:rsidP="00FB1467">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68F1DF8F" w14:textId="77777777" w:rsidR="00A8221D" w:rsidRPr="00B55E3E" w:rsidRDefault="00A8221D" w:rsidP="00A8221D"/>
    <w:p w14:paraId="221A4DDD" w14:textId="77777777" w:rsidR="00A8221D" w:rsidRPr="00B55E3E" w:rsidRDefault="00A8221D" w:rsidP="00A8221D">
      <w:pPr>
        <w:pStyle w:val="Heading4"/>
        <w:rPr>
          <w:rFonts w:eastAsia="SimSun"/>
        </w:rPr>
      </w:pPr>
      <w:bookmarkStart w:id="1543" w:name="_Toc60777249"/>
      <w:bookmarkStart w:id="1544" w:name="_Toc115429054"/>
      <w:r w:rsidRPr="00B55E3E">
        <w:rPr>
          <w:rFonts w:eastAsia="MS Mincho"/>
        </w:rPr>
        <w:t>–</w:t>
      </w:r>
      <w:r w:rsidRPr="00B55E3E">
        <w:rPr>
          <w:rFonts w:eastAsia="SimSun"/>
        </w:rPr>
        <w:tab/>
      </w:r>
      <w:r w:rsidRPr="00B55E3E">
        <w:rPr>
          <w:rFonts w:eastAsia="SimSun"/>
          <w:i/>
        </w:rPr>
        <w:t>LogicalChannelConfig</w:t>
      </w:r>
      <w:bookmarkEnd w:id="1543"/>
      <w:bookmarkEnd w:id="1544"/>
    </w:p>
    <w:p w14:paraId="6629D3C0"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6DAD5CFD" w14:textId="77777777" w:rsidR="00A8221D" w:rsidRPr="00B55E3E" w:rsidRDefault="00A8221D" w:rsidP="00A8221D">
      <w:pPr>
        <w:pStyle w:val="TH"/>
        <w:rPr>
          <w:rFonts w:eastAsia="SimSun"/>
          <w:lang w:eastAsia="zh-CN"/>
        </w:rPr>
      </w:pPr>
      <w:r w:rsidRPr="00B55E3E">
        <w:rPr>
          <w:i/>
        </w:rPr>
        <w:t>LogicalChannelConfig</w:t>
      </w:r>
      <w:r w:rsidRPr="00B55E3E">
        <w:t xml:space="preserve"> information element</w:t>
      </w:r>
    </w:p>
    <w:p w14:paraId="2ED559DC" w14:textId="77777777" w:rsidR="00A8221D" w:rsidRPr="00B55E3E" w:rsidRDefault="00A8221D" w:rsidP="00A8221D">
      <w:pPr>
        <w:pStyle w:val="PL"/>
        <w:rPr>
          <w:color w:val="808080"/>
        </w:rPr>
      </w:pPr>
      <w:r w:rsidRPr="00B55E3E">
        <w:rPr>
          <w:color w:val="808080"/>
        </w:rPr>
        <w:t>-- ASN1START</w:t>
      </w:r>
    </w:p>
    <w:p w14:paraId="49E521D1" w14:textId="77777777" w:rsidR="00A8221D" w:rsidRPr="00B55E3E" w:rsidRDefault="00A8221D" w:rsidP="00A8221D">
      <w:pPr>
        <w:pStyle w:val="PL"/>
        <w:rPr>
          <w:color w:val="808080"/>
        </w:rPr>
      </w:pPr>
      <w:r w:rsidRPr="00B55E3E">
        <w:rPr>
          <w:color w:val="808080"/>
        </w:rPr>
        <w:t>-- TAG-LOGICALCHANNELCONFIG-START</w:t>
      </w:r>
    </w:p>
    <w:p w14:paraId="764F210B" w14:textId="77777777" w:rsidR="00A8221D" w:rsidRPr="00B55E3E" w:rsidRDefault="00A8221D" w:rsidP="00A8221D">
      <w:pPr>
        <w:pStyle w:val="PL"/>
      </w:pPr>
    </w:p>
    <w:p w14:paraId="54B3A632"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0AFBA81B" w14:textId="77777777" w:rsidR="00A8221D" w:rsidRPr="00B55E3E" w:rsidRDefault="00A8221D" w:rsidP="00A8221D">
      <w:pPr>
        <w:pStyle w:val="PL"/>
      </w:pPr>
      <w:r w:rsidRPr="00B55E3E">
        <w:t xml:space="preserve">    ul-SpecificParameters               </w:t>
      </w:r>
      <w:r w:rsidRPr="00B55E3E">
        <w:rPr>
          <w:color w:val="993366"/>
        </w:rPr>
        <w:t>SEQUENCE</w:t>
      </w:r>
      <w:r w:rsidRPr="00B55E3E">
        <w:t xml:space="preserve"> {</w:t>
      </w:r>
    </w:p>
    <w:p w14:paraId="736CC269" w14:textId="77777777" w:rsidR="00A8221D" w:rsidRPr="00B55E3E" w:rsidRDefault="00A8221D" w:rsidP="00A8221D">
      <w:pPr>
        <w:pStyle w:val="PL"/>
      </w:pPr>
      <w:r w:rsidRPr="00B55E3E">
        <w:t xml:space="preserve">        priority                            </w:t>
      </w:r>
      <w:r w:rsidRPr="00B55E3E">
        <w:rPr>
          <w:color w:val="993366"/>
        </w:rPr>
        <w:t>INTEGER</w:t>
      </w:r>
      <w:r w:rsidRPr="00B55E3E">
        <w:t xml:space="preserve"> (1..16),</w:t>
      </w:r>
    </w:p>
    <w:p w14:paraId="2E6B3599" w14:textId="77777777" w:rsidR="00A8221D" w:rsidRPr="00B55E3E" w:rsidRDefault="00A8221D" w:rsidP="00A8221D">
      <w:pPr>
        <w:pStyle w:val="PL"/>
      </w:pPr>
      <w:r w:rsidRPr="00B55E3E">
        <w:t xml:space="preserve">        prioritisedBitRate                  </w:t>
      </w:r>
      <w:r w:rsidRPr="00B55E3E">
        <w:rPr>
          <w:color w:val="993366"/>
        </w:rPr>
        <w:t>ENUMERATED</w:t>
      </w:r>
      <w:r w:rsidRPr="00B55E3E">
        <w:t xml:space="preserve"> {kBps0, kBps8, kBps16, kBps32, kBps64, kBps128, kBps256, kBps512,</w:t>
      </w:r>
    </w:p>
    <w:p w14:paraId="61F4075F" w14:textId="77777777" w:rsidR="00A8221D" w:rsidRPr="00B55E3E" w:rsidRDefault="00A8221D" w:rsidP="00A8221D">
      <w:pPr>
        <w:pStyle w:val="PL"/>
      </w:pPr>
      <w:r w:rsidRPr="00B55E3E">
        <w:t xml:space="preserve">                                            kBps1024, kBps2048, kBps4096, kBps8192, kBps16384, kBps32768, kBps65536, infinity},</w:t>
      </w:r>
    </w:p>
    <w:p w14:paraId="69CBAAB7" w14:textId="77777777" w:rsidR="00A8221D" w:rsidRPr="00B55E3E" w:rsidRDefault="00A8221D" w:rsidP="00A8221D">
      <w:pPr>
        <w:pStyle w:val="PL"/>
      </w:pPr>
      <w:r w:rsidRPr="00B55E3E">
        <w:t xml:space="preserve">        bucketSizeDuration                  </w:t>
      </w:r>
      <w:r w:rsidRPr="00B55E3E">
        <w:rPr>
          <w:color w:val="993366"/>
        </w:rPr>
        <w:t>ENUMERATED</w:t>
      </w:r>
      <w:r w:rsidRPr="00B55E3E">
        <w:t xml:space="preserve"> {ms5, ms10, ms20, ms50, ms100, ms150, ms300, ms500, ms1000,</w:t>
      </w:r>
    </w:p>
    <w:p w14:paraId="45611B34" w14:textId="77777777" w:rsidR="00A8221D" w:rsidRPr="00B55E3E" w:rsidRDefault="00A8221D" w:rsidP="00A8221D">
      <w:pPr>
        <w:pStyle w:val="PL"/>
      </w:pPr>
      <w:r w:rsidRPr="00B55E3E">
        <w:t xml:space="preserve">                                                            spare7, spare6, spare5, spare4, spare3,spare2, spare1},</w:t>
      </w:r>
    </w:p>
    <w:p w14:paraId="395D62DF" w14:textId="77777777" w:rsidR="00A8221D" w:rsidRPr="00B55E3E" w:rsidRDefault="00A8221D" w:rsidP="00A8221D">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4EA6DB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PDCP-CADuplication</w:t>
      </w:r>
    </w:p>
    <w:p w14:paraId="7247684C" w14:textId="77777777" w:rsidR="00A8221D" w:rsidRPr="00B55E3E" w:rsidRDefault="00A8221D" w:rsidP="00A8221D">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387918A1" w14:textId="77777777" w:rsidR="00A8221D" w:rsidRPr="00B55E3E" w:rsidRDefault="00A8221D" w:rsidP="00A8221D">
      <w:pPr>
        <w:pStyle w:val="PL"/>
      </w:pPr>
      <w:r w:rsidRPr="00B55E3E">
        <w:t xml:space="preserve">        maxPUSCH-Duration                   </w:t>
      </w:r>
      <w:r w:rsidRPr="00B55E3E">
        <w:rPr>
          <w:color w:val="993366"/>
        </w:rPr>
        <w:t>ENUMERATED</w:t>
      </w:r>
      <w:r w:rsidRPr="00B55E3E">
        <w:t xml:space="preserve"> {ms0p02, ms0p04, ms0p0625, ms0p125, ms0p25, ms0p5, ms0p01-v1700, spare1}</w:t>
      </w:r>
    </w:p>
    <w:p w14:paraId="18B2BD6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C197F0D" w14:textId="77777777" w:rsidR="00A8221D" w:rsidRPr="00B55E3E" w:rsidRDefault="00A8221D" w:rsidP="00A8221D">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92BCCA6" w14:textId="77777777" w:rsidR="00A8221D" w:rsidRPr="00B55E3E" w:rsidRDefault="00A8221D" w:rsidP="00A8221D">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056B540" w14:textId="77777777" w:rsidR="00A8221D" w:rsidRPr="00B55E3E" w:rsidRDefault="00A8221D" w:rsidP="00A8221D">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597433E3" w14:textId="77777777" w:rsidR="00A8221D" w:rsidRPr="00B55E3E" w:rsidRDefault="00A8221D" w:rsidP="00A8221D">
      <w:pPr>
        <w:pStyle w:val="PL"/>
      </w:pPr>
      <w:r w:rsidRPr="00B55E3E">
        <w:t xml:space="preserve">        logicalChannelSR-Mask               </w:t>
      </w:r>
      <w:r w:rsidRPr="00B55E3E">
        <w:rPr>
          <w:color w:val="993366"/>
        </w:rPr>
        <w:t>BOOLEAN</w:t>
      </w:r>
      <w:r w:rsidRPr="00B55E3E">
        <w:t>,</w:t>
      </w:r>
    </w:p>
    <w:p w14:paraId="59F76AEC" w14:textId="77777777" w:rsidR="00A8221D" w:rsidRPr="00B55E3E" w:rsidRDefault="00A8221D" w:rsidP="00A8221D">
      <w:pPr>
        <w:pStyle w:val="PL"/>
      </w:pPr>
      <w:r w:rsidRPr="00B55E3E">
        <w:t xml:space="preserve">        logicalChannelSR-DelayTimerApplied  </w:t>
      </w:r>
      <w:r w:rsidRPr="00B55E3E">
        <w:rPr>
          <w:color w:val="993366"/>
        </w:rPr>
        <w:t>BOOLEAN</w:t>
      </w:r>
      <w:r w:rsidRPr="00B55E3E">
        <w:t>,</w:t>
      </w:r>
    </w:p>
    <w:p w14:paraId="03CDC950" w14:textId="77777777" w:rsidR="00A8221D" w:rsidRPr="00B55E3E" w:rsidRDefault="00A8221D" w:rsidP="00A8221D">
      <w:pPr>
        <w:pStyle w:val="PL"/>
      </w:pPr>
      <w:r w:rsidRPr="00B55E3E">
        <w:lastRenderedPageBreak/>
        <w:t xml:space="preserve">        ...,</w:t>
      </w:r>
    </w:p>
    <w:p w14:paraId="08B0B2EB" w14:textId="77777777" w:rsidR="00A8221D" w:rsidRPr="00B55E3E" w:rsidRDefault="00A8221D" w:rsidP="00A8221D">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7DCCA554" w14:textId="77777777" w:rsidR="00A8221D" w:rsidRPr="00B55E3E" w:rsidRDefault="00A8221D" w:rsidP="00A8221D">
      <w:pPr>
        <w:pStyle w:val="PL"/>
      </w:pPr>
      <w:r w:rsidRPr="00B55E3E">
        <w:t xml:space="preserve">        [[</w:t>
      </w:r>
    </w:p>
    <w:p w14:paraId="2EEF7E0E" w14:textId="77777777" w:rsidR="00A8221D" w:rsidRPr="00B55E3E" w:rsidRDefault="00A8221D" w:rsidP="00A8221D">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34C3A05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4FEB5830" w14:textId="77777777" w:rsidR="00A8221D" w:rsidRPr="00B55E3E" w:rsidRDefault="00A8221D" w:rsidP="00A8221D">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12A30BD2" w14:textId="77777777" w:rsidR="00A8221D" w:rsidRPr="00B55E3E" w:rsidRDefault="00A8221D" w:rsidP="00A8221D">
      <w:pPr>
        <w:pStyle w:val="PL"/>
      </w:pPr>
      <w:r w:rsidRPr="00B55E3E">
        <w:t xml:space="preserve">        ]],</w:t>
      </w:r>
    </w:p>
    <w:p w14:paraId="14093DBA" w14:textId="77777777" w:rsidR="00A8221D" w:rsidRPr="00B55E3E" w:rsidRDefault="00A8221D" w:rsidP="00A8221D">
      <w:pPr>
        <w:pStyle w:val="PL"/>
      </w:pPr>
      <w:r w:rsidRPr="00B55E3E">
        <w:t xml:space="preserve">        [[</w:t>
      </w:r>
    </w:p>
    <w:p w14:paraId="4191B228" w14:textId="77777777" w:rsidR="00A8221D" w:rsidRPr="00B55E3E" w:rsidRDefault="00A8221D" w:rsidP="00A8221D">
      <w:pPr>
        <w:pStyle w:val="PL"/>
        <w:rPr>
          <w:color w:val="808080"/>
        </w:rPr>
      </w:pPr>
      <w:r w:rsidRPr="00B55E3E">
        <w:t xml:space="preserve">        logicalChannelGroupIAB-Ext-r17      </w:t>
      </w:r>
      <w:r w:rsidRPr="00B55E3E">
        <w:rPr>
          <w:color w:val="993366"/>
        </w:rPr>
        <w:t>INTEGER</w:t>
      </w:r>
      <w:r w:rsidRPr="00B55E3E">
        <w:t xml:space="preserve"> (0..maxLCG-ID-IAB-r17)                                      </w:t>
      </w:r>
      <w:r w:rsidRPr="00B55E3E">
        <w:rPr>
          <w:color w:val="993366"/>
        </w:rPr>
        <w:t>OPTIONAL</w:t>
      </w:r>
      <w:r w:rsidRPr="00B55E3E">
        <w:t xml:space="preserve">,   </w:t>
      </w:r>
      <w:r w:rsidRPr="00B55E3E">
        <w:rPr>
          <w:color w:val="808080"/>
        </w:rPr>
        <w:t>-- Need R</w:t>
      </w:r>
    </w:p>
    <w:p w14:paraId="0D6C7B1B" w14:textId="77777777" w:rsidR="00A8221D" w:rsidRPr="00B55E3E" w:rsidRDefault="00A8221D" w:rsidP="00A8221D">
      <w:pPr>
        <w:pStyle w:val="PL"/>
        <w:rPr>
          <w:color w:val="808080"/>
        </w:rPr>
      </w:pPr>
      <w:r w:rsidRPr="00B55E3E">
        <w:t xml:space="preserve">        allowedHARQ-mode-r17                </w:t>
      </w:r>
      <w:r w:rsidRPr="00B55E3E">
        <w:rPr>
          <w:color w:val="993366"/>
        </w:rPr>
        <w:t>ENUMERATED</w:t>
      </w:r>
      <w:r w:rsidRPr="00B55E3E">
        <w:t xml:space="preserve"> {harqModeA, harqModeB}                                   </w:t>
      </w:r>
      <w:r w:rsidRPr="00B55E3E">
        <w:rPr>
          <w:color w:val="993366"/>
        </w:rPr>
        <w:t>OPTIONAL</w:t>
      </w:r>
      <w:r w:rsidRPr="00B55E3E">
        <w:t xml:space="preserve">    </w:t>
      </w:r>
      <w:r w:rsidRPr="00B55E3E">
        <w:rPr>
          <w:color w:val="808080"/>
        </w:rPr>
        <w:t>-- Need R</w:t>
      </w:r>
    </w:p>
    <w:p w14:paraId="15BB74BB" w14:textId="77777777" w:rsidR="00A8221D" w:rsidRPr="00B55E3E" w:rsidRDefault="00A8221D" w:rsidP="00A8221D">
      <w:pPr>
        <w:pStyle w:val="PL"/>
      </w:pPr>
      <w:r w:rsidRPr="00B55E3E">
        <w:t xml:space="preserve">        ]]</w:t>
      </w:r>
    </w:p>
    <w:p w14:paraId="5379ED1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07889BCB" w14:textId="77777777" w:rsidR="00A8221D" w:rsidRPr="00B55E3E" w:rsidRDefault="00A8221D" w:rsidP="00A8221D">
      <w:pPr>
        <w:pStyle w:val="PL"/>
      </w:pPr>
      <w:r w:rsidRPr="00B55E3E">
        <w:t xml:space="preserve">    ...,</w:t>
      </w:r>
    </w:p>
    <w:p w14:paraId="1ECD5C77" w14:textId="77777777" w:rsidR="00A8221D" w:rsidRPr="00B55E3E" w:rsidRDefault="00A8221D" w:rsidP="00A8221D">
      <w:pPr>
        <w:pStyle w:val="PL"/>
      </w:pPr>
      <w:r w:rsidRPr="00B55E3E">
        <w:t xml:space="preserve">    [[</w:t>
      </w:r>
    </w:p>
    <w:p w14:paraId="47611107" w14:textId="77777777" w:rsidR="00A8221D" w:rsidRPr="00B55E3E" w:rsidRDefault="00A8221D" w:rsidP="00A8221D">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71D7248A" w14:textId="77777777" w:rsidR="00A8221D" w:rsidRPr="00B55E3E" w:rsidRDefault="00A8221D" w:rsidP="00A8221D">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65A1AAA8" w14:textId="77777777" w:rsidR="00A8221D" w:rsidRPr="00B55E3E" w:rsidRDefault="00A8221D" w:rsidP="00A8221D">
      <w:pPr>
        <w:pStyle w:val="PL"/>
      </w:pPr>
      <w:r w:rsidRPr="00B55E3E">
        <w:t xml:space="preserve">    ]]</w:t>
      </w:r>
    </w:p>
    <w:p w14:paraId="061CD7DC" w14:textId="77777777" w:rsidR="00A8221D" w:rsidRPr="00B55E3E" w:rsidRDefault="00A8221D" w:rsidP="00A8221D">
      <w:pPr>
        <w:pStyle w:val="PL"/>
      </w:pPr>
      <w:r w:rsidRPr="00B55E3E">
        <w:t>}</w:t>
      </w:r>
    </w:p>
    <w:p w14:paraId="1B91CAD2" w14:textId="77777777" w:rsidR="00A8221D" w:rsidRPr="00B55E3E" w:rsidRDefault="00A8221D" w:rsidP="00A8221D">
      <w:pPr>
        <w:pStyle w:val="PL"/>
      </w:pPr>
    </w:p>
    <w:p w14:paraId="431EA119" w14:textId="77777777" w:rsidR="00A8221D" w:rsidRPr="00B55E3E" w:rsidRDefault="00A8221D" w:rsidP="00A8221D">
      <w:pPr>
        <w:pStyle w:val="PL"/>
        <w:rPr>
          <w:color w:val="808080"/>
        </w:rPr>
      </w:pPr>
      <w:r w:rsidRPr="00B55E3E">
        <w:rPr>
          <w:color w:val="808080"/>
        </w:rPr>
        <w:t>-- TAG-LOGICALCHANNELCONFIG-STOP</w:t>
      </w:r>
    </w:p>
    <w:p w14:paraId="09170883" w14:textId="77777777" w:rsidR="00A8221D" w:rsidRPr="00B55E3E" w:rsidRDefault="00A8221D" w:rsidP="00A8221D">
      <w:pPr>
        <w:pStyle w:val="PL"/>
        <w:rPr>
          <w:color w:val="808080"/>
        </w:rPr>
      </w:pPr>
      <w:r w:rsidRPr="00B55E3E">
        <w:rPr>
          <w:color w:val="808080"/>
        </w:rPr>
        <w:t>-- ASN1STOP</w:t>
      </w:r>
    </w:p>
    <w:p w14:paraId="53AE478E"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8F4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FBF4BE" w14:textId="77777777" w:rsidR="00A8221D" w:rsidRPr="00B55E3E" w:rsidRDefault="00A8221D" w:rsidP="00FB1467">
            <w:pPr>
              <w:pStyle w:val="TAH"/>
              <w:rPr>
                <w:lang w:eastAsia="sv-SE"/>
              </w:rPr>
            </w:pPr>
            <w:r w:rsidRPr="00B55E3E">
              <w:rPr>
                <w:i/>
                <w:lang w:eastAsia="sv-SE"/>
              </w:rPr>
              <w:lastRenderedPageBreak/>
              <w:t xml:space="preserve">LogicalChannelConfig </w:t>
            </w:r>
            <w:r w:rsidRPr="00B55E3E">
              <w:rPr>
                <w:lang w:eastAsia="sv-SE"/>
              </w:rPr>
              <w:t>field descriptions</w:t>
            </w:r>
          </w:p>
        </w:tc>
      </w:tr>
      <w:tr w:rsidR="00A8221D" w:rsidRPr="00B55E3E" w14:paraId="34FD9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089153" w14:textId="77777777" w:rsidR="00A8221D" w:rsidRPr="00B55E3E" w:rsidRDefault="00A8221D" w:rsidP="00FB1467">
            <w:pPr>
              <w:pStyle w:val="TAL"/>
              <w:rPr>
                <w:b/>
                <w:i/>
                <w:lang w:eastAsia="en-GB"/>
              </w:rPr>
            </w:pPr>
            <w:r w:rsidRPr="00B55E3E">
              <w:rPr>
                <w:b/>
                <w:i/>
                <w:lang w:eastAsia="en-GB"/>
              </w:rPr>
              <w:t>allowedCG-List</w:t>
            </w:r>
          </w:p>
          <w:p w14:paraId="6EBBC83C" w14:textId="77777777" w:rsidR="00A8221D" w:rsidRPr="00B55E3E" w:rsidRDefault="00A8221D" w:rsidP="00FB1467">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B55E3E">
              <w:rPr>
                <w:rFonts w:cs="Arial"/>
                <w:szCs w:val="18"/>
              </w:rPr>
              <w:t xml:space="preserve">indicated in this sequence are allowed for use by this logical channel; </w:t>
            </w:r>
            <w:r w:rsidRPr="00B55E3E">
              <w:rPr>
                <w:lang w:eastAsia="sv-SE"/>
              </w:rPr>
              <w:t xml:space="preserve">otherwise, </w:t>
            </w:r>
            <w:r w:rsidRPr="00B55E3E">
              <w:rPr>
                <w:rFonts w:cs="Arial"/>
                <w:szCs w:val="18"/>
              </w:rPr>
              <w:t xml:space="preserve">this sequence shall not include any </w:t>
            </w:r>
            <w:r w:rsidRPr="00B55E3E">
              <w:rPr>
                <w:lang w:eastAsia="sv-SE"/>
              </w:rPr>
              <w:t>configured grant type 1 configuration. Corresponds to "allowedCG-List" as specified in TS 38.321 [3].</w:t>
            </w:r>
          </w:p>
        </w:tc>
      </w:tr>
      <w:tr w:rsidR="00A8221D" w:rsidRPr="00B55E3E" w14:paraId="0B6903BF" w14:textId="77777777" w:rsidTr="00FB1467">
        <w:tc>
          <w:tcPr>
            <w:tcW w:w="14173" w:type="dxa"/>
            <w:tcBorders>
              <w:top w:val="single" w:sz="4" w:space="0" w:color="auto"/>
              <w:left w:val="single" w:sz="4" w:space="0" w:color="auto"/>
              <w:bottom w:val="single" w:sz="4" w:space="0" w:color="auto"/>
              <w:right w:val="single" w:sz="4" w:space="0" w:color="auto"/>
            </w:tcBorders>
          </w:tcPr>
          <w:p w14:paraId="7EA2E4AD" w14:textId="77777777" w:rsidR="00A8221D" w:rsidRPr="00B55E3E" w:rsidRDefault="00A8221D" w:rsidP="00FB1467">
            <w:pPr>
              <w:pStyle w:val="TAL"/>
              <w:rPr>
                <w:bCs/>
                <w:i/>
                <w:lang w:eastAsia="en-GB"/>
              </w:rPr>
            </w:pPr>
            <w:r w:rsidRPr="00B55E3E">
              <w:rPr>
                <w:b/>
                <w:i/>
                <w:lang w:eastAsia="en-GB"/>
              </w:rPr>
              <w:t>allowedHARQ-mode</w:t>
            </w:r>
          </w:p>
          <w:p w14:paraId="4A2BBFC7" w14:textId="77777777" w:rsidR="00A8221D" w:rsidRPr="00B55E3E" w:rsidRDefault="00A8221D" w:rsidP="00FB1467">
            <w:pPr>
              <w:pStyle w:val="TAL"/>
              <w:rPr>
                <w:b/>
                <w:i/>
                <w:lang w:eastAsia="en-GB"/>
              </w:rPr>
            </w:pPr>
            <w:r w:rsidRPr="00B55E3E">
              <w:rPr>
                <w:bCs/>
                <w:iCs/>
                <w:lang w:eastAsia="en-GB"/>
              </w:rPr>
              <w:t xml:space="preserve">Indicates the allowed HARQ mode of a HARQ process mapped to this logical channel. If the parameter is absent, there is no restriction for HARQ mode for the mapping. </w:t>
            </w:r>
            <w:r w:rsidRPr="00B55E3E">
              <w:t>This field applies to SRB1, SRB2 and DRBs.</w:t>
            </w:r>
          </w:p>
        </w:tc>
      </w:tr>
      <w:tr w:rsidR="00A8221D" w:rsidRPr="00B55E3E" w14:paraId="3EC37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170AE" w14:textId="77777777" w:rsidR="00A8221D" w:rsidRPr="00B55E3E" w:rsidRDefault="00A8221D" w:rsidP="00FB1467">
            <w:pPr>
              <w:pStyle w:val="TAL"/>
              <w:rPr>
                <w:b/>
                <w:i/>
                <w:lang w:eastAsia="en-GB"/>
              </w:rPr>
            </w:pPr>
            <w:r w:rsidRPr="00B55E3E">
              <w:rPr>
                <w:b/>
                <w:i/>
                <w:lang w:eastAsia="en-GB"/>
              </w:rPr>
              <w:t>allowedPHY-PriorityIndex</w:t>
            </w:r>
          </w:p>
          <w:p w14:paraId="560CA930" w14:textId="77777777" w:rsidR="00A8221D" w:rsidRPr="00B55E3E" w:rsidRDefault="00A8221D" w:rsidP="00FB1467">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A8221D" w:rsidRPr="00B55E3E" w14:paraId="05B526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F0775E" w14:textId="77777777" w:rsidR="00A8221D" w:rsidRPr="00B55E3E" w:rsidRDefault="00A8221D" w:rsidP="00FB1467">
            <w:pPr>
              <w:pStyle w:val="TAL"/>
              <w:rPr>
                <w:b/>
                <w:i/>
                <w:lang w:eastAsia="en-GB"/>
              </w:rPr>
            </w:pPr>
            <w:r w:rsidRPr="00B55E3E">
              <w:rPr>
                <w:b/>
                <w:i/>
                <w:lang w:eastAsia="en-GB"/>
              </w:rPr>
              <w:t>allowedSCS-List</w:t>
            </w:r>
          </w:p>
          <w:p w14:paraId="032035B5" w14:textId="77777777" w:rsidR="00A8221D" w:rsidRPr="00B55E3E" w:rsidRDefault="00A8221D" w:rsidP="00FB1467">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Pr="00B55E3E">
              <w:rPr>
                <w:rFonts w:eastAsia="SimSun"/>
                <w:lang w:eastAsia="en-GB"/>
              </w:rPr>
              <w:t xml:space="preserve">Corresponds to </w:t>
            </w:r>
            <w:r w:rsidRPr="00B55E3E">
              <w:rPr>
                <w:rFonts w:eastAsia="SimSun"/>
                <w:i/>
                <w:iCs/>
                <w:lang w:eastAsia="en-GB"/>
              </w:rPr>
              <w:t>'allowedSCS-List'</w:t>
            </w:r>
            <w:r w:rsidRPr="00B55E3E">
              <w:rPr>
                <w:rFonts w:eastAsia="SimSun"/>
                <w:lang w:eastAsia="en-GB"/>
              </w:rPr>
              <w:t xml:space="preserve"> as specified in TS 38.321 [3].</w:t>
            </w:r>
          </w:p>
          <w:p w14:paraId="05B90B3E" w14:textId="77777777" w:rsidR="00A8221D" w:rsidRPr="00B55E3E" w:rsidRDefault="00A8221D" w:rsidP="00FB1467">
            <w:pPr>
              <w:pStyle w:val="TAL"/>
              <w:rPr>
                <w:bCs/>
                <w:iCs/>
                <w:lang w:eastAsia="sv-SE"/>
              </w:rPr>
            </w:pPr>
            <w:r w:rsidRPr="00B55E3E">
              <w:rPr>
                <w:bCs/>
                <w:iCs/>
                <w:lang w:eastAsia="sv-SE"/>
              </w:rPr>
              <w:t>Only the following values are applicable depending on the used frequency:</w:t>
            </w:r>
          </w:p>
          <w:p w14:paraId="26F0FCA1" w14:textId="77777777" w:rsidR="00A8221D" w:rsidRPr="00B55E3E" w:rsidRDefault="00A8221D" w:rsidP="00FB1467">
            <w:pPr>
              <w:pStyle w:val="TAL"/>
              <w:rPr>
                <w:bCs/>
                <w:iCs/>
                <w:lang w:eastAsia="sv-SE"/>
              </w:rPr>
            </w:pPr>
            <w:r w:rsidRPr="00B55E3E">
              <w:rPr>
                <w:bCs/>
                <w:iCs/>
                <w:lang w:eastAsia="sv-SE"/>
              </w:rPr>
              <w:t>FR1:    15, 30, or 60 kHz</w:t>
            </w:r>
          </w:p>
          <w:p w14:paraId="06187251" w14:textId="77777777" w:rsidR="00A8221D" w:rsidRPr="00B55E3E" w:rsidRDefault="00A8221D" w:rsidP="00FB1467">
            <w:pPr>
              <w:pStyle w:val="TAL"/>
              <w:rPr>
                <w:bCs/>
                <w:iCs/>
                <w:lang w:eastAsia="sv-SE"/>
              </w:rPr>
            </w:pPr>
            <w:r w:rsidRPr="00B55E3E">
              <w:rPr>
                <w:bCs/>
                <w:iCs/>
                <w:lang w:eastAsia="sv-SE"/>
              </w:rPr>
              <w:t>FR2-1:  60 or 120 kHz</w:t>
            </w:r>
          </w:p>
          <w:p w14:paraId="72E63CBD" w14:textId="77777777" w:rsidR="00A8221D" w:rsidRPr="00B55E3E" w:rsidRDefault="00A8221D" w:rsidP="00FB1467">
            <w:pPr>
              <w:pStyle w:val="TAL"/>
              <w:rPr>
                <w:b/>
                <w:i/>
                <w:lang w:eastAsia="sv-SE"/>
              </w:rPr>
            </w:pPr>
            <w:r w:rsidRPr="00B55E3E">
              <w:rPr>
                <w:bCs/>
                <w:iCs/>
                <w:lang w:eastAsia="sv-SE"/>
              </w:rPr>
              <w:t>FR2-2:  120, 480, or 960 kHz</w:t>
            </w:r>
          </w:p>
        </w:tc>
      </w:tr>
      <w:tr w:rsidR="00A8221D" w:rsidRPr="00B55E3E" w14:paraId="00572A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9D186E" w14:textId="77777777" w:rsidR="00A8221D" w:rsidRPr="00B55E3E" w:rsidRDefault="00A8221D" w:rsidP="00FB1467">
            <w:pPr>
              <w:pStyle w:val="TAL"/>
              <w:rPr>
                <w:b/>
                <w:i/>
                <w:lang w:eastAsia="sv-SE"/>
              </w:rPr>
            </w:pPr>
            <w:r w:rsidRPr="00B55E3E">
              <w:rPr>
                <w:b/>
                <w:i/>
                <w:lang w:eastAsia="sv-SE"/>
              </w:rPr>
              <w:t>allowedServingCells</w:t>
            </w:r>
          </w:p>
          <w:p w14:paraId="52BEE4AA" w14:textId="77777777" w:rsidR="00A8221D" w:rsidRPr="00B55E3E" w:rsidRDefault="00A8221D" w:rsidP="00FB1467">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A8221D" w:rsidRPr="00B55E3E" w14:paraId="2E0E3E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F8A5DC" w14:textId="77777777" w:rsidR="00A8221D" w:rsidRPr="00B55E3E" w:rsidRDefault="00A8221D" w:rsidP="00FB1467">
            <w:pPr>
              <w:pStyle w:val="TAL"/>
              <w:rPr>
                <w:b/>
                <w:i/>
                <w:noProof/>
                <w:lang w:eastAsia="en-GB"/>
              </w:rPr>
            </w:pPr>
            <w:r w:rsidRPr="00B55E3E">
              <w:rPr>
                <w:b/>
                <w:i/>
                <w:noProof/>
                <w:lang w:eastAsia="en-GB"/>
              </w:rPr>
              <w:t>bitRateMultiplier</w:t>
            </w:r>
          </w:p>
          <w:p w14:paraId="1FFFA94A" w14:textId="77777777" w:rsidR="00A8221D" w:rsidRPr="00B55E3E" w:rsidRDefault="00A8221D" w:rsidP="00FB1467">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A8221D" w:rsidRPr="00B55E3E" w14:paraId="54FCE2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8EB352" w14:textId="77777777" w:rsidR="00A8221D" w:rsidRPr="00B55E3E" w:rsidRDefault="00A8221D" w:rsidP="00FB1467">
            <w:pPr>
              <w:pStyle w:val="TAL"/>
              <w:rPr>
                <w:b/>
                <w:i/>
                <w:noProof/>
                <w:lang w:eastAsia="en-GB"/>
              </w:rPr>
            </w:pPr>
            <w:r w:rsidRPr="00B55E3E">
              <w:rPr>
                <w:b/>
                <w:i/>
                <w:noProof/>
                <w:lang w:eastAsia="en-GB"/>
              </w:rPr>
              <w:t>bitRateQueryProhibitTimer</w:t>
            </w:r>
          </w:p>
          <w:p w14:paraId="4482477A" w14:textId="77777777" w:rsidR="00A8221D" w:rsidRPr="00B55E3E" w:rsidRDefault="00A8221D" w:rsidP="00FB1467">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A8221D" w:rsidRPr="00B55E3E" w14:paraId="2243C8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852231" w14:textId="77777777" w:rsidR="00A8221D" w:rsidRPr="00B55E3E" w:rsidRDefault="00A8221D" w:rsidP="00FB1467">
            <w:pPr>
              <w:pStyle w:val="TAL"/>
              <w:rPr>
                <w:b/>
                <w:i/>
                <w:lang w:eastAsia="sv-SE"/>
              </w:rPr>
            </w:pPr>
            <w:r w:rsidRPr="00B55E3E">
              <w:rPr>
                <w:b/>
                <w:i/>
                <w:lang w:eastAsia="sv-SE"/>
              </w:rPr>
              <w:t>bucketSizeDuration</w:t>
            </w:r>
          </w:p>
          <w:p w14:paraId="027D76D0" w14:textId="77777777" w:rsidR="00A8221D" w:rsidRPr="00B55E3E" w:rsidRDefault="00A8221D" w:rsidP="00FB1467">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A8221D" w:rsidRPr="00B55E3E" w14:paraId="234AE3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64470A" w14:textId="77777777" w:rsidR="00A8221D" w:rsidRPr="00B55E3E" w:rsidRDefault="00A8221D" w:rsidP="00FB1467">
            <w:pPr>
              <w:pStyle w:val="TAL"/>
              <w:rPr>
                <w:b/>
                <w:i/>
                <w:lang w:eastAsia="sv-SE"/>
              </w:rPr>
            </w:pPr>
            <w:r w:rsidRPr="00B55E3E">
              <w:rPr>
                <w:b/>
                <w:i/>
                <w:lang w:eastAsia="sv-SE"/>
              </w:rPr>
              <w:t>channelAccessPriority</w:t>
            </w:r>
          </w:p>
          <w:p w14:paraId="2B061470" w14:textId="77777777" w:rsidR="00A8221D" w:rsidRPr="00B55E3E" w:rsidRDefault="00A8221D" w:rsidP="00FB1467">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A8221D" w:rsidRPr="00B55E3E" w14:paraId="5230BB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FF0048" w14:textId="77777777" w:rsidR="00A8221D" w:rsidRPr="00B55E3E" w:rsidRDefault="00A8221D" w:rsidP="00FB1467">
            <w:pPr>
              <w:pStyle w:val="TAL"/>
              <w:rPr>
                <w:b/>
                <w:i/>
                <w:lang w:eastAsia="sv-SE"/>
              </w:rPr>
            </w:pPr>
            <w:r w:rsidRPr="00B55E3E">
              <w:rPr>
                <w:b/>
                <w:i/>
                <w:lang w:eastAsia="sv-SE"/>
              </w:rPr>
              <w:t>configuredGrantType1Allowed</w:t>
            </w:r>
          </w:p>
          <w:p w14:paraId="73BA6E92" w14:textId="77777777" w:rsidR="00A8221D" w:rsidRPr="00B55E3E" w:rsidRDefault="00A8221D" w:rsidP="00FB1467">
            <w:pPr>
              <w:pStyle w:val="TAL"/>
              <w:rPr>
                <w:lang w:eastAsia="sv-SE"/>
              </w:rPr>
            </w:pPr>
            <w:r w:rsidRPr="00B55E3E">
              <w:rPr>
                <w:lang w:eastAsia="sv-SE"/>
              </w:rPr>
              <w:t xml:space="preserve">If present, or if the capability </w:t>
            </w:r>
            <w:r w:rsidRPr="00B55E3E">
              <w:rPr>
                <w:i/>
                <w:lang w:eastAsia="sv-SE"/>
              </w:rPr>
              <w:t>lcp-Restriction</w:t>
            </w:r>
            <w:r w:rsidRPr="00B55E3E">
              <w:rPr>
                <w:lang w:eastAsia="sv-SE"/>
              </w:rPr>
              <w:t xml:space="preserve"> as specified in TS 38.306 [26] is not supported, 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be transmitted on a configured grant type 1. Otherwise, UL MAC SDUs from this logical channel cannot be transmitted on a configured grant type 1. Corresponds to 'configuredGrantType1Allowed' in TS 38.321 [3].</w:t>
            </w:r>
          </w:p>
        </w:tc>
      </w:tr>
      <w:tr w:rsidR="00A8221D" w:rsidRPr="00B55E3E" w14:paraId="135E5E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6A71F" w14:textId="77777777" w:rsidR="00A8221D" w:rsidRPr="00B55E3E" w:rsidRDefault="00A8221D" w:rsidP="00FB1467">
            <w:pPr>
              <w:pStyle w:val="TAL"/>
              <w:rPr>
                <w:b/>
                <w:i/>
                <w:lang w:eastAsia="sv-SE"/>
              </w:rPr>
            </w:pPr>
            <w:r w:rsidRPr="00B55E3E">
              <w:rPr>
                <w:b/>
                <w:i/>
                <w:lang w:eastAsia="sv-SE"/>
              </w:rPr>
              <w:t>logicalChannelGroup, logicalChannelGroupIAB-Ext</w:t>
            </w:r>
          </w:p>
          <w:p w14:paraId="589626E1" w14:textId="77777777" w:rsidR="00A8221D" w:rsidRPr="00B55E3E" w:rsidRDefault="00A8221D" w:rsidP="00FB1467">
            <w:pPr>
              <w:pStyle w:val="TAL"/>
              <w:rPr>
                <w:b/>
                <w:i/>
                <w:lang w:eastAsia="sv-SE"/>
              </w:rPr>
            </w:pPr>
            <w:r w:rsidRPr="00B55E3E">
              <w:rPr>
                <w:iCs/>
                <w:lang w:eastAsia="en-GB"/>
              </w:rPr>
              <w:t xml:space="preserve">ID of the logical channel group, as specified in TS 38.321 [3], which the logical channel belongs to. The </w:t>
            </w:r>
            <w:r w:rsidRPr="00B55E3E">
              <w:rPr>
                <w:bCs/>
                <w:i/>
                <w:lang w:eastAsia="sv-SE"/>
              </w:rPr>
              <w:t>logicalChannelGroupIAB-Ext</w:t>
            </w:r>
            <w:r w:rsidRPr="00B55E3E">
              <w:rPr>
                <w:bCs/>
                <w:iCs/>
                <w:lang w:eastAsia="sv-SE"/>
              </w:rPr>
              <w:t xml:space="preserve"> is only applicable to the IAB-MT. When </w:t>
            </w:r>
            <w:r w:rsidRPr="00B55E3E">
              <w:rPr>
                <w:bCs/>
                <w:i/>
                <w:lang w:eastAsia="sv-SE"/>
              </w:rPr>
              <w:t xml:space="preserve">logicalChannelGroupIAB-Ext </w:t>
            </w:r>
            <w:r w:rsidRPr="00B55E3E">
              <w:rPr>
                <w:bCs/>
                <w:iCs/>
                <w:lang w:eastAsia="sv-SE"/>
              </w:rPr>
              <w:t xml:space="preserve">is configured, </w:t>
            </w:r>
            <w:r w:rsidRPr="00B55E3E">
              <w:rPr>
                <w:bCs/>
                <w:i/>
                <w:lang w:eastAsia="sv-SE"/>
              </w:rPr>
              <w:t>logicalChannelGroup</w:t>
            </w:r>
            <w:r w:rsidRPr="00B55E3E">
              <w:rPr>
                <w:bCs/>
                <w:iCs/>
                <w:lang w:eastAsia="sv-SE"/>
              </w:rPr>
              <w:t xml:space="preserve"> shall be ignored.</w:t>
            </w:r>
          </w:p>
        </w:tc>
      </w:tr>
      <w:tr w:rsidR="00A8221D" w:rsidRPr="00B55E3E" w14:paraId="0118F7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6303FE" w14:textId="77777777" w:rsidR="00A8221D" w:rsidRPr="00B55E3E" w:rsidRDefault="00A8221D" w:rsidP="00FB1467">
            <w:pPr>
              <w:pStyle w:val="TAL"/>
              <w:rPr>
                <w:b/>
                <w:i/>
                <w:lang w:eastAsia="sv-SE"/>
              </w:rPr>
            </w:pPr>
            <w:r w:rsidRPr="00B55E3E">
              <w:rPr>
                <w:b/>
                <w:i/>
                <w:lang w:eastAsia="sv-SE"/>
              </w:rPr>
              <w:t>logicalChannelSR-Mask</w:t>
            </w:r>
          </w:p>
          <w:p w14:paraId="3F9CE564" w14:textId="77777777" w:rsidR="00A8221D" w:rsidRPr="00B55E3E" w:rsidRDefault="00A8221D" w:rsidP="00FB1467">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A8221D" w:rsidRPr="00B55E3E" w14:paraId="109DA7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CACA19" w14:textId="77777777" w:rsidR="00A8221D" w:rsidRPr="00B55E3E" w:rsidRDefault="00A8221D" w:rsidP="00FB1467">
            <w:pPr>
              <w:pStyle w:val="TAL"/>
              <w:rPr>
                <w:b/>
                <w:i/>
                <w:lang w:eastAsia="en-GB"/>
              </w:rPr>
            </w:pPr>
            <w:r w:rsidRPr="00B55E3E">
              <w:rPr>
                <w:b/>
                <w:i/>
                <w:lang w:eastAsia="en-GB"/>
              </w:rPr>
              <w:lastRenderedPageBreak/>
              <w:t>logicalChannelSR-DelayTimerApplied</w:t>
            </w:r>
          </w:p>
          <w:p w14:paraId="3FB7FE25" w14:textId="77777777" w:rsidR="00A8221D" w:rsidRPr="00B55E3E" w:rsidRDefault="00A8221D" w:rsidP="00FB1467">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A8221D" w:rsidRPr="00B55E3E" w14:paraId="349D39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2861B0" w14:textId="77777777" w:rsidR="00A8221D" w:rsidRPr="00B55E3E" w:rsidRDefault="00A8221D" w:rsidP="00FB1467">
            <w:pPr>
              <w:pStyle w:val="TAL"/>
              <w:rPr>
                <w:b/>
                <w:i/>
                <w:lang w:eastAsia="sv-SE"/>
              </w:rPr>
            </w:pPr>
            <w:r w:rsidRPr="00B55E3E">
              <w:rPr>
                <w:b/>
                <w:i/>
                <w:lang w:eastAsia="sv-SE"/>
              </w:rPr>
              <w:t>maxPUSCH-Duration</w:t>
            </w:r>
          </w:p>
          <w:p w14:paraId="27384434" w14:textId="77777777" w:rsidR="00A8221D" w:rsidRPr="00B55E3E" w:rsidRDefault="00A8221D" w:rsidP="00FB1467">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8221D" w:rsidRPr="00B55E3E" w14:paraId="477F7A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AA85ED" w14:textId="77777777" w:rsidR="00A8221D" w:rsidRPr="00B55E3E" w:rsidRDefault="00A8221D" w:rsidP="00FB1467">
            <w:pPr>
              <w:pStyle w:val="TAL"/>
              <w:rPr>
                <w:b/>
                <w:i/>
                <w:lang w:eastAsia="en-GB"/>
              </w:rPr>
            </w:pPr>
            <w:r w:rsidRPr="00B55E3E">
              <w:rPr>
                <w:b/>
                <w:i/>
                <w:lang w:eastAsia="en-GB"/>
              </w:rPr>
              <w:t>priority</w:t>
            </w:r>
          </w:p>
          <w:p w14:paraId="3EE08C9F" w14:textId="77777777" w:rsidR="00A8221D" w:rsidRPr="00B55E3E" w:rsidRDefault="00A8221D" w:rsidP="00FB1467">
            <w:pPr>
              <w:pStyle w:val="TAL"/>
              <w:rPr>
                <w:b/>
                <w:i/>
                <w:lang w:eastAsia="en-GB"/>
              </w:rPr>
            </w:pPr>
            <w:r w:rsidRPr="00B55E3E">
              <w:rPr>
                <w:iCs/>
                <w:lang w:eastAsia="en-GB"/>
              </w:rPr>
              <w:t>Logical channel priority, as specified in TS 38.321 [3].</w:t>
            </w:r>
          </w:p>
        </w:tc>
      </w:tr>
      <w:tr w:rsidR="00A8221D" w:rsidRPr="00B55E3E" w14:paraId="566461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7BA564" w14:textId="77777777" w:rsidR="00A8221D" w:rsidRPr="00B55E3E" w:rsidRDefault="00A8221D" w:rsidP="00FB1467">
            <w:pPr>
              <w:pStyle w:val="TAL"/>
              <w:rPr>
                <w:b/>
                <w:i/>
                <w:lang w:eastAsia="en-GB"/>
              </w:rPr>
            </w:pPr>
            <w:r w:rsidRPr="00B55E3E">
              <w:rPr>
                <w:b/>
                <w:i/>
                <w:lang w:eastAsia="en-GB"/>
              </w:rPr>
              <w:t>prioritisedBitRate</w:t>
            </w:r>
          </w:p>
          <w:p w14:paraId="2284A96C" w14:textId="77777777" w:rsidR="00A8221D" w:rsidRPr="00B55E3E" w:rsidRDefault="00A8221D" w:rsidP="00FB1467">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A8221D" w:rsidRPr="00B55E3E" w14:paraId="158646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02818B" w14:textId="77777777" w:rsidR="00A8221D" w:rsidRPr="00B55E3E" w:rsidRDefault="00A8221D" w:rsidP="00FB1467">
            <w:pPr>
              <w:pStyle w:val="TAL"/>
              <w:rPr>
                <w:b/>
                <w:i/>
                <w:lang w:eastAsia="en-GB"/>
              </w:rPr>
            </w:pPr>
            <w:r w:rsidRPr="00B55E3E">
              <w:rPr>
                <w:b/>
                <w:i/>
                <w:lang w:eastAsia="en-GB"/>
              </w:rPr>
              <w:t>schedulingRequestId</w:t>
            </w:r>
          </w:p>
          <w:p w14:paraId="4F30930D" w14:textId="77777777" w:rsidR="00A8221D" w:rsidRPr="00B55E3E" w:rsidRDefault="00A8221D" w:rsidP="00FB1467">
            <w:pPr>
              <w:pStyle w:val="TAL"/>
              <w:rPr>
                <w:b/>
                <w:lang w:eastAsia="en-GB"/>
              </w:rPr>
            </w:pPr>
            <w:r w:rsidRPr="00B55E3E">
              <w:rPr>
                <w:lang w:eastAsia="en-GB"/>
              </w:rPr>
              <w:t>If present, it indicates the scheduling request configuration applicable for this logical channel, as specified in TS 38.321 [3].</w:t>
            </w:r>
          </w:p>
        </w:tc>
      </w:tr>
    </w:tbl>
    <w:p w14:paraId="5B4F0C22"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F3906F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291692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7C50EB" w14:textId="77777777" w:rsidR="00A8221D" w:rsidRPr="00B55E3E" w:rsidRDefault="00A8221D" w:rsidP="00FB1467">
            <w:pPr>
              <w:pStyle w:val="TAH"/>
              <w:rPr>
                <w:lang w:eastAsia="sv-SE"/>
              </w:rPr>
            </w:pPr>
            <w:r w:rsidRPr="00B55E3E">
              <w:rPr>
                <w:lang w:eastAsia="sv-SE"/>
              </w:rPr>
              <w:t>Explanation</w:t>
            </w:r>
          </w:p>
        </w:tc>
      </w:tr>
      <w:tr w:rsidR="00A8221D" w:rsidRPr="00B55E3E" w14:paraId="17DD46F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CDEA8E" w14:textId="77777777" w:rsidR="00A8221D" w:rsidRPr="00B55E3E" w:rsidRDefault="00A8221D" w:rsidP="00FB1467">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BAC30E9" w14:textId="77777777" w:rsidR="00A8221D" w:rsidRPr="00B55E3E" w:rsidRDefault="00A8221D" w:rsidP="00FB1467">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8221D" w:rsidRPr="00B55E3E" w14:paraId="3BE257E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EF94AED" w14:textId="77777777" w:rsidR="00A8221D" w:rsidRPr="00B55E3E" w:rsidRDefault="00A8221D" w:rsidP="00FB1467">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CBC38F8" w14:textId="77777777" w:rsidR="00A8221D" w:rsidRPr="00B55E3E" w:rsidRDefault="00A8221D" w:rsidP="00FB1467">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7552787A" w14:textId="77777777" w:rsidR="00A8221D" w:rsidRPr="00B55E3E" w:rsidRDefault="00A8221D" w:rsidP="00A8221D"/>
    <w:p w14:paraId="77E4D86D" w14:textId="77777777" w:rsidR="00A8221D" w:rsidRPr="00B55E3E" w:rsidRDefault="00A8221D" w:rsidP="00A8221D">
      <w:pPr>
        <w:pStyle w:val="Heading4"/>
        <w:rPr>
          <w:rFonts w:eastAsia="SimSun"/>
        </w:rPr>
      </w:pPr>
      <w:bookmarkStart w:id="1545" w:name="_Toc60777250"/>
      <w:bookmarkStart w:id="1546" w:name="_Toc115429055"/>
      <w:r w:rsidRPr="00B55E3E">
        <w:rPr>
          <w:rFonts w:eastAsia="SimSun"/>
        </w:rPr>
        <w:t>–</w:t>
      </w:r>
      <w:r w:rsidRPr="00B55E3E">
        <w:rPr>
          <w:rFonts w:eastAsia="SimSun"/>
        </w:rPr>
        <w:tab/>
      </w:r>
      <w:r w:rsidRPr="00B55E3E">
        <w:rPr>
          <w:rFonts w:eastAsia="SimSun"/>
          <w:i/>
        </w:rPr>
        <w:t>LogicalChannelIdentity</w:t>
      </w:r>
      <w:bookmarkEnd w:id="1545"/>
      <w:bookmarkEnd w:id="1546"/>
    </w:p>
    <w:p w14:paraId="214FD465" w14:textId="77777777" w:rsidR="00A8221D" w:rsidRPr="00B55E3E" w:rsidRDefault="00A8221D" w:rsidP="00A8221D">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Pr="00B55E3E">
        <w:t xml:space="preserve"> or BH RLC channel (</w:t>
      </w:r>
      <w:r w:rsidRPr="00B55E3E">
        <w:rPr>
          <w:i/>
        </w:rPr>
        <w:t>BH-RLC-ChannelConfig</w:t>
      </w:r>
      <w:r w:rsidRPr="00B55E3E">
        <w:t>) or Uu Relay RLC channel (</w:t>
      </w:r>
      <w:r w:rsidRPr="00B55E3E">
        <w:rPr>
          <w:i/>
        </w:rPr>
        <w:t>Uu-RelayRLC-ChannelConfig</w:t>
      </w:r>
      <w:r w:rsidRPr="00B55E3E">
        <w:t>) or PC5 Relay RLC channel (</w:t>
      </w:r>
      <w:r w:rsidRPr="00B55E3E">
        <w:rPr>
          <w:i/>
        </w:rPr>
        <w:t>SL-RLC-ChannelConfig</w:t>
      </w:r>
      <w:r w:rsidRPr="00B55E3E">
        <w:t>)</w:t>
      </w:r>
      <w:r w:rsidRPr="00B55E3E">
        <w:rPr>
          <w:rFonts w:eastAsia="SimSun"/>
        </w:rPr>
        <w:t>.</w:t>
      </w:r>
    </w:p>
    <w:p w14:paraId="0E93F7D8" w14:textId="77777777" w:rsidR="00A8221D" w:rsidRPr="00B55E3E" w:rsidRDefault="00A8221D" w:rsidP="00A8221D">
      <w:pPr>
        <w:pStyle w:val="TH"/>
        <w:rPr>
          <w:rFonts w:eastAsia="SimSun"/>
        </w:rPr>
      </w:pPr>
      <w:r w:rsidRPr="00B55E3E">
        <w:rPr>
          <w:rFonts w:eastAsia="SimSun"/>
          <w:i/>
        </w:rPr>
        <w:t>LogicalChannelIdentity</w:t>
      </w:r>
      <w:r w:rsidRPr="00B55E3E">
        <w:rPr>
          <w:rFonts w:eastAsia="SimSun"/>
        </w:rPr>
        <w:t xml:space="preserve"> information element</w:t>
      </w:r>
    </w:p>
    <w:p w14:paraId="5D97C214" w14:textId="77777777" w:rsidR="00A8221D" w:rsidRPr="00B55E3E" w:rsidRDefault="00A8221D" w:rsidP="00A8221D">
      <w:pPr>
        <w:pStyle w:val="PL"/>
        <w:rPr>
          <w:color w:val="808080"/>
        </w:rPr>
      </w:pPr>
      <w:r w:rsidRPr="00B55E3E">
        <w:rPr>
          <w:color w:val="808080"/>
        </w:rPr>
        <w:t>-- ASN1START</w:t>
      </w:r>
    </w:p>
    <w:p w14:paraId="21FD6457" w14:textId="77777777" w:rsidR="00A8221D" w:rsidRPr="00B55E3E" w:rsidRDefault="00A8221D" w:rsidP="00A8221D">
      <w:pPr>
        <w:pStyle w:val="PL"/>
        <w:rPr>
          <w:color w:val="808080"/>
        </w:rPr>
      </w:pPr>
      <w:r w:rsidRPr="00B55E3E">
        <w:rPr>
          <w:color w:val="808080"/>
        </w:rPr>
        <w:t>-- TAG-LOGICALCHANNELIDENTITY-START</w:t>
      </w:r>
    </w:p>
    <w:p w14:paraId="10FF26BD" w14:textId="77777777" w:rsidR="00A8221D" w:rsidRPr="00B55E3E" w:rsidRDefault="00A8221D" w:rsidP="00A8221D">
      <w:pPr>
        <w:pStyle w:val="PL"/>
      </w:pPr>
    </w:p>
    <w:p w14:paraId="277DDEED" w14:textId="77777777" w:rsidR="00A8221D" w:rsidRPr="00B55E3E" w:rsidRDefault="00A8221D" w:rsidP="00A8221D">
      <w:pPr>
        <w:pStyle w:val="PL"/>
      </w:pPr>
      <w:r w:rsidRPr="00B55E3E">
        <w:t xml:space="preserve">LogicalChannelIdentity ::=          </w:t>
      </w:r>
      <w:r w:rsidRPr="00B55E3E">
        <w:rPr>
          <w:color w:val="993366"/>
        </w:rPr>
        <w:t>INTEGER</w:t>
      </w:r>
      <w:r w:rsidRPr="00B55E3E">
        <w:t xml:space="preserve"> (1..maxLC-ID)</w:t>
      </w:r>
    </w:p>
    <w:p w14:paraId="22DE01C4" w14:textId="77777777" w:rsidR="00A8221D" w:rsidRPr="00B55E3E" w:rsidRDefault="00A8221D" w:rsidP="00A8221D">
      <w:pPr>
        <w:pStyle w:val="PL"/>
      </w:pPr>
    </w:p>
    <w:p w14:paraId="39F6839C" w14:textId="77777777" w:rsidR="00A8221D" w:rsidRPr="00B55E3E" w:rsidRDefault="00A8221D" w:rsidP="00A8221D">
      <w:pPr>
        <w:pStyle w:val="PL"/>
        <w:rPr>
          <w:color w:val="808080"/>
        </w:rPr>
      </w:pPr>
      <w:r w:rsidRPr="00B55E3E">
        <w:rPr>
          <w:color w:val="808080"/>
        </w:rPr>
        <w:t>-- TAG-LOGICALCHANNELIDENTITY-STOP</w:t>
      </w:r>
    </w:p>
    <w:p w14:paraId="4123D57B" w14:textId="77777777" w:rsidR="00A8221D" w:rsidRPr="00B55E3E" w:rsidRDefault="00A8221D" w:rsidP="00A8221D">
      <w:pPr>
        <w:pStyle w:val="PL"/>
        <w:rPr>
          <w:color w:val="808080"/>
        </w:rPr>
      </w:pPr>
      <w:r w:rsidRPr="00B55E3E">
        <w:rPr>
          <w:color w:val="808080"/>
        </w:rPr>
        <w:t>-- ASN1STOP</w:t>
      </w:r>
    </w:p>
    <w:p w14:paraId="16C1B969" w14:textId="77777777" w:rsidR="00A8221D" w:rsidRPr="00B55E3E" w:rsidRDefault="00A8221D" w:rsidP="00A8221D"/>
    <w:p w14:paraId="20F2AFF0" w14:textId="77777777" w:rsidR="00A8221D" w:rsidRPr="00B55E3E" w:rsidRDefault="00A8221D" w:rsidP="00A8221D">
      <w:pPr>
        <w:pStyle w:val="Heading4"/>
      </w:pPr>
      <w:bookmarkStart w:id="1547" w:name="_Toc115429056"/>
      <w:r w:rsidRPr="00B55E3E">
        <w:t>–</w:t>
      </w:r>
      <w:r w:rsidRPr="00B55E3E">
        <w:tab/>
      </w:r>
      <w:r w:rsidRPr="00B55E3E">
        <w:rPr>
          <w:i/>
          <w:iCs/>
        </w:rPr>
        <w:t>LTE-NeighCellsCRS-AssistInfoList</w:t>
      </w:r>
      <w:bookmarkEnd w:id="1547"/>
    </w:p>
    <w:p w14:paraId="195445E8" w14:textId="77777777" w:rsidR="00A8221D" w:rsidRPr="00B55E3E" w:rsidRDefault="00A8221D" w:rsidP="00A8221D">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10AA634" w14:textId="77777777" w:rsidR="00A8221D" w:rsidRPr="00B55E3E" w:rsidRDefault="00A8221D" w:rsidP="00A8221D">
      <w:pPr>
        <w:pStyle w:val="TH"/>
      </w:pPr>
      <w:r w:rsidRPr="00B55E3E">
        <w:rPr>
          <w:i/>
          <w:iCs/>
        </w:rPr>
        <w:lastRenderedPageBreak/>
        <w:t>LTE-NeighCellsCRS-AssistInfoList</w:t>
      </w:r>
      <w:r w:rsidRPr="00B55E3E">
        <w:t xml:space="preserve"> information element</w:t>
      </w:r>
    </w:p>
    <w:p w14:paraId="2096F953" w14:textId="77777777" w:rsidR="00A8221D" w:rsidRPr="00B55E3E" w:rsidRDefault="00A8221D" w:rsidP="00A8221D">
      <w:pPr>
        <w:pStyle w:val="PL"/>
        <w:rPr>
          <w:color w:val="808080"/>
        </w:rPr>
      </w:pPr>
      <w:r w:rsidRPr="00B55E3E">
        <w:rPr>
          <w:color w:val="808080"/>
        </w:rPr>
        <w:t>-- ASN1START</w:t>
      </w:r>
    </w:p>
    <w:p w14:paraId="5AE7B639" w14:textId="77777777" w:rsidR="00A8221D" w:rsidRPr="00B55E3E" w:rsidRDefault="00A8221D" w:rsidP="00A8221D">
      <w:pPr>
        <w:pStyle w:val="PL"/>
        <w:rPr>
          <w:color w:val="808080"/>
        </w:rPr>
      </w:pPr>
      <w:r w:rsidRPr="00B55E3E">
        <w:rPr>
          <w:color w:val="808080"/>
        </w:rPr>
        <w:t>-- TAG-LTE-NEIGHCELLSCRS-ASSISTINFOLIST-START</w:t>
      </w:r>
    </w:p>
    <w:p w14:paraId="06469715" w14:textId="77777777" w:rsidR="00A8221D" w:rsidRPr="00B55E3E" w:rsidRDefault="00A8221D" w:rsidP="00A8221D">
      <w:pPr>
        <w:pStyle w:val="PL"/>
      </w:pPr>
    </w:p>
    <w:p w14:paraId="5D1EA318" w14:textId="77777777" w:rsidR="00A8221D" w:rsidRPr="00B55E3E" w:rsidRDefault="00A8221D" w:rsidP="00A8221D">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7B63BED6" w14:textId="77777777" w:rsidR="00A8221D" w:rsidRPr="00B55E3E" w:rsidRDefault="00A8221D" w:rsidP="00A8221D">
      <w:pPr>
        <w:pStyle w:val="PL"/>
      </w:pPr>
    </w:p>
    <w:p w14:paraId="3C9CFFE5" w14:textId="77777777" w:rsidR="00A8221D" w:rsidRPr="00B55E3E" w:rsidRDefault="00A8221D" w:rsidP="00A8221D">
      <w:pPr>
        <w:pStyle w:val="PL"/>
      </w:pPr>
      <w:r w:rsidRPr="00B55E3E">
        <w:t xml:space="preserve">LTE-NeighCellsCRS-AssistInfo-r17 ::=     </w:t>
      </w:r>
      <w:r w:rsidRPr="00B55E3E">
        <w:rPr>
          <w:color w:val="993366"/>
        </w:rPr>
        <w:t>SEQUENCE</w:t>
      </w:r>
      <w:r w:rsidRPr="00B55E3E">
        <w:t xml:space="preserve"> {</w:t>
      </w:r>
    </w:p>
    <w:p w14:paraId="6E11BA3F" w14:textId="77777777" w:rsidR="00A8221D" w:rsidRPr="00B55E3E" w:rsidRDefault="00A8221D" w:rsidP="00A8221D">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3922FCB9" w14:textId="77777777" w:rsidR="00A8221D" w:rsidRPr="00B55E3E" w:rsidRDefault="00A8221D" w:rsidP="00A8221D">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0E46062C" w14:textId="77777777" w:rsidR="00A8221D" w:rsidRPr="00B55E3E" w:rsidRDefault="00A8221D" w:rsidP="00A8221D">
      <w:pPr>
        <w:pStyle w:val="PL"/>
        <w:rPr>
          <w:color w:val="808080"/>
        </w:rPr>
      </w:pPr>
      <w:r w:rsidRPr="00B55E3E">
        <w:t xml:space="preserve">    neighCellId-r17                          EUTRA-PhysCellId                                            </w:t>
      </w:r>
      <w:r w:rsidRPr="00B55E3E">
        <w:rPr>
          <w:color w:val="993366"/>
        </w:rPr>
        <w:t>OPTIONAL</w:t>
      </w:r>
      <w:r w:rsidRPr="00B55E3E">
        <w:t xml:space="preserve">,   </w:t>
      </w:r>
      <w:r w:rsidRPr="00B55E3E">
        <w:rPr>
          <w:color w:val="808080"/>
        </w:rPr>
        <w:t>-- Need S</w:t>
      </w:r>
    </w:p>
    <w:p w14:paraId="2F678BF8" w14:textId="77777777" w:rsidR="00A8221D" w:rsidRPr="00B55E3E" w:rsidRDefault="00A8221D" w:rsidP="00A8221D">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2717599" w14:textId="77777777" w:rsidR="00A8221D" w:rsidRPr="00B55E3E" w:rsidRDefault="00A8221D" w:rsidP="00A8221D">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45B93384" w14:textId="77777777" w:rsidR="00A8221D" w:rsidRPr="00B55E3E" w:rsidRDefault="00A8221D" w:rsidP="00A8221D">
      <w:pPr>
        <w:pStyle w:val="PL"/>
        <w:rPr>
          <w:color w:val="808080"/>
        </w:rPr>
      </w:pPr>
      <w:r w:rsidRPr="00B55E3E">
        <w:t xml:space="preserve">    neighNrofCRS-Port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CFA2CFC" w14:textId="77777777" w:rsidR="00A8221D" w:rsidRPr="00B55E3E" w:rsidRDefault="00A8221D" w:rsidP="00A8221D">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549CBE2D" w14:textId="77777777" w:rsidR="00A8221D" w:rsidRPr="00B55E3E" w:rsidRDefault="00A8221D" w:rsidP="00A8221D">
      <w:pPr>
        <w:pStyle w:val="PL"/>
      </w:pPr>
      <w:r w:rsidRPr="00B55E3E">
        <w:t>}</w:t>
      </w:r>
    </w:p>
    <w:p w14:paraId="1C389D4A" w14:textId="77777777" w:rsidR="00A8221D" w:rsidRPr="00B55E3E" w:rsidRDefault="00A8221D" w:rsidP="00A8221D">
      <w:pPr>
        <w:pStyle w:val="PL"/>
      </w:pPr>
    </w:p>
    <w:p w14:paraId="42F6EAA9" w14:textId="77777777" w:rsidR="00A8221D" w:rsidRPr="00B55E3E" w:rsidRDefault="00A8221D" w:rsidP="00A8221D">
      <w:pPr>
        <w:pStyle w:val="PL"/>
        <w:rPr>
          <w:color w:val="808080"/>
        </w:rPr>
      </w:pPr>
      <w:r w:rsidRPr="00B55E3E">
        <w:rPr>
          <w:color w:val="808080"/>
        </w:rPr>
        <w:t>-- TAG-LTE-NEIGHCELLSCRS-ASSISTINFOLIST-STOP</w:t>
      </w:r>
    </w:p>
    <w:p w14:paraId="159539E0" w14:textId="77777777" w:rsidR="00A8221D" w:rsidRPr="00B55E3E" w:rsidRDefault="00A8221D" w:rsidP="00A8221D">
      <w:pPr>
        <w:pStyle w:val="PL"/>
        <w:rPr>
          <w:color w:val="808080"/>
        </w:rPr>
      </w:pPr>
      <w:r w:rsidRPr="00B55E3E">
        <w:rPr>
          <w:color w:val="808080"/>
        </w:rPr>
        <w:t>-- ASN1STOP</w:t>
      </w:r>
    </w:p>
    <w:p w14:paraId="18DA101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C684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A8AB76" w14:textId="77777777" w:rsidR="00A8221D" w:rsidRPr="00B55E3E" w:rsidRDefault="00A8221D" w:rsidP="00FB1467">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A8221D" w:rsidRPr="00B55E3E" w14:paraId="1F2BC7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87915"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arrierBandwidthDL</w:t>
            </w:r>
          </w:p>
          <w:p w14:paraId="66A9E7BA" w14:textId="77777777" w:rsidR="00A8221D" w:rsidRPr="00B55E3E" w:rsidRDefault="00A8221D" w:rsidP="00FB1467">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76A2281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87C5AD"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arrierFreqDL</w:t>
            </w:r>
          </w:p>
          <w:p w14:paraId="0CB77F7A" w14:textId="77777777" w:rsidR="00A8221D" w:rsidRPr="00B55E3E" w:rsidRDefault="00A8221D" w:rsidP="00FB1467">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35F88C0F" w14:textId="77777777" w:rsidTr="00FB1467">
        <w:tc>
          <w:tcPr>
            <w:tcW w:w="14173" w:type="dxa"/>
            <w:tcBorders>
              <w:top w:val="single" w:sz="4" w:space="0" w:color="auto"/>
              <w:left w:val="single" w:sz="4" w:space="0" w:color="auto"/>
              <w:bottom w:val="single" w:sz="4" w:space="0" w:color="auto"/>
              <w:right w:val="single" w:sz="4" w:space="0" w:color="auto"/>
            </w:tcBorders>
          </w:tcPr>
          <w:p w14:paraId="45E8B9BF"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ellId</w:t>
            </w:r>
          </w:p>
          <w:p w14:paraId="0C2AA1A4" w14:textId="77777777" w:rsidR="00A8221D" w:rsidRPr="00B55E3E" w:rsidRDefault="00A8221D" w:rsidP="00FB1467">
            <w:pPr>
              <w:pStyle w:val="TAL"/>
              <w:rPr>
                <w:rFonts w:eastAsia="MS Mincho"/>
                <w:lang w:eastAsia="sv-SE"/>
              </w:rPr>
            </w:pPr>
            <w:r w:rsidRPr="00B55E3E">
              <w:rPr>
                <w:rFonts w:cs="Arial"/>
                <w:lang w:eastAsia="zh-CN"/>
              </w:rPr>
              <w:t xml:space="preserve">Indicates the physical cell ID of </w:t>
            </w:r>
            <w:r w:rsidRPr="00B55E3E">
              <w:rPr>
                <w:rFonts w:eastAsia="MS Mincho"/>
                <w:lang w:eastAsia="sv-SE"/>
              </w:rPr>
              <w:t xml:space="preserve">the neighbour LTE cell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p w14:paraId="5A87CE78" w14:textId="77777777" w:rsidR="00A8221D" w:rsidRPr="00B55E3E" w:rsidRDefault="00A8221D" w:rsidP="00FB1467">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2708ACC9" w14:textId="77777777" w:rsidR="00A8221D" w:rsidRPr="00B55E3E" w:rsidRDefault="00A8221D" w:rsidP="00FB1467">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d</w:t>
            </w:r>
            <w:r w:rsidRPr="00B55E3E">
              <w:rPr>
                <w:rFonts w:eastAsia="MS Mincho"/>
                <w:lang w:eastAsia="sv-SE"/>
              </w:rPr>
              <w:t xml:space="preserve"> is not provided (i.e. the entry with </w:t>
            </w:r>
            <w:r w:rsidRPr="00B55E3E">
              <w:rPr>
                <w:rFonts w:eastAsia="MS Mincho"/>
                <w:i/>
                <w:iCs/>
                <w:lang w:eastAsia="sv-SE"/>
              </w:rPr>
              <w:t>neighCellI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12D950AC" w14:textId="77777777" w:rsidR="00A8221D" w:rsidRPr="00B55E3E" w:rsidRDefault="00A8221D" w:rsidP="00FB1467">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A8221D" w:rsidRPr="00B55E3E" w14:paraId="29EAE315" w14:textId="77777777" w:rsidTr="00FB1467">
        <w:tc>
          <w:tcPr>
            <w:tcW w:w="14173" w:type="dxa"/>
            <w:tcBorders>
              <w:top w:val="single" w:sz="4" w:space="0" w:color="auto"/>
              <w:left w:val="single" w:sz="4" w:space="0" w:color="auto"/>
              <w:bottom w:val="single" w:sz="4" w:space="0" w:color="auto"/>
              <w:right w:val="single" w:sz="4" w:space="0" w:color="auto"/>
            </w:tcBorders>
          </w:tcPr>
          <w:p w14:paraId="1B21F06C"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RS-muting</w:t>
            </w:r>
          </w:p>
          <w:p w14:paraId="001111F7" w14:textId="77777777" w:rsidR="00A8221D" w:rsidRPr="00B55E3E" w:rsidRDefault="00A8221D" w:rsidP="00FB1467">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A8221D" w:rsidRPr="00B55E3E" w14:paraId="0E4E8E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1678DE"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MBSFN-SubframeConfigList</w:t>
            </w:r>
          </w:p>
          <w:p w14:paraId="0027B4C5"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A8221D" w:rsidRPr="00B55E3E" w14:paraId="6B006B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AC9A88"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NrofCRS-Ports</w:t>
            </w:r>
          </w:p>
          <w:p w14:paraId="56B14DBF"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A8221D" w:rsidRPr="00B55E3E" w14:paraId="7B6694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283863"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V-Shift</w:t>
            </w:r>
          </w:p>
          <w:p w14:paraId="4407D441"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shifting value v-shift of neighbour LTE cells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tc>
      </w:tr>
    </w:tbl>
    <w:p w14:paraId="295B2E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5FD10FA" w14:textId="77777777" w:rsidTr="00FB1467">
        <w:tc>
          <w:tcPr>
            <w:tcW w:w="4027" w:type="dxa"/>
            <w:tcBorders>
              <w:top w:val="single" w:sz="4" w:space="0" w:color="auto"/>
              <w:left w:val="single" w:sz="4" w:space="0" w:color="auto"/>
              <w:bottom w:val="single" w:sz="4" w:space="0" w:color="auto"/>
              <w:right w:val="single" w:sz="4" w:space="0" w:color="auto"/>
            </w:tcBorders>
          </w:tcPr>
          <w:p w14:paraId="2A20C732" w14:textId="77777777" w:rsidR="00A8221D" w:rsidRPr="00B55E3E" w:rsidRDefault="00A8221D" w:rsidP="00FB1467">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86A1E1" w14:textId="77777777" w:rsidR="00A8221D" w:rsidRPr="00B55E3E" w:rsidRDefault="00A8221D" w:rsidP="00FB1467">
            <w:pPr>
              <w:pStyle w:val="TAH"/>
              <w:rPr>
                <w:szCs w:val="22"/>
              </w:rPr>
            </w:pPr>
            <w:r w:rsidRPr="00B55E3E">
              <w:rPr>
                <w:szCs w:val="22"/>
              </w:rPr>
              <w:t>Explanation</w:t>
            </w:r>
          </w:p>
        </w:tc>
      </w:tr>
      <w:tr w:rsidR="00A8221D" w:rsidRPr="00B55E3E" w14:paraId="5565AD55" w14:textId="77777777" w:rsidTr="00FB1467">
        <w:tc>
          <w:tcPr>
            <w:tcW w:w="4027" w:type="dxa"/>
            <w:tcBorders>
              <w:top w:val="single" w:sz="4" w:space="0" w:color="auto"/>
              <w:left w:val="single" w:sz="4" w:space="0" w:color="auto"/>
              <w:bottom w:val="single" w:sz="4" w:space="0" w:color="auto"/>
              <w:right w:val="single" w:sz="4" w:space="0" w:color="auto"/>
            </w:tcBorders>
          </w:tcPr>
          <w:p w14:paraId="4881114D" w14:textId="77777777" w:rsidR="00A8221D" w:rsidRPr="00B55E3E" w:rsidRDefault="00A8221D" w:rsidP="00FB1467">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A817F95" w14:textId="77777777" w:rsidR="00A8221D" w:rsidRPr="00B55E3E" w:rsidRDefault="00A8221D" w:rsidP="00FB1467">
            <w:pPr>
              <w:pStyle w:val="TAL"/>
              <w:rPr>
                <w:rFonts w:eastAsia="MS Mincho"/>
                <w:lang w:eastAsia="sv-SE"/>
              </w:rPr>
            </w:pPr>
            <w:r w:rsidRPr="00B55E3E">
              <w:rPr>
                <w:lang w:eastAsia="sv-SE"/>
              </w:rPr>
              <w:t xml:space="preserve">For the serving cell with 15kHz SCS, this field is mandatory present for the UE supporting the capability of </w:t>
            </w:r>
            <w:r w:rsidRPr="00B55E3E">
              <w:rPr>
                <w:i/>
                <w:iCs/>
                <w:lang w:eastAsia="sv-SE"/>
              </w:rPr>
              <w:t>crs-IM-nonDSS-NWA-15kHzSCS-r17</w:t>
            </w:r>
            <w:r w:rsidRPr="00B55E3E">
              <w:rPr>
                <w:lang w:eastAsia="sv-SE"/>
              </w:rPr>
              <w:t xml:space="preserve">, but not supporting </w:t>
            </w:r>
            <w:r w:rsidRPr="00B55E3E">
              <w:rPr>
                <w:i/>
                <w:iCs/>
                <w:lang w:eastAsia="sv-SE"/>
              </w:rPr>
              <w:t>crs-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75082AFA" w14:textId="77777777" w:rsidR="00A8221D" w:rsidRPr="00B55E3E" w:rsidRDefault="00A8221D" w:rsidP="00FB1467">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Pr="00B55E3E">
              <w:rPr>
                <w:i/>
                <w:iCs/>
                <w:lang w:eastAsia="sv-SE"/>
              </w:rPr>
              <w:t>crs-IM-nonDSS-NWA-30kHzSCS-r17</w:t>
            </w:r>
            <w:r w:rsidRPr="00B55E3E">
              <w:rPr>
                <w:lang w:eastAsia="sv-SE"/>
              </w:rPr>
              <w:t xml:space="preserve">, but not supporting </w:t>
            </w:r>
            <w:r w:rsidRPr="00B55E3E">
              <w:rPr>
                <w:i/>
                <w:iCs/>
                <w:lang w:eastAsia="sv-SE"/>
              </w:rPr>
              <w:t>crs-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A8221D" w:rsidRPr="00B55E3E" w14:paraId="2D6E12FA" w14:textId="77777777" w:rsidTr="00FB1467">
        <w:tc>
          <w:tcPr>
            <w:tcW w:w="4027" w:type="dxa"/>
            <w:tcBorders>
              <w:top w:val="single" w:sz="4" w:space="0" w:color="auto"/>
              <w:left w:val="single" w:sz="4" w:space="0" w:color="auto"/>
              <w:bottom w:val="single" w:sz="4" w:space="0" w:color="auto"/>
              <w:right w:val="single" w:sz="4" w:space="0" w:color="auto"/>
            </w:tcBorders>
          </w:tcPr>
          <w:p w14:paraId="38B7811A" w14:textId="77777777" w:rsidR="00A8221D" w:rsidRPr="00B55E3E" w:rsidRDefault="00A8221D" w:rsidP="00FB1467">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2E09982" w14:textId="77777777" w:rsidR="00A8221D" w:rsidRPr="00B55E3E" w:rsidRDefault="00A8221D" w:rsidP="00FB1467">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 if </w:t>
            </w:r>
            <w:r w:rsidRPr="00B55E3E">
              <w:rPr>
                <w:rFonts w:eastAsia="MS Mincho"/>
                <w:lang w:eastAsia="sv-SE"/>
              </w:rPr>
              <w:t xml:space="preserve">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S, or </w:t>
            </w:r>
            <w:r w:rsidRPr="00B55E3E">
              <w:rPr>
                <w:rFonts w:cs="Arial"/>
                <w:szCs w:val="18"/>
                <w:lang w:eastAsia="sv-SE"/>
              </w:rPr>
              <w:t xml:space="preserve">it is mandatory present if </w:t>
            </w:r>
            <w:r w:rsidRPr="00B55E3E">
              <w:rPr>
                <w:rFonts w:eastAsia="MS Mincho"/>
                <w:lang w:eastAsia="sv-SE"/>
              </w:rPr>
              <w:t xml:space="preserve">the IE </w:t>
            </w:r>
            <w:r w:rsidRPr="00B55E3E">
              <w:rPr>
                <w:rFonts w:eastAsia="MS Mincho"/>
                <w:i/>
                <w:iCs/>
                <w:lang w:eastAsia="sv-SE"/>
              </w:rPr>
              <w:t>LTE-NeighCellsCRS-AssistInfoList</w:t>
            </w:r>
            <w:r w:rsidRPr="00B55E3E">
              <w:rPr>
                <w:rFonts w:eastAsia="MS Mincho"/>
                <w:lang w:eastAsia="sv-SE"/>
              </w:rPr>
              <w:t xml:space="preserve"> contains multiple list entries.</w:t>
            </w:r>
          </w:p>
        </w:tc>
      </w:tr>
    </w:tbl>
    <w:p w14:paraId="72DAD94F" w14:textId="77777777" w:rsidR="00A8221D" w:rsidRPr="00B55E3E" w:rsidRDefault="00A8221D" w:rsidP="00A8221D"/>
    <w:p w14:paraId="50CF9965" w14:textId="77777777" w:rsidR="00A8221D" w:rsidRPr="00B55E3E" w:rsidRDefault="00A8221D" w:rsidP="00A8221D">
      <w:pPr>
        <w:pStyle w:val="Heading4"/>
        <w:rPr>
          <w:rFonts w:eastAsia="SimSun"/>
        </w:rPr>
      </w:pPr>
      <w:bookmarkStart w:id="1548" w:name="_Toc60777251"/>
      <w:bookmarkStart w:id="1549" w:name="_Toc115429057"/>
      <w:r w:rsidRPr="00B55E3E">
        <w:rPr>
          <w:rFonts w:eastAsia="SimSun"/>
        </w:rPr>
        <w:t>–</w:t>
      </w:r>
      <w:r w:rsidRPr="00B55E3E">
        <w:rPr>
          <w:rFonts w:eastAsia="SimSun"/>
        </w:rPr>
        <w:tab/>
      </w:r>
      <w:r w:rsidRPr="00B55E3E">
        <w:rPr>
          <w:i/>
        </w:rPr>
        <w:t>MAC-CellGroupConfig</w:t>
      </w:r>
      <w:bookmarkEnd w:id="1548"/>
      <w:bookmarkEnd w:id="1549"/>
    </w:p>
    <w:p w14:paraId="473C8E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7934E53F" w14:textId="77777777" w:rsidR="00A8221D" w:rsidRPr="00B55E3E" w:rsidRDefault="00A8221D" w:rsidP="00A8221D">
      <w:pPr>
        <w:pStyle w:val="TH"/>
        <w:rPr>
          <w:rFonts w:eastAsia="SimSun"/>
          <w:lang w:eastAsia="zh-CN"/>
        </w:rPr>
      </w:pPr>
      <w:r w:rsidRPr="00B55E3E">
        <w:rPr>
          <w:i/>
        </w:rPr>
        <w:t>MAC-CellGroupConfig</w:t>
      </w:r>
      <w:r w:rsidRPr="00B55E3E">
        <w:t xml:space="preserve"> information element</w:t>
      </w:r>
    </w:p>
    <w:p w14:paraId="7D4BAD06" w14:textId="77777777" w:rsidR="00A8221D" w:rsidRPr="00B55E3E" w:rsidRDefault="00A8221D" w:rsidP="00A8221D">
      <w:pPr>
        <w:pStyle w:val="PL"/>
        <w:rPr>
          <w:color w:val="808080"/>
        </w:rPr>
      </w:pPr>
      <w:r w:rsidRPr="00B55E3E">
        <w:rPr>
          <w:color w:val="808080"/>
        </w:rPr>
        <w:t>-- ASN1START</w:t>
      </w:r>
    </w:p>
    <w:p w14:paraId="5B39CB38" w14:textId="77777777" w:rsidR="00A8221D" w:rsidRPr="00B55E3E" w:rsidRDefault="00A8221D" w:rsidP="00A8221D">
      <w:pPr>
        <w:pStyle w:val="PL"/>
        <w:rPr>
          <w:color w:val="808080"/>
        </w:rPr>
      </w:pPr>
      <w:r w:rsidRPr="00B55E3E">
        <w:rPr>
          <w:color w:val="808080"/>
        </w:rPr>
        <w:t>-- TAG-MAC-CELLGROUPCONFIG-START</w:t>
      </w:r>
    </w:p>
    <w:p w14:paraId="53360FEA" w14:textId="77777777" w:rsidR="00A8221D" w:rsidRPr="00B55E3E" w:rsidRDefault="00A8221D" w:rsidP="00A8221D">
      <w:pPr>
        <w:pStyle w:val="PL"/>
      </w:pPr>
    </w:p>
    <w:p w14:paraId="5C0D656A" w14:textId="77777777" w:rsidR="00A8221D" w:rsidRPr="00B55E3E" w:rsidRDefault="00A8221D" w:rsidP="00A8221D">
      <w:pPr>
        <w:pStyle w:val="PL"/>
      </w:pPr>
      <w:r w:rsidRPr="00B55E3E">
        <w:t xml:space="preserve">MAC-CellGroupConfig ::=             </w:t>
      </w:r>
      <w:r w:rsidRPr="00B55E3E">
        <w:rPr>
          <w:color w:val="993366"/>
        </w:rPr>
        <w:t>SEQUENCE</w:t>
      </w:r>
      <w:r w:rsidRPr="00B55E3E">
        <w:t xml:space="preserve"> {</w:t>
      </w:r>
    </w:p>
    <w:p w14:paraId="08F87272" w14:textId="77777777" w:rsidR="00A8221D" w:rsidRPr="00B55E3E" w:rsidRDefault="00A8221D" w:rsidP="00A8221D">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3E4B3836" w14:textId="77777777" w:rsidR="00A8221D" w:rsidRPr="00B55E3E" w:rsidRDefault="00A8221D" w:rsidP="00A8221D">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66B83D51" w14:textId="77777777" w:rsidR="00A8221D" w:rsidRPr="00B55E3E" w:rsidRDefault="00A8221D" w:rsidP="00A8221D">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45153420" w14:textId="77777777" w:rsidR="00A8221D" w:rsidRPr="00B55E3E" w:rsidRDefault="00A8221D" w:rsidP="00A8221D">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597D9873" w14:textId="77777777" w:rsidR="00A8221D" w:rsidRPr="00B55E3E" w:rsidRDefault="00A8221D" w:rsidP="00A8221D">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424E520A" w14:textId="77777777" w:rsidR="00A8221D" w:rsidRPr="00B55E3E" w:rsidRDefault="00A8221D" w:rsidP="00A8221D">
      <w:pPr>
        <w:pStyle w:val="PL"/>
      </w:pPr>
      <w:r w:rsidRPr="00B55E3E">
        <w:t xml:space="preserve">    skipUplinkTxDynamic                 </w:t>
      </w:r>
      <w:r w:rsidRPr="00B55E3E">
        <w:rPr>
          <w:color w:val="993366"/>
        </w:rPr>
        <w:t>BOOLEAN</w:t>
      </w:r>
      <w:r w:rsidRPr="00B55E3E">
        <w:t>,</w:t>
      </w:r>
    </w:p>
    <w:p w14:paraId="51AE1070" w14:textId="77777777" w:rsidR="00A8221D" w:rsidRPr="00B55E3E" w:rsidRDefault="00A8221D" w:rsidP="00A8221D">
      <w:pPr>
        <w:pStyle w:val="PL"/>
      </w:pPr>
      <w:r w:rsidRPr="00B55E3E">
        <w:t xml:space="preserve">    ...,</w:t>
      </w:r>
    </w:p>
    <w:p w14:paraId="1DB98B7B" w14:textId="77777777" w:rsidR="00A8221D" w:rsidRPr="00B55E3E" w:rsidRDefault="00A8221D" w:rsidP="00A8221D">
      <w:pPr>
        <w:pStyle w:val="PL"/>
      </w:pPr>
      <w:r w:rsidRPr="00B55E3E">
        <w:t xml:space="preserve">    [[</w:t>
      </w:r>
    </w:p>
    <w:p w14:paraId="7228ABA6" w14:textId="77777777" w:rsidR="00A8221D" w:rsidRPr="00B55E3E" w:rsidRDefault="00A8221D" w:rsidP="00A8221D">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D4DE177" w14:textId="77777777" w:rsidR="00A8221D" w:rsidRPr="00B55E3E" w:rsidRDefault="00A8221D" w:rsidP="00A8221D">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FCF43E8" w14:textId="77777777" w:rsidR="00A8221D" w:rsidRPr="00B55E3E" w:rsidRDefault="00A8221D" w:rsidP="00A8221D">
      <w:pPr>
        <w:pStyle w:val="PL"/>
      </w:pPr>
      <w:r w:rsidRPr="00B55E3E">
        <w:t xml:space="preserve">    ]],</w:t>
      </w:r>
    </w:p>
    <w:p w14:paraId="5D6D0587" w14:textId="77777777" w:rsidR="00A8221D" w:rsidRPr="00B55E3E" w:rsidRDefault="00A8221D" w:rsidP="00A8221D">
      <w:pPr>
        <w:pStyle w:val="PL"/>
      </w:pPr>
      <w:r w:rsidRPr="00B55E3E">
        <w:t xml:space="preserve">    [[</w:t>
      </w:r>
    </w:p>
    <w:p w14:paraId="3A79FB9D" w14:textId="77777777" w:rsidR="00A8221D" w:rsidRPr="00B55E3E" w:rsidRDefault="00A8221D" w:rsidP="00A8221D">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B67B44" w14:textId="77777777" w:rsidR="00A8221D" w:rsidRPr="00B55E3E" w:rsidRDefault="00A8221D" w:rsidP="00A8221D">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17A3D99D" w14:textId="77777777" w:rsidR="00A8221D" w:rsidRPr="00B55E3E" w:rsidRDefault="00A8221D" w:rsidP="00A8221D">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E023E5" w14:textId="77777777" w:rsidR="00A8221D" w:rsidRPr="00B55E3E" w:rsidRDefault="00A8221D" w:rsidP="00A8221D">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48CDC316" w14:textId="77777777" w:rsidR="00A8221D" w:rsidRPr="00B55E3E" w:rsidRDefault="00A8221D" w:rsidP="00A8221D">
      <w:pPr>
        <w:pStyle w:val="PL"/>
        <w:rPr>
          <w:color w:val="808080"/>
        </w:rPr>
      </w:pPr>
      <w:r w:rsidRPr="00B55E3E">
        <w:t xml:space="preserve">    drx-ConfigSecondaryGroup-r16        SetupRelease { DRX-ConfigSecondaryGroup-r16 }                   </w:t>
      </w:r>
      <w:r w:rsidRPr="00B55E3E">
        <w:rPr>
          <w:color w:val="993366"/>
        </w:rPr>
        <w:t>OPTIONAL</w:t>
      </w:r>
      <w:r w:rsidRPr="00B55E3E">
        <w:t xml:space="preserve">    </w:t>
      </w:r>
      <w:r w:rsidRPr="00B55E3E">
        <w:rPr>
          <w:color w:val="808080"/>
        </w:rPr>
        <w:t>-- Need M</w:t>
      </w:r>
    </w:p>
    <w:p w14:paraId="18C1F3FE" w14:textId="77777777" w:rsidR="00A8221D" w:rsidRPr="00B55E3E" w:rsidRDefault="00A8221D" w:rsidP="00A8221D">
      <w:pPr>
        <w:pStyle w:val="PL"/>
      </w:pPr>
      <w:r w:rsidRPr="00B55E3E">
        <w:t xml:space="preserve">    ]],</w:t>
      </w:r>
    </w:p>
    <w:p w14:paraId="63BA184F" w14:textId="77777777" w:rsidR="00A8221D" w:rsidRPr="00B55E3E" w:rsidRDefault="00A8221D" w:rsidP="00A8221D">
      <w:pPr>
        <w:pStyle w:val="PL"/>
      </w:pPr>
      <w:r w:rsidRPr="00B55E3E">
        <w:t xml:space="preserve">    [[</w:t>
      </w:r>
    </w:p>
    <w:p w14:paraId="75438203" w14:textId="77777777" w:rsidR="00A8221D" w:rsidRPr="00B55E3E" w:rsidRDefault="00A8221D" w:rsidP="00A8221D">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F9BD6" w14:textId="77777777" w:rsidR="00A8221D" w:rsidRPr="00B55E3E" w:rsidRDefault="00A8221D" w:rsidP="00A8221D">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6A2633" w14:textId="77777777" w:rsidR="00A8221D" w:rsidRPr="00B55E3E" w:rsidRDefault="00A8221D" w:rsidP="00A8221D">
      <w:pPr>
        <w:pStyle w:val="PL"/>
      </w:pPr>
      <w:r w:rsidRPr="00B55E3E">
        <w:t xml:space="preserve">    ]],</w:t>
      </w:r>
    </w:p>
    <w:p w14:paraId="4D485AFA" w14:textId="77777777" w:rsidR="00A8221D" w:rsidRPr="00B55E3E" w:rsidRDefault="00A8221D" w:rsidP="00A8221D">
      <w:pPr>
        <w:pStyle w:val="PL"/>
      </w:pPr>
      <w:r w:rsidRPr="00B55E3E">
        <w:t xml:space="preserve">    [[</w:t>
      </w:r>
    </w:p>
    <w:p w14:paraId="6BD70A99" w14:textId="77777777" w:rsidR="00A8221D" w:rsidRPr="00B55E3E" w:rsidRDefault="00A8221D" w:rsidP="00A8221D">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PrioWithReTxTimer</w:t>
      </w:r>
    </w:p>
    <w:p w14:paraId="33BE915C" w14:textId="77777777" w:rsidR="00A8221D" w:rsidRPr="00B55E3E" w:rsidRDefault="00A8221D" w:rsidP="00A8221D">
      <w:pPr>
        <w:pStyle w:val="PL"/>
        <w:rPr>
          <w:color w:val="808080"/>
        </w:rPr>
      </w:pPr>
      <w:r w:rsidRPr="00B55E3E">
        <w:lastRenderedPageBreak/>
        <w:t xml:space="preserve">    drx-ConfigSL-r17                    SetupRelease { DRX-ConfigSL-r17 }           </w:t>
      </w:r>
      <w:r w:rsidRPr="00B55E3E">
        <w:rPr>
          <w:color w:val="993366"/>
        </w:rPr>
        <w:t>OPTIONAL</w:t>
      </w:r>
      <w:r w:rsidRPr="00B55E3E">
        <w:t xml:space="preserve">,    </w:t>
      </w:r>
      <w:r w:rsidRPr="00B55E3E">
        <w:rPr>
          <w:color w:val="808080"/>
        </w:rPr>
        <w:t>-- Need M</w:t>
      </w:r>
    </w:p>
    <w:p w14:paraId="30DB40FA" w14:textId="77777777" w:rsidR="00A8221D" w:rsidRPr="00B55E3E" w:rsidRDefault="00A8221D" w:rsidP="00A8221D">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 Need M</w:t>
      </w:r>
    </w:p>
    <w:p w14:paraId="66588664" w14:textId="77777777" w:rsidR="00A8221D" w:rsidRPr="00B55E3E" w:rsidRDefault="00A8221D" w:rsidP="00A8221D">
      <w:pPr>
        <w:pStyle w:val="PL"/>
        <w:rPr>
          <w:color w:val="808080"/>
        </w:rPr>
      </w:pPr>
      <w:r w:rsidRPr="00B55E3E">
        <w:t xml:space="preserve">    schedulingRequestID-BFR-r17         SchedulingRequestId                         </w:t>
      </w:r>
      <w:r w:rsidRPr="00B55E3E">
        <w:rPr>
          <w:color w:val="993366"/>
        </w:rPr>
        <w:t>OPTIONAL</w:t>
      </w:r>
      <w:r w:rsidRPr="00B55E3E">
        <w:t xml:space="preserve">,    </w:t>
      </w:r>
      <w:r w:rsidRPr="00B55E3E">
        <w:rPr>
          <w:color w:val="808080"/>
        </w:rPr>
        <w:t>-- Need R</w:t>
      </w:r>
    </w:p>
    <w:p w14:paraId="6D28A6C8" w14:textId="77777777" w:rsidR="00A8221D" w:rsidRPr="00B55E3E" w:rsidRDefault="00A8221D" w:rsidP="00A8221D">
      <w:pPr>
        <w:pStyle w:val="PL"/>
        <w:rPr>
          <w:color w:val="808080"/>
        </w:rPr>
      </w:pPr>
      <w:r w:rsidRPr="00B55E3E">
        <w:t xml:space="preserve">    schedulingRequestID-BFR2-r17        SchedulingRequestId                         </w:t>
      </w:r>
      <w:r w:rsidRPr="00B55E3E">
        <w:rPr>
          <w:color w:val="993366"/>
        </w:rPr>
        <w:t>OPTIONAL</w:t>
      </w:r>
      <w:r w:rsidRPr="00B55E3E">
        <w:t xml:space="preserve">,    </w:t>
      </w:r>
      <w:r w:rsidRPr="00B55E3E">
        <w:rPr>
          <w:color w:val="808080"/>
        </w:rPr>
        <w:t>-- Need R</w:t>
      </w:r>
    </w:p>
    <w:p w14:paraId="4B933B8B" w14:textId="77777777" w:rsidR="00A8221D" w:rsidRPr="00B55E3E" w:rsidRDefault="00A8221D" w:rsidP="00A8221D">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6A602B1F" w14:textId="77777777" w:rsidR="00A8221D" w:rsidRPr="00B55E3E" w:rsidRDefault="00A8221D" w:rsidP="00A8221D">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0663261F" w14:textId="77777777" w:rsidR="00A8221D" w:rsidRPr="00B55E3E" w:rsidRDefault="00A8221D" w:rsidP="00A8221D">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24BA2F48" w14:textId="77777777" w:rsidR="00A8221D" w:rsidRPr="00B55E3E" w:rsidRDefault="00A8221D" w:rsidP="00A8221D">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15B4A397" w14:textId="77777777" w:rsidR="00A8221D" w:rsidRPr="00B55E3E" w:rsidRDefault="00A8221D" w:rsidP="00A8221D">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4DF4A7CE" w14:textId="77777777" w:rsidR="00A8221D" w:rsidRPr="00B55E3E" w:rsidRDefault="00A8221D" w:rsidP="00A8221D">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3DD65C68" w14:textId="77777777" w:rsidR="00A8221D" w:rsidRPr="00B55E3E" w:rsidRDefault="00A8221D" w:rsidP="00A8221D">
      <w:pPr>
        <w:pStyle w:val="PL"/>
        <w:rPr>
          <w:color w:val="808080"/>
        </w:rPr>
      </w:pPr>
      <w:r w:rsidRPr="00B55E3E">
        <w:t xml:space="preserve">    allowCSI-SRS-Tx-MulticastDRX-Active-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3A3E210" w14:textId="77777777" w:rsidR="00A8221D" w:rsidRPr="00B55E3E" w:rsidRDefault="00A8221D" w:rsidP="00A8221D">
      <w:pPr>
        <w:pStyle w:val="PL"/>
      </w:pPr>
      <w:r w:rsidRPr="00B55E3E">
        <w:t xml:space="preserve">    ]],</w:t>
      </w:r>
    </w:p>
    <w:p w14:paraId="21246950" w14:textId="77777777" w:rsidR="00A8221D" w:rsidRPr="00B55E3E" w:rsidRDefault="00A8221D" w:rsidP="00A8221D">
      <w:pPr>
        <w:pStyle w:val="PL"/>
      </w:pPr>
      <w:r w:rsidRPr="00B55E3E">
        <w:t xml:space="preserve">    [[</w:t>
      </w:r>
    </w:p>
    <w:p w14:paraId="0CE8F250" w14:textId="77777777" w:rsidR="00A8221D" w:rsidRPr="00B55E3E" w:rsidRDefault="00A8221D" w:rsidP="00A8221D">
      <w:pPr>
        <w:pStyle w:val="PL"/>
        <w:rPr>
          <w:color w:val="808080"/>
        </w:rPr>
      </w:pPr>
      <w:r w:rsidRPr="00B55E3E">
        <w:t xml:space="preserve">    schedulingRequestID-PosMG-Request-r17 SchedulingRequestId                                                   </w:t>
      </w:r>
      <w:r w:rsidRPr="00B55E3E">
        <w:rPr>
          <w:color w:val="993366"/>
        </w:rPr>
        <w:t>OPTIONAL</w:t>
      </w:r>
      <w:r w:rsidRPr="00B55E3E">
        <w:t xml:space="preserve">,    </w:t>
      </w:r>
      <w:r w:rsidRPr="00B55E3E">
        <w:rPr>
          <w:color w:val="808080"/>
        </w:rPr>
        <w:t>-- Need R</w:t>
      </w:r>
    </w:p>
    <w:p w14:paraId="5FA4AF24" w14:textId="77777777" w:rsidR="00A8221D" w:rsidRPr="00B55E3E" w:rsidRDefault="00A8221D" w:rsidP="00A8221D">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BDFEE3D" w14:textId="77777777" w:rsidR="00A8221D" w:rsidRPr="00B55E3E" w:rsidRDefault="00A8221D" w:rsidP="00A8221D">
      <w:pPr>
        <w:pStyle w:val="PL"/>
      </w:pPr>
      <w:r w:rsidRPr="00B55E3E">
        <w:t xml:space="preserve">    ]]</w:t>
      </w:r>
    </w:p>
    <w:p w14:paraId="68C38528" w14:textId="77777777" w:rsidR="00A8221D" w:rsidRPr="00B55E3E" w:rsidRDefault="00A8221D" w:rsidP="00A8221D">
      <w:pPr>
        <w:pStyle w:val="PL"/>
      </w:pPr>
      <w:r w:rsidRPr="00B55E3E">
        <w:t>}</w:t>
      </w:r>
    </w:p>
    <w:p w14:paraId="2FD8380F" w14:textId="77777777" w:rsidR="00A8221D" w:rsidRPr="00B55E3E" w:rsidRDefault="00A8221D" w:rsidP="00A8221D">
      <w:pPr>
        <w:pStyle w:val="PL"/>
      </w:pPr>
    </w:p>
    <w:p w14:paraId="14EB59D7" w14:textId="77777777" w:rsidR="00A8221D" w:rsidRPr="00B55E3E" w:rsidRDefault="00A8221D" w:rsidP="00A8221D">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23E23E09" w14:textId="77777777" w:rsidR="00A8221D" w:rsidRPr="00B55E3E" w:rsidRDefault="00A8221D" w:rsidP="00A8221D">
      <w:pPr>
        <w:pStyle w:val="PL"/>
      </w:pPr>
    </w:p>
    <w:p w14:paraId="3972AA33" w14:textId="77777777" w:rsidR="00A8221D" w:rsidRPr="00B55E3E" w:rsidRDefault="00A8221D" w:rsidP="00A8221D">
      <w:pPr>
        <w:pStyle w:val="PL"/>
      </w:pPr>
      <w:r w:rsidRPr="00B55E3E">
        <w:t xml:space="preserve">MBS-RNTI-SpecificConfig-r17 ::=        </w:t>
      </w:r>
      <w:r w:rsidRPr="00B55E3E">
        <w:rPr>
          <w:color w:val="993366"/>
        </w:rPr>
        <w:t>SEQUENCE</w:t>
      </w:r>
      <w:r w:rsidRPr="00B55E3E">
        <w:t xml:space="preserve"> {</w:t>
      </w:r>
    </w:p>
    <w:p w14:paraId="7EF83293" w14:textId="77777777" w:rsidR="00A8221D" w:rsidRPr="00B55E3E" w:rsidRDefault="00A8221D" w:rsidP="00A8221D">
      <w:pPr>
        <w:pStyle w:val="PL"/>
      </w:pPr>
      <w:r w:rsidRPr="00B55E3E">
        <w:t xml:space="preserve">    mbs-RNTI-SpecificConfigId-r17          MBS-RNTI-SpecificConfigId-r17,</w:t>
      </w:r>
    </w:p>
    <w:p w14:paraId="12B93F9F" w14:textId="77777777" w:rsidR="00A8221D" w:rsidRPr="00B55E3E" w:rsidRDefault="00A8221D" w:rsidP="00A8221D">
      <w:pPr>
        <w:pStyle w:val="PL"/>
      </w:pPr>
      <w:r w:rsidRPr="00B55E3E">
        <w:t xml:space="preserve">    groupCommon-RNTI-r17                   </w:t>
      </w:r>
      <w:r w:rsidRPr="00B55E3E">
        <w:rPr>
          <w:color w:val="993366"/>
        </w:rPr>
        <w:t>CHOICE</w:t>
      </w:r>
      <w:r w:rsidRPr="00B55E3E">
        <w:t xml:space="preserve"> {</w:t>
      </w:r>
    </w:p>
    <w:p w14:paraId="67CA60F2" w14:textId="77777777" w:rsidR="00A8221D" w:rsidRPr="00B55E3E" w:rsidRDefault="00A8221D" w:rsidP="00A8221D">
      <w:pPr>
        <w:pStyle w:val="PL"/>
      </w:pPr>
      <w:r w:rsidRPr="00B55E3E">
        <w:t xml:space="preserve">        g-RNTI                                 RNTI-Value,</w:t>
      </w:r>
    </w:p>
    <w:p w14:paraId="59F607DE" w14:textId="77777777" w:rsidR="00A8221D" w:rsidRPr="00B55E3E" w:rsidRDefault="00A8221D" w:rsidP="00A8221D">
      <w:pPr>
        <w:pStyle w:val="PL"/>
      </w:pPr>
      <w:r w:rsidRPr="00B55E3E">
        <w:t xml:space="preserve">        g-CS-RNTI                              RNTI-Value</w:t>
      </w:r>
    </w:p>
    <w:p w14:paraId="4E98B553" w14:textId="77777777" w:rsidR="00A8221D" w:rsidRPr="00B55E3E" w:rsidRDefault="00A8221D" w:rsidP="00A8221D">
      <w:pPr>
        <w:pStyle w:val="PL"/>
      </w:pPr>
      <w:r w:rsidRPr="00B55E3E">
        <w:t xml:space="preserve">    },</w:t>
      </w:r>
    </w:p>
    <w:p w14:paraId="53711DA6" w14:textId="77777777" w:rsidR="00A8221D" w:rsidRPr="00B55E3E" w:rsidRDefault="00A8221D" w:rsidP="00A8221D">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358B43BE" w14:textId="77777777" w:rsidR="00A8221D" w:rsidRPr="00B55E3E" w:rsidRDefault="00A8221D" w:rsidP="00A8221D">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3AB2B314" w14:textId="77777777" w:rsidR="00A8221D" w:rsidRPr="00B55E3E" w:rsidRDefault="00A8221D" w:rsidP="00A8221D">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748CE50C"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5C3BF4F2" w14:textId="77777777" w:rsidR="00A8221D" w:rsidRPr="00B55E3E" w:rsidRDefault="00A8221D" w:rsidP="00A8221D">
      <w:pPr>
        <w:pStyle w:val="PL"/>
      </w:pPr>
      <w:r w:rsidRPr="00B55E3E">
        <w:t>}</w:t>
      </w:r>
    </w:p>
    <w:p w14:paraId="0330BDDC" w14:textId="77777777" w:rsidR="00A8221D" w:rsidRPr="00B55E3E" w:rsidRDefault="00A8221D" w:rsidP="00A8221D">
      <w:pPr>
        <w:pStyle w:val="PL"/>
      </w:pPr>
    </w:p>
    <w:p w14:paraId="7FF06182" w14:textId="77777777" w:rsidR="00A8221D" w:rsidRPr="00B55E3E" w:rsidRDefault="00A8221D" w:rsidP="00A8221D">
      <w:pPr>
        <w:pStyle w:val="PL"/>
      </w:pPr>
      <w:r w:rsidRPr="00B55E3E">
        <w:t xml:space="preserve">MBS-RNTI-SpecificConfigId-r17 ::= </w:t>
      </w:r>
      <w:r w:rsidRPr="00B55E3E">
        <w:rPr>
          <w:color w:val="993366"/>
        </w:rPr>
        <w:t>INTEGER</w:t>
      </w:r>
      <w:r w:rsidRPr="00B55E3E">
        <w:t xml:space="preserve"> (0..maxG-RNTI-1-r17)</w:t>
      </w:r>
    </w:p>
    <w:p w14:paraId="43D9A819" w14:textId="77777777" w:rsidR="00A8221D" w:rsidRPr="00B55E3E" w:rsidRDefault="00A8221D" w:rsidP="00A8221D">
      <w:pPr>
        <w:pStyle w:val="PL"/>
      </w:pPr>
    </w:p>
    <w:p w14:paraId="101298D5" w14:textId="77777777" w:rsidR="00A8221D" w:rsidRPr="00B55E3E" w:rsidRDefault="00A8221D" w:rsidP="00A8221D">
      <w:pPr>
        <w:pStyle w:val="PL"/>
        <w:rPr>
          <w:color w:val="808080"/>
        </w:rPr>
      </w:pPr>
      <w:r w:rsidRPr="00B55E3E">
        <w:rPr>
          <w:color w:val="808080"/>
        </w:rPr>
        <w:t>-- TAG-MAC-CELLGROUPCONFIG-STOP</w:t>
      </w:r>
    </w:p>
    <w:p w14:paraId="347DDD60" w14:textId="77777777" w:rsidR="00A8221D" w:rsidRPr="00B55E3E" w:rsidRDefault="00A8221D" w:rsidP="00A8221D">
      <w:pPr>
        <w:pStyle w:val="PL"/>
        <w:rPr>
          <w:color w:val="808080"/>
        </w:rPr>
      </w:pPr>
      <w:r w:rsidRPr="00B55E3E">
        <w:rPr>
          <w:color w:val="808080"/>
        </w:rPr>
        <w:t>-- ASN1STOP</w:t>
      </w:r>
    </w:p>
    <w:p w14:paraId="5BA275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5EDC7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4EA51" w14:textId="77777777" w:rsidR="00A8221D" w:rsidRPr="00B55E3E" w:rsidRDefault="00A8221D" w:rsidP="00FB1467">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A8221D" w:rsidRPr="00B55E3E" w14:paraId="05F5B95F" w14:textId="77777777" w:rsidTr="00FB1467">
        <w:tc>
          <w:tcPr>
            <w:tcW w:w="14173" w:type="dxa"/>
            <w:tcBorders>
              <w:top w:val="single" w:sz="4" w:space="0" w:color="auto"/>
              <w:left w:val="single" w:sz="4" w:space="0" w:color="auto"/>
              <w:bottom w:val="single" w:sz="4" w:space="0" w:color="auto"/>
              <w:right w:val="single" w:sz="4" w:space="0" w:color="auto"/>
            </w:tcBorders>
          </w:tcPr>
          <w:p w14:paraId="2E0C0599" w14:textId="77777777" w:rsidR="00A8221D" w:rsidRPr="00B55E3E" w:rsidRDefault="00A8221D" w:rsidP="00FB1467">
            <w:pPr>
              <w:pStyle w:val="TAL"/>
              <w:rPr>
                <w:rFonts w:eastAsiaTheme="minorEastAsia"/>
                <w:bCs/>
                <w:i/>
                <w:iCs/>
                <w:lang w:eastAsia="sv-SE"/>
              </w:rPr>
            </w:pPr>
            <w:r w:rsidRPr="00B55E3E">
              <w:rPr>
                <w:rFonts w:eastAsiaTheme="minorEastAsia"/>
                <w:b/>
                <w:bCs/>
                <w:i/>
                <w:iCs/>
                <w:lang w:eastAsia="sv-SE"/>
              </w:rPr>
              <w:t>allowCSI-SRS-Tx-MulticastDRX-Active</w:t>
            </w:r>
          </w:p>
          <w:p w14:paraId="1E3F859E" w14:textId="77777777" w:rsidR="00A8221D" w:rsidRPr="00B55E3E" w:rsidRDefault="00A8221D" w:rsidP="00FB1467">
            <w:pPr>
              <w:pStyle w:val="TAL"/>
              <w:rPr>
                <w:rFonts w:eastAsiaTheme="minorEastAsia"/>
                <w:b/>
                <w:bCs/>
                <w:i/>
                <w:iCs/>
                <w:lang w:eastAsia="sv-SE"/>
              </w:rPr>
            </w:pPr>
            <w:r w:rsidRPr="00B55E3E">
              <w:rPr>
                <w:szCs w:val="22"/>
                <w:lang w:eastAsia="sv-SE"/>
              </w:rPr>
              <w:t>Used to control the CSI/SRS transmission during MBS multicast DRX ActiveTime, see TS 38.321 [3].</w:t>
            </w:r>
          </w:p>
        </w:tc>
      </w:tr>
      <w:tr w:rsidR="00A8221D" w:rsidRPr="00B55E3E" w14:paraId="4C6009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D5231D" w14:textId="77777777" w:rsidR="00A8221D" w:rsidRPr="00B55E3E" w:rsidRDefault="00A8221D" w:rsidP="00FB1467">
            <w:pPr>
              <w:pStyle w:val="TAL"/>
              <w:rPr>
                <w:szCs w:val="22"/>
                <w:lang w:eastAsia="sv-SE"/>
              </w:rPr>
            </w:pPr>
            <w:r w:rsidRPr="00B55E3E">
              <w:rPr>
                <w:b/>
                <w:i/>
                <w:szCs w:val="22"/>
                <w:lang w:eastAsia="sv-SE"/>
              </w:rPr>
              <w:t>csi-Mask</w:t>
            </w:r>
          </w:p>
          <w:p w14:paraId="11B0F2D1" w14:textId="77777777" w:rsidR="00A8221D" w:rsidRPr="00B55E3E" w:rsidRDefault="00A8221D" w:rsidP="00FB1467">
            <w:pPr>
              <w:pStyle w:val="TAL"/>
              <w:rPr>
                <w:szCs w:val="22"/>
                <w:lang w:eastAsia="sv-SE"/>
              </w:rPr>
            </w:pPr>
            <w:r w:rsidRPr="00B55E3E">
              <w:rPr>
                <w:szCs w:val="22"/>
                <w:lang w:eastAsia="sv-SE"/>
              </w:rPr>
              <w:t>If set to true, the UE limits CSI reports to the on-duration period of the DRX cycle, see TS 38.321 [3].</w:t>
            </w:r>
          </w:p>
        </w:tc>
      </w:tr>
      <w:tr w:rsidR="00A8221D" w:rsidRPr="00B55E3E" w14:paraId="5ED276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FC77A" w14:textId="77777777" w:rsidR="00A8221D" w:rsidRPr="00B55E3E" w:rsidRDefault="00A8221D" w:rsidP="00FB1467">
            <w:pPr>
              <w:pStyle w:val="TAL"/>
              <w:rPr>
                <w:szCs w:val="22"/>
                <w:lang w:eastAsia="sv-SE"/>
              </w:rPr>
            </w:pPr>
            <w:r w:rsidRPr="00B55E3E">
              <w:rPr>
                <w:b/>
                <w:i/>
                <w:szCs w:val="22"/>
                <w:lang w:eastAsia="sv-SE"/>
              </w:rPr>
              <w:t>dataInactivityTimer</w:t>
            </w:r>
          </w:p>
          <w:p w14:paraId="5EA44406" w14:textId="77777777" w:rsidR="00A8221D" w:rsidRPr="00B55E3E" w:rsidRDefault="00A8221D" w:rsidP="00FB1467">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A8221D" w:rsidRPr="00B55E3E" w14:paraId="672F0E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B7117" w14:textId="77777777" w:rsidR="00A8221D" w:rsidRPr="00B55E3E" w:rsidRDefault="00A8221D" w:rsidP="00FB1467">
            <w:pPr>
              <w:pStyle w:val="TAL"/>
              <w:rPr>
                <w:szCs w:val="22"/>
                <w:lang w:eastAsia="sv-SE"/>
              </w:rPr>
            </w:pPr>
            <w:r w:rsidRPr="00B55E3E">
              <w:rPr>
                <w:b/>
                <w:i/>
                <w:szCs w:val="22"/>
                <w:lang w:eastAsia="sv-SE"/>
              </w:rPr>
              <w:t>drx-Config, drx-ConfigExt</w:t>
            </w:r>
          </w:p>
          <w:p w14:paraId="76CE6614" w14:textId="77777777" w:rsidR="00A8221D" w:rsidRPr="00B55E3E" w:rsidRDefault="00A8221D" w:rsidP="00FB1467">
            <w:pPr>
              <w:pStyle w:val="TAL"/>
              <w:rPr>
                <w:szCs w:val="22"/>
                <w:lang w:eastAsia="sv-SE"/>
              </w:rPr>
            </w:pPr>
            <w:r w:rsidRPr="00B55E3E">
              <w:rPr>
                <w:szCs w:val="22"/>
                <w:lang w:eastAsia="sv-SE"/>
              </w:rPr>
              <w:t>Used to configure DRX as specified in TS 38.321 [3].</w:t>
            </w:r>
            <w:r w:rsidRPr="00B55E3E">
              <w:t xml:space="preserve"> </w:t>
            </w:r>
            <w:r w:rsidRPr="00B55E3E">
              <w:rPr>
                <w:szCs w:val="22"/>
                <w:lang w:eastAsia="sv-SE"/>
              </w:rPr>
              <w:t xml:space="preserve">Network only configures </w:t>
            </w:r>
            <w:r w:rsidRPr="00B55E3E">
              <w:rPr>
                <w:i/>
                <w:iCs/>
                <w:szCs w:val="22"/>
                <w:lang w:eastAsia="sv-SE"/>
              </w:rPr>
              <w:t>drx-ConfigExt</w:t>
            </w:r>
            <w:r w:rsidRPr="00B55E3E">
              <w:rPr>
                <w:szCs w:val="22"/>
                <w:lang w:eastAsia="sv-SE"/>
              </w:rPr>
              <w:t xml:space="preserve"> when </w:t>
            </w:r>
            <w:r w:rsidRPr="00B55E3E">
              <w:rPr>
                <w:i/>
                <w:iCs/>
                <w:szCs w:val="22"/>
                <w:lang w:eastAsia="sv-SE"/>
              </w:rPr>
              <w:t>drx-Config</w:t>
            </w:r>
            <w:r w:rsidRPr="00B55E3E">
              <w:rPr>
                <w:szCs w:val="22"/>
                <w:lang w:eastAsia="sv-SE"/>
              </w:rPr>
              <w:t xml:space="preserve"> is configured.</w:t>
            </w:r>
          </w:p>
        </w:tc>
      </w:tr>
      <w:tr w:rsidR="00A8221D" w:rsidRPr="00B55E3E" w14:paraId="648BC5C4" w14:textId="77777777" w:rsidTr="00FB1467">
        <w:tc>
          <w:tcPr>
            <w:tcW w:w="14173" w:type="dxa"/>
            <w:tcBorders>
              <w:top w:val="single" w:sz="4" w:space="0" w:color="auto"/>
              <w:left w:val="single" w:sz="4" w:space="0" w:color="auto"/>
              <w:bottom w:val="single" w:sz="4" w:space="0" w:color="auto"/>
              <w:right w:val="single" w:sz="4" w:space="0" w:color="auto"/>
            </w:tcBorders>
          </w:tcPr>
          <w:p w14:paraId="134FA47B" w14:textId="77777777" w:rsidR="00A8221D" w:rsidRPr="00B55E3E" w:rsidRDefault="00A8221D" w:rsidP="00FB1467">
            <w:pPr>
              <w:pStyle w:val="TAL"/>
              <w:rPr>
                <w:b/>
                <w:bCs/>
                <w:i/>
                <w:iCs/>
              </w:rPr>
            </w:pPr>
            <w:r w:rsidRPr="00B55E3E">
              <w:rPr>
                <w:b/>
                <w:bCs/>
                <w:i/>
                <w:iCs/>
              </w:rPr>
              <w:t>drx-ConfigSecondaryGroup</w:t>
            </w:r>
          </w:p>
          <w:p w14:paraId="7165AC31" w14:textId="77777777" w:rsidR="00A8221D" w:rsidRPr="00B55E3E" w:rsidRDefault="00A8221D" w:rsidP="00FB1467">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A8221D" w:rsidRPr="00B55E3E" w14:paraId="4EFF0AFC" w14:textId="77777777" w:rsidTr="00FB1467">
        <w:tc>
          <w:tcPr>
            <w:tcW w:w="14173" w:type="dxa"/>
            <w:tcBorders>
              <w:top w:val="single" w:sz="4" w:space="0" w:color="auto"/>
              <w:left w:val="single" w:sz="4" w:space="0" w:color="auto"/>
              <w:bottom w:val="single" w:sz="4" w:space="0" w:color="auto"/>
              <w:right w:val="single" w:sz="4" w:space="0" w:color="auto"/>
            </w:tcBorders>
          </w:tcPr>
          <w:p w14:paraId="612ED4AE" w14:textId="77777777" w:rsidR="00A8221D" w:rsidRPr="00B55E3E" w:rsidRDefault="00A8221D" w:rsidP="00FB1467">
            <w:pPr>
              <w:pStyle w:val="TAL"/>
              <w:rPr>
                <w:b/>
                <w:i/>
                <w:szCs w:val="22"/>
              </w:rPr>
            </w:pPr>
            <w:r w:rsidRPr="00B55E3E">
              <w:rPr>
                <w:b/>
                <w:i/>
                <w:szCs w:val="22"/>
              </w:rPr>
              <w:t>drx-ConfigSL</w:t>
            </w:r>
          </w:p>
          <w:p w14:paraId="5CA2074D" w14:textId="77777777" w:rsidR="00A8221D" w:rsidRPr="00B55E3E" w:rsidRDefault="00A8221D" w:rsidP="00FB1467">
            <w:pPr>
              <w:pStyle w:val="TAL"/>
              <w:rPr>
                <w:b/>
                <w:bCs/>
                <w:i/>
                <w:iCs/>
              </w:rPr>
            </w:pPr>
            <w:r w:rsidRPr="00B55E3E">
              <w:rPr>
                <w:szCs w:val="22"/>
              </w:rPr>
              <w:t>Used to configure additional DRX parameters for the UE performing sidelink operation with resource allocation mode 1, as specified in TS 38.321 [3].</w:t>
            </w:r>
            <w:r w:rsidRPr="00B55E3E">
              <w:t xml:space="preserve"> </w:t>
            </w:r>
            <w:r w:rsidRPr="00B55E3E">
              <w:rPr>
                <w:szCs w:val="22"/>
              </w:rPr>
              <w:t xml:space="preserve">Network only configures this field if </w:t>
            </w:r>
            <w:r w:rsidRPr="00B55E3E">
              <w:rPr>
                <w:i/>
                <w:szCs w:val="22"/>
              </w:rPr>
              <w:t>sl-ScheduledConfig</w:t>
            </w:r>
            <w:r w:rsidRPr="00B55E3E">
              <w:rPr>
                <w:szCs w:val="22"/>
              </w:rPr>
              <w:t xml:space="preserve"> is configured and </w:t>
            </w:r>
            <w:r w:rsidRPr="00B55E3E">
              <w:rPr>
                <w:i/>
                <w:szCs w:val="22"/>
              </w:rPr>
              <w:t>drx-Config</w:t>
            </w:r>
            <w:r w:rsidRPr="00B55E3E">
              <w:rPr>
                <w:szCs w:val="22"/>
              </w:rPr>
              <w:t xml:space="preserve"> is configured.</w:t>
            </w:r>
          </w:p>
        </w:tc>
      </w:tr>
      <w:tr w:rsidR="00A8221D" w:rsidRPr="00B55E3E" w14:paraId="794031E6" w14:textId="77777777" w:rsidTr="00FB1467">
        <w:tc>
          <w:tcPr>
            <w:tcW w:w="14173" w:type="dxa"/>
            <w:tcBorders>
              <w:top w:val="single" w:sz="4" w:space="0" w:color="auto"/>
              <w:left w:val="single" w:sz="4" w:space="0" w:color="auto"/>
              <w:bottom w:val="single" w:sz="4" w:space="0" w:color="auto"/>
              <w:right w:val="single" w:sz="4" w:space="0" w:color="auto"/>
            </w:tcBorders>
          </w:tcPr>
          <w:p w14:paraId="2955429C" w14:textId="77777777" w:rsidR="00A8221D" w:rsidRPr="00B55E3E" w:rsidRDefault="00A8221D" w:rsidP="00FB1467">
            <w:pPr>
              <w:pStyle w:val="TAL"/>
              <w:rPr>
                <w:b/>
                <w:bCs/>
                <w:i/>
                <w:iCs/>
              </w:rPr>
            </w:pPr>
            <w:r w:rsidRPr="00B55E3E">
              <w:rPr>
                <w:b/>
                <w:bCs/>
                <w:i/>
                <w:iCs/>
              </w:rPr>
              <w:t>drx-LastTransmissionUL</w:t>
            </w:r>
          </w:p>
          <w:p w14:paraId="46E92513" w14:textId="77777777" w:rsidR="00A8221D" w:rsidRPr="00B55E3E" w:rsidRDefault="00A8221D" w:rsidP="00FB1467">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A8221D" w:rsidRPr="00B55E3E" w14:paraId="1D4E7482" w14:textId="77777777" w:rsidTr="00FB1467">
        <w:tc>
          <w:tcPr>
            <w:tcW w:w="14173" w:type="dxa"/>
            <w:tcBorders>
              <w:top w:val="single" w:sz="4" w:space="0" w:color="auto"/>
              <w:left w:val="single" w:sz="4" w:space="0" w:color="auto"/>
              <w:bottom w:val="single" w:sz="4" w:space="0" w:color="auto"/>
              <w:right w:val="single" w:sz="4" w:space="0" w:color="auto"/>
            </w:tcBorders>
          </w:tcPr>
          <w:p w14:paraId="2EC74941" w14:textId="77777777" w:rsidR="00A8221D" w:rsidRPr="00B55E3E" w:rsidRDefault="00A8221D" w:rsidP="00FB1467">
            <w:pPr>
              <w:pStyle w:val="TAL"/>
              <w:rPr>
                <w:b/>
                <w:i/>
                <w:szCs w:val="22"/>
              </w:rPr>
            </w:pPr>
            <w:r w:rsidRPr="00B55E3E">
              <w:rPr>
                <w:b/>
                <w:i/>
                <w:szCs w:val="22"/>
              </w:rPr>
              <w:t>g-RNTI-ConfigToAddModList</w:t>
            </w:r>
          </w:p>
          <w:p w14:paraId="2E521077" w14:textId="77777777" w:rsidR="00A8221D" w:rsidRPr="00B55E3E" w:rsidRDefault="00A8221D" w:rsidP="00FB1467">
            <w:pPr>
              <w:pStyle w:val="TAL"/>
              <w:rPr>
                <w:bCs/>
                <w:iCs/>
                <w:szCs w:val="22"/>
              </w:rPr>
            </w:pPr>
            <w:r w:rsidRPr="00B55E3E">
              <w:rPr>
                <w:bCs/>
                <w:iCs/>
                <w:szCs w:val="22"/>
              </w:rPr>
              <w:t>List of G-RNTI configurations to add or modify. Up to 8 G-RNTIs can be configured in total in this release based on the UE capability.</w:t>
            </w:r>
          </w:p>
        </w:tc>
      </w:tr>
      <w:tr w:rsidR="00A8221D" w:rsidRPr="00B55E3E" w14:paraId="7EC99A5C" w14:textId="77777777" w:rsidTr="00FB1467">
        <w:tc>
          <w:tcPr>
            <w:tcW w:w="14173" w:type="dxa"/>
            <w:tcBorders>
              <w:top w:val="single" w:sz="4" w:space="0" w:color="auto"/>
              <w:left w:val="single" w:sz="4" w:space="0" w:color="auto"/>
              <w:bottom w:val="single" w:sz="4" w:space="0" w:color="auto"/>
              <w:right w:val="single" w:sz="4" w:space="0" w:color="auto"/>
            </w:tcBorders>
          </w:tcPr>
          <w:p w14:paraId="65D85972" w14:textId="77777777" w:rsidR="00A8221D" w:rsidRPr="00B55E3E" w:rsidRDefault="00A8221D" w:rsidP="00FB1467">
            <w:pPr>
              <w:pStyle w:val="TAL"/>
              <w:rPr>
                <w:b/>
                <w:i/>
                <w:szCs w:val="22"/>
              </w:rPr>
            </w:pPr>
            <w:r w:rsidRPr="00B55E3E">
              <w:rPr>
                <w:b/>
                <w:i/>
                <w:szCs w:val="22"/>
              </w:rPr>
              <w:t>g-RNTI-ConfigToReleaseList</w:t>
            </w:r>
          </w:p>
          <w:p w14:paraId="37EC496D" w14:textId="77777777" w:rsidR="00A8221D" w:rsidRPr="00B55E3E" w:rsidRDefault="00A8221D" w:rsidP="00FB1467">
            <w:pPr>
              <w:pStyle w:val="TAL"/>
              <w:rPr>
                <w:bCs/>
                <w:iCs/>
                <w:szCs w:val="22"/>
              </w:rPr>
            </w:pPr>
            <w:r w:rsidRPr="00B55E3E">
              <w:rPr>
                <w:bCs/>
                <w:iCs/>
                <w:szCs w:val="22"/>
              </w:rPr>
              <w:t>List of G-RNTI configurations to release.</w:t>
            </w:r>
          </w:p>
        </w:tc>
      </w:tr>
      <w:tr w:rsidR="00A8221D" w:rsidRPr="00B55E3E" w14:paraId="61ADFAF7" w14:textId="77777777" w:rsidTr="00FB1467">
        <w:tc>
          <w:tcPr>
            <w:tcW w:w="14173" w:type="dxa"/>
            <w:tcBorders>
              <w:top w:val="single" w:sz="4" w:space="0" w:color="auto"/>
              <w:left w:val="single" w:sz="4" w:space="0" w:color="auto"/>
              <w:bottom w:val="single" w:sz="4" w:space="0" w:color="auto"/>
              <w:right w:val="single" w:sz="4" w:space="0" w:color="auto"/>
            </w:tcBorders>
          </w:tcPr>
          <w:p w14:paraId="1733AB5E" w14:textId="77777777" w:rsidR="00A8221D" w:rsidRPr="00B55E3E" w:rsidRDefault="00A8221D" w:rsidP="00FB1467">
            <w:pPr>
              <w:pStyle w:val="TAL"/>
              <w:rPr>
                <w:b/>
                <w:i/>
                <w:szCs w:val="22"/>
              </w:rPr>
            </w:pPr>
            <w:r w:rsidRPr="00B55E3E">
              <w:rPr>
                <w:b/>
                <w:i/>
                <w:szCs w:val="22"/>
              </w:rPr>
              <w:t>g-CS-RNTI-ConfigToAddModList</w:t>
            </w:r>
          </w:p>
          <w:p w14:paraId="3441F703" w14:textId="77777777" w:rsidR="00A8221D" w:rsidRPr="00B55E3E" w:rsidRDefault="00A8221D" w:rsidP="00FB1467">
            <w:pPr>
              <w:pStyle w:val="TAL"/>
              <w:rPr>
                <w:bCs/>
                <w:iCs/>
                <w:szCs w:val="22"/>
              </w:rPr>
            </w:pPr>
            <w:r w:rsidRPr="00B55E3E">
              <w:rPr>
                <w:bCs/>
                <w:iCs/>
                <w:szCs w:val="22"/>
              </w:rPr>
              <w:t>List of G-CS-RNTI configurations to add or modify. Up to 8 G-CS-RNTIs can be configured in total in this release based on the UE capability.</w:t>
            </w:r>
          </w:p>
        </w:tc>
      </w:tr>
      <w:tr w:rsidR="00A8221D" w:rsidRPr="00B55E3E" w14:paraId="2B5D202C" w14:textId="77777777" w:rsidTr="00FB1467">
        <w:tc>
          <w:tcPr>
            <w:tcW w:w="14173" w:type="dxa"/>
            <w:tcBorders>
              <w:top w:val="single" w:sz="4" w:space="0" w:color="auto"/>
              <w:left w:val="single" w:sz="4" w:space="0" w:color="auto"/>
              <w:bottom w:val="single" w:sz="4" w:space="0" w:color="auto"/>
              <w:right w:val="single" w:sz="4" w:space="0" w:color="auto"/>
            </w:tcBorders>
          </w:tcPr>
          <w:p w14:paraId="6A81BD81" w14:textId="77777777" w:rsidR="00A8221D" w:rsidRPr="00B55E3E" w:rsidRDefault="00A8221D" w:rsidP="00FB1467">
            <w:pPr>
              <w:pStyle w:val="TAL"/>
              <w:rPr>
                <w:b/>
                <w:i/>
                <w:szCs w:val="22"/>
              </w:rPr>
            </w:pPr>
            <w:r w:rsidRPr="00B55E3E">
              <w:rPr>
                <w:b/>
                <w:i/>
                <w:szCs w:val="22"/>
              </w:rPr>
              <w:t>g-CS-RNTI-ConfigToReleaseList</w:t>
            </w:r>
          </w:p>
          <w:p w14:paraId="0E4FEDA9" w14:textId="77777777" w:rsidR="00A8221D" w:rsidRPr="00B55E3E" w:rsidRDefault="00A8221D" w:rsidP="00FB1467">
            <w:pPr>
              <w:pStyle w:val="TAL"/>
              <w:rPr>
                <w:bCs/>
                <w:iCs/>
                <w:szCs w:val="22"/>
              </w:rPr>
            </w:pPr>
            <w:r w:rsidRPr="00B55E3E">
              <w:rPr>
                <w:bCs/>
                <w:iCs/>
                <w:szCs w:val="22"/>
              </w:rPr>
              <w:t>List of G-CS-RNTI configurations to release.</w:t>
            </w:r>
          </w:p>
        </w:tc>
      </w:tr>
      <w:tr w:rsidR="00A8221D" w:rsidRPr="00B55E3E" w14:paraId="35E353C5" w14:textId="77777777" w:rsidTr="00FB1467">
        <w:tc>
          <w:tcPr>
            <w:tcW w:w="14173" w:type="dxa"/>
            <w:tcBorders>
              <w:top w:val="single" w:sz="4" w:space="0" w:color="auto"/>
              <w:left w:val="single" w:sz="4" w:space="0" w:color="auto"/>
              <w:bottom w:val="single" w:sz="4" w:space="0" w:color="auto"/>
              <w:right w:val="single" w:sz="4" w:space="0" w:color="auto"/>
            </w:tcBorders>
          </w:tcPr>
          <w:p w14:paraId="2EA7FF2B" w14:textId="77777777" w:rsidR="00A8221D" w:rsidRPr="00B55E3E" w:rsidRDefault="00A8221D" w:rsidP="00FB1467">
            <w:pPr>
              <w:pStyle w:val="TAL"/>
              <w:rPr>
                <w:b/>
                <w:bCs/>
                <w:i/>
                <w:iCs/>
              </w:rPr>
            </w:pPr>
            <w:r w:rsidRPr="00B55E3E">
              <w:rPr>
                <w:b/>
                <w:bCs/>
                <w:i/>
                <w:iCs/>
              </w:rPr>
              <w:t>intraCG-Prioritization</w:t>
            </w:r>
          </w:p>
          <w:p w14:paraId="7DF4DD86" w14:textId="77777777" w:rsidR="00A8221D" w:rsidRPr="00B55E3E" w:rsidRDefault="00A8221D" w:rsidP="00FB1467">
            <w:pPr>
              <w:pStyle w:val="TAL"/>
              <w:rPr>
                <w:b/>
                <w:bCs/>
              </w:rPr>
            </w:pPr>
            <w:r w:rsidRPr="00B55E3E">
              <w:rPr>
                <w:szCs w:val="22"/>
                <w:lang w:eastAsia="sv-SE"/>
              </w:rPr>
              <w:t>Used to enable HARQ process ID selection based on LCH-priority for one CG as specified in TS 38.321 [3].</w:t>
            </w:r>
          </w:p>
        </w:tc>
      </w:tr>
      <w:tr w:rsidR="00A8221D" w:rsidRPr="00B55E3E" w14:paraId="40FE55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116A3B" w14:textId="77777777" w:rsidR="00A8221D" w:rsidRPr="00B55E3E" w:rsidRDefault="00A8221D" w:rsidP="00FB1467">
            <w:pPr>
              <w:pStyle w:val="TAL"/>
              <w:rPr>
                <w:b/>
                <w:i/>
                <w:szCs w:val="22"/>
                <w:lang w:eastAsia="sv-SE"/>
              </w:rPr>
            </w:pPr>
            <w:r w:rsidRPr="00B55E3E">
              <w:rPr>
                <w:b/>
                <w:i/>
                <w:szCs w:val="22"/>
                <w:lang w:eastAsia="sv-SE"/>
              </w:rPr>
              <w:t>lch-BasedPrioritization</w:t>
            </w:r>
          </w:p>
          <w:p w14:paraId="50254614" w14:textId="77777777" w:rsidR="00A8221D" w:rsidRPr="00B55E3E" w:rsidRDefault="00A8221D" w:rsidP="00FB1467">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 xml:space="preserve">TS 38.321 [3]. </w:t>
            </w:r>
            <w:r w:rsidRPr="00B55E3E">
              <w:rPr>
                <w:szCs w:val="22"/>
              </w:rPr>
              <w:t xml:space="preserve">The network does not configure </w:t>
            </w:r>
            <w:r w:rsidRPr="00B55E3E">
              <w:rPr>
                <w:i/>
                <w:szCs w:val="22"/>
                <w:lang w:eastAsia="sv-SE"/>
              </w:rPr>
              <w:t xml:space="preserve">lch-BasedPrioritization </w:t>
            </w:r>
            <w:r w:rsidRPr="00B55E3E">
              <w:rPr>
                <w:szCs w:val="22"/>
              </w:rPr>
              <w:t xml:space="preserve">with </w:t>
            </w:r>
            <w:r w:rsidRPr="00B55E3E">
              <w:rPr>
                <w:rFonts w:cs="Arial"/>
                <w:i/>
              </w:rPr>
              <w:t>enhancedSkipUplinkTxDynamic</w:t>
            </w:r>
            <w:r w:rsidRPr="00B55E3E">
              <w:rPr>
                <w:rFonts w:cs="Arial"/>
              </w:rPr>
              <w:t xml:space="preserve"> </w:t>
            </w:r>
            <w:r w:rsidRPr="00B55E3E">
              <w:rPr>
                <w:szCs w:val="22"/>
              </w:rPr>
              <w:t>simultaneously</w:t>
            </w:r>
            <w:r w:rsidRPr="00B55E3E">
              <w:rPr>
                <w:rFonts w:cs="Arial"/>
              </w:rPr>
              <w:t xml:space="preserve"> nor </w:t>
            </w:r>
            <w:r w:rsidRPr="00B55E3E">
              <w:rPr>
                <w:i/>
                <w:szCs w:val="22"/>
                <w:lang w:eastAsia="sv-SE"/>
              </w:rPr>
              <w:t xml:space="preserve">lch-BasedPrioritization </w:t>
            </w:r>
            <w:r w:rsidRPr="00B55E3E">
              <w:rPr>
                <w:szCs w:val="22"/>
                <w:lang w:eastAsia="sv-SE"/>
              </w:rPr>
              <w:t>with</w:t>
            </w:r>
            <w:r w:rsidRPr="00B55E3E">
              <w:rPr>
                <w:rFonts w:cs="Arial"/>
              </w:rPr>
              <w:t xml:space="preserve"> </w:t>
            </w:r>
            <w:r w:rsidRPr="00B55E3E">
              <w:rPr>
                <w:rFonts w:cs="Arial"/>
                <w:i/>
                <w:szCs w:val="22"/>
                <w:lang w:eastAsia="sv-SE"/>
              </w:rPr>
              <w:t>enhancedSkipUplinkTxConfigured</w:t>
            </w:r>
            <w:r w:rsidRPr="00B55E3E">
              <w:rPr>
                <w:rFonts w:cs="Arial"/>
                <w:noProof/>
              </w:rPr>
              <w:t xml:space="preserve"> </w:t>
            </w:r>
            <w:r w:rsidRPr="00B55E3E">
              <w:rPr>
                <w:szCs w:val="22"/>
              </w:rPr>
              <w:t>simultaneously.</w:t>
            </w:r>
          </w:p>
        </w:tc>
      </w:tr>
      <w:tr w:rsidR="00A8221D" w:rsidRPr="00B55E3E" w14:paraId="2860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2E0F21" w14:textId="77777777" w:rsidR="00A8221D" w:rsidRPr="00B55E3E" w:rsidRDefault="00A8221D" w:rsidP="00FB1467">
            <w:pPr>
              <w:pStyle w:val="TAL"/>
              <w:rPr>
                <w:rFonts w:eastAsia="SimSun"/>
                <w:b/>
                <w:i/>
                <w:szCs w:val="22"/>
                <w:lang w:eastAsia="sv-SE"/>
              </w:rPr>
            </w:pPr>
            <w:r w:rsidRPr="00B55E3E">
              <w:rPr>
                <w:b/>
                <w:i/>
                <w:szCs w:val="22"/>
                <w:lang w:eastAsia="sv-SE"/>
              </w:rPr>
              <w:t>schedulingRequestID-BFR-SCell</w:t>
            </w:r>
          </w:p>
          <w:p w14:paraId="1A0762A5" w14:textId="77777777" w:rsidR="00A8221D" w:rsidRPr="00B55E3E" w:rsidRDefault="00A8221D" w:rsidP="00FB1467">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A8221D" w:rsidRPr="00B55E3E" w14:paraId="52A4585C" w14:textId="77777777" w:rsidTr="00FB1467">
        <w:tc>
          <w:tcPr>
            <w:tcW w:w="14173" w:type="dxa"/>
            <w:tcBorders>
              <w:top w:val="single" w:sz="4" w:space="0" w:color="auto"/>
              <w:left w:val="single" w:sz="4" w:space="0" w:color="auto"/>
              <w:bottom w:val="single" w:sz="4" w:space="0" w:color="auto"/>
              <w:right w:val="single" w:sz="4" w:space="0" w:color="auto"/>
            </w:tcBorders>
          </w:tcPr>
          <w:p w14:paraId="0A8FFCF0" w14:textId="77777777" w:rsidR="00A8221D" w:rsidRPr="00B55E3E" w:rsidRDefault="00A8221D" w:rsidP="00FB1467">
            <w:pPr>
              <w:pStyle w:val="TAL"/>
              <w:rPr>
                <w:b/>
                <w:i/>
                <w:szCs w:val="22"/>
                <w:lang w:eastAsia="sv-SE"/>
              </w:rPr>
            </w:pPr>
            <w:r w:rsidRPr="00B55E3E">
              <w:rPr>
                <w:b/>
                <w:i/>
                <w:szCs w:val="22"/>
                <w:lang w:eastAsia="sv-SE"/>
              </w:rPr>
              <w:t>schedulingRequestID-BFR-r17</w:t>
            </w:r>
          </w:p>
          <w:p w14:paraId="50E7408E" w14:textId="77777777" w:rsidR="00A8221D" w:rsidRPr="00B55E3E" w:rsidRDefault="00A8221D" w:rsidP="00FB1467">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w:t>
            </w:r>
            <w:r w:rsidRPr="00B55E3E">
              <w:rPr>
                <w:bCs/>
                <w:iCs/>
                <w:szCs w:val="22"/>
                <w:lang w:eastAsia="sv-SE"/>
              </w:rPr>
              <w:t xml:space="preserve"> of a serving cell while beam failure is not detected on resources configured in </w:t>
            </w:r>
            <w:r w:rsidRPr="00B55E3E">
              <w:rPr>
                <w:bCs/>
                <w:i/>
                <w:szCs w:val="22"/>
                <w:lang w:eastAsia="sv-SE"/>
              </w:rPr>
              <w:t>failureDetectionSet2</w:t>
            </w:r>
            <w:r w:rsidRPr="00B55E3E">
              <w:rPr>
                <w:bCs/>
                <w:iCs/>
                <w:szCs w:val="22"/>
                <w:lang w:eastAsia="sv-SE"/>
              </w:rPr>
              <w:t xml:space="preserve"> of the same serving cell.</w:t>
            </w:r>
          </w:p>
        </w:tc>
      </w:tr>
      <w:tr w:rsidR="00A8221D" w:rsidRPr="00B55E3E" w14:paraId="39456232" w14:textId="77777777" w:rsidTr="00FB1467">
        <w:tc>
          <w:tcPr>
            <w:tcW w:w="14173" w:type="dxa"/>
            <w:tcBorders>
              <w:top w:val="single" w:sz="4" w:space="0" w:color="auto"/>
              <w:left w:val="single" w:sz="4" w:space="0" w:color="auto"/>
              <w:bottom w:val="single" w:sz="4" w:space="0" w:color="auto"/>
              <w:right w:val="single" w:sz="4" w:space="0" w:color="auto"/>
            </w:tcBorders>
          </w:tcPr>
          <w:p w14:paraId="05DE93EC" w14:textId="77777777" w:rsidR="00A8221D" w:rsidRPr="00B55E3E" w:rsidRDefault="00A8221D" w:rsidP="00FB1467">
            <w:pPr>
              <w:pStyle w:val="TAL"/>
              <w:rPr>
                <w:b/>
                <w:i/>
                <w:szCs w:val="22"/>
                <w:lang w:eastAsia="sv-SE"/>
              </w:rPr>
            </w:pPr>
            <w:r w:rsidRPr="00B55E3E">
              <w:rPr>
                <w:b/>
                <w:i/>
                <w:szCs w:val="22"/>
                <w:lang w:eastAsia="sv-SE"/>
              </w:rPr>
              <w:t>schedulingRequestID-BFR2-r17</w:t>
            </w:r>
          </w:p>
          <w:p w14:paraId="46DD77AF" w14:textId="77777777" w:rsidR="00A8221D" w:rsidRPr="00B55E3E" w:rsidRDefault="00A8221D" w:rsidP="00FB1467">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2</w:t>
            </w:r>
            <w:r w:rsidRPr="00B55E3E">
              <w:rPr>
                <w:bCs/>
                <w:iCs/>
                <w:szCs w:val="22"/>
                <w:lang w:eastAsia="sv-SE"/>
              </w:rPr>
              <w:t xml:space="preserve"> of a serving cell while beam failure is not detected on resources configured in </w:t>
            </w:r>
            <w:r w:rsidRPr="00B55E3E">
              <w:rPr>
                <w:bCs/>
                <w:i/>
                <w:szCs w:val="22"/>
                <w:lang w:eastAsia="sv-SE"/>
              </w:rPr>
              <w:t>failureDetectionSet1</w:t>
            </w:r>
            <w:r w:rsidRPr="00B55E3E">
              <w:rPr>
                <w:bCs/>
                <w:iCs/>
                <w:szCs w:val="22"/>
                <w:lang w:eastAsia="sv-SE"/>
              </w:rPr>
              <w:t xml:space="preserve"> of the same serving cell.</w:t>
            </w:r>
          </w:p>
        </w:tc>
      </w:tr>
      <w:tr w:rsidR="00A8221D" w:rsidRPr="00B55E3E" w14:paraId="19DB49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D4E80A" w14:textId="77777777" w:rsidR="00A8221D" w:rsidRPr="00B55E3E" w:rsidRDefault="00A8221D" w:rsidP="00FB1467">
            <w:pPr>
              <w:pStyle w:val="TAL"/>
              <w:rPr>
                <w:b/>
                <w:i/>
                <w:szCs w:val="22"/>
                <w:lang w:eastAsia="sv-SE"/>
              </w:rPr>
            </w:pPr>
            <w:r w:rsidRPr="00B55E3E">
              <w:rPr>
                <w:b/>
                <w:i/>
                <w:szCs w:val="22"/>
                <w:lang w:eastAsia="sv-SE"/>
              </w:rPr>
              <w:t>schedulingRequestID-LBT-SCell</w:t>
            </w:r>
          </w:p>
          <w:p w14:paraId="43D6933C" w14:textId="77777777" w:rsidR="00A8221D" w:rsidRPr="00B55E3E" w:rsidRDefault="00A8221D" w:rsidP="00FB1467">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A8221D" w:rsidRPr="00B55E3E" w14:paraId="35C5F960" w14:textId="77777777" w:rsidTr="00FB1467">
        <w:tc>
          <w:tcPr>
            <w:tcW w:w="14173" w:type="dxa"/>
            <w:tcBorders>
              <w:top w:val="single" w:sz="4" w:space="0" w:color="auto"/>
              <w:left w:val="single" w:sz="4" w:space="0" w:color="auto"/>
              <w:bottom w:val="single" w:sz="4" w:space="0" w:color="auto"/>
              <w:right w:val="single" w:sz="4" w:space="0" w:color="auto"/>
            </w:tcBorders>
          </w:tcPr>
          <w:p w14:paraId="0C9412A8" w14:textId="77777777" w:rsidR="00A8221D" w:rsidRPr="00B55E3E" w:rsidRDefault="00A8221D" w:rsidP="00FB1467">
            <w:pPr>
              <w:pStyle w:val="TAL"/>
              <w:rPr>
                <w:b/>
                <w:i/>
                <w:szCs w:val="22"/>
                <w:lang w:eastAsia="sv-SE"/>
              </w:rPr>
            </w:pPr>
            <w:r w:rsidRPr="00B55E3E">
              <w:rPr>
                <w:b/>
                <w:i/>
                <w:szCs w:val="22"/>
                <w:lang w:eastAsia="sv-SE"/>
              </w:rPr>
              <w:t>schedulingRequestID-PosMG-Request</w:t>
            </w:r>
          </w:p>
          <w:p w14:paraId="279C6471" w14:textId="77777777" w:rsidR="00A8221D" w:rsidRPr="00B55E3E" w:rsidRDefault="00A8221D" w:rsidP="00FB146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A8221D" w:rsidRPr="00B55E3E" w14:paraId="0E3D6B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FCA5CE" w14:textId="77777777" w:rsidR="00A8221D" w:rsidRPr="00B55E3E" w:rsidRDefault="00A8221D" w:rsidP="00FB1467">
            <w:pPr>
              <w:pStyle w:val="TAL"/>
              <w:rPr>
                <w:szCs w:val="22"/>
                <w:lang w:eastAsia="sv-SE"/>
              </w:rPr>
            </w:pPr>
            <w:r w:rsidRPr="00B55E3E">
              <w:rPr>
                <w:b/>
                <w:i/>
                <w:szCs w:val="22"/>
                <w:lang w:eastAsia="sv-SE"/>
              </w:rPr>
              <w:lastRenderedPageBreak/>
              <w:t>skipUplinkTxDynamic, enhancedSkipUplinkTxDynamic, enhancedSkipUplinkTxConfigured</w:t>
            </w:r>
          </w:p>
          <w:p w14:paraId="25717FB8" w14:textId="77777777" w:rsidR="00A8221D" w:rsidRPr="00B55E3E" w:rsidRDefault="00A8221D" w:rsidP="00FB1467">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Pr="00B55E3E">
              <w:rPr>
                <w:rFonts w:cs="Arial"/>
                <w:szCs w:val="22"/>
                <w:lang w:eastAsia="sv-SE"/>
              </w:rPr>
              <w:t xml:space="preserve"> </w:t>
            </w:r>
            <w:r w:rsidRPr="00B55E3E">
              <w:rPr>
                <w:rFonts w:eastAsiaTheme="minorEastAsia" w:cs="Arial"/>
                <w:szCs w:val="22"/>
                <w:lang w:eastAsia="zh-CN"/>
              </w:rPr>
              <w:t xml:space="preserve">If the UE is configured with </w:t>
            </w:r>
            <w:r w:rsidRPr="00B55E3E">
              <w:rPr>
                <w:rFonts w:cs="Arial"/>
                <w:i/>
              </w:rPr>
              <w:t>enhancedSkipUplinkTxDynamic</w:t>
            </w:r>
            <w:r w:rsidRPr="00B55E3E">
              <w:rPr>
                <w:rFonts w:cs="Arial"/>
              </w:rPr>
              <w:t xml:space="preserve"> or </w:t>
            </w:r>
            <w:r w:rsidRPr="00B55E3E">
              <w:rPr>
                <w:rFonts w:cs="Arial"/>
                <w:i/>
                <w:szCs w:val="22"/>
                <w:lang w:eastAsia="sv-SE"/>
              </w:rPr>
              <w:t>enhancedSkipUplinkTxConfigured</w:t>
            </w:r>
            <w:r w:rsidRPr="00B55E3E">
              <w:rPr>
                <w:rFonts w:cs="Arial"/>
                <w:noProof/>
              </w:rPr>
              <w:t xml:space="preserve"> with value </w:t>
            </w:r>
            <w:r w:rsidRPr="00B55E3E">
              <w:rPr>
                <w:rFonts w:cs="Arial"/>
                <w:i/>
                <w:noProof/>
              </w:rPr>
              <w:t>true</w:t>
            </w:r>
            <w:r w:rsidRPr="00B55E3E">
              <w:rPr>
                <w:rFonts w:cs="Arial"/>
                <w:noProof/>
              </w:rPr>
              <w:t xml:space="preserve">, </w:t>
            </w:r>
            <w:r w:rsidRPr="00B55E3E">
              <w:rPr>
                <w:rFonts w:cs="Arial"/>
                <w:noProof/>
                <w:lang w:eastAsia="ko-KR"/>
              </w:rPr>
              <w:t xml:space="preserve">REPETITION_NUMBER </w:t>
            </w:r>
            <w:r w:rsidRPr="00B55E3E">
              <w:rPr>
                <w:rFonts w:cs="Arial"/>
              </w:rPr>
              <w:t>(as specified in</w:t>
            </w:r>
            <w:r w:rsidRPr="00B55E3E">
              <w:rPr>
                <w:rFonts w:cs="Arial"/>
                <w:noProof/>
                <w:lang w:eastAsia="ko-KR"/>
              </w:rPr>
              <w:t xml:space="preserve"> TS 38.321</w:t>
            </w:r>
            <w:r w:rsidRPr="00B55E3E">
              <w:rPr>
                <w:rFonts w:cs="Arial"/>
                <w:szCs w:val="22"/>
              </w:rPr>
              <w:t xml:space="preserve"> [3], clause </w:t>
            </w:r>
            <w:r w:rsidRPr="00B55E3E">
              <w:rPr>
                <w:rFonts w:cs="Arial"/>
                <w:noProof/>
                <w:lang w:eastAsia="ko-KR"/>
              </w:rPr>
              <w:t>5.4.2.1</w:t>
            </w:r>
            <w:r w:rsidRPr="00B55E3E">
              <w:rPr>
                <w:rFonts w:cs="Arial"/>
              </w:rPr>
              <w:t xml:space="preserve">) </w:t>
            </w:r>
            <w:r w:rsidRPr="00B55E3E">
              <w:rPr>
                <w:rFonts w:eastAsiaTheme="minorEastAsia" w:cs="Arial"/>
                <w:lang w:eastAsia="zh-CN"/>
              </w:rPr>
              <w:t>of</w:t>
            </w:r>
            <w:r w:rsidRPr="00B55E3E">
              <w:rPr>
                <w:rFonts w:cs="Arial"/>
              </w:rPr>
              <w:t xml:space="preserve"> the corresponding PUSCH transmission of the uplink grant shall be equal to 1</w:t>
            </w:r>
            <w:r w:rsidRPr="00B55E3E">
              <w:rPr>
                <w:rFonts w:cs="Arial"/>
                <w:szCs w:val="22"/>
              </w:rPr>
              <w:t>.</w:t>
            </w:r>
          </w:p>
        </w:tc>
      </w:tr>
      <w:tr w:rsidR="00A8221D" w:rsidRPr="00B55E3E" w14:paraId="31AD514D" w14:textId="77777777" w:rsidTr="00FB1467">
        <w:tc>
          <w:tcPr>
            <w:tcW w:w="14173" w:type="dxa"/>
            <w:tcBorders>
              <w:top w:val="single" w:sz="4" w:space="0" w:color="auto"/>
              <w:left w:val="single" w:sz="4" w:space="0" w:color="auto"/>
              <w:bottom w:val="single" w:sz="4" w:space="0" w:color="auto"/>
              <w:right w:val="single" w:sz="4" w:space="0" w:color="auto"/>
            </w:tcBorders>
          </w:tcPr>
          <w:p w14:paraId="6562DBEF" w14:textId="77777777" w:rsidR="00A8221D" w:rsidRPr="00B55E3E" w:rsidRDefault="00A8221D" w:rsidP="00FB1467">
            <w:pPr>
              <w:pStyle w:val="TAL"/>
              <w:rPr>
                <w:b/>
                <w:i/>
                <w:szCs w:val="22"/>
              </w:rPr>
            </w:pPr>
            <w:r w:rsidRPr="00B55E3E">
              <w:rPr>
                <w:b/>
                <w:i/>
                <w:szCs w:val="22"/>
              </w:rPr>
              <w:t>tag-Config</w:t>
            </w:r>
          </w:p>
          <w:p w14:paraId="1C9C426F" w14:textId="77777777" w:rsidR="00A8221D" w:rsidRPr="00B55E3E" w:rsidRDefault="00A8221D" w:rsidP="00FB1467">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A8221D" w:rsidRPr="00B55E3E" w14:paraId="58D536A8" w14:textId="77777777" w:rsidTr="00FB1467">
        <w:tc>
          <w:tcPr>
            <w:tcW w:w="14173" w:type="dxa"/>
            <w:tcBorders>
              <w:top w:val="single" w:sz="4" w:space="0" w:color="auto"/>
              <w:left w:val="single" w:sz="4" w:space="0" w:color="auto"/>
              <w:bottom w:val="single" w:sz="4" w:space="0" w:color="auto"/>
              <w:right w:val="single" w:sz="4" w:space="0" w:color="auto"/>
            </w:tcBorders>
          </w:tcPr>
          <w:p w14:paraId="6114BA8E" w14:textId="77777777" w:rsidR="00A8221D" w:rsidRPr="00B55E3E" w:rsidRDefault="00A8221D" w:rsidP="00FB1467">
            <w:pPr>
              <w:pStyle w:val="TAL"/>
              <w:rPr>
                <w:b/>
                <w:i/>
                <w:szCs w:val="22"/>
              </w:rPr>
            </w:pPr>
            <w:r w:rsidRPr="00B55E3E">
              <w:rPr>
                <w:b/>
                <w:i/>
                <w:szCs w:val="22"/>
              </w:rPr>
              <w:t>usePreBSR</w:t>
            </w:r>
          </w:p>
          <w:p w14:paraId="7345D3A4" w14:textId="77777777" w:rsidR="00A8221D" w:rsidRPr="00B55E3E" w:rsidRDefault="00A8221D" w:rsidP="00FB1467">
            <w:pPr>
              <w:pStyle w:val="TAL"/>
              <w:rPr>
                <w:bCs/>
                <w:iCs/>
                <w:szCs w:val="22"/>
              </w:rPr>
            </w:pPr>
            <w:r w:rsidRPr="00B55E3E">
              <w:rPr>
                <w:bCs/>
                <w:iCs/>
                <w:szCs w:val="22"/>
              </w:rPr>
              <w:t>If set to true, the MAC entity of the IAB-MT may use the Pre-emptive BSR, see TS 38.321 [3].</w:t>
            </w:r>
          </w:p>
        </w:tc>
      </w:tr>
    </w:tbl>
    <w:p w14:paraId="069EC37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5B6665B" w14:textId="77777777" w:rsidTr="00FB1467">
        <w:trPr>
          <w:trHeight w:val="243"/>
        </w:trPr>
        <w:tc>
          <w:tcPr>
            <w:tcW w:w="14173" w:type="dxa"/>
            <w:tcBorders>
              <w:top w:val="single" w:sz="4" w:space="0" w:color="auto"/>
              <w:left w:val="single" w:sz="4" w:space="0" w:color="auto"/>
              <w:bottom w:val="single" w:sz="4" w:space="0" w:color="auto"/>
              <w:right w:val="single" w:sz="4" w:space="0" w:color="auto"/>
            </w:tcBorders>
          </w:tcPr>
          <w:p w14:paraId="13BC9BEC" w14:textId="77777777" w:rsidR="00A8221D" w:rsidRPr="00B55E3E" w:rsidRDefault="00A8221D" w:rsidP="00FB1467">
            <w:pPr>
              <w:pStyle w:val="TAH"/>
              <w:rPr>
                <w:szCs w:val="22"/>
                <w:lang w:eastAsia="sv-SE"/>
              </w:rPr>
            </w:pPr>
            <w:r w:rsidRPr="00B55E3E">
              <w:rPr>
                <w:i/>
                <w:szCs w:val="22"/>
                <w:lang w:eastAsia="sv-SE"/>
              </w:rPr>
              <w:t xml:space="preserve">MBS-RNTI-SpecificConfig </w:t>
            </w:r>
            <w:r w:rsidRPr="00B55E3E">
              <w:rPr>
                <w:szCs w:val="22"/>
                <w:lang w:eastAsia="sv-SE"/>
              </w:rPr>
              <w:t>field descriptions</w:t>
            </w:r>
          </w:p>
        </w:tc>
      </w:tr>
      <w:tr w:rsidR="00A8221D" w:rsidRPr="00B55E3E" w14:paraId="10DAFD49"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01817EB0" w14:textId="77777777" w:rsidR="00A8221D" w:rsidRPr="00B55E3E" w:rsidRDefault="00A8221D" w:rsidP="00FB1467">
            <w:pPr>
              <w:pStyle w:val="TAL"/>
              <w:rPr>
                <w:b/>
                <w:bCs/>
                <w:i/>
                <w:szCs w:val="22"/>
                <w:lang w:eastAsia="en-GB"/>
              </w:rPr>
            </w:pPr>
            <w:r w:rsidRPr="00B55E3E">
              <w:rPr>
                <w:b/>
                <w:bCs/>
                <w:i/>
                <w:szCs w:val="22"/>
                <w:lang w:eastAsia="en-GB"/>
              </w:rPr>
              <w:t>drx-</w:t>
            </w:r>
            <w:r w:rsidRPr="00B55E3E">
              <w:rPr>
                <w:b/>
                <w:i/>
                <w:szCs w:val="22"/>
              </w:rPr>
              <w:t>ConfigPTM</w:t>
            </w:r>
          </w:p>
          <w:p w14:paraId="5FE5E04E" w14:textId="77777777" w:rsidR="00A8221D" w:rsidRPr="00B55E3E" w:rsidRDefault="00A8221D" w:rsidP="00FB1467">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A8221D" w:rsidRPr="00B55E3E" w14:paraId="01972376"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C339C82" w14:textId="77777777" w:rsidR="00A8221D" w:rsidRPr="00B55E3E" w:rsidRDefault="00A8221D" w:rsidP="00FB1467">
            <w:pPr>
              <w:pStyle w:val="TAL"/>
              <w:rPr>
                <w:b/>
                <w:i/>
                <w:szCs w:val="22"/>
              </w:rPr>
            </w:pPr>
            <w:r w:rsidRPr="00B55E3E">
              <w:rPr>
                <w:b/>
                <w:i/>
                <w:szCs w:val="22"/>
              </w:rPr>
              <w:t>g-CS-RNTI</w:t>
            </w:r>
          </w:p>
          <w:p w14:paraId="2307E98A" w14:textId="77777777" w:rsidR="00A8221D" w:rsidRPr="00B55E3E" w:rsidRDefault="00A8221D" w:rsidP="00FB1467">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A8221D" w:rsidRPr="00B55E3E" w14:paraId="13A2E63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1E380E8E" w14:textId="77777777" w:rsidR="00A8221D" w:rsidRPr="00B55E3E" w:rsidRDefault="00A8221D" w:rsidP="00FB1467">
            <w:pPr>
              <w:pStyle w:val="TAL"/>
              <w:rPr>
                <w:b/>
                <w:i/>
                <w:szCs w:val="22"/>
              </w:rPr>
            </w:pPr>
            <w:r w:rsidRPr="00B55E3E">
              <w:rPr>
                <w:b/>
                <w:i/>
                <w:szCs w:val="22"/>
              </w:rPr>
              <w:t>g-RNTI</w:t>
            </w:r>
          </w:p>
          <w:p w14:paraId="67932943" w14:textId="77777777" w:rsidR="00A8221D" w:rsidRPr="00B55E3E" w:rsidRDefault="00A8221D" w:rsidP="00FB1467">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A8221D" w:rsidRPr="00B55E3E" w14:paraId="5397B51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6B66994E" w14:textId="77777777" w:rsidR="00A8221D" w:rsidRPr="00B55E3E" w:rsidRDefault="00A8221D" w:rsidP="00FB1467">
            <w:pPr>
              <w:pStyle w:val="TAL"/>
              <w:rPr>
                <w:b/>
                <w:bCs/>
                <w:i/>
                <w:szCs w:val="22"/>
                <w:lang w:eastAsia="en-GB"/>
              </w:rPr>
            </w:pPr>
            <w:r w:rsidRPr="00B55E3E">
              <w:rPr>
                <w:b/>
                <w:i/>
                <w:szCs w:val="22"/>
              </w:rPr>
              <w:t>groupCommon-RNTI</w:t>
            </w:r>
          </w:p>
          <w:p w14:paraId="5A14308F" w14:textId="77777777" w:rsidR="00A8221D" w:rsidRPr="00B55E3E" w:rsidRDefault="00A8221D" w:rsidP="00FB1467">
            <w:pPr>
              <w:pStyle w:val="TAL"/>
              <w:rPr>
                <w:szCs w:val="22"/>
                <w:lang w:eastAsia="en-GB"/>
              </w:rPr>
            </w:pPr>
            <w:r w:rsidRPr="00B55E3E">
              <w:rPr>
                <w:lang w:eastAsia="en-GB"/>
              </w:rPr>
              <w:t>Used to configure g-RNTI or g-CS-RNTI</w:t>
            </w:r>
            <w:r w:rsidRPr="00B55E3E">
              <w:rPr>
                <w:bCs/>
                <w:szCs w:val="22"/>
                <w:lang w:eastAsia="en-GB"/>
              </w:rPr>
              <w:t>.</w:t>
            </w:r>
          </w:p>
        </w:tc>
      </w:tr>
      <w:tr w:rsidR="00A8221D" w:rsidRPr="00B55E3E" w14:paraId="7C7C5B5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7E0B16B5" w14:textId="77777777" w:rsidR="00A8221D" w:rsidRPr="00B55E3E" w:rsidRDefault="00A8221D" w:rsidP="00FB1467">
            <w:pPr>
              <w:pStyle w:val="TAL"/>
              <w:rPr>
                <w:b/>
                <w:bCs/>
                <w:i/>
                <w:iCs/>
              </w:rPr>
            </w:pPr>
            <w:r w:rsidRPr="00B55E3E">
              <w:rPr>
                <w:b/>
                <w:bCs/>
                <w:i/>
                <w:iCs/>
              </w:rPr>
              <w:t>harq-FeedbackEnablerMulticast</w:t>
            </w:r>
          </w:p>
          <w:p w14:paraId="0A73186A" w14:textId="77777777" w:rsidR="00A8221D" w:rsidRPr="00B55E3E" w:rsidRDefault="00A8221D" w:rsidP="00FB1467">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the value "</w:t>
            </w:r>
            <w:r w:rsidRPr="00B55E3E">
              <w:rPr>
                <w:i/>
                <w:szCs w:val="22"/>
              </w:rPr>
              <w:t>disabled</w:t>
            </w:r>
            <w:r w:rsidRPr="00B55E3E">
              <w:rPr>
                <w:szCs w:val="22"/>
              </w:rPr>
              <w:t>" is used as defined in TS 38.213 [3].</w:t>
            </w:r>
          </w:p>
        </w:tc>
      </w:tr>
      <w:tr w:rsidR="00A8221D" w:rsidRPr="00B55E3E" w14:paraId="434B659D"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49C83733" w14:textId="77777777" w:rsidR="00A8221D" w:rsidRPr="00B55E3E" w:rsidRDefault="00A8221D" w:rsidP="00FB1467">
            <w:pPr>
              <w:pStyle w:val="TAL"/>
              <w:rPr>
                <w:b/>
                <w:bCs/>
                <w:i/>
                <w:iCs/>
              </w:rPr>
            </w:pPr>
            <w:r w:rsidRPr="00B55E3E">
              <w:rPr>
                <w:b/>
                <w:bCs/>
                <w:i/>
                <w:iCs/>
              </w:rPr>
              <w:t>harq-FeedbackOptionMulticast</w:t>
            </w:r>
          </w:p>
          <w:p w14:paraId="20FA7446" w14:textId="77777777" w:rsidR="00A8221D" w:rsidRPr="00B55E3E" w:rsidRDefault="00A8221D" w:rsidP="00FB1467">
            <w:pPr>
              <w:pStyle w:val="TAL"/>
              <w:rPr>
                <w:b/>
                <w:bCs/>
                <w:i/>
                <w:szCs w:val="22"/>
                <w:lang w:eastAsia="en-GB"/>
              </w:rPr>
            </w:pPr>
            <w:r w:rsidRPr="00B55E3E">
              <w:rPr>
                <w:szCs w:val="22"/>
              </w:rPr>
              <w:t>Indicates the feedback mode for MBS multicast dynamically scheduled PDSCH or SPS PDSCH.</w:t>
            </w:r>
          </w:p>
        </w:tc>
      </w:tr>
      <w:tr w:rsidR="00A8221D" w:rsidRPr="00B55E3E" w14:paraId="3BAD0159"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E861D1D" w14:textId="77777777" w:rsidR="00A8221D" w:rsidRPr="00B55E3E" w:rsidRDefault="00A8221D" w:rsidP="00FB1467">
            <w:pPr>
              <w:pStyle w:val="TAL"/>
              <w:rPr>
                <w:b/>
                <w:bCs/>
                <w:i/>
                <w:iCs/>
              </w:rPr>
            </w:pPr>
            <w:r w:rsidRPr="00B55E3E">
              <w:rPr>
                <w:b/>
                <w:bCs/>
                <w:i/>
                <w:iCs/>
              </w:rPr>
              <w:t>mbs-RNTI-SpecificConfigId</w:t>
            </w:r>
          </w:p>
          <w:p w14:paraId="3A17BCA6" w14:textId="77777777" w:rsidR="00A8221D" w:rsidRPr="00B55E3E" w:rsidRDefault="00A8221D" w:rsidP="00FB1467">
            <w:pPr>
              <w:pStyle w:val="TAL"/>
              <w:rPr>
                <w:b/>
                <w:bCs/>
                <w:i/>
                <w:iCs/>
              </w:rPr>
            </w:pPr>
            <w:r w:rsidRPr="00B55E3E">
              <w:rPr>
                <w:bCs/>
                <w:iCs/>
              </w:rPr>
              <w:t>An identifier of the RNTI specific configuration for MBS multicast.</w:t>
            </w:r>
          </w:p>
        </w:tc>
      </w:tr>
      <w:tr w:rsidR="00A8221D" w:rsidRPr="00B55E3E" w14:paraId="26C6356C"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77199363" w14:textId="77777777" w:rsidR="00A8221D" w:rsidRPr="00B55E3E" w:rsidRDefault="00A8221D" w:rsidP="00FB1467">
            <w:pPr>
              <w:pStyle w:val="TAL"/>
              <w:rPr>
                <w:b/>
                <w:bCs/>
                <w:i/>
                <w:iCs/>
              </w:rPr>
            </w:pPr>
            <w:r w:rsidRPr="00B55E3E">
              <w:rPr>
                <w:b/>
                <w:bCs/>
                <w:i/>
                <w:iCs/>
              </w:rPr>
              <w:t>pdsch-</w:t>
            </w:r>
            <w:r w:rsidRPr="00B55E3E">
              <w:rPr>
                <w:b/>
                <w:i/>
                <w:szCs w:val="22"/>
                <w:lang w:eastAsia="sv-SE"/>
              </w:rPr>
              <w:t>AggregationFactor</w:t>
            </w:r>
          </w:p>
          <w:p w14:paraId="2B3837EC" w14:textId="77777777" w:rsidR="00A8221D" w:rsidRPr="00B55E3E" w:rsidRDefault="00A8221D" w:rsidP="00FB1467">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 When the field is absent and </w:t>
            </w:r>
            <w:r w:rsidRPr="00B55E3E">
              <w:rPr>
                <w:i/>
                <w:szCs w:val="22"/>
              </w:rPr>
              <w:t>groupCommon-RNTI</w:t>
            </w:r>
            <w:r w:rsidRPr="00B55E3E">
              <w:rPr>
                <w:szCs w:val="22"/>
              </w:rPr>
              <w:t xml:space="preserve"> is set to </w:t>
            </w:r>
            <w:r w:rsidRPr="00B55E3E">
              <w:rPr>
                <w:i/>
                <w:szCs w:val="22"/>
              </w:rPr>
              <w:t>g-RNTI</w:t>
            </w:r>
            <w:r w:rsidRPr="00B55E3E">
              <w:rPr>
                <w:szCs w:val="22"/>
              </w:rPr>
              <w:t>, the UE applies the value 1.</w:t>
            </w:r>
          </w:p>
        </w:tc>
      </w:tr>
    </w:tbl>
    <w:p w14:paraId="1CFC3E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63CB5B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3E98124"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0BF82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CAC84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14A98A" w14:textId="77777777" w:rsidR="00A8221D" w:rsidRPr="00B55E3E" w:rsidRDefault="00A8221D" w:rsidP="00FB1467">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DB8FC1C" w14:textId="77777777" w:rsidR="00A8221D" w:rsidRPr="00B55E3E" w:rsidRDefault="00A8221D" w:rsidP="00FB1467">
            <w:pPr>
              <w:pStyle w:val="TAL"/>
              <w:rPr>
                <w:szCs w:val="22"/>
                <w:lang w:eastAsia="sv-SE"/>
              </w:rPr>
            </w:pPr>
            <w:r w:rsidRPr="00B55E3E">
              <w:rPr>
                <w:szCs w:val="22"/>
                <w:lang w:eastAsia="sv-SE"/>
              </w:rPr>
              <w:t>This field is optionally present, Need S,</w:t>
            </w:r>
            <w:r w:rsidRPr="00B55E3E">
              <w:rPr>
                <w:szCs w:val="22"/>
              </w:rPr>
              <w:t xml:space="preserve"> if </w:t>
            </w:r>
            <w:r w:rsidRPr="00B55E3E">
              <w:rPr>
                <w:i/>
                <w:szCs w:val="22"/>
              </w:rPr>
              <w:t xml:space="preserve">groupCommon-RNTI </w:t>
            </w:r>
            <w:r w:rsidRPr="00B55E3E">
              <w:rPr>
                <w:szCs w:val="22"/>
              </w:rPr>
              <w:t xml:space="preserve">is set to </w:t>
            </w:r>
            <w:r w:rsidRPr="00B55E3E">
              <w:rPr>
                <w:i/>
                <w:szCs w:val="22"/>
              </w:rPr>
              <w:t>g-RNTI</w:t>
            </w:r>
            <w:r w:rsidRPr="00B55E3E">
              <w:rPr>
                <w:szCs w:val="22"/>
                <w:lang w:eastAsia="sv-SE"/>
              </w:rPr>
              <w:t xml:space="preserve">. The field is absent when </w:t>
            </w:r>
            <w:r w:rsidRPr="00B55E3E">
              <w:rPr>
                <w:i/>
                <w:szCs w:val="22"/>
              </w:rPr>
              <w:t xml:space="preserve">groupCommon-RNTI </w:t>
            </w:r>
            <w:r w:rsidRPr="00B55E3E">
              <w:rPr>
                <w:szCs w:val="22"/>
              </w:rPr>
              <w:t xml:space="preserve">is set to </w:t>
            </w:r>
            <w:r w:rsidRPr="00B55E3E">
              <w:rPr>
                <w:i/>
                <w:szCs w:val="22"/>
              </w:rPr>
              <w:t>g-CS-RNTI</w:t>
            </w:r>
            <w:r w:rsidRPr="00B55E3E">
              <w:rPr>
                <w:szCs w:val="22"/>
                <w:lang w:eastAsia="sv-SE"/>
              </w:rPr>
              <w:t>.</w:t>
            </w:r>
          </w:p>
        </w:tc>
      </w:tr>
      <w:tr w:rsidR="00A8221D" w:rsidRPr="00B55E3E" w14:paraId="0A2FE5A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50FF4A" w14:textId="77777777" w:rsidR="00A8221D" w:rsidRPr="00B55E3E" w:rsidRDefault="00A8221D" w:rsidP="00FB1467">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B5EAD6C" w14:textId="77777777" w:rsidR="00A8221D" w:rsidRPr="00B55E3E" w:rsidRDefault="00A8221D" w:rsidP="00FB1467">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A8221D" w:rsidRPr="00B55E3E" w14:paraId="49B387B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A8ABE5D" w14:textId="77777777" w:rsidR="00A8221D" w:rsidRPr="00B55E3E" w:rsidRDefault="00A8221D" w:rsidP="00FB1467">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7B5EF8B" w14:textId="77777777" w:rsidR="00A8221D" w:rsidRPr="00B55E3E" w:rsidRDefault="00A8221D" w:rsidP="00FB1467">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A8221D" w:rsidRPr="00B55E3E" w14:paraId="3DF2938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769E6ED" w14:textId="77777777" w:rsidR="00A8221D" w:rsidRPr="00B55E3E" w:rsidRDefault="00A8221D" w:rsidP="00FB1467">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4CCC01C" w14:textId="77777777" w:rsidR="00A8221D" w:rsidRPr="00B55E3E" w:rsidRDefault="00A8221D" w:rsidP="00FB1467">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E120247" w14:textId="77777777" w:rsidR="00A8221D" w:rsidRPr="00B55E3E" w:rsidRDefault="00A8221D" w:rsidP="00A8221D"/>
    <w:p w14:paraId="33EE10AC" w14:textId="77777777" w:rsidR="00A8221D" w:rsidRPr="00B55E3E" w:rsidRDefault="00A8221D" w:rsidP="00A8221D">
      <w:pPr>
        <w:pStyle w:val="Heading4"/>
        <w:rPr>
          <w:i/>
        </w:rPr>
      </w:pPr>
      <w:bookmarkStart w:id="1550" w:name="_Toc60777252"/>
      <w:bookmarkStart w:id="1551" w:name="_Toc115429058"/>
      <w:r w:rsidRPr="00B55E3E">
        <w:lastRenderedPageBreak/>
        <w:t>–</w:t>
      </w:r>
      <w:r w:rsidRPr="00B55E3E">
        <w:tab/>
      </w:r>
      <w:r w:rsidRPr="00B55E3E">
        <w:rPr>
          <w:i/>
        </w:rPr>
        <w:t>MeasConfig</w:t>
      </w:r>
      <w:bookmarkEnd w:id="1550"/>
      <w:bookmarkEnd w:id="1551"/>
    </w:p>
    <w:p w14:paraId="4F0256C6" w14:textId="77777777" w:rsidR="00A8221D" w:rsidRPr="00B55E3E" w:rsidRDefault="00A8221D" w:rsidP="00A8221D">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27C7BDED" w14:textId="77777777" w:rsidR="00A8221D" w:rsidRPr="00B55E3E" w:rsidRDefault="00A8221D" w:rsidP="00A8221D">
      <w:pPr>
        <w:pStyle w:val="TH"/>
      </w:pPr>
      <w:r w:rsidRPr="00B55E3E">
        <w:rPr>
          <w:i/>
        </w:rPr>
        <w:t>MeasConfig</w:t>
      </w:r>
      <w:r w:rsidRPr="00B55E3E">
        <w:t xml:space="preserve"> information element</w:t>
      </w:r>
    </w:p>
    <w:p w14:paraId="34CDF854" w14:textId="77777777" w:rsidR="00A8221D" w:rsidRPr="00B55E3E" w:rsidRDefault="00A8221D" w:rsidP="00A8221D">
      <w:pPr>
        <w:pStyle w:val="PL"/>
        <w:rPr>
          <w:color w:val="808080"/>
        </w:rPr>
      </w:pPr>
      <w:r w:rsidRPr="00B55E3E">
        <w:rPr>
          <w:color w:val="808080"/>
        </w:rPr>
        <w:t>-- ASN1START</w:t>
      </w:r>
    </w:p>
    <w:p w14:paraId="5CBC7014" w14:textId="77777777" w:rsidR="00A8221D" w:rsidRPr="00B55E3E" w:rsidRDefault="00A8221D" w:rsidP="00A8221D">
      <w:pPr>
        <w:pStyle w:val="PL"/>
        <w:rPr>
          <w:color w:val="808080"/>
        </w:rPr>
      </w:pPr>
      <w:r w:rsidRPr="00B55E3E">
        <w:rPr>
          <w:color w:val="808080"/>
        </w:rPr>
        <w:t>-- TAG-MEASCONFIG-START</w:t>
      </w:r>
    </w:p>
    <w:p w14:paraId="442486A2" w14:textId="77777777" w:rsidR="00A8221D" w:rsidRPr="00B55E3E" w:rsidRDefault="00A8221D" w:rsidP="00A8221D">
      <w:pPr>
        <w:pStyle w:val="PL"/>
      </w:pPr>
    </w:p>
    <w:p w14:paraId="484DC6BF" w14:textId="77777777" w:rsidR="00A8221D" w:rsidRPr="00B55E3E" w:rsidRDefault="00A8221D" w:rsidP="00A8221D">
      <w:pPr>
        <w:pStyle w:val="PL"/>
      </w:pPr>
      <w:r w:rsidRPr="00B55E3E">
        <w:t xml:space="preserve">MeasConfig ::=                      </w:t>
      </w:r>
      <w:r w:rsidRPr="00B55E3E">
        <w:rPr>
          <w:color w:val="993366"/>
        </w:rPr>
        <w:t>SEQUENCE</w:t>
      </w:r>
      <w:r w:rsidRPr="00B55E3E">
        <w:t xml:space="preserve"> {</w:t>
      </w:r>
    </w:p>
    <w:p w14:paraId="6ACE7BAE" w14:textId="77777777" w:rsidR="00A8221D" w:rsidRPr="00B55E3E" w:rsidRDefault="00A8221D" w:rsidP="00A8221D">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0E6BAA71" w14:textId="77777777" w:rsidR="00A8221D" w:rsidRPr="00B55E3E" w:rsidRDefault="00A8221D" w:rsidP="00A8221D">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537657A3" w14:textId="77777777" w:rsidR="00A8221D" w:rsidRPr="00B55E3E" w:rsidRDefault="00A8221D" w:rsidP="00A8221D">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7E0CF6F5" w14:textId="77777777" w:rsidR="00A8221D" w:rsidRPr="00B55E3E" w:rsidRDefault="00A8221D" w:rsidP="00A8221D">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526B00AD" w14:textId="77777777" w:rsidR="00A8221D" w:rsidRPr="00B55E3E" w:rsidRDefault="00A8221D" w:rsidP="00A8221D">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E05C76F" w14:textId="77777777" w:rsidR="00A8221D" w:rsidRPr="00B55E3E" w:rsidRDefault="00A8221D" w:rsidP="00A8221D">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EC0DE50"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781D9FF7" w14:textId="77777777" w:rsidR="00A8221D" w:rsidRPr="00B55E3E" w:rsidRDefault="00A8221D" w:rsidP="00A8221D">
      <w:pPr>
        <w:pStyle w:val="PL"/>
      </w:pPr>
      <w:r w:rsidRPr="00B55E3E">
        <w:t xml:space="preserve">        ssb-RSRP                            RSRP-Range,</w:t>
      </w:r>
    </w:p>
    <w:p w14:paraId="238EBF24" w14:textId="77777777" w:rsidR="00A8221D" w:rsidRPr="00B55E3E" w:rsidRDefault="00A8221D" w:rsidP="00A8221D">
      <w:pPr>
        <w:pStyle w:val="PL"/>
      </w:pPr>
      <w:r w:rsidRPr="00B55E3E">
        <w:t xml:space="preserve">        csi-RSRP                            RSRP-Range</w:t>
      </w:r>
    </w:p>
    <w:p w14:paraId="36479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4860CC4" w14:textId="77777777" w:rsidR="00A8221D" w:rsidRPr="00B55E3E" w:rsidRDefault="00A8221D" w:rsidP="00A8221D">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55A4AB12" w14:textId="77777777" w:rsidR="00A8221D" w:rsidRPr="00B55E3E" w:rsidRDefault="00A8221D" w:rsidP="00A8221D">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2943B2B9" w14:textId="77777777" w:rsidR="00A8221D" w:rsidRPr="00B55E3E" w:rsidRDefault="00A8221D" w:rsidP="00A8221D">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252C2D3D" w14:textId="77777777" w:rsidR="00A8221D" w:rsidRPr="00B55E3E" w:rsidRDefault="00A8221D" w:rsidP="00A8221D">
      <w:pPr>
        <w:pStyle w:val="PL"/>
      </w:pPr>
      <w:r w:rsidRPr="00B55E3E">
        <w:t xml:space="preserve">    ...,</w:t>
      </w:r>
    </w:p>
    <w:p w14:paraId="2AD04252" w14:textId="77777777" w:rsidR="00A8221D" w:rsidRPr="00B55E3E" w:rsidRDefault="00A8221D" w:rsidP="00A8221D">
      <w:pPr>
        <w:pStyle w:val="PL"/>
      </w:pPr>
      <w:r w:rsidRPr="00B55E3E">
        <w:t xml:space="preserve">    [[</w:t>
      </w:r>
    </w:p>
    <w:p w14:paraId="128D105E" w14:textId="77777777" w:rsidR="00A8221D" w:rsidRPr="00B55E3E" w:rsidRDefault="00A8221D" w:rsidP="00A8221D">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B9B20D" w14:textId="77777777" w:rsidR="00A8221D" w:rsidRPr="00B55E3E" w:rsidRDefault="00A8221D" w:rsidP="00A8221D">
      <w:pPr>
        <w:pStyle w:val="PL"/>
      </w:pPr>
      <w:r w:rsidRPr="00B55E3E">
        <w:t xml:space="preserve">    ]]</w:t>
      </w:r>
    </w:p>
    <w:p w14:paraId="16F076A4" w14:textId="77777777" w:rsidR="00A8221D" w:rsidRPr="00B55E3E" w:rsidRDefault="00A8221D" w:rsidP="00A8221D">
      <w:pPr>
        <w:pStyle w:val="PL"/>
      </w:pPr>
      <w:r w:rsidRPr="00B55E3E">
        <w:t>}</w:t>
      </w:r>
    </w:p>
    <w:p w14:paraId="220423DB" w14:textId="77777777" w:rsidR="00A8221D" w:rsidRPr="00B55E3E" w:rsidRDefault="00A8221D" w:rsidP="00A8221D">
      <w:pPr>
        <w:pStyle w:val="PL"/>
      </w:pPr>
    </w:p>
    <w:p w14:paraId="13E05DD4" w14:textId="77777777" w:rsidR="00A8221D" w:rsidRPr="00B55E3E" w:rsidRDefault="00A8221D" w:rsidP="00A8221D">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217C5C9E" w14:textId="77777777" w:rsidR="00A8221D" w:rsidRPr="00B55E3E" w:rsidRDefault="00A8221D" w:rsidP="00A8221D">
      <w:pPr>
        <w:pStyle w:val="PL"/>
      </w:pPr>
    </w:p>
    <w:p w14:paraId="3AF9E1A1" w14:textId="77777777" w:rsidR="00A8221D" w:rsidRPr="00B55E3E" w:rsidRDefault="00A8221D" w:rsidP="00A8221D">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1F51BB3A" w14:textId="77777777" w:rsidR="00A8221D" w:rsidRPr="00B55E3E" w:rsidRDefault="00A8221D" w:rsidP="00A8221D">
      <w:pPr>
        <w:pStyle w:val="PL"/>
      </w:pPr>
    </w:p>
    <w:p w14:paraId="1D885C77" w14:textId="77777777" w:rsidR="00A8221D" w:rsidRPr="00B55E3E" w:rsidRDefault="00A8221D" w:rsidP="00A8221D">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3500425" w14:textId="77777777" w:rsidR="00A8221D" w:rsidRPr="00B55E3E" w:rsidRDefault="00A8221D" w:rsidP="00A8221D">
      <w:pPr>
        <w:pStyle w:val="PL"/>
      </w:pPr>
    </w:p>
    <w:p w14:paraId="7FBBBAC8" w14:textId="77777777" w:rsidR="00A8221D" w:rsidRPr="00B55E3E" w:rsidRDefault="00A8221D" w:rsidP="00A8221D">
      <w:pPr>
        <w:pStyle w:val="PL"/>
        <w:rPr>
          <w:color w:val="808080"/>
        </w:rPr>
      </w:pPr>
      <w:r w:rsidRPr="00B55E3E">
        <w:rPr>
          <w:color w:val="808080"/>
        </w:rPr>
        <w:t>-- TAG-MEASCONFIG-STOP</w:t>
      </w:r>
    </w:p>
    <w:p w14:paraId="5FF98576" w14:textId="77777777" w:rsidR="00A8221D" w:rsidRPr="00B55E3E" w:rsidRDefault="00A8221D" w:rsidP="00A8221D">
      <w:pPr>
        <w:pStyle w:val="PL"/>
        <w:rPr>
          <w:color w:val="808080"/>
        </w:rPr>
      </w:pPr>
      <w:r w:rsidRPr="00B55E3E">
        <w:rPr>
          <w:color w:val="808080"/>
        </w:rPr>
        <w:t>-- ASN1STOP</w:t>
      </w:r>
    </w:p>
    <w:p w14:paraId="0281F4F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EACAD3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A0175A" w14:textId="77777777" w:rsidR="00A8221D" w:rsidRPr="00B55E3E" w:rsidRDefault="00A8221D" w:rsidP="00FB1467">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A8221D" w:rsidRPr="00B55E3E" w14:paraId="29546BE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D04F1"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64339127" w14:textId="77777777" w:rsidR="00A8221D" w:rsidRPr="00B55E3E" w:rsidRDefault="00A8221D" w:rsidP="00FB1467">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Pr="00B55E3E">
              <w:rPr>
                <w:rFonts w:cs="Arial"/>
                <w:lang w:eastAsia="zh-CN"/>
              </w:rPr>
              <w:t xml:space="preserve"> </w:t>
            </w:r>
            <w:r w:rsidRPr="00B55E3E">
              <w:rPr>
                <w:lang w:eastAsia="zh-CN"/>
              </w:rPr>
              <w:t>In NR-DC, the field can only be configure</w:t>
            </w:r>
            <w:r w:rsidRPr="00B55E3E">
              <w:rPr>
                <w:rFonts w:cs="Arial"/>
                <w:szCs w:val="18"/>
                <w:lang w:eastAsia="zh-CN"/>
              </w:rPr>
              <w:t xml:space="preserve">d in the </w:t>
            </w:r>
            <w:r w:rsidRPr="00B55E3E">
              <w:rPr>
                <w:rFonts w:cs="Arial"/>
                <w:i/>
                <w:szCs w:val="18"/>
                <w:lang w:eastAsia="sv-SE"/>
              </w:rPr>
              <w:t>measConfig</w:t>
            </w:r>
            <w:r w:rsidRPr="00B55E3E">
              <w:rPr>
                <w:rFonts w:cs="Arial"/>
                <w:szCs w:val="18"/>
                <w:lang w:eastAsia="sv-SE"/>
              </w:rPr>
              <w:t xml:space="preserve"> associated with MCG</w:t>
            </w:r>
            <w:r w:rsidRPr="00B55E3E">
              <w:rPr>
                <w:rFonts w:cs="Arial"/>
                <w:szCs w:val="18"/>
                <w:lang w:eastAsia="zh-CN"/>
              </w:rPr>
              <w:t>, and when configured, it applies to all the inter-frequency measurements configured by MN and SN.</w:t>
            </w:r>
          </w:p>
        </w:tc>
      </w:tr>
      <w:tr w:rsidR="00A8221D" w:rsidRPr="00B55E3E" w14:paraId="2CF8898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C0B28" w14:textId="77777777" w:rsidR="00A8221D" w:rsidRPr="00B55E3E" w:rsidRDefault="00A8221D" w:rsidP="00FB1467">
            <w:pPr>
              <w:pStyle w:val="TAL"/>
              <w:rPr>
                <w:rFonts w:eastAsia="SimSun"/>
                <w:b/>
                <w:i/>
                <w:lang w:eastAsia="zh-CN"/>
              </w:rPr>
            </w:pPr>
            <w:r w:rsidRPr="00B55E3E">
              <w:rPr>
                <w:rFonts w:eastAsia="SimSun"/>
                <w:b/>
                <w:i/>
                <w:lang w:eastAsia="zh-CN"/>
              </w:rPr>
              <w:t>measGapConfig</w:t>
            </w:r>
          </w:p>
          <w:p w14:paraId="1704C4A4" w14:textId="77777777" w:rsidR="00A8221D" w:rsidRPr="00B55E3E" w:rsidRDefault="00A8221D" w:rsidP="00FB1467">
            <w:pPr>
              <w:pStyle w:val="TAL"/>
              <w:rPr>
                <w:rFonts w:eastAsia="MS Mincho"/>
                <w:lang w:eastAsia="en-GB"/>
              </w:rPr>
            </w:pPr>
            <w:r w:rsidRPr="00B55E3E">
              <w:rPr>
                <w:rFonts w:eastAsia="SimSun"/>
                <w:lang w:eastAsia="zh-CN"/>
              </w:rPr>
              <w:t>Used to setup and release measurement gaps in NR.</w:t>
            </w:r>
          </w:p>
        </w:tc>
      </w:tr>
      <w:tr w:rsidR="00A8221D" w:rsidRPr="00B55E3E" w14:paraId="683D0A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060CC" w14:textId="77777777" w:rsidR="00A8221D" w:rsidRPr="00B55E3E" w:rsidRDefault="00A8221D" w:rsidP="00FB1467">
            <w:pPr>
              <w:pStyle w:val="TAL"/>
              <w:rPr>
                <w:rFonts w:eastAsia="SimSun"/>
                <w:b/>
                <w:i/>
                <w:lang w:eastAsia="zh-CN"/>
              </w:rPr>
            </w:pPr>
            <w:r w:rsidRPr="00B55E3E">
              <w:rPr>
                <w:rFonts w:eastAsia="SimSun"/>
                <w:b/>
                <w:i/>
                <w:lang w:eastAsia="zh-CN"/>
              </w:rPr>
              <w:t>measIdToAddModList</w:t>
            </w:r>
          </w:p>
          <w:p w14:paraId="504E55C3" w14:textId="77777777" w:rsidR="00A8221D" w:rsidRPr="00B55E3E" w:rsidRDefault="00A8221D" w:rsidP="00FB1467">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A8221D" w:rsidRPr="00B55E3E" w14:paraId="54FD4A6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5C559" w14:textId="77777777" w:rsidR="00A8221D" w:rsidRPr="00B55E3E" w:rsidRDefault="00A8221D" w:rsidP="00FB1467">
            <w:pPr>
              <w:pStyle w:val="TAL"/>
              <w:rPr>
                <w:rFonts w:eastAsia="SimSun"/>
                <w:b/>
                <w:i/>
                <w:lang w:eastAsia="zh-CN"/>
              </w:rPr>
            </w:pPr>
            <w:r w:rsidRPr="00B55E3E">
              <w:rPr>
                <w:rFonts w:eastAsia="SimSun"/>
                <w:b/>
                <w:i/>
                <w:lang w:eastAsia="zh-CN"/>
              </w:rPr>
              <w:t>measIdToRemoveList</w:t>
            </w:r>
          </w:p>
          <w:p w14:paraId="406099E9" w14:textId="77777777" w:rsidR="00A8221D" w:rsidRPr="00B55E3E" w:rsidRDefault="00A8221D" w:rsidP="00FB1467">
            <w:pPr>
              <w:pStyle w:val="TAL"/>
              <w:rPr>
                <w:rFonts w:eastAsia="SimSun"/>
                <w:lang w:eastAsia="zh-CN"/>
              </w:rPr>
            </w:pPr>
            <w:r w:rsidRPr="00B55E3E">
              <w:rPr>
                <w:rFonts w:eastAsia="SimSun"/>
                <w:lang w:eastAsia="zh-CN"/>
              </w:rPr>
              <w:t>List of measurement identities to remove.</w:t>
            </w:r>
          </w:p>
        </w:tc>
      </w:tr>
      <w:tr w:rsidR="00A8221D" w:rsidRPr="00B55E3E" w14:paraId="6751E24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CF5B7" w14:textId="77777777" w:rsidR="00A8221D" w:rsidRPr="00B55E3E" w:rsidRDefault="00A8221D" w:rsidP="00FB1467">
            <w:pPr>
              <w:pStyle w:val="TAL"/>
              <w:rPr>
                <w:rFonts w:eastAsia="SimSun"/>
                <w:b/>
                <w:i/>
                <w:lang w:eastAsia="zh-CN"/>
              </w:rPr>
            </w:pPr>
            <w:r w:rsidRPr="00B55E3E">
              <w:rPr>
                <w:rFonts w:eastAsia="SimSun"/>
                <w:b/>
                <w:i/>
                <w:lang w:eastAsia="zh-CN"/>
              </w:rPr>
              <w:t>measObjectToAddModList</w:t>
            </w:r>
          </w:p>
          <w:p w14:paraId="360B3736" w14:textId="77777777" w:rsidR="00A8221D" w:rsidRPr="00B55E3E" w:rsidRDefault="00A8221D" w:rsidP="00FB1467">
            <w:pPr>
              <w:pStyle w:val="TAL"/>
              <w:rPr>
                <w:rFonts w:eastAsia="SimSun"/>
                <w:lang w:eastAsia="zh-CN"/>
              </w:rPr>
            </w:pPr>
            <w:r w:rsidRPr="00B55E3E">
              <w:rPr>
                <w:rFonts w:eastAsia="SimSun"/>
                <w:lang w:eastAsia="zh-CN"/>
              </w:rPr>
              <w:t>List of measurement objects to add and/or modify.</w:t>
            </w:r>
          </w:p>
        </w:tc>
      </w:tr>
      <w:tr w:rsidR="00A8221D" w:rsidRPr="00B55E3E" w14:paraId="7B66A64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27C4" w14:textId="77777777" w:rsidR="00A8221D" w:rsidRPr="00B55E3E" w:rsidRDefault="00A8221D" w:rsidP="00FB1467">
            <w:pPr>
              <w:pStyle w:val="TAL"/>
              <w:rPr>
                <w:rFonts w:eastAsia="SimSun"/>
                <w:b/>
                <w:i/>
                <w:lang w:eastAsia="zh-CN"/>
              </w:rPr>
            </w:pPr>
            <w:r w:rsidRPr="00B55E3E">
              <w:rPr>
                <w:rFonts w:eastAsia="SimSun"/>
                <w:b/>
                <w:i/>
                <w:lang w:eastAsia="zh-CN"/>
              </w:rPr>
              <w:t>measObjectToRemoveList</w:t>
            </w:r>
          </w:p>
          <w:p w14:paraId="0F9C549C" w14:textId="77777777" w:rsidR="00A8221D" w:rsidRPr="00B55E3E" w:rsidRDefault="00A8221D" w:rsidP="00FB1467">
            <w:pPr>
              <w:pStyle w:val="TAL"/>
              <w:rPr>
                <w:rFonts w:eastAsia="SimSun"/>
                <w:lang w:eastAsia="zh-CN"/>
              </w:rPr>
            </w:pPr>
            <w:r w:rsidRPr="00B55E3E">
              <w:rPr>
                <w:rFonts w:eastAsia="SimSun"/>
                <w:lang w:eastAsia="zh-CN"/>
              </w:rPr>
              <w:t>List of measurement objects to remove.</w:t>
            </w:r>
          </w:p>
        </w:tc>
      </w:tr>
      <w:tr w:rsidR="00A8221D" w:rsidRPr="00B55E3E" w14:paraId="04B7FA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070309" w14:textId="77777777" w:rsidR="00A8221D" w:rsidRPr="00B55E3E" w:rsidRDefault="00A8221D" w:rsidP="00FB1467">
            <w:pPr>
              <w:pStyle w:val="TAL"/>
              <w:rPr>
                <w:rFonts w:eastAsia="MS Mincho"/>
                <w:b/>
                <w:i/>
                <w:lang w:eastAsia="sv-SE"/>
              </w:rPr>
            </w:pPr>
            <w:r w:rsidRPr="00B55E3E">
              <w:rPr>
                <w:b/>
                <w:i/>
                <w:lang w:eastAsia="sv-SE"/>
              </w:rPr>
              <w:t>reportConfigToAddModList</w:t>
            </w:r>
          </w:p>
          <w:p w14:paraId="240C3E1F" w14:textId="77777777" w:rsidR="00A8221D" w:rsidRPr="00B55E3E" w:rsidRDefault="00A8221D" w:rsidP="00FB1467">
            <w:pPr>
              <w:pStyle w:val="TAL"/>
              <w:rPr>
                <w:lang w:eastAsia="sv-SE"/>
              </w:rPr>
            </w:pPr>
            <w:r w:rsidRPr="00B55E3E">
              <w:rPr>
                <w:lang w:eastAsia="sv-SE"/>
              </w:rPr>
              <w:t>List of measurement reporting configurations to add and/or modify.</w:t>
            </w:r>
          </w:p>
        </w:tc>
      </w:tr>
      <w:tr w:rsidR="00A8221D" w:rsidRPr="00B55E3E" w14:paraId="4D27788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33A5B" w14:textId="77777777" w:rsidR="00A8221D" w:rsidRPr="00B55E3E" w:rsidRDefault="00A8221D" w:rsidP="00FB1467">
            <w:pPr>
              <w:pStyle w:val="TAL"/>
              <w:rPr>
                <w:rFonts w:eastAsia="SimSun"/>
                <w:b/>
                <w:i/>
                <w:lang w:eastAsia="zh-CN"/>
              </w:rPr>
            </w:pPr>
            <w:r w:rsidRPr="00B55E3E">
              <w:rPr>
                <w:rFonts w:eastAsia="SimSun"/>
                <w:b/>
                <w:i/>
                <w:lang w:eastAsia="zh-CN"/>
              </w:rPr>
              <w:t>reportConfigToRemoveList</w:t>
            </w:r>
          </w:p>
          <w:p w14:paraId="79B26DB4" w14:textId="77777777" w:rsidR="00A8221D" w:rsidRPr="00B55E3E" w:rsidRDefault="00A8221D" w:rsidP="00FB1467">
            <w:pPr>
              <w:pStyle w:val="TAL"/>
              <w:rPr>
                <w:rFonts w:eastAsia="SimSun"/>
                <w:lang w:eastAsia="zh-CN"/>
              </w:rPr>
            </w:pPr>
            <w:r w:rsidRPr="00B55E3E">
              <w:rPr>
                <w:rFonts w:eastAsia="SimSun"/>
                <w:lang w:eastAsia="zh-CN"/>
              </w:rPr>
              <w:t>List of measurement reporting configurations to remove.</w:t>
            </w:r>
          </w:p>
        </w:tc>
      </w:tr>
      <w:tr w:rsidR="00A8221D" w:rsidRPr="00B55E3E" w14:paraId="284B3C0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74FF8" w14:textId="77777777" w:rsidR="00A8221D" w:rsidRPr="00B55E3E" w:rsidRDefault="00A8221D" w:rsidP="00FB1467">
            <w:pPr>
              <w:pStyle w:val="TAL"/>
              <w:rPr>
                <w:rFonts w:eastAsia="MS Mincho"/>
                <w:b/>
                <w:i/>
                <w:lang w:eastAsia="zh-CN"/>
              </w:rPr>
            </w:pPr>
            <w:r w:rsidRPr="00B55E3E">
              <w:rPr>
                <w:b/>
                <w:i/>
                <w:lang w:eastAsia="zh-CN"/>
              </w:rPr>
              <w:t>s-MeasureConfig</w:t>
            </w:r>
          </w:p>
          <w:p w14:paraId="10D3CC24" w14:textId="77777777" w:rsidR="00A8221D" w:rsidRPr="00B55E3E" w:rsidRDefault="00A8221D" w:rsidP="00FB1467">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A8221D" w:rsidRPr="00B55E3E" w14:paraId="238D86A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B7053" w14:textId="77777777" w:rsidR="00A8221D" w:rsidRPr="00B55E3E" w:rsidRDefault="00A8221D" w:rsidP="00FB1467">
            <w:pPr>
              <w:pStyle w:val="TAL"/>
              <w:rPr>
                <w:rFonts w:eastAsia="MS Mincho"/>
                <w:b/>
                <w:i/>
                <w:lang w:eastAsia="zh-CN"/>
              </w:rPr>
            </w:pPr>
            <w:r w:rsidRPr="00B55E3E">
              <w:rPr>
                <w:b/>
                <w:i/>
                <w:lang w:eastAsia="zh-CN"/>
              </w:rPr>
              <w:t>measGapSharingConfig</w:t>
            </w:r>
          </w:p>
          <w:p w14:paraId="0E210370" w14:textId="77777777" w:rsidR="00A8221D" w:rsidRPr="00B55E3E" w:rsidRDefault="00A8221D" w:rsidP="00FB1467">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7737988" w14:textId="77777777" w:rsidR="00A8221D" w:rsidRPr="00B55E3E" w:rsidRDefault="00A8221D" w:rsidP="00A8221D"/>
    <w:p w14:paraId="740A071B" w14:textId="77777777" w:rsidR="00A8221D" w:rsidRPr="00B55E3E" w:rsidRDefault="00A8221D" w:rsidP="00A8221D">
      <w:pPr>
        <w:pStyle w:val="Heading4"/>
        <w:rPr>
          <w:rFonts w:eastAsia="MS Mincho"/>
        </w:rPr>
      </w:pPr>
      <w:bookmarkStart w:id="1552" w:name="_Toc60777253"/>
      <w:bookmarkStart w:id="1553" w:name="_Toc115429059"/>
      <w:r w:rsidRPr="00B55E3E">
        <w:t>–</w:t>
      </w:r>
      <w:r w:rsidRPr="00B55E3E">
        <w:tab/>
      </w:r>
      <w:r w:rsidRPr="00B55E3E">
        <w:rPr>
          <w:i/>
        </w:rPr>
        <w:t>MeasGapConfig</w:t>
      </w:r>
      <w:bookmarkEnd w:id="1552"/>
      <w:bookmarkEnd w:id="1553"/>
    </w:p>
    <w:p w14:paraId="3FBF998F" w14:textId="77777777" w:rsidR="00A8221D" w:rsidRPr="00B55E3E" w:rsidRDefault="00A8221D" w:rsidP="00A8221D">
      <w:r w:rsidRPr="00B55E3E">
        <w:t xml:space="preserve">The IE </w:t>
      </w:r>
      <w:r w:rsidRPr="00B55E3E">
        <w:rPr>
          <w:i/>
        </w:rPr>
        <w:t>MeasGapConfig</w:t>
      </w:r>
      <w:r w:rsidRPr="00B55E3E">
        <w:t xml:space="preserve"> specifies the measurement gap configuration and controls setup/release of measurement gaps.</w:t>
      </w:r>
    </w:p>
    <w:p w14:paraId="3472DB71" w14:textId="77777777" w:rsidR="00A8221D" w:rsidRPr="00B55E3E" w:rsidRDefault="00A8221D" w:rsidP="00A8221D">
      <w:pPr>
        <w:pStyle w:val="TH"/>
      </w:pPr>
      <w:r w:rsidRPr="00B55E3E">
        <w:rPr>
          <w:bCs/>
          <w:i/>
          <w:iCs/>
        </w:rPr>
        <w:t xml:space="preserve">MeasGapConfig </w:t>
      </w:r>
      <w:r w:rsidRPr="00B55E3E">
        <w:t>information element</w:t>
      </w:r>
    </w:p>
    <w:p w14:paraId="35594562" w14:textId="77777777" w:rsidR="00A8221D" w:rsidRPr="00B55E3E" w:rsidRDefault="00A8221D" w:rsidP="00A8221D">
      <w:pPr>
        <w:pStyle w:val="PL"/>
        <w:rPr>
          <w:color w:val="808080"/>
        </w:rPr>
      </w:pPr>
      <w:r w:rsidRPr="00B55E3E">
        <w:rPr>
          <w:color w:val="808080"/>
        </w:rPr>
        <w:t>-- ASN1START</w:t>
      </w:r>
    </w:p>
    <w:p w14:paraId="3CC79772" w14:textId="77777777" w:rsidR="00A8221D" w:rsidRPr="00B55E3E" w:rsidRDefault="00A8221D" w:rsidP="00A8221D">
      <w:pPr>
        <w:pStyle w:val="PL"/>
        <w:rPr>
          <w:color w:val="808080"/>
        </w:rPr>
      </w:pPr>
      <w:r w:rsidRPr="00B55E3E">
        <w:rPr>
          <w:color w:val="808080"/>
        </w:rPr>
        <w:t>-- TAG-MEASGAPCONFIG-START</w:t>
      </w:r>
    </w:p>
    <w:p w14:paraId="5009B7E5" w14:textId="77777777" w:rsidR="00A8221D" w:rsidRPr="00B55E3E" w:rsidRDefault="00A8221D" w:rsidP="00A8221D">
      <w:pPr>
        <w:pStyle w:val="PL"/>
      </w:pPr>
    </w:p>
    <w:p w14:paraId="1FE0B0F9" w14:textId="77777777" w:rsidR="00A8221D" w:rsidRPr="00B55E3E" w:rsidRDefault="00A8221D" w:rsidP="00A8221D">
      <w:pPr>
        <w:pStyle w:val="PL"/>
      </w:pPr>
      <w:r w:rsidRPr="00B55E3E">
        <w:t xml:space="preserve">MeasGapConfig ::=                   </w:t>
      </w:r>
      <w:r w:rsidRPr="00B55E3E">
        <w:rPr>
          <w:color w:val="993366"/>
        </w:rPr>
        <w:t>SEQUENCE</w:t>
      </w:r>
      <w:r w:rsidRPr="00B55E3E">
        <w:t xml:space="preserve"> {</w:t>
      </w:r>
    </w:p>
    <w:p w14:paraId="09F1FFB3" w14:textId="77777777" w:rsidR="00A8221D" w:rsidRPr="00B55E3E" w:rsidRDefault="00A8221D" w:rsidP="00A8221D">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23EB3532" w14:textId="77777777" w:rsidR="00A8221D" w:rsidRPr="00B55E3E" w:rsidRDefault="00A8221D" w:rsidP="00A8221D">
      <w:pPr>
        <w:pStyle w:val="PL"/>
      </w:pPr>
      <w:r w:rsidRPr="00B55E3E">
        <w:t xml:space="preserve">    ...,</w:t>
      </w:r>
    </w:p>
    <w:p w14:paraId="1164775D" w14:textId="77777777" w:rsidR="00A8221D" w:rsidRPr="00B55E3E" w:rsidRDefault="00A8221D" w:rsidP="00A8221D">
      <w:pPr>
        <w:pStyle w:val="PL"/>
      </w:pPr>
      <w:r w:rsidRPr="00B55E3E">
        <w:t xml:space="preserve">    [[</w:t>
      </w:r>
    </w:p>
    <w:p w14:paraId="5643E71A" w14:textId="77777777" w:rsidR="00A8221D" w:rsidRPr="00B55E3E" w:rsidRDefault="00A8221D" w:rsidP="00A8221D">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0605B2C1" w14:textId="77777777" w:rsidR="00A8221D" w:rsidRPr="00B55E3E" w:rsidRDefault="00A8221D" w:rsidP="00A8221D">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23A75594" w14:textId="77777777" w:rsidR="00A8221D" w:rsidRPr="00B55E3E" w:rsidRDefault="00A8221D" w:rsidP="00A8221D">
      <w:pPr>
        <w:pStyle w:val="PL"/>
      </w:pPr>
      <w:r w:rsidRPr="00B55E3E">
        <w:t xml:space="preserve">    ]],</w:t>
      </w:r>
    </w:p>
    <w:p w14:paraId="658AE2D5" w14:textId="77777777" w:rsidR="00A8221D" w:rsidRPr="00B55E3E" w:rsidRDefault="00A8221D" w:rsidP="00A8221D">
      <w:pPr>
        <w:pStyle w:val="PL"/>
      </w:pPr>
      <w:r w:rsidRPr="00B55E3E">
        <w:t xml:space="preserve">    [[</w:t>
      </w:r>
    </w:p>
    <w:p w14:paraId="1C2CFDF1" w14:textId="77777777" w:rsidR="00A8221D" w:rsidRPr="00B55E3E" w:rsidRDefault="00A8221D" w:rsidP="00A8221D">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r17                    </w:t>
      </w:r>
      <w:r w:rsidRPr="00B55E3E">
        <w:rPr>
          <w:color w:val="993366"/>
        </w:rPr>
        <w:t>OPTIONAL</w:t>
      </w:r>
      <w:r w:rsidRPr="00B55E3E">
        <w:t xml:space="preserve">,   </w:t>
      </w:r>
      <w:r w:rsidRPr="00B55E3E">
        <w:rPr>
          <w:color w:val="808080"/>
        </w:rPr>
        <w:t>-- Need N</w:t>
      </w:r>
    </w:p>
    <w:p w14:paraId="0516C3FF" w14:textId="77777777" w:rsidR="00A8221D" w:rsidRPr="00B55E3E" w:rsidRDefault="00A8221D" w:rsidP="00A8221D">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5569BF03" w14:textId="77777777" w:rsidR="00A8221D" w:rsidRPr="00B55E3E" w:rsidRDefault="00A8221D" w:rsidP="00A8221D">
      <w:pPr>
        <w:pStyle w:val="PL"/>
        <w:rPr>
          <w:color w:val="808080"/>
        </w:rPr>
      </w:pPr>
      <w:r w:rsidRPr="00B55E3E">
        <w:lastRenderedPageBreak/>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54D1CAD4" w14:textId="77777777" w:rsidR="00A8221D" w:rsidRPr="00B55E3E" w:rsidRDefault="00A8221D" w:rsidP="00A8221D">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0F5F00B5" w14:textId="77777777" w:rsidR="00A8221D" w:rsidRPr="00B55E3E" w:rsidRDefault="00A8221D" w:rsidP="00A8221D">
      <w:pPr>
        <w:pStyle w:val="PL"/>
      </w:pPr>
      <w:r w:rsidRPr="00B55E3E">
        <w:t xml:space="preserve">    ]]</w:t>
      </w:r>
    </w:p>
    <w:p w14:paraId="4AAAE37D" w14:textId="77777777" w:rsidR="00A8221D" w:rsidRPr="00B55E3E" w:rsidRDefault="00A8221D" w:rsidP="00A8221D">
      <w:pPr>
        <w:pStyle w:val="PL"/>
      </w:pPr>
    </w:p>
    <w:p w14:paraId="18E6140B" w14:textId="77777777" w:rsidR="00A8221D" w:rsidRPr="00B55E3E" w:rsidRDefault="00A8221D" w:rsidP="00A8221D">
      <w:pPr>
        <w:pStyle w:val="PL"/>
      </w:pPr>
      <w:r w:rsidRPr="00B55E3E">
        <w:t>}</w:t>
      </w:r>
    </w:p>
    <w:p w14:paraId="4D9BB779" w14:textId="77777777" w:rsidR="00A8221D" w:rsidRPr="00B55E3E" w:rsidRDefault="00A8221D" w:rsidP="00A8221D">
      <w:pPr>
        <w:pStyle w:val="PL"/>
      </w:pPr>
    </w:p>
    <w:p w14:paraId="69DA6FC0" w14:textId="77777777" w:rsidR="00A8221D" w:rsidRPr="00B55E3E" w:rsidRDefault="00A8221D" w:rsidP="00A8221D">
      <w:pPr>
        <w:pStyle w:val="PL"/>
      </w:pPr>
      <w:r w:rsidRPr="00B55E3E">
        <w:t xml:space="preserve">GapConfig ::=                       </w:t>
      </w:r>
      <w:r w:rsidRPr="00B55E3E">
        <w:rPr>
          <w:color w:val="993366"/>
        </w:rPr>
        <w:t>SEQUENCE</w:t>
      </w:r>
      <w:r w:rsidRPr="00B55E3E">
        <w:t xml:space="preserve"> {</w:t>
      </w:r>
    </w:p>
    <w:p w14:paraId="7BFE0DEF" w14:textId="77777777" w:rsidR="00A8221D" w:rsidRPr="00B55E3E" w:rsidRDefault="00A8221D" w:rsidP="00A8221D">
      <w:pPr>
        <w:pStyle w:val="PL"/>
      </w:pPr>
      <w:r w:rsidRPr="00B55E3E">
        <w:t xml:space="preserve">    gapOffset                           </w:t>
      </w:r>
      <w:r w:rsidRPr="00B55E3E">
        <w:rPr>
          <w:color w:val="993366"/>
        </w:rPr>
        <w:t>INTEGER</w:t>
      </w:r>
      <w:r w:rsidRPr="00B55E3E">
        <w:t xml:space="preserve"> (0..159),</w:t>
      </w:r>
    </w:p>
    <w:p w14:paraId="5C698D52" w14:textId="77777777" w:rsidR="00A8221D" w:rsidRPr="00B55E3E" w:rsidRDefault="00A8221D" w:rsidP="00A8221D">
      <w:pPr>
        <w:pStyle w:val="PL"/>
      </w:pPr>
      <w:r w:rsidRPr="00B55E3E">
        <w:t xml:space="preserve">    mgl                                 </w:t>
      </w:r>
      <w:r w:rsidRPr="00B55E3E">
        <w:rPr>
          <w:color w:val="993366"/>
        </w:rPr>
        <w:t>ENUMERATED</w:t>
      </w:r>
      <w:r w:rsidRPr="00B55E3E">
        <w:t xml:space="preserve"> {ms1dot5, ms3, ms3dot5, ms4, ms5dot5, ms6},</w:t>
      </w:r>
    </w:p>
    <w:p w14:paraId="585F7A99" w14:textId="77777777" w:rsidR="00A8221D" w:rsidRPr="00B55E3E" w:rsidRDefault="00A8221D" w:rsidP="00A8221D">
      <w:pPr>
        <w:pStyle w:val="PL"/>
      </w:pPr>
      <w:r w:rsidRPr="00B55E3E">
        <w:t xml:space="preserve">    mgrp                                </w:t>
      </w:r>
      <w:r w:rsidRPr="00B55E3E">
        <w:rPr>
          <w:color w:val="993366"/>
        </w:rPr>
        <w:t>ENUMERATED</w:t>
      </w:r>
      <w:r w:rsidRPr="00B55E3E">
        <w:t xml:space="preserve"> {ms20, ms40, ms80, ms160},</w:t>
      </w:r>
    </w:p>
    <w:p w14:paraId="61EF2A6E" w14:textId="77777777" w:rsidR="00A8221D" w:rsidRPr="00B55E3E" w:rsidRDefault="00A8221D" w:rsidP="00A8221D">
      <w:pPr>
        <w:pStyle w:val="PL"/>
      </w:pPr>
      <w:r w:rsidRPr="00B55E3E">
        <w:t xml:space="preserve">    mgta                                </w:t>
      </w:r>
      <w:r w:rsidRPr="00B55E3E">
        <w:rPr>
          <w:color w:val="993366"/>
        </w:rPr>
        <w:t>ENUMERATED</w:t>
      </w:r>
      <w:r w:rsidRPr="00B55E3E">
        <w:t xml:space="preserve"> {ms0, ms0dot25, ms0dot5},</w:t>
      </w:r>
    </w:p>
    <w:p w14:paraId="2F3B988D" w14:textId="77777777" w:rsidR="00A8221D" w:rsidRPr="00B55E3E" w:rsidRDefault="00A8221D" w:rsidP="00A8221D">
      <w:pPr>
        <w:pStyle w:val="PL"/>
      </w:pPr>
      <w:r w:rsidRPr="00B55E3E">
        <w:t xml:space="preserve">    ...,</w:t>
      </w:r>
    </w:p>
    <w:p w14:paraId="1C5823DB" w14:textId="77777777" w:rsidR="00A8221D" w:rsidRPr="00B55E3E" w:rsidRDefault="00A8221D" w:rsidP="00A8221D">
      <w:pPr>
        <w:pStyle w:val="PL"/>
      </w:pPr>
      <w:r w:rsidRPr="00B55E3E">
        <w:t xml:space="preserve">    [[</w:t>
      </w:r>
    </w:p>
    <w:p w14:paraId="7C6438BC" w14:textId="77777777" w:rsidR="00A8221D" w:rsidRPr="00B55E3E" w:rsidRDefault="00A8221D" w:rsidP="00A8221D">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BE17CA2" w14:textId="77777777" w:rsidR="00A8221D" w:rsidRPr="00B55E3E" w:rsidRDefault="00A8221D" w:rsidP="00A8221D">
      <w:pPr>
        <w:pStyle w:val="PL"/>
      </w:pPr>
      <w:r w:rsidRPr="00B55E3E">
        <w:t xml:space="preserve">    ]],</w:t>
      </w:r>
    </w:p>
    <w:p w14:paraId="047721E8" w14:textId="77777777" w:rsidR="00A8221D" w:rsidRPr="00B55E3E" w:rsidRDefault="00A8221D" w:rsidP="00A8221D">
      <w:pPr>
        <w:pStyle w:val="PL"/>
      </w:pPr>
      <w:r w:rsidRPr="00B55E3E">
        <w:t xml:space="preserve">    [[</w:t>
      </w:r>
    </w:p>
    <w:p w14:paraId="695C6698" w14:textId="77777777" w:rsidR="00A8221D" w:rsidRPr="00B55E3E" w:rsidRDefault="00A8221D" w:rsidP="00A8221D">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18D8C098" w14:textId="77777777" w:rsidR="00A8221D" w:rsidRPr="00B55E3E" w:rsidRDefault="00A8221D" w:rsidP="00A8221D">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4E6145DC" w14:textId="77777777" w:rsidR="00A8221D" w:rsidRPr="00B55E3E" w:rsidRDefault="00A8221D" w:rsidP="00A8221D">
      <w:pPr>
        <w:pStyle w:val="PL"/>
      </w:pPr>
      <w:r w:rsidRPr="00B55E3E">
        <w:t xml:space="preserve">    ]]</w:t>
      </w:r>
    </w:p>
    <w:p w14:paraId="04C1DD12" w14:textId="77777777" w:rsidR="00A8221D" w:rsidRPr="00B55E3E" w:rsidRDefault="00A8221D" w:rsidP="00A8221D">
      <w:pPr>
        <w:pStyle w:val="PL"/>
      </w:pPr>
      <w:r w:rsidRPr="00B55E3E">
        <w:t>}</w:t>
      </w:r>
    </w:p>
    <w:p w14:paraId="1C4AAE58" w14:textId="77777777" w:rsidR="00A8221D" w:rsidRPr="00B55E3E" w:rsidRDefault="00A8221D" w:rsidP="00A8221D">
      <w:pPr>
        <w:pStyle w:val="PL"/>
      </w:pPr>
    </w:p>
    <w:p w14:paraId="780F1F49" w14:textId="77777777" w:rsidR="00A8221D" w:rsidRPr="00B55E3E" w:rsidRDefault="00A8221D" w:rsidP="00A8221D">
      <w:pPr>
        <w:pStyle w:val="PL"/>
      </w:pPr>
      <w:r w:rsidRPr="00B55E3E">
        <w:t xml:space="preserve">GapConfig-r17 ::=                   </w:t>
      </w:r>
      <w:r w:rsidRPr="00B55E3E">
        <w:rPr>
          <w:color w:val="993366"/>
        </w:rPr>
        <w:t>SEQUENCE</w:t>
      </w:r>
      <w:r w:rsidRPr="00B55E3E">
        <w:t xml:space="preserve"> {</w:t>
      </w:r>
    </w:p>
    <w:p w14:paraId="773031FF" w14:textId="77777777" w:rsidR="00A8221D" w:rsidRPr="00B55E3E" w:rsidRDefault="00A8221D" w:rsidP="00A8221D">
      <w:pPr>
        <w:pStyle w:val="PL"/>
      </w:pPr>
      <w:r w:rsidRPr="00B55E3E">
        <w:t xml:space="preserve">    measGapId-r17                       MeasGapId-r17,</w:t>
      </w:r>
    </w:p>
    <w:p w14:paraId="0EFAF4DB" w14:textId="77777777" w:rsidR="00A8221D" w:rsidRPr="00B55E3E" w:rsidRDefault="00A8221D" w:rsidP="00A8221D">
      <w:pPr>
        <w:pStyle w:val="PL"/>
      </w:pPr>
      <w:r w:rsidRPr="00B55E3E">
        <w:t xml:space="preserve">    gapType-r17                         </w:t>
      </w:r>
      <w:r w:rsidRPr="00B55E3E">
        <w:rPr>
          <w:color w:val="993366"/>
        </w:rPr>
        <w:t>ENUMERATED</w:t>
      </w:r>
      <w:r w:rsidRPr="00B55E3E">
        <w:t xml:space="preserve"> {perUE, perFR1, perFR2},</w:t>
      </w:r>
    </w:p>
    <w:p w14:paraId="4C903AB8"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5429716B" w14:textId="77777777" w:rsidR="00A8221D" w:rsidRPr="00B55E3E" w:rsidRDefault="00A8221D" w:rsidP="00A8221D">
      <w:pPr>
        <w:pStyle w:val="PL"/>
      </w:pPr>
      <w:r w:rsidRPr="00B55E3E">
        <w:t xml:space="preserve">    mgl-r17                             </w:t>
      </w:r>
      <w:r w:rsidRPr="00B55E3E">
        <w:rPr>
          <w:color w:val="993366"/>
        </w:rPr>
        <w:t>ENUMERATED</w:t>
      </w:r>
      <w:r w:rsidRPr="00B55E3E">
        <w:t xml:space="preserve"> {ms1, ms1dot5, ms2, ms3, ms3dot5, ms4, ms5, ms5dot5, ms6, ms10, ms20},</w:t>
      </w:r>
    </w:p>
    <w:p w14:paraId="54F10823"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3DD200A1"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 ms0dot75},</w:t>
      </w:r>
    </w:p>
    <w:p w14:paraId="3C6EF921" w14:textId="77777777" w:rsidR="00A8221D" w:rsidRPr="00B55E3E" w:rsidRDefault="00A8221D" w:rsidP="00A8221D">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08583C43"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3C0C7E94" w14:textId="77777777" w:rsidR="00A8221D" w:rsidRPr="00B55E3E" w:rsidRDefault="00A8221D" w:rsidP="00A8221D">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660BBFF" w14:textId="77777777" w:rsidR="00A8221D" w:rsidRPr="00B55E3E" w:rsidRDefault="00A8221D" w:rsidP="00A8221D">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8190360" w14:textId="77777777" w:rsidR="00A8221D" w:rsidRPr="00B55E3E" w:rsidRDefault="00A8221D" w:rsidP="00A8221D">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2A33644" w14:textId="77777777" w:rsidR="00A8221D" w:rsidRPr="00B55E3E" w:rsidRDefault="00A8221D" w:rsidP="00A8221D">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0A65B7FB" w14:textId="77777777" w:rsidR="00A8221D" w:rsidRPr="00B55E3E" w:rsidRDefault="00A8221D" w:rsidP="00A8221D">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7B4FD386" w14:textId="77777777" w:rsidR="00A8221D" w:rsidRPr="00B55E3E" w:rsidRDefault="00A8221D" w:rsidP="00A8221D">
      <w:pPr>
        <w:pStyle w:val="PL"/>
      </w:pPr>
      <w:r w:rsidRPr="00B55E3E">
        <w:t xml:space="preserve">    ...</w:t>
      </w:r>
    </w:p>
    <w:p w14:paraId="4072B67D" w14:textId="77777777" w:rsidR="00A8221D" w:rsidRPr="00B55E3E" w:rsidRDefault="00A8221D" w:rsidP="00A8221D">
      <w:pPr>
        <w:pStyle w:val="PL"/>
      </w:pPr>
      <w:r w:rsidRPr="00B55E3E">
        <w:t>}</w:t>
      </w:r>
    </w:p>
    <w:p w14:paraId="0BCFA82A" w14:textId="77777777" w:rsidR="00A8221D" w:rsidRPr="00B55E3E" w:rsidRDefault="00A8221D" w:rsidP="00A8221D">
      <w:pPr>
        <w:pStyle w:val="PL"/>
      </w:pPr>
    </w:p>
    <w:p w14:paraId="38730310" w14:textId="77777777" w:rsidR="00A8221D" w:rsidRPr="00B55E3E" w:rsidRDefault="00A8221D" w:rsidP="00A8221D">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2F49524F" w14:textId="77777777" w:rsidR="00A8221D" w:rsidRPr="00B55E3E" w:rsidRDefault="00A8221D" w:rsidP="00A8221D">
      <w:pPr>
        <w:pStyle w:val="PL"/>
      </w:pPr>
    </w:p>
    <w:p w14:paraId="2AE75DD8" w14:textId="77777777" w:rsidR="00A8221D" w:rsidRPr="00B55E3E" w:rsidRDefault="00A8221D" w:rsidP="00A8221D">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0907E357" w14:textId="77777777" w:rsidR="00A8221D" w:rsidRPr="00B55E3E" w:rsidRDefault="00A8221D" w:rsidP="00A8221D">
      <w:pPr>
        <w:pStyle w:val="PL"/>
      </w:pPr>
    </w:p>
    <w:p w14:paraId="0EA9391B" w14:textId="77777777" w:rsidR="00A8221D" w:rsidRPr="00B55E3E" w:rsidRDefault="00A8221D" w:rsidP="00A8221D">
      <w:pPr>
        <w:pStyle w:val="PL"/>
      </w:pPr>
      <w:r w:rsidRPr="00B55E3E">
        <w:t xml:space="preserve">PosGapConfig-r17 ::=                </w:t>
      </w:r>
      <w:r w:rsidRPr="00B55E3E">
        <w:rPr>
          <w:color w:val="993366"/>
        </w:rPr>
        <w:t>SEQUENCE</w:t>
      </w:r>
      <w:r w:rsidRPr="00B55E3E">
        <w:t xml:space="preserve"> {</w:t>
      </w:r>
    </w:p>
    <w:p w14:paraId="0D0072A4" w14:textId="77777777" w:rsidR="00A8221D" w:rsidRPr="00B55E3E" w:rsidRDefault="00A8221D" w:rsidP="00A8221D">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653AA909"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1673A599" w14:textId="77777777" w:rsidR="00A8221D" w:rsidRPr="00B55E3E" w:rsidRDefault="00A8221D" w:rsidP="00A8221D">
      <w:pPr>
        <w:pStyle w:val="PL"/>
      </w:pPr>
      <w:r w:rsidRPr="00B55E3E">
        <w:t xml:space="preserve">    mgl-r17                             </w:t>
      </w:r>
      <w:r w:rsidRPr="00B55E3E">
        <w:rPr>
          <w:color w:val="993366"/>
        </w:rPr>
        <w:t>ENUMERATED</w:t>
      </w:r>
      <w:r w:rsidRPr="00B55E3E">
        <w:t xml:space="preserve"> {ms1dot5, ms3, ms3dot5, ms4, ms5dot5, ms6, ms10, ms20},</w:t>
      </w:r>
    </w:p>
    <w:p w14:paraId="6DA4A490"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604A1B2D"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w:t>
      </w:r>
    </w:p>
    <w:p w14:paraId="160178B9" w14:textId="77777777" w:rsidR="00A8221D" w:rsidRPr="00B55E3E" w:rsidRDefault="00A8221D" w:rsidP="00A8221D">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51810FD9" w14:textId="77777777" w:rsidR="00A8221D" w:rsidRPr="00B55E3E" w:rsidRDefault="00A8221D" w:rsidP="00A8221D">
      <w:pPr>
        <w:pStyle w:val="PL"/>
      </w:pPr>
      <w:r w:rsidRPr="00B55E3E">
        <w:t xml:space="preserve">    ...</w:t>
      </w:r>
    </w:p>
    <w:p w14:paraId="5F49CBFA" w14:textId="77777777" w:rsidR="00A8221D" w:rsidRPr="00B55E3E" w:rsidRDefault="00A8221D" w:rsidP="00A8221D">
      <w:pPr>
        <w:pStyle w:val="PL"/>
      </w:pPr>
      <w:r w:rsidRPr="00B55E3E">
        <w:t>}</w:t>
      </w:r>
    </w:p>
    <w:p w14:paraId="2D230EFD" w14:textId="77777777" w:rsidR="00A8221D" w:rsidRPr="00B55E3E" w:rsidRDefault="00A8221D" w:rsidP="00A8221D">
      <w:pPr>
        <w:pStyle w:val="PL"/>
      </w:pPr>
    </w:p>
    <w:p w14:paraId="3502B93B" w14:textId="77777777" w:rsidR="00A8221D" w:rsidRPr="00B55E3E" w:rsidRDefault="00A8221D" w:rsidP="00A8221D">
      <w:pPr>
        <w:pStyle w:val="PL"/>
      </w:pPr>
      <w:r w:rsidRPr="00B55E3E">
        <w:rPr>
          <w:rFonts w:eastAsia="DengXian"/>
        </w:rPr>
        <w:lastRenderedPageBreak/>
        <w:t xml:space="preserve">MeasPosPreConfigGapId-r17 ::= </w:t>
      </w:r>
      <w:r w:rsidRPr="00B55E3E">
        <w:rPr>
          <w:color w:val="993366"/>
        </w:rPr>
        <w:t>INTEGER</w:t>
      </w:r>
      <w:r w:rsidRPr="00B55E3E">
        <w:t xml:space="preserve"> (1..maxNrofPreConfigPosGapId-r17)</w:t>
      </w:r>
    </w:p>
    <w:p w14:paraId="4488E48D" w14:textId="77777777" w:rsidR="00A8221D" w:rsidRPr="00B55E3E" w:rsidRDefault="00A8221D" w:rsidP="00A8221D">
      <w:pPr>
        <w:pStyle w:val="PL"/>
      </w:pPr>
    </w:p>
    <w:p w14:paraId="52B4C013" w14:textId="77777777" w:rsidR="00A8221D" w:rsidRPr="00B55E3E" w:rsidRDefault="00A8221D" w:rsidP="00A8221D">
      <w:pPr>
        <w:pStyle w:val="PL"/>
        <w:rPr>
          <w:color w:val="808080"/>
        </w:rPr>
      </w:pPr>
      <w:r w:rsidRPr="00B55E3E">
        <w:rPr>
          <w:color w:val="808080"/>
        </w:rPr>
        <w:t>-- TAG-MEASGAPCONFIG-STOP</w:t>
      </w:r>
    </w:p>
    <w:p w14:paraId="7B398459" w14:textId="77777777" w:rsidR="00A8221D" w:rsidRPr="00B55E3E" w:rsidRDefault="00A8221D" w:rsidP="00A8221D">
      <w:pPr>
        <w:pStyle w:val="PL"/>
        <w:rPr>
          <w:color w:val="808080"/>
        </w:rPr>
      </w:pPr>
      <w:r w:rsidRPr="00B55E3E">
        <w:rPr>
          <w:color w:val="808080"/>
        </w:rPr>
        <w:t>-- ASN1STOP</w:t>
      </w:r>
    </w:p>
    <w:p w14:paraId="6897364D"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219B68D6" w14:textId="77777777" w:rsidTr="00FB1467">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C0B1E70" w14:textId="77777777" w:rsidR="00A8221D" w:rsidRPr="00B55E3E" w:rsidRDefault="00A8221D" w:rsidP="00FB1467">
            <w:pPr>
              <w:pStyle w:val="TAH"/>
              <w:rPr>
                <w:lang w:eastAsia="en-GB"/>
              </w:rPr>
            </w:pPr>
            <w:r w:rsidRPr="00B55E3E">
              <w:rPr>
                <w:i/>
                <w:lang w:eastAsia="en-GB"/>
              </w:rPr>
              <w:lastRenderedPageBreak/>
              <w:t>MeasGapConfig</w:t>
            </w:r>
            <w:r w:rsidRPr="00B55E3E">
              <w:rPr>
                <w:iCs/>
                <w:lang w:eastAsia="en-GB"/>
              </w:rPr>
              <w:t xml:space="preserve"> field descriptions</w:t>
            </w:r>
          </w:p>
        </w:tc>
      </w:tr>
      <w:tr w:rsidR="00A8221D" w:rsidRPr="00B55E3E" w14:paraId="690CD877" w14:textId="77777777" w:rsidTr="00FB146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2118B6B" w14:textId="77777777" w:rsidR="00A8221D" w:rsidRPr="00B55E3E" w:rsidRDefault="00A8221D" w:rsidP="00FB1467">
            <w:pPr>
              <w:pStyle w:val="TAL"/>
              <w:rPr>
                <w:b/>
                <w:bCs/>
                <w:i/>
                <w:iCs/>
                <w:lang w:eastAsia="en-GB"/>
              </w:rPr>
            </w:pPr>
            <w:r w:rsidRPr="00B55E3E">
              <w:rPr>
                <w:b/>
                <w:bCs/>
                <w:i/>
                <w:iCs/>
                <w:lang w:eastAsia="en-GB"/>
              </w:rPr>
              <w:t>gapAssociationPRS</w:t>
            </w:r>
          </w:p>
          <w:p w14:paraId="561E721E" w14:textId="77777777" w:rsidR="00A8221D" w:rsidRPr="00B55E3E" w:rsidRDefault="00A8221D" w:rsidP="00FB1467">
            <w:pPr>
              <w:pStyle w:val="TAL"/>
              <w:rPr>
                <w:lang w:eastAsia="en-GB"/>
              </w:rPr>
            </w:pPr>
            <w:r w:rsidRPr="00B55E3E">
              <w:rPr>
                <w:lang w:eastAsia="en-GB"/>
              </w:rPr>
              <w:t xml:space="preserve">Indicates that PRS measurement is associated with this measurement gap. The network only includes this field for one per UE gap. </w:t>
            </w:r>
            <w:r w:rsidRPr="00B55E3E">
              <w:rPr>
                <w:iCs/>
                <w:noProof/>
                <w:lang w:eastAsia="ko-KR"/>
              </w:rPr>
              <w:t xml:space="preserve">If concurrent gap (i.e. one of the gap combination as defined in Table 9.1.8-1 in TS 38.133 [14]) is configured and no gap is configured with this field, the </w:t>
            </w:r>
            <w:r w:rsidRPr="00B55E3E">
              <w:rPr>
                <w:lang w:eastAsia="en-GB"/>
              </w:rPr>
              <w:t>PRS measurement is associated with</w:t>
            </w:r>
            <w:r w:rsidRPr="00B55E3E">
              <w:rPr>
                <w:iCs/>
                <w:noProof/>
                <w:lang w:eastAsia="ko-KR"/>
              </w:rPr>
              <w:t xml:space="preserve"> the gap configured via </w:t>
            </w:r>
            <w:r w:rsidRPr="00B55E3E">
              <w:rPr>
                <w:i/>
                <w:noProof/>
                <w:lang w:eastAsia="ko-KR"/>
              </w:rPr>
              <w:t>gapUE</w:t>
            </w:r>
            <w:r w:rsidRPr="00B55E3E">
              <w:rPr>
                <w:iCs/>
                <w:noProof/>
                <w:lang w:eastAsia="ko-KR"/>
              </w:rPr>
              <w:t>, if available.</w:t>
            </w:r>
          </w:p>
        </w:tc>
      </w:tr>
      <w:tr w:rsidR="00A8221D" w:rsidRPr="00B55E3E" w14:paraId="75CA8C1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D938D4" w14:textId="77777777" w:rsidR="00A8221D" w:rsidRPr="00B55E3E" w:rsidRDefault="00A8221D" w:rsidP="00FB1467">
            <w:pPr>
              <w:pStyle w:val="TAL"/>
              <w:rPr>
                <w:b/>
                <w:bCs/>
                <w:i/>
                <w:lang w:eastAsia="en-GB"/>
              </w:rPr>
            </w:pPr>
            <w:r w:rsidRPr="00B55E3E">
              <w:rPr>
                <w:b/>
                <w:bCs/>
                <w:i/>
                <w:lang w:eastAsia="en-GB"/>
              </w:rPr>
              <w:t>gapFR1</w:t>
            </w:r>
          </w:p>
          <w:p w14:paraId="2465F090" w14:textId="77777777" w:rsidR="00A8221D" w:rsidRPr="00B55E3E" w:rsidRDefault="00A8221D" w:rsidP="00FB1467">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A8221D" w:rsidRPr="00B55E3E" w14:paraId="0201297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6D4F01" w14:textId="77777777" w:rsidR="00A8221D" w:rsidRPr="00B55E3E" w:rsidRDefault="00A8221D" w:rsidP="00FB1467">
            <w:pPr>
              <w:pStyle w:val="TAL"/>
              <w:rPr>
                <w:b/>
                <w:bCs/>
                <w:i/>
                <w:lang w:eastAsia="en-GB"/>
              </w:rPr>
            </w:pPr>
            <w:r w:rsidRPr="00B55E3E">
              <w:rPr>
                <w:b/>
                <w:bCs/>
                <w:i/>
                <w:lang w:eastAsia="en-GB"/>
              </w:rPr>
              <w:t>gapFR2</w:t>
            </w:r>
          </w:p>
          <w:p w14:paraId="5A7CD4EB" w14:textId="77777777" w:rsidR="00A8221D" w:rsidRPr="00B55E3E" w:rsidRDefault="00A8221D" w:rsidP="00FB1467">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A8221D" w:rsidRPr="00B55E3E" w14:paraId="36C3836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9FA760" w14:textId="77777777" w:rsidR="00A8221D" w:rsidRPr="00B55E3E" w:rsidRDefault="00A8221D" w:rsidP="00FB1467">
            <w:pPr>
              <w:pStyle w:val="TAL"/>
              <w:rPr>
                <w:b/>
                <w:bCs/>
                <w:i/>
                <w:lang w:eastAsia="en-GB"/>
              </w:rPr>
            </w:pPr>
            <w:r w:rsidRPr="00B55E3E">
              <w:rPr>
                <w:b/>
                <w:bCs/>
                <w:i/>
                <w:lang w:eastAsia="en-GB"/>
              </w:rPr>
              <w:t>gapOffset</w:t>
            </w:r>
          </w:p>
          <w:p w14:paraId="64E4C0C0" w14:textId="77777777" w:rsidR="00A8221D" w:rsidRPr="00B55E3E" w:rsidRDefault="00A8221D" w:rsidP="00FB146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A8221D" w:rsidRPr="00B55E3E" w14:paraId="2BA7905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594BE3E" w14:textId="77777777" w:rsidR="00A8221D" w:rsidRPr="00B55E3E" w:rsidRDefault="00A8221D" w:rsidP="00FB1467">
            <w:pPr>
              <w:pStyle w:val="TAL"/>
              <w:rPr>
                <w:b/>
                <w:bCs/>
                <w:i/>
                <w:lang w:eastAsia="en-GB"/>
              </w:rPr>
            </w:pPr>
            <w:r w:rsidRPr="00B55E3E">
              <w:rPr>
                <w:b/>
                <w:bCs/>
                <w:i/>
                <w:lang w:eastAsia="en-GB"/>
              </w:rPr>
              <w:t>gapPriority</w:t>
            </w:r>
          </w:p>
          <w:p w14:paraId="3653105D" w14:textId="77777777" w:rsidR="00A8221D" w:rsidRPr="00B55E3E" w:rsidRDefault="00A8221D" w:rsidP="00FB1467">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A8221D" w:rsidRPr="00B55E3E" w14:paraId="2661629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658F0D5" w14:textId="77777777" w:rsidR="00A8221D" w:rsidRPr="00B55E3E" w:rsidRDefault="00A8221D" w:rsidP="00FB1467">
            <w:pPr>
              <w:keepNext/>
              <w:keepLines/>
              <w:spacing w:after="0"/>
              <w:rPr>
                <w:rFonts w:ascii="Arial" w:hAnsi="Arial"/>
                <w:b/>
                <w:bCs/>
                <w:i/>
                <w:sz w:val="18"/>
                <w:lang w:eastAsia="en-GB"/>
              </w:rPr>
            </w:pPr>
            <w:r w:rsidRPr="00B55E3E">
              <w:rPr>
                <w:rFonts w:ascii="Arial" w:hAnsi="Arial"/>
                <w:b/>
                <w:bCs/>
                <w:i/>
                <w:sz w:val="18"/>
                <w:lang w:eastAsia="en-GB"/>
              </w:rPr>
              <w:t>gapSharing</w:t>
            </w:r>
          </w:p>
          <w:p w14:paraId="2D1C010F" w14:textId="77777777" w:rsidR="00A8221D" w:rsidRPr="00B55E3E" w:rsidRDefault="00A8221D" w:rsidP="00FB1467">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A8221D" w:rsidRPr="00B55E3E" w14:paraId="4E15F5B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10FC892" w14:textId="77777777" w:rsidR="00A8221D" w:rsidRPr="00B55E3E" w:rsidRDefault="00A8221D" w:rsidP="00FB1467">
            <w:pPr>
              <w:pStyle w:val="TAL"/>
              <w:rPr>
                <w:b/>
                <w:bCs/>
                <w:i/>
                <w:lang w:eastAsia="en-GB"/>
              </w:rPr>
            </w:pPr>
            <w:r w:rsidRPr="00B55E3E">
              <w:rPr>
                <w:b/>
                <w:bCs/>
                <w:i/>
                <w:lang w:eastAsia="en-GB"/>
              </w:rPr>
              <w:t>gapToAddModList</w:t>
            </w:r>
          </w:p>
          <w:p w14:paraId="558E45BB" w14:textId="77777777" w:rsidR="00A8221D" w:rsidRPr="00B55E3E" w:rsidRDefault="00A8221D" w:rsidP="00FB1467">
            <w:pPr>
              <w:pStyle w:val="TAL"/>
              <w:rPr>
                <w:b/>
                <w:bCs/>
                <w:i/>
                <w:lang w:eastAsia="en-GB"/>
              </w:rPr>
            </w:pPr>
            <w:r w:rsidRPr="00B55E3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B55E3E">
              <w:rPr>
                <w:bCs/>
                <w:lang w:eastAsia="en-GB"/>
              </w:rPr>
              <w:t>In this version of the specification, the network does not configure concurrent measurement gap together with MUSIM gap or preconfigured measurement gap for positioning.</w:t>
            </w:r>
          </w:p>
        </w:tc>
      </w:tr>
      <w:tr w:rsidR="00A8221D" w:rsidRPr="00B55E3E" w14:paraId="7DA9961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B807088" w14:textId="77777777" w:rsidR="00A8221D" w:rsidRPr="00B55E3E" w:rsidRDefault="00A8221D" w:rsidP="00FB1467">
            <w:pPr>
              <w:pStyle w:val="TAL"/>
              <w:rPr>
                <w:b/>
                <w:bCs/>
                <w:i/>
                <w:lang w:eastAsia="en-GB"/>
              </w:rPr>
            </w:pPr>
            <w:r w:rsidRPr="00B55E3E">
              <w:rPr>
                <w:b/>
                <w:bCs/>
                <w:i/>
                <w:lang w:eastAsia="en-GB"/>
              </w:rPr>
              <w:t>gapToReleaseList</w:t>
            </w:r>
          </w:p>
          <w:p w14:paraId="4969DF55" w14:textId="77777777" w:rsidR="00A8221D" w:rsidRPr="00B55E3E" w:rsidRDefault="00A8221D" w:rsidP="00FB1467">
            <w:pPr>
              <w:pStyle w:val="TAL"/>
              <w:rPr>
                <w:b/>
                <w:bCs/>
                <w:i/>
                <w:lang w:eastAsia="en-GB"/>
              </w:rPr>
            </w:pPr>
            <w:r w:rsidRPr="00B55E3E">
              <w:rPr>
                <w:iCs/>
                <w:lang w:eastAsia="en-GB"/>
              </w:rPr>
              <w:t>A list of measurement gap configuration to be released.</w:t>
            </w:r>
          </w:p>
        </w:tc>
      </w:tr>
      <w:tr w:rsidR="00A8221D" w:rsidRPr="00B55E3E" w14:paraId="7EF3B24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DF0FFB9" w14:textId="77777777" w:rsidR="00A8221D" w:rsidRPr="00B55E3E" w:rsidRDefault="00A8221D" w:rsidP="00FB1467">
            <w:pPr>
              <w:pStyle w:val="TAL"/>
              <w:rPr>
                <w:b/>
                <w:bCs/>
                <w:i/>
                <w:lang w:eastAsia="en-GB"/>
              </w:rPr>
            </w:pPr>
            <w:r w:rsidRPr="00B55E3E">
              <w:rPr>
                <w:b/>
                <w:bCs/>
                <w:i/>
                <w:lang w:eastAsia="en-GB"/>
              </w:rPr>
              <w:t>gapType</w:t>
            </w:r>
          </w:p>
          <w:p w14:paraId="518F3BBD" w14:textId="77777777" w:rsidR="00A8221D" w:rsidRPr="00B55E3E" w:rsidRDefault="00A8221D" w:rsidP="00FB1467">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A8221D" w:rsidRPr="00B55E3E" w14:paraId="379042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0B27DB" w14:textId="77777777" w:rsidR="00A8221D" w:rsidRPr="00B55E3E" w:rsidRDefault="00A8221D" w:rsidP="00FB1467">
            <w:pPr>
              <w:pStyle w:val="TAL"/>
              <w:rPr>
                <w:b/>
                <w:bCs/>
                <w:i/>
                <w:lang w:eastAsia="en-GB"/>
              </w:rPr>
            </w:pPr>
            <w:r w:rsidRPr="00B55E3E">
              <w:rPr>
                <w:b/>
                <w:bCs/>
                <w:i/>
                <w:lang w:eastAsia="en-GB"/>
              </w:rPr>
              <w:t>gapUE</w:t>
            </w:r>
          </w:p>
          <w:p w14:paraId="5504E349" w14:textId="77777777" w:rsidR="00A8221D" w:rsidRPr="00B55E3E" w:rsidRDefault="00A8221D" w:rsidP="00FB1467">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If </w:t>
            </w:r>
            <w:r w:rsidRPr="00B55E3E">
              <w:rPr>
                <w:i/>
                <w:iCs/>
                <w:lang w:eastAsia="sv-SE"/>
              </w:rPr>
              <w:t>gapUE</w:t>
            </w:r>
            <w:r w:rsidRPr="00B55E3E">
              <w:rPr>
                <w:lang w:eastAsia="sv-SE"/>
              </w:rPr>
              <w:t xml:space="preserve"> is configured, then neither </w:t>
            </w:r>
            <w:r w:rsidRPr="00B55E3E">
              <w:rPr>
                <w:i/>
                <w:iCs/>
                <w:lang w:eastAsia="sv-SE"/>
              </w:rPr>
              <w:t>gapFR1</w:t>
            </w:r>
            <w:r w:rsidRPr="00B55E3E">
              <w:rPr>
                <w:lang w:eastAsia="sv-SE"/>
              </w:rPr>
              <w:t xml:space="preserve"> nor </w:t>
            </w:r>
            <w:r w:rsidRPr="00B55E3E">
              <w:rPr>
                <w:i/>
                <w:iCs/>
                <w:lang w:eastAsia="sv-SE"/>
              </w:rPr>
              <w:t>gapFR2</w:t>
            </w:r>
            <w:r w:rsidRPr="00B55E3E">
              <w:rPr>
                <w:lang w:eastAsia="sv-SE"/>
              </w:rPr>
              <w:t xml:space="preserve"> can be configured. The applicability of the per UE measurement gap is according to </w:t>
            </w:r>
            <w:r w:rsidRPr="00B55E3E">
              <w:rPr>
                <w:snapToGrid w:val="0"/>
                <w:lang w:eastAsia="sv-SE"/>
              </w:rPr>
              <w:t>Table 9.1.2-2 and Table 9.1.2-3 in TS 38.133 [14]</w:t>
            </w:r>
            <w:r w:rsidRPr="00B55E3E">
              <w:rPr>
                <w:lang w:eastAsia="sv-SE"/>
              </w:rPr>
              <w:t>.</w:t>
            </w:r>
          </w:p>
        </w:tc>
      </w:tr>
      <w:tr w:rsidR="00A8221D" w:rsidRPr="00B55E3E" w14:paraId="7F5B156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4535628" w14:textId="77777777" w:rsidR="00A8221D" w:rsidRPr="00B55E3E" w:rsidRDefault="00A8221D" w:rsidP="00FB1467">
            <w:pPr>
              <w:pStyle w:val="TAL"/>
              <w:rPr>
                <w:b/>
                <w:bCs/>
                <w:i/>
                <w:lang w:eastAsia="en-GB"/>
              </w:rPr>
            </w:pPr>
            <w:r w:rsidRPr="00B55E3E">
              <w:rPr>
                <w:b/>
                <w:bCs/>
                <w:i/>
                <w:lang w:eastAsia="en-GB"/>
              </w:rPr>
              <w:t>measGapId</w:t>
            </w:r>
          </w:p>
          <w:p w14:paraId="7C1CFE77" w14:textId="77777777" w:rsidR="00A8221D" w:rsidRPr="00B55E3E" w:rsidRDefault="00A8221D" w:rsidP="00FB1467">
            <w:pPr>
              <w:pStyle w:val="TAL"/>
              <w:rPr>
                <w:iCs/>
                <w:lang w:eastAsia="en-GB"/>
              </w:rPr>
            </w:pPr>
            <w:r w:rsidRPr="00B55E3E">
              <w:rPr>
                <w:iCs/>
                <w:lang w:eastAsia="en-GB"/>
              </w:rPr>
              <w:t>The ID of this measurement gap configuration.</w:t>
            </w:r>
          </w:p>
        </w:tc>
      </w:tr>
      <w:tr w:rsidR="00A8221D" w:rsidRPr="00B55E3E" w14:paraId="3750B64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524D6A" w14:textId="77777777" w:rsidR="00A8221D" w:rsidRPr="00B55E3E" w:rsidRDefault="00A8221D" w:rsidP="00FB1467">
            <w:pPr>
              <w:pStyle w:val="TAL"/>
              <w:rPr>
                <w:b/>
                <w:bCs/>
                <w:i/>
                <w:lang w:eastAsia="en-GB"/>
              </w:rPr>
            </w:pPr>
            <w:r w:rsidRPr="00B55E3E">
              <w:rPr>
                <w:b/>
                <w:bCs/>
                <w:i/>
                <w:lang w:eastAsia="en-GB"/>
              </w:rPr>
              <w:t>mgl</w:t>
            </w:r>
          </w:p>
          <w:p w14:paraId="4470D2B8" w14:textId="77777777" w:rsidR="00A8221D" w:rsidRPr="00B55E3E" w:rsidRDefault="00A8221D" w:rsidP="00FB1467">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If </w:t>
            </w:r>
            <w:r w:rsidRPr="00B55E3E">
              <w:rPr>
                <w:i/>
                <w:iCs/>
                <w:lang w:eastAsia="en-GB"/>
              </w:rPr>
              <w:t>ncsgInd-r17</w:t>
            </w:r>
            <w:r w:rsidRPr="00B55E3E">
              <w:rPr>
                <w:lang w:eastAsia="en-GB"/>
              </w:rPr>
              <w:t xml:space="preserve"> is not present, the measurement gap length is according to in Table 9.1.2-1 in TS 38.133 [14]. If </w:t>
            </w:r>
            <w:r w:rsidRPr="00B55E3E">
              <w:rPr>
                <w:i/>
                <w:iCs/>
                <w:lang w:eastAsia="en-GB"/>
              </w:rPr>
              <w:t>ncsgInd-r17</w:t>
            </w:r>
            <w:r w:rsidRPr="00B55E3E">
              <w:rPr>
                <w:lang w:eastAsia="en-GB"/>
              </w:rPr>
              <w:t xml:space="preserve"> is present, this field indicates the measurement length (ML) in NCSG pattern and is configured according to Table 9.1.9.3-1 in TS 38.133 [14]. 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 xml:space="preserve">(without suffix). Value </w:t>
            </w:r>
            <w:r w:rsidRPr="00B55E3E">
              <w:rPr>
                <w:rFonts w:cs="Arial"/>
                <w:i/>
                <w:iCs/>
                <w:lang w:eastAsia="en-GB"/>
              </w:rPr>
              <w:t>ms1</w:t>
            </w:r>
            <w:r w:rsidRPr="00B55E3E">
              <w:rPr>
                <w:rFonts w:cs="Arial"/>
                <w:lang w:eastAsia="en-GB"/>
              </w:rPr>
              <w:t xml:space="preserve">, </w:t>
            </w:r>
            <w:r w:rsidRPr="00B55E3E">
              <w:rPr>
                <w:rFonts w:cs="Arial"/>
                <w:i/>
                <w:iCs/>
                <w:lang w:eastAsia="en-GB"/>
              </w:rPr>
              <w:t>ms2</w:t>
            </w:r>
            <w:r w:rsidRPr="00B55E3E">
              <w:rPr>
                <w:rFonts w:cs="Arial"/>
                <w:lang w:eastAsia="en-GB"/>
              </w:rPr>
              <w:t xml:space="preserve">, and </w:t>
            </w:r>
            <w:r w:rsidRPr="00B55E3E">
              <w:rPr>
                <w:rFonts w:cs="Arial"/>
                <w:i/>
                <w:iCs/>
                <w:lang w:eastAsia="en-GB"/>
              </w:rPr>
              <w:t>ms5</w:t>
            </w:r>
            <w:r w:rsidRPr="00B55E3E">
              <w:rPr>
                <w:rFonts w:cs="Arial"/>
                <w:lang w:eastAsia="en-GB"/>
              </w:rPr>
              <w:t xml:space="preserve"> 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2F38F40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EC9E5" w14:textId="77777777" w:rsidR="00A8221D" w:rsidRPr="00B55E3E" w:rsidRDefault="00A8221D" w:rsidP="00FB1467">
            <w:pPr>
              <w:pStyle w:val="TAL"/>
              <w:rPr>
                <w:b/>
                <w:bCs/>
                <w:i/>
                <w:lang w:eastAsia="en-GB"/>
              </w:rPr>
            </w:pPr>
            <w:r w:rsidRPr="00B55E3E">
              <w:rPr>
                <w:b/>
                <w:bCs/>
                <w:i/>
                <w:lang w:eastAsia="en-GB"/>
              </w:rPr>
              <w:lastRenderedPageBreak/>
              <w:t>mgrp</w:t>
            </w:r>
          </w:p>
          <w:p w14:paraId="6B441DD2" w14:textId="77777777" w:rsidR="00A8221D" w:rsidRPr="00B55E3E" w:rsidRDefault="00A8221D" w:rsidP="00FB1467">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A8221D" w:rsidRPr="00B55E3E" w14:paraId="0AECB87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F5A7CD" w14:textId="77777777" w:rsidR="00A8221D" w:rsidRPr="00B55E3E" w:rsidRDefault="00A8221D" w:rsidP="00FB1467">
            <w:pPr>
              <w:pStyle w:val="TAL"/>
              <w:rPr>
                <w:b/>
                <w:bCs/>
                <w:i/>
                <w:lang w:eastAsia="en-GB"/>
              </w:rPr>
            </w:pPr>
            <w:r w:rsidRPr="00B55E3E">
              <w:rPr>
                <w:b/>
                <w:bCs/>
                <w:i/>
                <w:lang w:eastAsia="en-GB"/>
              </w:rPr>
              <w:t>mgta</w:t>
            </w:r>
          </w:p>
          <w:p w14:paraId="09332A5C" w14:textId="77777777" w:rsidR="00A8221D" w:rsidRPr="00B55E3E" w:rsidRDefault="00A8221D" w:rsidP="00FB1467">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 or according to clause 9.1.9 of TS 38.133 [14] if </w:t>
            </w:r>
            <w:r w:rsidRPr="00B55E3E">
              <w:rPr>
                <w:bCs/>
                <w:i/>
                <w:lang w:eastAsia="en-GB"/>
              </w:rPr>
              <w:t>ncsgInd</w:t>
            </w:r>
            <w:r w:rsidRPr="00B55E3E">
              <w:rPr>
                <w:bCs/>
                <w:lang w:eastAsia="en-GB"/>
              </w:rPr>
              <w:t xml:space="preserve"> is present.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 </w:t>
            </w:r>
            <w:r w:rsidRPr="00B55E3E">
              <w:rPr>
                <w:bCs/>
                <w:i/>
                <w:lang w:eastAsia="en-GB"/>
              </w:rPr>
              <w:t>ms0dot5</w:t>
            </w:r>
            <w:r w:rsidRPr="00B55E3E">
              <w:rPr>
                <w:bCs/>
                <w:lang w:eastAsia="en-GB"/>
              </w:rPr>
              <w:t xml:space="preserve"> corresponds to 0.5 ms and </w:t>
            </w:r>
            <w:r w:rsidRPr="00B55E3E">
              <w:rPr>
                <w:bCs/>
                <w:i/>
                <w:lang w:eastAsia="en-GB"/>
              </w:rPr>
              <w:t>ms0dot75</w:t>
            </w:r>
            <w:r w:rsidRPr="00B55E3E">
              <w:rPr>
                <w:bCs/>
                <w:lang w:eastAsia="en-GB"/>
              </w:rPr>
              <w:t xml:space="preserve"> corresponds to 0.75 ms. For FR2, the network only configures 0 ms and 0.25 ms if </w:t>
            </w:r>
            <w:r w:rsidRPr="00B55E3E">
              <w:rPr>
                <w:bCs/>
                <w:i/>
                <w:lang w:eastAsia="en-GB"/>
              </w:rPr>
              <w:t>ncsgInd</w:t>
            </w:r>
            <w:r w:rsidRPr="00B55E3E">
              <w:rPr>
                <w:bCs/>
                <w:lang w:eastAsia="en-GB"/>
              </w:rPr>
              <w:t xml:space="preserve"> is not present.</w:t>
            </w:r>
            <w:r w:rsidRPr="00B55E3E">
              <w:rPr>
                <w:rFonts w:cs="Arial"/>
                <w:lang w:eastAsia="en-GB"/>
              </w:rPr>
              <w:t xml:space="preserve"> If </w:t>
            </w:r>
            <w:r w:rsidRPr="00B55E3E">
              <w:rPr>
                <w:rFonts w:cs="Arial"/>
                <w:i/>
                <w:iCs/>
                <w:lang w:eastAsia="en-GB"/>
              </w:rPr>
              <w:t>ncsgInd</w:t>
            </w:r>
            <w:r w:rsidRPr="00B55E3E">
              <w:rPr>
                <w:rFonts w:cs="Arial"/>
                <w:lang w:eastAsia="en-GB"/>
              </w:rPr>
              <w:t xml:space="preserve"> is present, the network only configures 0ms for per-UE NCSG and FR1 NCSG and only configures 0ms or 0.75ms for FR2 NCSG. Value </w:t>
            </w:r>
            <w:r w:rsidRPr="00B55E3E">
              <w:rPr>
                <w:i/>
                <w:iCs/>
              </w:rPr>
              <w:t>ms0dot75</w:t>
            </w:r>
            <w:r w:rsidRPr="00B55E3E">
              <w:t xml:space="preserve"> </w:t>
            </w:r>
            <w:r w:rsidRPr="00B55E3E">
              <w:rPr>
                <w:rFonts w:cs="Arial"/>
                <w:lang w:eastAsia="en-GB"/>
              </w:rPr>
              <w:t xml:space="preserve">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05DFB4A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66D1A59" w14:textId="77777777" w:rsidR="00A8221D" w:rsidRPr="00B55E3E" w:rsidRDefault="00A8221D" w:rsidP="00FB1467">
            <w:pPr>
              <w:pStyle w:val="TAL"/>
              <w:rPr>
                <w:b/>
                <w:bCs/>
                <w:i/>
                <w:lang w:eastAsia="en-GB"/>
              </w:rPr>
            </w:pPr>
            <w:r w:rsidRPr="00B55E3E">
              <w:rPr>
                <w:b/>
                <w:bCs/>
                <w:i/>
                <w:lang w:eastAsia="en-GB"/>
              </w:rPr>
              <w:t>ncsgInd</w:t>
            </w:r>
          </w:p>
          <w:p w14:paraId="1298AADE" w14:textId="77777777" w:rsidR="00A8221D" w:rsidRPr="00B55E3E" w:rsidRDefault="00A8221D" w:rsidP="00FB1467">
            <w:pPr>
              <w:pStyle w:val="TAL"/>
              <w:rPr>
                <w:iCs/>
                <w:lang w:eastAsia="en-GB"/>
              </w:rPr>
            </w:pPr>
            <w:r w:rsidRPr="00B55E3E">
              <w:rPr>
                <w:iCs/>
                <w:lang w:eastAsia="en-GB"/>
              </w:rPr>
              <w:t>Indicates that the measurement gap is a NCSG as specified in 38.133 [14].</w:t>
            </w:r>
          </w:p>
        </w:tc>
      </w:tr>
      <w:tr w:rsidR="00A8221D" w:rsidRPr="00B55E3E" w14:paraId="3491FF6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22258BC" w14:textId="77777777" w:rsidR="00A8221D" w:rsidRPr="00B55E3E" w:rsidRDefault="00A8221D" w:rsidP="00FB1467">
            <w:pPr>
              <w:pStyle w:val="TAL"/>
              <w:rPr>
                <w:rFonts w:eastAsia="SimSun"/>
                <w:b/>
                <w:i/>
                <w:lang w:eastAsia="zh-CN"/>
              </w:rPr>
            </w:pPr>
            <w:r w:rsidRPr="00B55E3E">
              <w:rPr>
                <w:rFonts w:eastAsia="SimSun"/>
                <w:b/>
                <w:i/>
                <w:lang w:eastAsia="zh-CN"/>
              </w:rPr>
              <w:t>posMeasGapPreConfigToAddModList</w:t>
            </w:r>
          </w:p>
          <w:p w14:paraId="2AB31DFB" w14:textId="77777777" w:rsidR="00A8221D" w:rsidRPr="00B55E3E" w:rsidRDefault="00A8221D" w:rsidP="00FB1467">
            <w:pPr>
              <w:pStyle w:val="TAL"/>
              <w:rPr>
                <w:b/>
                <w:bCs/>
                <w:i/>
                <w:lang w:eastAsia="en-GB"/>
              </w:rPr>
            </w:pPr>
            <w:r w:rsidRPr="00B55E3E">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B55E3E">
              <w:rPr>
                <w:bCs/>
                <w:lang w:eastAsia="en-GB"/>
              </w:rPr>
              <w:t xml:space="preserve">In this version of the specification, the network does not configure </w:t>
            </w:r>
            <w:r w:rsidRPr="00B55E3E">
              <w:rPr>
                <w:rFonts w:eastAsia="SimSun"/>
                <w:lang w:eastAsia="zh-CN"/>
              </w:rPr>
              <w:t>preconfigured measurement gap for positioning</w:t>
            </w:r>
            <w:r w:rsidRPr="00B55E3E">
              <w:rPr>
                <w:bCs/>
                <w:lang w:eastAsia="en-GB"/>
              </w:rPr>
              <w:t xml:space="preserve"> together with concurrent measurement gap or MUSIM gap.</w:t>
            </w:r>
          </w:p>
        </w:tc>
      </w:tr>
      <w:tr w:rsidR="00A8221D" w:rsidRPr="00B55E3E" w14:paraId="1F9B6A1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000B8E2" w14:textId="77777777" w:rsidR="00A8221D" w:rsidRPr="00B55E3E" w:rsidRDefault="00A8221D" w:rsidP="00FB1467">
            <w:pPr>
              <w:pStyle w:val="TAL"/>
              <w:rPr>
                <w:rFonts w:eastAsia="SimSun"/>
                <w:b/>
                <w:i/>
                <w:lang w:eastAsia="zh-CN"/>
              </w:rPr>
            </w:pPr>
            <w:r w:rsidRPr="00B55E3E">
              <w:rPr>
                <w:rFonts w:eastAsia="SimSun"/>
                <w:b/>
                <w:i/>
                <w:lang w:eastAsia="zh-CN"/>
              </w:rPr>
              <w:t>posMeasGapPreConfigToReleaseList</w:t>
            </w:r>
          </w:p>
          <w:p w14:paraId="16C1B076" w14:textId="77777777" w:rsidR="00A8221D" w:rsidRPr="00B55E3E" w:rsidRDefault="00A8221D" w:rsidP="00FB1467">
            <w:pPr>
              <w:pStyle w:val="TAL"/>
              <w:rPr>
                <w:b/>
                <w:bCs/>
                <w:i/>
                <w:lang w:eastAsia="en-GB"/>
              </w:rPr>
            </w:pPr>
            <w:r w:rsidRPr="00B55E3E">
              <w:rPr>
                <w:rFonts w:eastAsia="SimSun"/>
                <w:lang w:eastAsia="zh-CN"/>
              </w:rPr>
              <w:t>List of preconfigured measurement gap for positioning to release.</w:t>
            </w:r>
          </w:p>
        </w:tc>
      </w:tr>
      <w:tr w:rsidR="00A8221D" w:rsidRPr="00B55E3E" w14:paraId="6091E79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84202A5" w14:textId="77777777" w:rsidR="00A8221D" w:rsidRPr="00B55E3E" w:rsidRDefault="00A8221D" w:rsidP="00FB1467">
            <w:pPr>
              <w:pStyle w:val="TAL"/>
              <w:rPr>
                <w:b/>
                <w:bCs/>
                <w:i/>
                <w:lang w:eastAsia="en-GB"/>
              </w:rPr>
            </w:pPr>
            <w:r w:rsidRPr="00B55E3E">
              <w:rPr>
                <w:b/>
                <w:bCs/>
                <w:i/>
                <w:lang w:eastAsia="en-GB"/>
              </w:rPr>
              <w:t>preConfigInd</w:t>
            </w:r>
          </w:p>
          <w:p w14:paraId="076C4B50" w14:textId="77777777" w:rsidR="00A8221D" w:rsidRPr="00B55E3E" w:rsidRDefault="00A8221D" w:rsidP="00FB1467">
            <w:pPr>
              <w:pStyle w:val="TAL"/>
              <w:rPr>
                <w:iCs/>
                <w:lang w:eastAsia="en-GB"/>
              </w:rPr>
            </w:pPr>
            <w:r w:rsidRPr="00B55E3E">
              <w:rPr>
                <w:iCs/>
                <w:lang w:eastAsia="en-GB"/>
              </w:rPr>
              <w:t>Indicates whether the measurement gap is a pre-configured measurement gap.</w:t>
            </w:r>
          </w:p>
        </w:tc>
      </w:tr>
      <w:tr w:rsidR="00A8221D" w:rsidRPr="00B55E3E" w14:paraId="454F83C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6EA083" w14:textId="77777777" w:rsidR="00A8221D" w:rsidRPr="00B55E3E" w:rsidRDefault="00A8221D" w:rsidP="00FB1467">
            <w:pPr>
              <w:pStyle w:val="TAL"/>
              <w:rPr>
                <w:b/>
                <w:bCs/>
                <w:i/>
                <w:iCs/>
              </w:rPr>
            </w:pPr>
            <w:r w:rsidRPr="00B55E3E">
              <w:rPr>
                <w:b/>
                <w:bCs/>
                <w:i/>
                <w:iCs/>
              </w:rPr>
              <w:t>refFR2ServCellAsyncCA</w:t>
            </w:r>
          </w:p>
          <w:p w14:paraId="2710A9D1" w14:textId="77777777" w:rsidR="00A8221D" w:rsidRPr="00B55E3E" w:rsidRDefault="00A8221D" w:rsidP="00FB1467">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A8221D" w:rsidRPr="00B55E3E" w14:paraId="20CDFC5A"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6803740" w14:textId="77777777" w:rsidR="00A8221D" w:rsidRPr="00B55E3E" w:rsidRDefault="00A8221D" w:rsidP="00FB1467">
            <w:pPr>
              <w:pStyle w:val="TAL"/>
              <w:rPr>
                <w:b/>
                <w:bCs/>
                <w:i/>
                <w:lang w:eastAsia="en-GB"/>
              </w:rPr>
            </w:pPr>
            <w:r w:rsidRPr="00B55E3E">
              <w:rPr>
                <w:b/>
                <w:bCs/>
                <w:i/>
                <w:lang w:eastAsia="en-GB"/>
              </w:rPr>
              <w:t>refServCellIndicator</w:t>
            </w:r>
          </w:p>
          <w:p w14:paraId="4FD45BAE" w14:textId="77777777" w:rsidR="00A8221D" w:rsidRPr="00B55E3E" w:rsidRDefault="00A8221D" w:rsidP="00FB1467">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56CFE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38BADC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271B3A5"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0590AA"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66E5675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096E4AA" w14:textId="77777777" w:rsidR="00A8221D" w:rsidRPr="00B55E3E" w:rsidRDefault="00A8221D" w:rsidP="00FB1467">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7CF3621" w14:textId="77777777" w:rsidR="00A8221D" w:rsidRPr="00B55E3E" w:rsidRDefault="00A8221D" w:rsidP="00FB1467">
            <w:pPr>
              <w:pStyle w:val="TAL"/>
              <w:rPr>
                <w:szCs w:val="22"/>
                <w:lang w:eastAsia="sv-SE"/>
              </w:rPr>
            </w:pPr>
            <w:r w:rsidRPr="00B55E3E">
              <w:rPr>
                <w:szCs w:val="22"/>
                <w:lang w:eastAsia="sv-SE"/>
              </w:rPr>
              <w:t>This field is mandatory present when configuring FR2 gap pattern to UE in:</w:t>
            </w:r>
          </w:p>
          <w:p w14:paraId="635C912A"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139D7CA" w14:textId="77777777" w:rsidR="00A8221D" w:rsidRPr="00B55E3E" w:rsidRDefault="00A8221D" w:rsidP="00FB1467">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531850ED" w14:textId="77777777" w:rsidR="00A8221D" w:rsidRPr="00B55E3E" w:rsidRDefault="00A8221D" w:rsidP="00FB1467">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A8221D" w:rsidRPr="00B55E3E" w14:paraId="51204F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A6D3E" w14:textId="77777777" w:rsidR="00A8221D" w:rsidRPr="00B55E3E" w:rsidRDefault="00A8221D" w:rsidP="00FB1467">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FDA7EF" w14:textId="77777777" w:rsidR="00A8221D" w:rsidRPr="00B55E3E" w:rsidRDefault="00A8221D" w:rsidP="00FB1467">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8221D" w:rsidRPr="00B55E3E" w14:paraId="301BB718" w14:textId="77777777" w:rsidTr="00FB1467">
        <w:tc>
          <w:tcPr>
            <w:tcW w:w="4027" w:type="dxa"/>
            <w:tcBorders>
              <w:top w:val="single" w:sz="4" w:space="0" w:color="auto"/>
              <w:left w:val="single" w:sz="4" w:space="0" w:color="auto"/>
              <w:bottom w:val="single" w:sz="4" w:space="0" w:color="auto"/>
              <w:right w:val="single" w:sz="4" w:space="0" w:color="auto"/>
            </w:tcBorders>
          </w:tcPr>
          <w:p w14:paraId="5F949729" w14:textId="77777777" w:rsidR="00A8221D" w:rsidRPr="00B55E3E" w:rsidRDefault="00A8221D" w:rsidP="00FB1467">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277FC6C" w14:textId="77777777" w:rsidR="00A8221D" w:rsidRPr="00B55E3E" w:rsidRDefault="00A8221D" w:rsidP="00FB1467">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324BD0DD" w14:textId="77777777" w:rsidR="00A8221D" w:rsidRPr="00B55E3E" w:rsidRDefault="00A8221D" w:rsidP="00A8221D"/>
    <w:p w14:paraId="21986A28" w14:textId="77777777" w:rsidR="00A8221D" w:rsidRPr="00B55E3E" w:rsidRDefault="00A8221D" w:rsidP="00A8221D">
      <w:pPr>
        <w:pStyle w:val="Heading4"/>
      </w:pPr>
      <w:bookmarkStart w:id="1554" w:name="_Toc115429060"/>
      <w:r w:rsidRPr="00B55E3E">
        <w:t>–</w:t>
      </w:r>
      <w:r w:rsidRPr="00B55E3E">
        <w:tab/>
      </w:r>
      <w:r w:rsidRPr="00B55E3E">
        <w:rPr>
          <w:i/>
          <w:iCs/>
        </w:rPr>
        <w:t>MeasGapId</w:t>
      </w:r>
      <w:bookmarkEnd w:id="1554"/>
    </w:p>
    <w:p w14:paraId="6F2D3906" w14:textId="77777777" w:rsidR="00A8221D" w:rsidRPr="00B55E3E" w:rsidRDefault="00A8221D" w:rsidP="00A8221D">
      <w:r w:rsidRPr="00B55E3E">
        <w:t xml:space="preserve">The IE </w:t>
      </w:r>
      <w:r w:rsidRPr="00B55E3E">
        <w:rPr>
          <w:i/>
        </w:rPr>
        <w:t>MeasGapId</w:t>
      </w:r>
      <w:r w:rsidRPr="00B55E3E">
        <w:t xml:space="preserve"> used to identify a per UE or per FR measurement gap configuration.</w:t>
      </w:r>
    </w:p>
    <w:p w14:paraId="34F199BC" w14:textId="77777777" w:rsidR="00A8221D" w:rsidRPr="00B55E3E" w:rsidRDefault="00A8221D" w:rsidP="00A8221D">
      <w:pPr>
        <w:pStyle w:val="TH"/>
      </w:pPr>
      <w:r w:rsidRPr="00B55E3E">
        <w:rPr>
          <w:i/>
        </w:rPr>
        <w:t>MeasGapId</w:t>
      </w:r>
      <w:r w:rsidRPr="00B55E3E">
        <w:t xml:space="preserve"> information element</w:t>
      </w:r>
    </w:p>
    <w:p w14:paraId="33A39332" w14:textId="77777777" w:rsidR="00A8221D" w:rsidRPr="00B55E3E" w:rsidRDefault="00A8221D" w:rsidP="00A8221D">
      <w:pPr>
        <w:pStyle w:val="PL"/>
        <w:rPr>
          <w:color w:val="808080"/>
        </w:rPr>
      </w:pPr>
      <w:r w:rsidRPr="00B55E3E">
        <w:rPr>
          <w:color w:val="808080"/>
        </w:rPr>
        <w:t>-- ASN1START</w:t>
      </w:r>
    </w:p>
    <w:p w14:paraId="2552AD19" w14:textId="77777777" w:rsidR="00A8221D" w:rsidRPr="00B55E3E" w:rsidRDefault="00A8221D" w:rsidP="00A8221D">
      <w:pPr>
        <w:pStyle w:val="PL"/>
        <w:rPr>
          <w:color w:val="808080"/>
        </w:rPr>
      </w:pPr>
      <w:r w:rsidRPr="00B55E3E">
        <w:rPr>
          <w:color w:val="808080"/>
        </w:rPr>
        <w:lastRenderedPageBreak/>
        <w:t>-- TAG-MEASGAPID-START</w:t>
      </w:r>
    </w:p>
    <w:p w14:paraId="6FC759F1" w14:textId="77777777" w:rsidR="00A8221D" w:rsidRPr="00B55E3E" w:rsidRDefault="00A8221D" w:rsidP="00A8221D">
      <w:pPr>
        <w:pStyle w:val="PL"/>
      </w:pPr>
    </w:p>
    <w:p w14:paraId="4DD265CA" w14:textId="77777777" w:rsidR="00A8221D" w:rsidRPr="00B55E3E" w:rsidRDefault="00A8221D" w:rsidP="00A8221D">
      <w:pPr>
        <w:pStyle w:val="PL"/>
      </w:pPr>
      <w:r w:rsidRPr="00B55E3E">
        <w:t xml:space="preserve">MeasGapId-r17 ::=                       </w:t>
      </w:r>
      <w:r w:rsidRPr="00B55E3E">
        <w:rPr>
          <w:color w:val="993366"/>
        </w:rPr>
        <w:t>INTEGER</w:t>
      </w:r>
      <w:r w:rsidRPr="00B55E3E">
        <w:t xml:space="preserve"> (1..maxNrofGapId-r17)</w:t>
      </w:r>
    </w:p>
    <w:p w14:paraId="1B97DE50" w14:textId="77777777" w:rsidR="00A8221D" w:rsidRPr="00B55E3E" w:rsidRDefault="00A8221D" w:rsidP="00A8221D">
      <w:pPr>
        <w:pStyle w:val="PL"/>
      </w:pPr>
    </w:p>
    <w:p w14:paraId="2C385411" w14:textId="77777777" w:rsidR="00A8221D" w:rsidRPr="00B55E3E" w:rsidRDefault="00A8221D" w:rsidP="00A8221D">
      <w:pPr>
        <w:pStyle w:val="PL"/>
        <w:rPr>
          <w:color w:val="808080"/>
        </w:rPr>
      </w:pPr>
      <w:r w:rsidRPr="00B55E3E">
        <w:rPr>
          <w:color w:val="808080"/>
        </w:rPr>
        <w:t>-- TAG-MEASGAPID-STOP</w:t>
      </w:r>
    </w:p>
    <w:p w14:paraId="07FDE213" w14:textId="77777777" w:rsidR="00A8221D" w:rsidRPr="00B55E3E" w:rsidRDefault="00A8221D" w:rsidP="00A8221D">
      <w:pPr>
        <w:pStyle w:val="PL"/>
        <w:rPr>
          <w:color w:val="808080"/>
        </w:rPr>
      </w:pPr>
      <w:r w:rsidRPr="00B55E3E">
        <w:rPr>
          <w:color w:val="808080"/>
        </w:rPr>
        <w:t>-- ASN1STOP</w:t>
      </w:r>
    </w:p>
    <w:p w14:paraId="31D6BAD6" w14:textId="77777777" w:rsidR="00A8221D" w:rsidRPr="00B55E3E" w:rsidRDefault="00A8221D" w:rsidP="00A8221D"/>
    <w:p w14:paraId="15CA659B" w14:textId="77777777" w:rsidR="00A8221D" w:rsidRPr="00B55E3E" w:rsidRDefault="00A8221D" w:rsidP="00A8221D">
      <w:pPr>
        <w:pStyle w:val="Heading4"/>
        <w:rPr>
          <w:lang w:eastAsia="en-US"/>
        </w:rPr>
      </w:pPr>
      <w:bookmarkStart w:id="1555" w:name="_Toc60777254"/>
      <w:bookmarkStart w:id="1556" w:name="_Toc115429061"/>
      <w:r w:rsidRPr="00B55E3E">
        <w:rPr>
          <w:lang w:eastAsia="en-US"/>
        </w:rPr>
        <w:t>–</w:t>
      </w:r>
      <w:r w:rsidRPr="00B55E3E">
        <w:rPr>
          <w:lang w:eastAsia="en-US"/>
        </w:rPr>
        <w:tab/>
      </w:r>
      <w:r w:rsidRPr="00B55E3E">
        <w:rPr>
          <w:i/>
          <w:noProof/>
          <w:lang w:eastAsia="en-US"/>
        </w:rPr>
        <w:t>MeasGapSharingConfig</w:t>
      </w:r>
      <w:bookmarkEnd w:id="1555"/>
      <w:bookmarkEnd w:id="1556"/>
    </w:p>
    <w:p w14:paraId="10A8B830" w14:textId="77777777" w:rsidR="00A8221D" w:rsidRPr="00B55E3E" w:rsidRDefault="00A8221D" w:rsidP="00A8221D">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33AECADA" w14:textId="77777777" w:rsidR="00A8221D" w:rsidRPr="00B55E3E" w:rsidRDefault="00A8221D" w:rsidP="00A8221D">
      <w:pPr>
        <w:pStyle w:val="TH"/>
      </w:pPr>
      <w:r w:rsidRPr="00B55E3E">
        <w:rPr>
          <w:i/>
        </w:rPr>
        <w:t>MeasGapSharingConfig</w:t>
      </w:r>
      <w:r w:rsidRPr="00B55E3E">
        <w:t xml:space="preserve"> information element</w:t>
      </w:r>
    </w:p>
    <w:p w14:paraId="53A8D6A0" w14:textId="77777777" w:rsidR="00A8221D" w:rsidRPr="00B55E3E" w:rsidRDefault="00A8221D" w:rsidP="00A8221D">
      <w:pPr>
        <w:pStyle w:val="PL"/>
        <w:rPr>
          <w:color w:val="808080"/>
        </w:rPr>
      </w:pPr>
      <w:r w:rsidRPr="00B55E3E">
        <w:rPr>
          <w:color w:val="808080"/>
        </w:rPr>
        <w:t>-- ASN1START</w:t>
      </w:r>
    </w:p>
    <w:p w14:paraId="0F3E9244" w14:textId="77777777" w:rsidR="00A8221D" w:rsidRPr="00B55E3E" w:rsidRDefault="00A8221D" w:rsidP="00A8221D">
      <w:pPr>
        <w:pStyle w:val="PL"/>
        <w:rPr>
          <w:color w:val="808080"/>
        </w:rPr>
      </w:pPr>
      <w:r w:rsidRPr="00B55E3E">
        <w:rPr>
          <w:color w:val="808080"/>
        </w:rPr>
        <w:t>-- TAG-MEASGAPSHARINGCONFIG-START</w:t>
      </w:r>
    </w:p>
    <w:p w14:paraId="6E7E01E2" w14:textId="77777777" w:rsidR="00A8221D" w:rsidRPr="00B55E3E" w:rsidRDefault="00A8221D" w:rsidP="00A8221D">
      <w:pPr>
        <w:pStyle w:val="PL"/>
      </w:pPr>
    </w:p>
    <w:p w14:paraId="731B2A5E" w14:textId="77777777" w:rsidR="00A8221D" w:rsidRPr="00B55E3E" w:rsidRDefault="00A8221D" w:rsidP="00A8221D">
      <w:pPr>
        <w:pStyle w:val="PL"/>
      </w:pPr>
      <w:r w:rsidRPr="00B55E3E">
        <w:t xml:space="preserve">MeasGapSharingConfig ::=        </w:t>
      </w:r>
      <w:r w:rsidRPr="00B55E3E">
        <w:rPr>
          <w:color w:val="993366"/>
        </w:rPr>
        <w:t>SEQUENCE</w:t>
      </w:r>
      <w:r w:rsidRPr="00B55E3E">
        <w:t xml:space="preserve"> {</w:t>
      </w:r>
    </w:p>
    <w:p w14:paraId="74354E4F" w14:textId="77777777" w:rsidR="00A8221D" w:rsidRPr="00B55E3E" w:rsidRDefault="00A8221D" w:rsidP="00A8221D">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3C0A17C6" w14:textId="77777777" w:rsidR="00A8221D" w:rsidRPr="00B55E3E" w:rsidRDefault="00A8221D" w:rsidP="00A8221D">
      <w:pPr>
        <w:pStyle w:val="PL"/>
      </w:pPr>
      <w:r w:rsidRPr="00B55E3E">
        <w:t xml:space="preserve">    ...,</w:t>
      </w:r>
    </w:p>
    <w:p w14:paraId="6A3ED022" w14:textId="77777777" w:rsidR="00A8221D" w:rsidRPr="00B55E3E" w:rsidRDefault="00A8221D" w:rsidP="00A8221D">
      <w:pPr>
        <w:pStyle w:val="PL"/>
      </w:pPr>
      <w:r w:rsidRPr="00B55E3E">
        <w:t xml:space="preserve">    [[</w:t>
      </w:r>
    </w:p>
    <w:p w14:paraId="06C393F4" w14:textId="77777777" w:rsidR="00A8221D" w:rsidRPr="00B55E3E" w:rsidRDefault="00A8221D" w:rsidP="00A8221D">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180FA4D3" w14:textId="77777777" w:rsidR="00A8221D" w:rsidRPr="00B55E3E" w:rsidRDefault="00A8221D" w:rsidP="00A8221D">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2B32FA6F" w14:textId="77777777" w:rsidR="00A8221D" w:rsidRPr="00B55E3E" w:rsidRDefault="00A8221D" w:rsidP="00A8221D">
      <w:pPr>
        <w:pStyle w:val="PL"/>
      </w:pPr>
      <w:r w:rsidRPr="00B55E3E">
        <w:t xml:space="preserve">    ]]</w:t>
      </w:r>
    </w:p>
    <w:p w14:paraId="5DBE4E9C" w14:textId="77777777" w:rsidR="00A8221D" w:rsidRPr="00B55E3E" w:rsidRDefault="00A8221D" w:rsidP="00A8221D">
      <w:pPr>
        <w:pStyle w:val="PL"/>
      </w:pPr>
      <w:r w:rsidRPr="00B55E3E">
        <w:t>}</w:t>
      </w:r>
    </w:p>
    <w:p w14:paraId="68DAB227" w14:textId="77777777" w:rsidR="00A8221D" w:rsidRPr="00B55E3E" w:rsidRDefault="00A8221D" w:rsidP="00A8221D">
      <w:pPr>
        <w:pStyle w:val="PL"/>
      </w:pPr>
    </w:p>
    <w:p w14:paraId="28F16932" w14:textId="77777777" w:rsidR="00A8221D" w:rsidRPr="00B55E3E" w:rsidRDefault="00A8221D" w:rsidP="00A8221D">
      <w:pPr>
        <w:pStyle w:val="PL"/>
      </w:pPr>
      <w:r w:rsidRPr="00B55E3E">
        <w:t xml:space="preserve">MeasGapSharingScheme::=         </w:t>
      </w:r>
      <w:r w:rsidRPr="00B55E3E">
        <w:rPr>
          <w:color w:val="993366"/>
        </w:rPr>
        <w:t>ENUMERATED</w:t>
      </w:r>
      <w:r w:rsidRPr="00B55E3E">
        <w:t xml:space="preserve"> {scheme00, scheme01, scheme10, scheme11}</w:t>
      </w:r>
    </w:p>
    <w:p w14:paraId="505D73A3" w14:textId="77777777" w:rsidR="00A8221D" w:rsidRPr="00B55E3E" w:rsidRDefault="00A8221D" w:rsidP="00A8221D">
      <w:pPr>
        <w:pStyle w:val="PL"/>
      </w:pPr>
    </w:p>
    <w:p w14:paraId="2C2A1134" w14:textId="77777777" w:rsidR="00A8221D" w:rsidRPr="00B55E3E" w:rsidRDefault="00A8221D" w:rsidP="00A8221D">
      <w:pPr>
        <w:pStyle w:val="PL"/>
        <w:rPr>
          <w:color w:val="808080"/>
        </w:rPr>
      </w:pPr>
      <w:r w:rsidRPr="00B55E3E">
        <w:rPr>
          <w:color w:val="808080"/>
        </w:rPr>
        <w:t>-- TAG-MEASGAPSHARINGCONFIG-STOP</w:t>
      </w:r>
    </w:p>
    <w:p w14:paraId="64E2BB53" w14:textId="77777777" w:rsidR="00A8221D" w:rsidRPr="00B55E3E" w:rsidRDefault="00A8221D" w:rsidP="00A8221D">
      <w:pPr>
        <w:pStyle w:val="PL"/>
        <w:rPr>
          <w:color w:val="808080"/>
        </w:rPr>
      </w:pPr>
      <w:r w:rsidRPr="00B55E3E">
        <w:rPr>
          <w:color w:val="808080"/>
        </w:rPr>
        <w:t>-- ASN1STOP</w:t>
      </w:r>
    </w:p>
    <w:p w14:paraId="69394B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4BFA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6099A64" w14:textId="77777777" w:rsidR="00A8221D" w:rsidRPr="00B55E3E" w:rsidRDefault="00A8221D" w:rsidP="00FB1467">
            <w:pPr>
              <w:pStyle w:val="TAH"/>
              <w:rPr>
                <w:szCs w:val="22"/>
                <w:lang w:eastAsia="sv-SE"/>
              </w:rPr>
            </w:pPr>
            <w:r w:rsidRPr="00B55E3E">
              <w:rPr>
                <w:i/>
                <w:szCs w:val="22"/>
                <w:lang w:eastAsia="sv-SE"/>
              </w:rPr>
              <w:lastRenderedPageBreak/>
              <w:t xml:space="preserve">MeasGapSharingConfig </w:t>
            </w:r>
            <w:r w:rsidRPr="00B55E3E">
              <w:rPr>
                <w:szCs w:val="22"/>
                <w:lang w:eastAsia="sv-SE"/>
              </w:rPr>
              <w:t>field descriptions</w:t>
            </w:r>
          </w:p>
        </w:tc>
      </w:tr>
      <w:tr w:rsidR="00A8221D" w:rsidRPr="00B55E3E" w14:paraId="094C055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EE83A0A" w14:textId="77777777" w:rsidR="00A8221D" w:rsidRPr="00B55E3E" w:rsidRDefault="00A8221D" w:rsidP="00FB1467">
            <w:pPr>
              <w:pStyle w:val="TAL"/>
              <w:rPr>
                <w:szCs w:val="22"/>
                <w:lang w:eastAsia="sv-SE"/>
              </w:rPr>
            </w:pPr>
            <w:r w:rsidRPr="00B55E3E">
              <w:rPr>
                <w:b/>
                <w:i/>
                <w:szCs w:val="22"/>
                <w:lang w:eastAsia="sv-SE"/>
              </w:rPr>
              <w:t>gapSharingFR1</w:t>
            </w:r>
          </w:p>
          <w:p w14:paraId="4E074E19" w14:textId="77777777" w:rsidR="00A8221D" w:rsidRPr="00B55E3E" w:rsidRDefault="00A8221D" w:rsidP="00FB1467">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2DF6F2D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4751EBD" w14:textId="77777777" w:rsidR="00A8221D" w:rsidRPr="00B55E3E" w:rsidRDefault="00A8221D" w:rsidP="00FB1467">
            <w:pPr>
              <w:pStyle w:val="TAL"/>
              <w:rPr>
                <w:szCs w:val="22"/>
                <w:lang w:eastAsia="sv-SE"/>
              </w:rPr>
            </w:pPr>
            <w:r w:rsidRPr="00B55E3E">
              <w:rPr>
                <w:b/>
                <w:i/>
                <w:szCs w:val="22"/>
                <w:lang w:eastAsia="sv-SE"/>
              </w:rPr>
              <w:t>gapSharingFR2</w:t>
            </w:r>
          </w:p>
          <w:p w14:paraId="5C290D7A" w14:textId="77777777" w:rsidR="00A8221D" w:rsidRPr="00B55E3E" w:rsidRDefault="00A8221D" w:rsidP="00FB1467">
            <w:pPr>
              <w:pStyle w:val="TAL"/>
              <w:rPr>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38358B8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CEDCB2" w14:textId="77777777" w:rsidR="00A8221D" w:rsidRPr="00B55E3E" w:rsidRDefault="00A8221D" w:rsidP="00FB1467">
            <w:pPr>
              <w:pStyle w:val="TAL"/>
              <w:rPr>
                <w:szCs w:val="22"/>
                <w:lang w:eastAsia="sv-SE"/>
              </w:rPr>
            </w:pPr>
            <w:r w:rsidRPr="00B55E3E">
              <w:rPr>
                <w:b/>
                <w:i/>
                <w:szCs w:val="22"/>
                <w:lang w:eastAsia="sv-SE"/>
              </w:rPr>
              <w:t>gapSharingUE</w:t>
            </w:r>
          </w:p>
          <w:p w14:paraId="1BF59A84" w14:textId="77777777" w:rsidR="00A8221D" w:rsidRPr="00B55E3E" w:rsidRDefault="00A8221D" w:rsidP="00FB1467">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793772A4" w14:textId="77777777" w:rsidR="00A8221D" w:rsidRPr="00B55E3E" w:rsidRDefault="00A8221D" w:rsidP="00A8221D"/>
    <w:p w14:paraId="5F35F649" w14:textId="77777777" w:rsidR="00A8221D" w:rsidRPr="00B55E3E" w:rsidRDefault="00A8221D" w:rsidP="00A8221D">
      <w:pPr>
        <w:pStyle w:val="Heading4"/>
        <w:rPr>
          <w:i/>
        </w:rPr>
      </w:pPr>
      <w:bookmarkStart w:id="1557" w:name="_Toc60777255"/>
      <w:bookmarkStart w:id="1558" w:name="_Toc115429062"/>
      <w:r w:rsidRPr="00B55E3E">
        <w:t>–</w:t>
      </w:r>
      <w:r w:rsidRPr="00B55E3E">
        <w:tab/>
      </w:r>
      <w:r w:rsidRPr="00B55E3E">
        <w:rPr>
          <w:i/>
        </w:rPr>
        <w:t>MeasId</w:t>
      </w:r>
      <w:bookmarkEnd w:id="1557"/>
      <w:bookmarkEnd w:id="1558"/>
    </w:p>
    <w:p w14:paraId="34364056" w14:textId="77777777" w:rsidR="00A8221D" w:rsidRPr="00B55E3E" w:rsidRDefault="00A8221D" w:rsidP="00A8221D">
      <w:r w:rsidRPr="00B55E3E">
        <w:t xml:space="preserve">The IE </w:t>
      </w:r>
      <w:r w:rsidRPr="00B55E3E">
        <w:rPr>
          <w:i/>
        </w:rPr>
        <w:t>MeasId</w:t>
      </w:r>
      <w:r w:rsidRPr="00B55E3E">
        <w:t xml:space="preserve"> is used to identify a measurement configuration, i.e., linking of a measurement object and a reporting configuration.</w:t>
      </w:r>
    </w:p>
    <w:p w14:paraId="204EF9B6" w14:textId="77777777" w:rsidR="00A8221D" w:rsidRPr="00B55E3E" w:rsidRDefault="00A8221D" w:rsidP="00A8221D">
      <w:pPr>
        <w:pStyle w:val="TH"/>
      </w:pPr>
      <w:r w:rsidRPr="00B55E3E">
        <w:rPr>
          <w:i/>
        </w:rPr>
        <w:t>MeasId</w:t>
      </w:r>
      <w:r w:rsidRPr="00B55E3E">
        <w:t xml:space="preserve"> information element</w:t>
      </w:r>
    </w:p>
    <w:p w14:paraId="10CE8620" w14:textId="77777777" w:rsidR="00A8221D" w:rsidRPr="00B55E3E" w:rsidRDefault="00A8221D" w:rsidP="00A8221D">
      <w:pPr>
        <w:pStyle w:val="PL"/>
        <w:rPr>
          <w:color w:val="808080"/>
        </w:rPr>
      </w:pPr>
      <w:r w:rsidRPr="00B55E3E">
        <w:rPr>
          <w:color w:val="808080"/>
        </w:rPr>
        <w:t>-- ASN1START</w:t>
      </w:r>
    </w:p>
    <w:p w14:paraId="5DFC2648" w14:textId="77777777" w:rsidR="00A8221D" w:rsidRPr="00B55E3E" w:rsidRDefault="00A8221D" w:rsidP="00A8221D">
      <w:pPr>
        <w:pStyle w:val="PL"/>
        <w:rPr>
          <w:color w:val="808080"/>
        </w:rPr>
      </w:pPr>
      <w:r w:rsidRPr="00B55E3E">
        <w:rPr>
          <w:color w:val="808080"/>
        </w:rPr>
        <w:t>-- TAG-MEASID-START</w:t>
      </w:r>
    </w:p>
    <w:p w14:paraId="2D557BE3" w14:textId="77777777" w:rsidR="00A8221D" w:rsidRPr="00B55E3E" w:rsidRDefault="00A8221D" w:rsidP="00A8221D">
      <w:pPr>
        <w:pStyle w:val="PL"/>
      </w:pPr>
    </w:p>
    <w:p w14:paraId="437E843D" w14:textId="77777777" w:rsidR="00A8221D" w:rsidRPr="00B55E3E" w:rsidRDefault="00A8221D" w:rsidP="00A8221D">
      <w:pPr>
        <w:pStyle w:val="PL"/>
      </w:pPr>
      <w:r w:rsidRPr="00B55E3E">
        <w:t xml:space="preserve">MeasId ::=                          </w:t>
      </w:r>
      <w:r w:rsidRPr="00B55E3E">
        <w:rPr>
          <w:color w:val="993366"/>
        </w:rPr>
        <w:t>INTEGER</w:t>
      </w:r>
      <w:r w:rsidRPr="00B55E3E">
        <w:t xml:space="preserve"> (1..maxNrofMeasId)</w:t>
      </w:r>
    </w:p>
    <w:p w14:paraId="67A3EAA7" w14:textId="77777777" w:rsidR="00A8221D" w:rsidRPr="00B55E3E" w:rsidRDefault="00A8221D" w:rsidP="00A8221D">
      <w:pPr>
        <w:pStyle w:val="PL"/>
      </w:pPr>
    </w:p>
    <w:p w14:paraId="166E0859" w14:textId="77777777" w:rsidR="00A8221D" w:rsidRPr="00B55E3E" w:rsidRDefault="00A8221D" w:rsidP="00A8221D">
      <w:pPr>
        <w:pStyle w:val="PL"/>
        <w:rPr>
          <w:color w:val="808080"/>
        </w:rPr>
      </w:pPr>
      <w:r w:rsidRPr="00B55E3E">
        <w:rPr>
          <w:color w:val="808080"/>
        </w:rPr>
        <w:t>-- TAG-MEASID-STOP</w:t>
      </w:r>
    </w:p>
    <w:p w14:paraId="16430597" w14:textId="77777777" w:rsidR="00A8221D" w:rsidRPr="00B55E3E" w:rsidRDefault="00A8221D" w:rsidP="00A8221D">
      <w:pPr>
        <w:pStyle w:val="PL"/>
        <w:rPr>
          <w:color w:val="808080"/>
        </w:rPr>
      </w:pPr>
      <w:r w:rsidRPr="00B55E3E">
        <w:rPr>
          <w:color w:val="808080"/>
        </w:rPr>
        <w:t>-- ASN1STOP</w:t>
      </w:r>
    </w:p>
    <w:p w14:paraId="243A41BB" w14:textId="77777777" w:rsidR="00A8221D" w:rsidRPr="00B55E3E" w:rsidRDefault="00A8221D" w:rsidP="00A8221D"/>
    <w:p w14:paraId="69F86E89" w14:textId="77777777" w:rsidR="00A8221D" w:rsidRPr="00B55E3E" w:rsidRDefault="00A8221D" w:rsidP="00A8221D">
      <w:pPr>
        <w:pStyle w:val="Heading4"/>
      </w:pPr>
      <w:bookmarkStart w:id="1559" w:name="_Toc60777256"/>
      <w:bookmarkStart w:id="1560" w:name="_Toc115429063"/>
      <w:r w:rsidRPr="00B55E3E">
        <w:t>–</w:t>
      </w:r>
      <w:r w:rsidRPr="00B55E3E">
        <w:tab/>
      </w:r>
      <w:r w:rsidRPr="00B55E3E">
        <w:rPr>
          <w:i/>
          <w:iCs/>
        </w:rPr>
        <w:t>MeasIdleConfig</w:t>
      </w:r>
      <w:bookmarkEnd w:id="1559"/>
      <w:bookmarkEnd w:id="1560"/>
    </w:p>
    <w:p w14:paraId="7AB5622C" w14:textId="77777777" w:rsidR="00A8221D" w:rsidRPr="00B55E3E" w:rsidRDefault="00A8221D" w:rsidP="00A8221D">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1B841B1C" w14:textId="77777777" w:rsidR="00A8221D" w:rsidRPr="00B55E3E" w:rsidRDefault="00A8221D" w:rsidP="00A8221D">
      <w:pPr>
        <w:pStyle w:val="TH"/>
        <w:rPr>
          <w:b w:val="0"/>
        </w:rPr>
      </w:pPr>
      <w:r w:rsidRPr="00B55E3E">
        <w:rPr>
          <w:bCs/>
          <w:i/>
          <w:iCs/>
        </w:rPr>
        <w:t xml:space="preserve">MeasIdleConfig </w:t>
      </w:r>
      <w:r w:rsidRPr="00B55E3E">
        <w:t>information element</w:t>
      </w:r>
    </w:p>
    <w:p w14:paraId="3610D504" w14:textId="77777777" w:rsidR="00A8221D" w:rsidRPr="00B55E3E" w:rsidRDefault="00A8221D" w:rsidP="00A8221D">
      <w:pPr>
        <w:pStyle w:val="PL"/>
        <w:rPr>
          <w:color w:val="808080"/>
        </w:rPr>
      </w:pPr>
      <w:r w:rsidRPr="00B55E3E">
        <w:rPr>
          <w:color w:val="808080"/>
        </w:rPr>
        <w:t>-- ASN1START</w:t>
      </w:r>
    </w:p>
    <w:p w14:paraId="3EC8DE1C" w14:textId="77777777" w:rsidR="00A8221D" w:rsidRPr="00B55E3E" w:rsidRDefault="00A8221D" w:rsidP="00A8221D">
      <w:pPr>
        <w:pStyle w:val="PL"/>
        <w:rPr>
          <w:color w:val="808080"/>
        </w:rPr>
      </w:pPr>
      <w:r w:rsidRPr="00B55E3E">
        <w:rPr>
          <w:color w:val="808080"/>
        </w:rPr>
        <w:t>-- TAG-MEASIDLECONFIG-START</w:t>
      </w:r>
    </w:p>
    <w:p w14:paraId="3AFDA1FA" w14:textId="77777777" w:rsidR="00A8221D" w:rsidRPr="00B55E3E" w:rsidRDefault="00A8221D" w:rsidP="00A8221D">
      <w:pPr>
        <w:pStyle w:val="PL"/>
      </w:pPr>
    </w:p>
    <w:p w14:paraId="2F3BCA70" w14:textId="77777777" w:rsidR="00A8221D" w:rsidRPr="00B55E3E" w:rsidRDefault="00A8221D" w:rsidP="00A8221D">
      <w:pPr>
        <w:pStyle w:val="PL"/>
      </w:pPr>
      <w:r w:rsidRPr="00B55E3E">
        <w:t xml:space="preserve">MeasIdleConfigSIB-r16 ::= </w:t>
      </w:r>
      <w:r w:rsidRPr="00B55E3E">
        <w:rPr>
          <w:color w:val="993366"/>
        </w:rPr>
        <w:t>SEQUENCE</w:t>
      </w:r>
      <w:r w:rsidRPr="00B55E3E">
        <w:t xml:space="preserve"> {</w:t>
      </w:r>
    </w:p>
    <w:p w14:paraId="23D203A1"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4AE20244"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5B7DCF2E" w14:textId="77777777" w:rsidR="00A8221D" w:rsidRPr="00B55E3E" w:rsidRDefault="00A8221D" w:rsidP="00A8221D">
      <w:pPr>
        <w:pStyle w:val="PL"/>
      </w:pPr>
      <w:r w:rsidRPr="00B55E3E">
        <w:lastRenderedPageBreak/>
        <w:t xml:space="preserve">    ...</w:t>
      </w:r>
    </w:p>
    <w:p w14:paraId="048207CF" w14:textId="77777777" w:rsidR="00A8221D" w:rsidRPr="00B55E3E" w:rsidRDefault="00A8221D" w:rsidP="00A8221D">
      <w:pPr>
        <w:pStyle w:val="PL"/>
      </w:pPr>
      <w:r w:rsidRPr="00B55E3E">
        <w:t>}</w:t>
      </w:r>
    </w:p>
    <w:p w14:paraId="0B72397D" w14:textId="77777777" w:rsidR="00A8221D" w:rsidRPr="00B55E3E" w:rsidRDefault="00A8221D" w:rsidP="00A8221D">
      <w:pPr>
        <w:pStyle w:val="PL"/>
      </w:pPr>
    </w:p>
    <w:p w14:paraId="3814271C" w14:textId="77777777" w:rsidR="00A8221D" w:rsidRPr="00B55E3E" w:rsidRDefault="00A8221D" w:rsidP="00A8221D">
      <w:pPr>
        <w:pStyle w:val="PL"/>
      </w:pPr>
      <w:r w:rsidRPr="00B55E3E">
        <w:t xml:space="preserve">MeasIdleConfigDedicated-r16 ::= </w:t>
      </w:r>
      <w:r w:rsidRPr="00B55E3E">
        <w:rPr>
          <w:color w:val="993366"/>
        </w:rPr>
        <w:t>SEQUENCE</w:t>
      </w:r>
      <w:r w:rsidRPr="00B55E3E">
        <w:t xml:space="preserve"> {</w:t>
      </w:r>
    </w:p>
    <w:p w14:paraId="782D2793"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77541A66"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085BFC0" w14:textId="77777777" w:rsidR="00A8221D" w:rsidRPr="00B55E3E" w:rsidRDefault="00A8221D" w:rsidP="00A8221D">
      <w:pPr>
        <w:pStyle w:val="PL"/>
      </w:pPr>
      <w:r w:rsidRPr="00B55E3E">
        <w:t xml:space="preserve">    measIdleDuration-r16            </w:t>
      </w:r>
      <w:r w:rsidRPr="00B55E3E">
        <w:rPr>
          <w:color w:val="993366"/>
        </w:rPr>
        <w:t>ENUMERATED</w:t>
      </w:r>
      <w:r w:rsidRPr="00B55E3E">
        <w:t>{sec10, sec30, sec60, sec120, sec180, sec240, sec300, spare},</w:t>
      </w:r>
    </w:p>
    <w:p w14:paraId="561A1CF6" w14:textId="77777777" w:rsidR="00A8221D" w:rsidRPr="00B55E3E" w:rsidRDefault="00A8221D" w:rsidP="00A8221D">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42D5FF14" w14:textId="77777777" w:rsidR="00A8221D" w:rsidRPr="00B55E3E" w:rsidRDefault="00A8221D" w:rsidP="00A8221D">
      <w:pPr>
        <w:pStyle w:val="PL"/>
      </w:pPr>
      <w:r w:rsidRPr="00B55E3E">
        <w:t xml:space="preserve">    ...</w:t>
      </w:r>
    </w:p>
    <w:p w14:paraId="26A789D2" w14:textId="77777777" w:rsidR="00A8221D" w:rsidRPr="00B55E3E" w:rsidRDefault="00A8221D" w:rsidP="00A8221D">
      <w:pPr>
        <w:pStyle w:val="PL"/>
      </w:pPr>
      <w:r w:rsidRPr="00B55E3E">
        <w:t>}</w:t>
      </w:r>
    </w:p>
    <w:p w14:paraId="045EF1D1" w14:textId="77777777" w:rsidR="00A8221D" w:rsidRPr="00B55E3E" w:rsidRDefault="00A8221D" w:rsidP="00A8221D">
      <w:pPr>
        <w:pStyle w:val="PL"/>
      </w:pPr>
    </w:p>
    <w:p w14:paraId="496F9F10" w14:textId="77777777" w:rsidR="00A8221D" w:rsidRPr="00B55E3E" w:rsidRDefault="00A8221D" w:rsidP="00A8221D">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5A36153C" w14:textId="77777777" w:rsidR="00A8221D" w:rsidRPr="00B55E3E" w:rsidRDefault="00A8221D" w:rsidP="00A8221D">
      <w:pPr>
        <w:pStyle w:val="PL"/>
      </w:pPr>
    </w:p>
    <w:p w14:paraId="67D97244" w14:textId="77777777" w:rsidR="00A8221D" w:rsidRPr="00B55E3E" w:rsidRDefault="00A8221D" w:rsidP="00A8221D">
      <w:pPr>
        <w:pStyle w:val="PL"/>
      </w:pPr>
      <w:r w:rsidRPr="00B55E3E">
        <w:t xml:space="preserve">ValidityArea-r16 ::=             </w:t>
      </w:r>
      <w:r w:rsidRPr="00B55E3E">
        <w:rPr>
          <w:color w:val="993366"/>
        </w:rPr>
        <w:t>SEQUENCE</w:t>
      </w:r>
      <w:r w:rsidRPr="00B55E3E">
        <w:t xml:space="preserve"> {</w:t>
      </w:r>
    </w:p>
    <w:p w14:paraId="1C0181E2" w14:textId="77777777" w:rsidR="00A8221D" w:rsidRPr="00B55E3E" w:rsidRDefault="00A8221D" w:rsidP="00A8221D">
      <w:pPr>
        <w:pStyle w:val="PL"/>
      </w:pPr>
      <w:r w:rsidRPr="00B55E3E">
        <w:t xml:space="preserve">    carrierFreq-r16                  ARFCN-ValueNR,</w:t>
      </w:r>
    </w:p>
    <w:p w14:paraId="00E07327" w14:textId="77777777" w:rsidR="00A8221D" w:rsidRPr="00B55E3E" w:rsidRDefault="00A8221D" w:rsidP="00A8221D">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3DAE4D8D" w14:textId="77777777" w:rsidR="00A8221D" w:rsidRPr="00B55E3E" w:rsidRDefault="00A8221D" w:rsidP="00A8221D">
      <w:pPr>
        <w:pStyle w:val="PL"/>
      </w:pPr>
      <w:r w:rsidRPr="00B55E3E">
        <w:t>}</w:t>
      </w:r>
    </w:p>
    <w:p w14:paraId="62E1DE68" w14:textId="77777777" w:rsidR="00A8221D" w:rsidRPr="00B55E3E" w:rsidRDefault="00A8221D" w:rsidP="00A8221D">
      <w:pPr>
        <w:pStyle w:val="PL"/>
      </w:pPr>
    </w:p>
    <w:p w14:paraId="0E1E2C54" w14:textId="77777777" w:rsidR="00A8221D" w:rsidRPr="00B55E3E" w:rsidRDefault="00A8221D" w:rsidP="00A8221D">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36973F40" w14:textId="77777777" w:rsidR="00A8221D" w:rsidRPr="00B55E3E" w:rsidRDefault="00A8221D" w:rsidP="00A8221D">
      <w:pPr>
        <w:pStyle w:val="PL"/>
      </w:pPr>
    </w:p>
    <w:p w14:paraId="63623E95" w14:textId="77777777" w:rsidR="00A8221D" w:rsidRPr="00B55E3E" w:rsidRDefault="00A8221D" w:rsidP="00A8221D">
      <w:pPr>
        <w:pStyle w:val="PL"/>
      </w:pPr>
      <w:r w:rsidRPr="00B55E3E">
        <w:t xml:space="preserve">MeasIdleCarrierNR-r16 ::=        </w:t>
      </w:r>
      <w:r w:rsidRPr="00B55E3E">
        <w:rPr>
          <w:color w:val="993366"/>
        </w:rPr>
        <w:t>SEQUENCE</w:t>
      </w:r>
      <w:r w:rsidRPr="00B55E3E">
        <w:t xml:space="preserve"> {</w:t>
      </w:r>
    </w:p>
    <w:p w14:paraId="4B07CD25" w14:textId="77777777" w:rsidR="00A8221D" w:rsidRPr="00B55E3E" w:rsidRDefault="00A8221D" w:rsidP="00A8221D">
      <w:pPr>
        <w:pStyle w:val="PL"/>
      </w:pPr>
      <w:r w:rsidRPr="00B55E3E">
        <w:t xml:space="preserve">    carrierFreq-r16                  ARFCN-ValueNR,</w:t>
      </w:r>
    </w:p>
    <w:p w14:paraId="0555D751" w14:textId="77777777" w:rsidR="00A8221D" w:rsidRPr="00B55E3E" w:rsidRDefault="00A8221D" w:rsidP="00A8221D">
      <w:pPr>
        <w:pStyle w:val="PL"/>
      </w:pPr>
      <w:r w:rsidRPr="00B55E3E">
        <w:t xml:space="preserve">    ssbSubcarrierSpacing-r16         SubcarrierSpacing,</w:t>
      </w:r>
    </w:p>
    <w:p w14:paraId="4931EDDB"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1B7EC393" w14:textId="77777777" w:rsidR="00A8221D" w:rsidRPr="00B55E3E" w:rsidRDefault="00A8221D" w:rsidP="00A8221D">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6921B026" w14:textId="77777777" w:rsidR="00A8221D" w:rsidRPr="00B55E3E" w:rsidRDefault="00A8221D" w:rsidP="00A8221D">
      <w:pPr>
        <w:pStyle w:val="PL"/>
      </w:pPr>
      <w:r w:rsidRPr="00B55E3E">
        <w:t xml:space="preserve">    reportQuantities-r16             </w:t>
      </w:r>
      <w:r w:rsidRPr="00B55E3E">
        <w:rPr>
          <w:color w:val="993366"/>
        </w:rPr>
        <w:t>ENUMERATED</w:t>
      </w:r>
      <w:r w:rsidRPr="00B55E3E">
        <w:t xml:space="preserve"> {rsrp, rsrq, both},</w:t>
      </w:r>
    </w:p>
    <w:p w14:paraId="4C6F8229" w14:textId="77777777" w:rsidR="00A8221D" w:rsidRPr="00B55E3E" w:rsidRDefault="00A8221D" w:rsidP="00A8221D">
      <w:pPr>
        <w:pStyle w:val="PL"/>
      </w:pPr>
      <w:r w:rsidRPr="00B55E3E">
        <w:t xml:space="preserve">    qualityThreshold-r16             </w:t>
      </w:r>
      <w:r w:rsidRPr="00B55E3E">
        <w:rPr>
          <w:color w:val="993366"/>
        </w:rPr>
        <w:t>SEQUENCE</w:t>
      </w:r>
      <w:r w:rsidRPr="00B55E3E">
        <w:t xml:space="preserve"> {</w:t>
      </w:r>
    </w:p>
    <w:p w14:paraId="6CE14F5C" w14:textId="77777777" w:rsidR="00A8221D" w:rsidRPr="00B55E3E" w:rsidRDefault="00A8221D" w:rsidP="00A8221D">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1AAE6EEA" w14:textId="77777777" w:rsidR="00A8221D" w:rsidRPr="00B55E3E" w:rsidRDefault="00A8221D" w:rsidP="00A8221D">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30E1CF7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1E0D481" w14:textId="77777777" w:rsidR="00A8221D" w:rsidRPr="00B55E3E" w:rsidRDefault="00A8221D" w:rsidP="00A8221D">
      <w:pPr>
        <w:pStyle w:val="PL"/>
      </w:pPr>
      <w:r w:rsidRPr="00B55E3E">
        <w:t xml:space="preserve">    ssb-MeasConfig-r16               </w:t>
      </w:r>
      <w:r w:rsidRPr="00B55E3E">
        <w:rPr>
          <w:color w:val="993366"/>
        </w:rPr>
        <w:t>SEQUENCE</w:t>
      </w:r>
      <w:r w:rsidRPr="00B55E3E">
        <w:t xml:space="preserve"> {</w:t>
      </w:r>
    </w:p>
    <w:p w14:paraId="0945559F" w14:textId="77777777" w:rsidR="00A8221D" w:rsidRPr="00B55E3E" w:rsidRDefault="00A8221D" w:rsidP="00A8221D">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43F278CC" w14:textId="77777777" w:rsidR="00A8221D" w:rsidRPr="00B55E3E" w:rsidRDefault="00A8221D" w:rsidP="00A8221D">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48110140" w14:textId="77777777" w:rsidR="00A8221D" w:rsidRPr="00B55E3E" w:rsidRDefault="00A8221D" w:rsidP="00A8221D">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4F69D79B" w14:textId="77777777" w:rsidR="00A8221D" w:rsidRPr="00B55E3E" w:rsidRDefault="00A8221D" w:rsidP="00A8221D">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2A81299B" w14:textId="77777777" w:rsidR="00A8221D" w:rsidRPr="00B55E3E" w:rsidRDefault="00A8221D" w:rsidP="00A8221D">
      <w:pPr>
        <w:pStyle w:val="PL"/>
      </w:pPr>
      <w:r w:rsidRPr="00B55E3E">
        <w:t xml:space="preserve">        deriveSSB-IndexFromCell-r16         </w:t>
      </w:r>
      <w:r w:rsidRPr="00B55E3E">
        <w:rPr>
          <w:color w:val="993366"/>
        </w:rPr>
        <w:t>BOOLEAN</w:t>
      </w:r>
      <w:r w:rsidRPr="00B55E3E">
        <w:t>,</w:t>
      </w:r>
    </w:p>
    <w:p w14:paraId="3825E00C" w14:textId="77777777" w:rsidR="00A8221D" w:rsidRPr="00B55E3E" w:rsidRDefault="00A8221D" w:rsidP="00A8221D">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201103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7CBA856" w14:textId="77777777" w:rsidR="00A8221D" w:rsidRPr="00B55E3E" w:rsidRDefault="00A8221D" w:rsidP="00A8221D">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6B05D56A" w14:textId="77777777" w:rsidR="00A8221D" w:rsidRPr="00B55E3E" w:rsidRDefault="00A8221D" w:rsidP="00A8221D">
      <w:pPr>
        <w:pStyle w:val="PL"/>
      </w:pPr>
      <w:r w:rsidRPr="00B55E3E">
        <w:t xml:space="preserve">    ...</w:t>
      </w:r>
    </w:p>
    <w:p w14:paraId="59D92C1B" w14:textId="77777777" w:rsidR="00A8221D" w:rsidRPr="00B55E3E" w:rsidRDefault="00A8221D" w:rsidP="00A8221D">
      <w:pPr>
        <w:pStyle w:val="PL"/>
      </w:pPr>
      <w:r w:rsidRPr="00B55E3E">
        <w:t>}</w:t>
      </w:r>
    </w:p>
    <w:p w14:paraId="7B7DF786" w14:textId="77777777" w:rsidR="00A8221D" w:rsidRPr="00B55E3E" w:rsidRDefault="00A8221D" w:rsidP="00A8221D">
      <w:pPr>
        <w:pStyle w:val="PL"/>
      </w:pPr>
    </w:p>
    <w:p w14:paraId="2A8DC937" w14:textId="77777777" w:rsidR="00A8221D" w:rsidRPr="00B55E3E" w:rsidRDefault="00A8221D" w:rsidP="00A8221D">
      <w:pPr>
        <w:pStyle w:val="PL"/>
      </w:pPr>
      <w:r w:rsidRPr="00B55E3E">
        <w:t xml:space="preserve">MeasIdleCarrierEUTRA-r16 ::=     </w:t>
      </w:r>
      <w:r w:rsidRPr="00B55E3E">
        <w:rPr>
          <w:color w:val="993366"/>
        </w:rPr>
        <w:t>SEQUENCE</w:t>
      </w:r>
      <w:r w:rsidRPr="00B55E3E">
        <w:t xml:space="preserve"> {</w:t>
      </w:r>
    </w:p>
    <w:p w14:paraId="1C6D0E70" w14:textId="77777777" w:rsidR="00A8221D" w:rsidRPr="00B55E3E" w:rsidRDefault="00A8221D" w:rsidP="00A8221D">
      <w:pPr>
        <w:pStyle w:val="PL"/>
      </w:pPr>
      <w:r w:rsidRPr="00B55E3E">
        <w:t xml:space="preserve">    carrierFreqEUTRA-r16             ARFCN-ValueEUTRA,</w:t>
      </w:r>
    </w:p>
    <w:p w14:paraId="1ECF8ECB" w14:textId="77777777" w:rsidR="00A8221D" w:rsidRPr="00B55E3E" w:rsidRDefault="00A8221D" w:rsidP="00A8221D">
      <w:pPr>
        <w:pStyle w:val="PL"/>
      </w:pPr>
      <w:r w:rsidRPr="00B55E3E">
        <w:t xml:space="preserve">    allowedMeasBandwidth-r16         EUTRA-AllowedMeasBandwidth,</w:t>
      </w:r>
    </w:p>
    <w:p w14:paraId="1BA5CCC0" w14:textId="77777777" w:rsidR="00A8221D" w:rsidRPr="00B55E3E" w:rsidRDefault="00A8221D" w:rsidP="00A8221D">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42ACB4C5" w14:textId="77777777" w:rsidR="00A8221D" w:rsidRPr="00B55E3E" w:rsidRDefault="00A8221D" w:rsidP="00A8221D">
      <w:pPr>
        <w:pStyle w:val="PL"/>
      </w:pPr>
      <w:r w:rsidRPr="00B55E3E">
        <w:t xml:space="preserve">    reportQuantitiesEUTRA-r16        </w:t>
      </w:r>
      <w:r w:rsidRPr="00B55E3E">
        <w:rPr>
          <w:color w:val="993366"/>
        </w:rPr>
        <w:t>ENUMERATED</w:t>
      </w:r>
      <w:r w:rsidRPr="00B55E3E">
        <w:t xml:space="preserve"> {rsrp, rsrq, both},</w:t>
      </w:r>
    </w:p>
    <w:p w14:paraId="769FCD4B" w14:textId="77777777" w:rsidR="00A8221D" w:rsidRPr="00B55E3E" w:rsidRDefault="00A8221D" w:rsidP="00A8221D">
      <w:pPr>
        <w:pStyle w:val="PL"/>
      </w:pPr>
      <w:r w:rsidRPr="00B55E3E">
        <w:t xml:space="preserve">    qualityThresholdEUTRA-r16        </w:t>
      </w:r>
      <w:r w:rsidRPr="00B55E3E">
        <w:rPr>
          <w:color w:val="993366"/>
        </w:rPr>
        <w:t>SEQUENCE</w:t>
      </w:r>
      <w:r w:rsidRPr="00B55E3E">
        <w:t xml:space="preserve"> {</w:t>
      </w:r>
    </w:p>
    <w:p w14:paraId="6B93AD61" w14:textId="77777777" w:rsidR="00A8221D" w:rsidRPr="00B55E3E" w:rsidRDefault="00A8221D" w:rsidP="00A8221D">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1B6F5B40" w14:textId="77777777" w:rsidR="00A8221D" w:rsidRPr="00B55E3E" w:rsidRDefault="00A8221D" w:rsidP="00A8221D">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1A0C673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68E06EF6" w14:textId="77777777" w:rsidR="00A8221D" w:rsidRPr="00B55E3E" w:rsidRDefault="00A8221D" w:rsidP="00A8221D">
      <w:pPr>
        <w:pStyle w:val="PL"/>
      </w:pPr>
      <w:r w:rsidRPr="00B55E3E">
        <w:t xml:space="preserve">    ...</w:t>
      </w:r>
    </w:p>
    <w:p w14:paraId="050DC63C" w14:textId="77777777" w:rsidR="00A8221D" w:rsidRPr="00B55E3E" w:rsidRDefault="00A8221D" w:rsidP="00A8221D">
      <w:pPr>
        <w:pStyle w:val="PL"/>
      </w:pPr>
      <w:r w:rsidRPr="00B55E3E">
        <w:lastRenderedPageBreak/>
        <w:t>}</w:t>
      </w:r>
    </w:p>
    <w:p w14:paraId="7C7AB0BA" w14:textId="77777777" w:rsidR="00A8221D" w:rsidRPr="00B55E3E" w:rsidRDefault="00A8221D" w:rsidP="00A8221D">
      <w:pPr>
        <w:pStyle w:val="PL"/>
      </w:pPr>
    </w:p>
    <w:p w14:paraId="09DAD3F9" w14:textId="77777777" w:rsidR="00A8221D" w:rsidRPr="00B55E3E" w:rsidRDefault="00A8221D" w:rsidP="00A8221D">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2B02A970" w14:textId="77777777" w:rsidR="00A8221D" w:rsidRPr="00B55E3E" w:rsidRDefault="00A8221D" w:rsidP="00A8221D">
      <w:pPr>
        <w:pStyle w:val="PL"/>
      </w:pPr>
    </w:p>
    <w:p w14:paraId="202AE716" w14:textId="77777777" w:rsidR="00A8221D" w:rsidRPr="00B55E3E" w:rsidRDefault="00A8221D" w:rsidP="00A8221D">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28EFEFB7" w14:textId="77777777" w:rsidR="00A8221D" w:rsidRPr="00B55E3E" w:rsidRDefault="00A8221D" w:rsidP="00A8221D">
      <w:pPr>
        <w:pStyle w:val="PL"/>
      </w:pPr>
    </w:p>
    <w:p w14:paraId="17CC0637" w14:textId="77777777" w:rsidR="00A8221D" w:rsidRPr="00B55E3E" w:rsidRDefault="00A8221D" w:rsidP="00A8221D">
      <w:pPr>
        <w:pStyle w:val="PL"/>
      </w:pPr>
      <w:r w:rsidRPr="00B55E3E">
        <w:t xml:space="preserve">BeamMeasConfigIdle-NR-r16  ::=   </w:t>
      </w:r>
      <w:r w:rsidRPr="00B55E3E">
        <w:rPr>
          <w:color w:val="993366"/>
        </w:rPr>
        <w:t>SEQUENCE</w:t>
      </w:r>
      <w:r w:rsidRPr="00B55E3E">
        <w:t xml:space="preserve"> {</w:t>
      </w:r>
    </w:p>
    <w:p w14:paraId="09173171" w14:textId="77777777" w:rsidR="00A8221D" w:rsidRPr="00B55E3E" w:rsidRDefault="00A8221D" w:rsidP="00A8221D">
      <w:pPr>
        <w:pStyle w:val="PL"/>
      </w:pPr>
      <w:r w:rsidRPr="00B55E3E">
        <w:t xml:space="preserve">    reportQuantityRS-Indexes-r16     </w:t>
      </w:r>
      <w:r w:rsidRPr="00B55E3E">
        <w:rPr>
          <w:color w:val="993366"/>
        </w:rPr>
        <w:t>ENUMERATED</w:t>
      </w:r>
      <w:r w:rsidRPr="00B55E3E">
        <w:t xml:space="preserve"> {rsrp, rsrq, both},</w:t>
      </w:r>
    </w:p>
    <w:p w14:paraId="59D07E23" w14:textId="77777777" w:rsidR="00A8221D" w:rsidRPr="00B55E3E" w:rsidRDefault="00A8221D" w:rsidP="00A8221D">
      <w:pPr>
        <w:pStyle w:val="PL"/>
      </w:pPr>
      <w:r w:rsidRPr="00B55E3E">
        <w:t xml:space="preserve">    maxNrofRS-IndexesToReport-r16    </w:t>
      </w:r>
      <w:r w:rsidRPr="00B55E3E">
        <w:rPr>
          <w:color w:val="993366"/>
        </w:rPr>
        <w:t>INTEGER</w:t>
      </w:r>
      <w:r w:rsidRPr="00B55E3E">
        <w:t xml:space="preserve"> (1.. maxNrofIndexesToReport),</w:t>
      </w:r>
    </w:p>
    <w:p w14:paraId="2E83E67F" w14:textId="77777777" w:rsidR="00A8221D" w:rsidRPr="00B55E3E" w:rsidRDefault="00A8221D" w:rsidP="00A8221D">
      <w:pPr>
        <w:pStyle w:val="PL"/>
      </w:pPr>
      <w:r w:rsidRPr="00B55E3E">
        <w:t xml:space="preserve">    includeBeamMeasurements-r16      </w:t>
      </w:r>
      <w:r w:rsidRPr="00B55E3E">
        <w:rPr>
          <w:color w:val="993366"/>
        </w:rPr>
        <w:t>BOOLEAN</w:t>
      </w:r>
    </w:p>
    <w:p w14:paraId="152E718D" w14:textId="77777777" w:rsidR="00A8221D" w:rsidRPr="00B55E3E" w:rsidRDefault="00A8221D" w:rsidP="00A8221D">
      <w:pPr>
        <w:pStyle w:val="PL"/>
      </w:pPr>
      <w:r w:rsidRPr="00B55E3E">
        <w:t>}</w:t>
      </w:r>
    </w:p>
    <w:p w14:paraId="31C6F8C7" w14:textId="77777777" w:rsidR="00A8221D" w:rsidRPr="00B55E3E" w:rsidRDefault="00A8221D" w:rsidP="00A8221D">
      <w:pPr>
        <w:pStyle w:val="PL"/>
      </w:pPr>
    </w:p>
    <w:p w14:paraId="3942B9DE" w14:textId="77777777" w:rsidR="00A8221D" w:rsidRPr="00B55E3E" w:rsidRDefault="00A8221D" w:rsidP="00A8221D">
      <w:pPr>
        <w:pStyle w:val="PL"/>
      </w:pPr>
      <w:r w:rsidRPr="00B55E3E">
        <w:t xml:space="preserve">RSRQ-RangeEUTRA-r16 ::=   </w:t>
      </w:r>
      <w:r w:rsidRPr="00B55E3E">
        <w:rPr>
          <w:color w:val="993366"/>
        </w:rPr>
        <w:t>INTEGER</w:t>
      </w:r>
      <w:r w:rsidRPr="00B55E3E">
        <w:t xml:space="preserve"> (-30..46)</w:t>
      </w:r>
    </w:p>
    <w:p w14:paraId="4FE14FBE" w14:textId="77777777" w:rsidR="00A8221D" w:rsidRPr="00B55E3E" w:rsidRDefault="00A8221D" w:rsidP="00A8221D">
      <w:pPr>
        <w:pStyle w:val="PL"/>
      </w:pPr>
    </w:p>
    <w:p w14:paraId="11BCFA8D" w14:textId="77777777" w:rsidR="00A8221D" w:rsidRPr="00B55E3E" w:rsidRDefault="00A8221D" w:rsidP="00A8221D">
      <w:pPr>
        <w:pStyle w:val="PL"/>
        <w:rPr>
          <w:color w:val="808080"/>
        </w:rPr>
      </w:pPr>
      <w:r w:rsidRPr="00B55E3E">
        <w:rPr>
          <w:color w:val="808080"/>
        </w:rPr>
        <w:t>-- TAG-MEASIDLECONFIG-STOP</w:t>
      </w:r>
    </w:p>
    <w:p w14:paraId="19E4B47D" w14:textId="77777777" w:rsidR="00A8221D" w:rsidRPr="00B55E3E" w:rsidRDefault="00A8221D" w:rsidP="00A8221D">
      <w:pPr>
        <w:pStyle w:val="PL"/>
        <w:rPr>
          <w:color w:val="808080"/>
        </w:rPr>
      </w:pPr>
      <w:r w:rsidRPr="00B55E3E">
        <w:rPr>
          <w:color w:val="808080"/>
        </w:rPr>
        <w:t>-- ASN1STOP</w:t>
      </w:r>
    </w:p>
    <w:p w14:paraId="75ECD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2FA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96B24D" w14:textId="77777777" w:rsidR="00A8221D" w:rsidRPr="00B55E3E" w:rsidRDefault="00A8221D" w:rsidP="00FB1467">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A8221D" w:rsidRPr="00B55E3E" w14:paraId="33CE2C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901799" w14:textId="77777777" w:rsidR="00A8221D" w:rsidRPr="00B55E3E" w:rsidRDefault="00A8221D" w:rsidP="00FB1467">
            <w:pPr>
              <w:pStyle w:val="TAL"/>
              <w:rPr>
                <w:b/>
                <w:i/>
                <w:noProof/>
                <w:lang w:eastAsia="en-GB"/>
              </w:rPr>
            </w:pPr>
            <w:r w:rsidRPr="00B55E3E">
              <w:rPr>
                <w:b/>
                <w:i/>
                <w:noProof/>
                <w:lang w:eastAsia="en-GB"/>
              </w:rPr>
              <w:t>absThreshSS-BlocksConsolidation</w:t>
            </w:r>
          </w:p>
          <w:p w14:paraId="78E63D64" w14:textId="77777777" w:rsidR="00A8221D" w:rsidRPr="00B55E3E" w:rsidRDefault="00A8221D" w:rsidP="00FB1467">
            <w:pPr>
              <w:pStyle w:val="TAL"/>
              <w:rPr>
                <w:szCs w:val="22"/>
                <w:lang w:eastAsia="en-GB"/>
              </w:rPr>
            </w:pPr>
            <w:r w:rsidRPr="00B55E3E">
              <w:rPr>
                <w:bCs/>
                <w:iCs/>
                <w:noProof/>
                <w:lang w:eastAsia="en-GB"/>
              </w:rPr>
              <w:t>Threshold for consolidation of L1 measurements per RS index.</w:t>
            </w:r>
          </w:p>
        </w:tc>
      </w:tr>
      <w:tr w:rsidR="00A8221D" w:rsidRPr="00B55E3E" w14:paraId="535173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B1842" w14:textId="77777777" w:rsidR="00A8221D" w:rsidRPr="00B55E3E" w:rsidRDefault="00A8221D" w:rsidP="00FB1467">
            <w:pPr>
              <w:pStyle w:val="TAL"/>
              <w:rPr>
                <w:b/>
                <w:i/>
                <w:noProof/>
                <w:lang w:eastAsia="en-GB"/>
              </w:rPr>
            </w:pPr>
            <w:r w:rsidRPr="00B55E3E">
              <w:rPr>
                <w:b/>
                <w:i/>
                <w:noProof/>
                <w:lang w:eastAsia="en-GB"/>
              </w:rPr>
              <w:t>beamMeasConfigIdle</w:t>
            </w:r>
          </w:p>
          <w:p w14:paraId="7E2E5A77" w14:textId="77777777" w:rsidR="00A8221D" w:rsidRPr="00B55E3E" w:rsidRDefault="00A8221D" w:rsidP="00FB1467">
            <w:pPr>
              <w:pStyle w:val="TAL"/>
              <w:rPr>
                <w:bCs/>
                <w:iCs/>
                <w:noProof/>
                <w:lang w:eastAsia="en-GB"/>
              </w:rPr>
            </w:pPr>
            <w:r w:rsidRPr="00B55E3E">
              <w:rPr>
                <w:bCs/>
                <w:iCs/>
                <w:noProof/>
                <w:lang w:eastAsia="en-GB"/>
              </w:rPr>
              <w:t>Indicates the beam level measurement configuration.</w:t>
            </w:r>
          </w:p>
        </w:tc>
      </w:tr>
      <w:tr w:rsidR="00A8221D" w:rsidRPr="00B55E3E" w14:paraId="0B3CED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D460F4" w14:textId="77777777" w:rsidR="00A8221D" w:rsidRPr="00B55E3E" w:rsidRDefault="00A8221D" w:rsidP="00FB1467">
            <w:pPr>
              <w:pStyle w:val="TAL"/>
              <w:rPr>
                <w:b/>
                <w:i/>
                <w:noProof/>
                <w:lang w:eastAsia="en-GB"/>
              </w:rPr>
            </w:pPr>
            <w:r w:rsidRPr="00B55E3E">
              <w:rPr>
                <w:b/>
                <w:i/>
                <w:noProof/>
                <w:lang w:eastAsia="en-GB"/>
              </w:rPr>
              <w:t>carrierFreq</w:t>
            </w:r>
          </w:p>
          <w:p w14:paraId="4C98568B" w14:textId="77777777" w:rsidR="00A8221D" w:rsidRPr="00B55E3E" w:rsidRDefault="00A8221D" w:rsidP="00FB1467">
            <w:pPr>
              <w:pStyle w:val="TAL"/>
              <w:rPr>
                <w:bCs/>
                <w:iCs/>
                <w:noProof/>
                <w:lang w:eastAsia="en-GB"/>
              </w:rPr>
            </w:pPr>
            <w:r w:rsidRPr="00B55E3E">
              <w:rPr>
                <w:bCs/>
                <w:iCs/>
                <w:noProof/>
                <w:lang w:eastAsia="en-GB"/>
              </w:rPr>
              <w:t>Indicates the NR carrier frequency to be used for measurements during RRC_IDLE or RRC_INACTIVE.</w:t>
            </w:r>
          </w:p>
        </w:tc>
      </w:tr>
      <w:tr w:rsidR="00A8221D" w:rsidRPr="00B55E3E" w14:paraId="2EA80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716ED8" w14:textId="77777777" w:rsidR="00A8221D" w:rsidRPr="00B55E3E" w:rsidRDefault="00A8221D" w:rsidP="00FB1467">
            <w:pPr>
              <w:pStyle w:val="TAL"/>
              <w:rPr>
                <w:b/>
                <w:i/>
                <w:noProof/>
                <w:lang w:eastAsia="en-GB"/>
              </w:rPr>
            </w:pPr>
            <w:r w:rsidRPr="00B55E3E">
              <w:rPr>
                <w:b/>
                <w:i/>
                <w:noProof/>
                <w:lang w:eastAsia="en-GB"/>
              </w:rPr>
              <w:t>carrierFreqEUTRA</w:t>
            </w:r>
          </w:p>
          <w:p w14:paraId="09B638A7" w14:textId="77777777" w:rsidR="00A8221D" w:rsidRPr="00B55E3E" w:rsidRDefault="00A8221D" w:rsidP="00FB1467">
            <w:pPr>
              <w:pStyle w:val="TAL"/>
              <w:rPr>
                <w:bCs/>
                <w:iCs/>
                <w:noProof/>
                <w:lang w:eastAsia="en-GB"/>
              </w:rPr>
            </w:pPr>
            <w:r w:rsidRPr="00B55E3E">
              <w:rPr>
                <w:bCs/>
                <w:iCs/>
                <w:noProof/>
                <w:lang w:eastAsia="en-GB"/>
              </w:rPr>
              <w:t>Indicates the E-UTRA carrier frequency to be used for measurements during RRC_IDLE or RRC_INACTIVE.</w:t>
            </w:r>
          </w:p>
        </w:tc>
      </w:tr>
      <w:tr w:rsidR="00A8221D" w:rsidRPr="00B55E3E" w14:paraId="46C5FF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550CF" w14:textId="77777777" w:rsidR="00A8221D" w:rsidRPr="00B55E3E" w:rsidRDefault="00A8221D" w:rsidP="00FB1467">
            <w:pPr>
              <w:pStyle w:val="TAL"/>
              <w:rPr>
                <w:b/>
                <w:i/>
                <w:noProof/>
                <w:lang w:eastAsia="en-GB"/>
              </w:rPr>
            </w:pPr>
            <w:r w:rsidRPr="00B55E3E">
              <w:rPr>
                <w:b/>
                <w:i/>
                <w:noProof/>
                <w:lang w:eastAsia="en-GB"/>
              </w:rPr>
              <w:t>deriveSSB-IndexFromCell</w:t>
            </w:r>
          </w:p>
          <w:p w14:paraId="012A1721" w14:textId="77777777" w:rsidR="00A8221D" w:rsidRPr="00B55E3E" w:rsidRDefault="00A8221D" w:rsidP="00FB1467">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8221D" w:rsidRPr="00B55E3E" w14:paraId="2B6FFE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DEA8F9" w14:textId="77777777" w:rsidR="00A8221D" w:rsidRPr="00B55E3E" w:rsidRDefault="00A8221D" w:rsidP="00FB1467">
            <w:pPr>
              <w:pStyle w:val="TAL"/>
              <w:rPr>
                <w:b/>
                <w:i/>
                <w:noProof/>
                <w:lang w:eastAsia="en-GB"/>
              </w:rPr>
            </w:pPr>
            <w:r w:rsidRPr="00B55E3E">
              <w:rPr>
                <w:b/>
                <w:i/>
                <w:noProof/>
                <w:lang w:eastAsia="en-GB"/>
              </w:rPr>
              <w:t>frequencyBandList</w:t>
            </w:r>
          </w:p>
          <w:p w14:paraId="5D053285" w14:textId="77777777" w:rsidR="00A8221D" w:rsidRPr="00B55E3E" w:rsidRDefault="00A8221D" w:rsidP="00FB1467">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8221D" w:rsidRPr="00B55E3E" w14:paraId="4C3178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26439" w14:textId="77777777" w:rsidR="00A8221D" w:rsidRPr="00B55E3E" w:rsidRDefault="00A8221D" w:rsidP="00FB1467">
            <w:pPr>
              <w:pStyle w:val="TAL"/>
              <w:rPr>
                <w:b/>
                <w:i/>
                <w:noProof/>
                <w:lang w:eastAsia="en-GB"/>
              </w:rPr>
            </w:pPr>
            <w:r w:rsidRPr="00B55E3E">
              <w:rPr>
                <w:b/>
                <w:i/>
                <w:noProof/>
                <w:lang w:eastAsia="en-GB"/>
              </w:rPr>
              <w:t>includeBeamMeasurements</w:t>
            </w:r>
          </w:p>
          <w:p w14:paraId="451B87B1" w14:textId="77777777" w:rsidR="00A8221D" w:rsidRPr="00B55E3E" w:rsidRDefault="00A8221D" w:rsidP="00FB1467">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A8221D" w:rsidRPr="00B55E3E" w14:paraId="0782C4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63517" w14:textId="77777777" w:rsidR="00A8221D" w:rsidRPr="00B55E3E" w:rsidRDefault="00A8221D" w:rsidP="00FB1467">
            <w:pPr>
              <w:pStyle w:val="TAL"/>
              <w:rPr>
                <w:b/>
                <w:i/>
                <w:noProof/>
                <w:lang w:eastAsia="en-GB"/>
              </w:rPr>
            </w:pPr>
            <w:r w:rsidRPr="00B55E3E">
              <w:rPr>
                <w:b/>
                <w:i/>
                <w:noProof/>
                <w:lang w:eastAsia="en-GB"/>
              </w:rPr>
              <w:t>maxNrofRS-IndexesToReport</w:t>
            </w:r>
          </w:p>
          <w:p w14:paraId="205F6A6E" w14:textId="77777777" w:rsidR="00A8221D" w:rsidRPr="00B55E3E" w:rsidRDefault="00A8221D" w:rsidP="00FB1467">
            <w:pPr>
              <w:pStyle w:val="TAL"/>
              <w:rPr>
                <w:bCs/>
                <w:iCs/>
                <w:noProof/>
                <w:lang w:eastAsia="en-GB"/>
              </w:rPr>
            </w:pPr>
            <w:r w:rsidRPr="00B55E3E">
              <w:rPr>
                <w:bCs/>
                <w:iCs/>
                <w:noProof/>
                <w:lang w:eastAsia="en-GB"/>
              </w:rPr>
              <w:t>Max number of beam indices to include in the idle/inactive measurement result.</w:t>
            </w:r>
          </w:p>
        </w:tc>
      </w:tr>
      <w:tr w:rsidR="00A8221D" w:rsidRPr="00B55E3E" w14:paraId="6BDF57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C665DD" w14:textId="77777777" w:rsidR="00A8221D" w:rsidRPr="00B55E3E" w:rsidRDefault="00A8221D" w:rsidP="00FB1467">
            <w:pPr>
              <w:pStyle w:val="TAL"/>
              <w:rPr>
                <w:b/>
                <w:i/>
                <w:noProof/>
                <w:lang w:eastAsia="en-GB"/>
              </w:rPr>
            </w:pPr>
            <w:r w:rsidRPr="00B55E3E">
              <w:rPr>
                <w:b/>
                <w:i/>
                <w:noProof/>
                <w:lang w:eastAsia="en-GB"/>
              </w:rPr>
              <w:t>measCellListEUTRA</w:t>
            </w:r>
          </w:p>
          <w:p w14:paraId="5C3EAF7E" w14:textId="77777777" w:rsidR="00A8221D" w:rsidRPr="00B55E3E" w:rsidRDefault="00A8221D" w:rsidP="00FB1467">
            <w:pPr>
              <w:pStyle w:val="TAL"/>
              <w:rPr>
                <w:b/>
                <w:i/>
                <w:noProof/>
                <w:lang w:eastAsia="en-GB"/>
              </w:rPr>
            </w:pPr>
            <w:r w:rsidRPr="00B55E3E">
              <w:rPr>
                <w:lang w:eastAsia="en-GB"/>
              </w:rPr>
              <w:t>Indicates the list of E-UTRA cells which the UE is requested to measure and report for idle/inactive measurements.</w:t>
            </w:r>
          </w:p>
        </w:tc>
      </w:tr>
      <w:tr w:rsidR="00A8221D" w:rsidRPr="00B55E3E" w14:paraId="0CF584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51FB4" w14:textId="77777777" w:rsidR="00A8221D" w:rsidRPr="00B55E3E" w:rsidRDefault="00A8221D" w:rsidP="00FB1467">
            <w:pPr>
              <w:pStyle w:val="TAL"/>
              <w:rPr>
                <w:b/>
                <w:i/>
                <w:noProof/>
                <w:lang w:eastAsia="en-GB"/>
              </w:rPr>
            </w:pPr>
            <w:r w:rsidRPr="00B55E3E">
              <w:rPr>
                <w:b/>
                <w:i/>
                <w:noProof/>
                <w:lang w:eastAsia="en-GB"/>
              </w:rPr>
              <w:t>measCellListNR</w:t>
            </w:r>
          </w:p>
          <w:p w14:paraId="153E2A9D" w14:textId="77777777" w:rsidR="00A8221D" w:rsidRPr="00B55E3E" w:rsidRDefault="00A8221D" w:rsidP="00FB1467">
            <w:pPr>
              <w:pStyle w:val="TAL"/>
              <w:rPr>
                <w:b/>
                <w:i/>
                <w:noProof/>
                <w:lang w:eastAsia="en-GB"/>
              </w:rPr>
            </w:pPr>
            <w:r w:rsidRPr="00B55E3E">
              <w:rPr>
                <w:lang w:eastAsia="en-GB"/>
              </w:rPr>
              <w:t>Indicates the list of NR cells which the UE is requested to measure and report for idle/inactive measurements.</w:t>
            </w:r>
          </w:p>
        </w:tc>
      </w:tr>
      <w:tr w:rsidR="00A8221D" w:rsidRPr="00B55E3E" w14:paraId="6E075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D5F254" w14:textId="77777777" w:rsidR="00A8221D" w:rsidRPr="00B55E3E" w:rsidRDefault="00A8221D" w:rsidP="00FB1467">
            <w:pPr>
              <w:pStyle w:val="TAL"/>
              <w:rPr>
                <w:b/>
                <w:i/>
                <w:noProof/>
                <w:lang w:eastAsia="en-GB"/>
              </w:rPr>
            </w:pPr>
            <w:r w:rsidRPr="00B55E3E">
              <w:rPr>
                <w:b/>
                <w:i/>
                <w:noProof/>
                <w:lang w:eastAsia="en-GB"/>
              </w:rPr>
              <w:t>measIdleCarrierListEUTRA</w:t>
            </w:r>
          </w:p>
          <w:p w14:paraId="47BE63CC" w14:textId="77777777" w:rsidR="00A8221D" w:rsidRPr="00B55E3E" w:rsidRDefault="00A8221D" w:rsidP="00FB1467">
            <w:pPr>
              <w:pStyle w:val="TAL"/>
              <w:rPr>
                <w:bCs/>
                <w:iCs/>
                <w:noProof/>
                <w:lang w:eastAsia="en-GB"/>
              </w:rPr>
            </w:pPr>
            <w:r w:rsidRPr="00B55E3E">
              <w:rPr>
                <w:bCs/>
                <w:iCs/>
                <w:noProof/>
                <w:lang w:eastAsia="en-GB"/>
              </w:rPr>
              <w:t>Indicates the E-UTRA carriers to be measured during RRC_IDLE or RRC_INACTIVE.</w:t>
            </w:r>
          </w:p>
        </w:tc>
      </w:tr>
      <w:tr w:rsidR="00A8221D" w:rsidRPr="00B55E3E" w14:paraId="0D2390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8BCB8C" w14:textId="77777777" w:rsidR="00A8221D" w:rsidRPr="00B55E3E" w:rsidRDefault="00A8221D" w:rsidP="00FB1467">
            <w:pPr>
              <w:pStyle w:val="TAL"/>
              <w:rPr>
                <w:b/>
                <w:i/>
                <w:noProof/>
                <w:lang w:eastAsia="en-GB"/>
              </w:rPr>
            </w:pPr>
            <w:r w:rsidRPr="00B55E3E">
              <w:rPr>
                <w:b/>
                <w:i/>
                <w:noProof/>
                <w:lang w:eastAsia="en-GB"/>
              </w:rPr>
              <w:t>measIdleCarrierListNR</w:t>
            </w:r>
          </w:p>
          <w:p w14:paraId="500C9100" w14:textId="77777777" w:rsidR="00A8221D" w:rsidRPr="00B55E3E" w:rsidRDefault="00A8221D" w:rsidP="00FB1467">
            <w:pPr>
              <w:pStyle w:val="TAL"/>
              <w:rPr>
                <w:bCs/>
                <w:iCs/>
                <w:noProof/>
                <w:lang w:eastAsia="en-GB"/>
              </w:rPr>
            </w:pPr>
            <w:r w:rsidRPr="00B55E3E">
              <w:rPr>
                <w:bCs/>
                <w:iCs/>
                <w:noProof/>
                <w:lang w:eastAsia="en-GB"/>
              </w:rPr>
              <w:t>Indicates the NR carriers to be measured during RRC_IDLE or RRC_INACTIVE.</w:t>
            </w:r>
          </w:p>
        </w:tc>
      </w:tr>
      <w:tr w:rsidR="00A8221D" w:rsidRPr="00B55E3E" w14:paraId="33479F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65C75B" w14:textId="77777777" w:rsidR="00A8221D" w:rsidRPr="00B55E3E" w:rsidRDefault="00A8221D" w:rsidP="00FB1467">
            <w:pPr>
              <w:pStyle w:val="TAL"/>
              <w:rPr>
                <w:b/>
                <w:i/>
                <w:szCs w:val="22"/>
                <w:lang w:eastAsia="sv-SE"/>
              </w:rPr>
            </w:pPr>
            <w:r w:rsidRPr="00B55E3E">
              <w:rPr>
                <w:b/>
                <w:i/>
                <w:noProof/>
                <w:lang w:eastAsia="en-GB"/>
              </w:rPr>
              <w:t>measIdleDuration</w:t>
            </w:r>
          </w:p>
          <w:p w14:paraId="639DAECB" w14:textId="77777777" w:rsidR="00A8221D" w:rsidRPr="00B55E3E" w:rsidRDefault="00A8221D" w:rsidP="00FB1467">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A8221D" w:rsidRPr="00B55E3E" w14:paraId="42D836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C0BD16" w14:textId="77777777" w:rsidR="00A8221D" w:rsidRPr="00B55E3E" w:rsidRDefault="00A8221D" w:rsidP="00FB1467">
            <w:pPr>
              <w:pStyle w:val="TAL"/>
              <w:rPr>
                <w:b/>
                <w:i/>
                <w:noProof/>
                <w:lang w:eastAsia="en-GB"/>
              </w:rPr>
            </w:pPr>
            <w:r w:rsidRPr="00B55E3E">
              <w:rPr>
                <w:b/>
                <w:i/>
                <w:noProof/>
                <w:lang w:eastAsia="en-GB"/>
              </w:rPr>
              <w:t>nrofSS-BlocksToAverage</w:t>
            </w:r>
          </w:p>
          <w:p w14:paraId="4622DF2A" w14:textId="77777777" w:rsidR="00A8221D" w:rsidRPr="00B55E3E" w:rsidRDefault="00A8221D" w:rsidP="00FB1467">
            <w:pPr>
              <w:pStyle w:val="TAL"/>
              <w:rPr>
                <w:bCs/>
                <w:iCs/>
                <w:noProof/>
                <w:lang w:eastAsia="en-GB"/>
              </w:rPr>
            </w:pPr>
            <w:r w:rsidRPr="00B55E3E">
              <w:rPr>
                <w:bCs/>
                <w:iCs/>
                <w:noProof/>
                <w:lang w:eastAsia="en-GB"/>
              </w:rPr>
              <w:t>Number of SS blocks to average for cell measurement derivation.</w:t>
            </w:r>
          </w:p>
        </w:tc>
      </w:tr>
      <w:tr w:rsidR="00A8221D" w:rsidRPr="00B55E3E" w14:paraId="460E44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BD5F46" w14:textId="77777777" w:rsidR="00A8221D" w:rsidRPr="00B55E3E" w:rsidRDefault="00A8221D" w:rsidP="00FB1467">
            <w:pPr>
              <w:pStyle w:val="TAL"/>
              <w:rPr>
                <w:b/>
                <w:i/>
                <w:noProof/>
                <w:lang w:eastAsia="en-GB"/>
              </w:rPr>
            </w:pPr>
            <w:r w:rsidRPr="00B55E3E">
              <w:rPr>
                <w:b/>
                <w:i/>
                <w:noProof/>
                <w:lang w:eastAsia="en-GB"/>
              </w:rPr>
              <w:t>qualityThreshold</w:t>
            </w:r>
          </w:p>
          <w:p w14:paraId="2AFCF9F7" w14:textId="77777777" w:rsidR="00A8221D" w:rsidRPr="00B55E3E" w:rsidRDefault="00A8221D" w:rsidP="00FB1467">
            <w:pPr>
              <w:pStyle w:val="TAL"/>
              <w:rPr>
                <w:bCs/>
                <w:iCs/>
                <w:noProof/>
                <w:lang w:eastAsia="en-GB"/>
              </w:rPr>
            </w:pPr>
            <w:r w:rsidRPr="00B55E3E">
              <w:rPr>
                <w:bCs/>
                <w:iCs/>
                <w:noProof/>
                <w:lang w:eastAsia="en-GB"/>
              </w:rPr>
              <w:t>Indicates the quality thresholds for reporting the measured cells for idle/inactive NR measurements.</w:t>
            </w:r>
          </w:p>
        </w:tc>
      </w:tr>
      <w:tr w:rsidR="00A8221D" w:rsidRPr="00B55E3E" w14:paraId="5210C1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5A958B" w14:textId="77777777" w:rsidR="00A8221D" w:rsidRPr="00B55E3E" w:rsidRDefault="00A8221D" w:rsidP="00FB1467">
            <w:pPr>
              <w:pStyle w:val="TAL"/>
              <w:rPr>
                <w:b/>
                <w:i/>
                <w:noProof/>
                <w:lang w:eastAsia="en-GB"/>
              </w:rPr>
            </w:pPr>
            <w:r w:rsidRPr="00B55E3E">
              <w:rPr>
                <w:b/>
                <w:i/>
                <w:noProof/>
                <w:lang w:eastAsia="en-GB"/>
              </w:rPr>
              <w:t>qualityThresholdEUTRA</w:t>
            </w:r>
          </w:p>
          <w:p w14:paraId="2A27C080" w14:textId="77777777" w:rsidR="00A8221D" w:rsidRPr="00B55E3E" w:rsidRDefault="00A8221D" w:rsidP="00FB1467">
            <w:pPr>
              <w:pStyle w:val="TAL"/>
              <w:rPr>
                <w:bCs/>
                <w:iCs/>
                <w:noProof/>
                <w:lang w:eastAsia="en-GB"/>
              </w:rPr>
            </w:pPr>
            <w:r w:rsidRPr="00B55E3E">
              <w:rPr>
                <w:bCs/>
                <w:iCs/>
                <w:noProof/>
                <w:lang w:eastAsia="en-GB"/>
              </w:rPr>
              <w:t>Indicates the quality thresholds for reporting the measured cells for idle/inactive E-UTRA measurements.</w:t>
            </w:r>
          </w:p>
        </w:tc>
      </w:tr>
      <w:tr w:rsidR="00A8221D" w:rsidRPr="00B55E3E" w14:paraId="14999A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DCEF0B" w14:textId="77777777" w:rsidR="00A8221D" w:rsidRPr="00B55E3E" w:rsidRDefault="00A8221D" w:rsidP="00FB1467">
            <w:pPr>
              <w:pStyle w:val="TAL"/>
              <w:rPr>
                <w:b/>
                <w:i/>
                <w:noProof/>
                <w:lang w:eastAsia="en-GB"/>
              </w:rPr>
            </w:pPr>
            <w:r w:rsidRPr="00B55E3E">
              <w:rPr>
                <w:b/>
                <w:i/>
                <w:noProof/>
                <w:lang w:eastAsia="en-GB"/>
              </w:rPr>
              <w:t>reportQuantities</w:t>
            </w:r>
          </w:p>
          <w:p w14:paraId="21CB7022" w14:textId="77777777" w:rsidR="00A8221D" w:rsidRPr="00B55E3E" w:rsidRDefault="00A8221D" w:rsidP="00FB1467">
            <w:pPr>
              <w:pStyle w:val="TAL"/>
              <w:rPr>
                <w:b/>
                <w:i/>
                <w:noProof/>
                <w:lang w:eastAsia="en-GB"/>
              </w:rPr>
            </w:pPr>
            <w:r w:rsidRPr="00B55E3E">
              <w:rPr>
                <w:lang w:eastAsia="en-GB"/>
              </w:rPr>
              <w:t xml:space="preserve">Indicates which measurement quantities UE is requested to report in the idle/inactive measurement report. </w:t>
            </w:r>
          </w:p>
        </w:tc>
      </w:tr>
      <w:tr w:rsidR="00A8221D" w:rsidRPr="00B55E3E" w14:paraId="7B0FFA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D65025" w14:textId="77777777" w:rsidR="00A8221D" w:rsidRPr="00B55E3E" w:rsidRDefault="00A8221D" w:rsidP="00FB1467">
            <w:pPr>
              <w:pStyle w:val="TAL"/>
              <w:rPr>
                <w:b/>
                <w:i/>
                <w:noProof/>
                <w:lang w:eastAsia="en-GB"/>
              </w:rPr>
            </w:pPr>
            <w:r w:rsidRPr="00B55E3E">
              <w:rPr>
                <w:b/>
                <w:i/>
                <w:noProof/>
                <w:lang w:eastAsia="en-GB"/>
              </w:rPr>
              <w:t>reportQuantitiesEUTRA</w:t>
            </w:r>
          </w:p>
          <w:p w14:paraId="2FCD8910" w14:textId="77777777" w:rsidR="00A8221D" w:rsidRPr="00B55E3E" w:rsidRDefault="00A8221D" w:rsidP="00FB1467">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A8221D" w:rsidRPr="00B55E3E" w14:paraId="3421FF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10FD8B" w14:textId="77777777" w:rsidR="00A8221D" w:rsidRPr="00B55E3E" w:rsidRDefault="00A8221D" w:rsidP="00FB1467">
            <w:pPr>
              <w:pStyle w:val="TAL"/>
              <w:rPr>
                <w:b/>
                <w:i/>
                <w:noProof/>
                <w:lang w:eastAsia="en-GB"/>
              </w:rPr>
            </w:pPr>
            <w:r w:rsidRPr="00B55E3E">
              <w:rPr>
                <w:b/>
                <w:i/>
                <w:noProof/>
                <w:lang w:eastAsia="en-GB"/>
              </w:rPr>
              <w:t>reportQuantityRS-Indexes</w:t>
            </w:r>
          </w:p>
          <w:p w14:paraId="39DB7B9D" w14:textId="77777777" w:rsidR="00A8221D" w:rsidRPr="00B55E3E" w:rsidRDefault="00A8221D" w:rsidP="00FB1467">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A8221D" w:rsidRPr="00B55E3E" w14:paraId="47C72F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5DD1DB" w14:textId="77777777" w:rsidR="00A8221D" w:rsidRPr="00B55E3E" w:rsidRDefault="00A8221D" w:rsidP="00FB1467">
            <w:pPr>
              <w:pStyle w:val="TAL"/>
              <w:rPr>
                <w:b/>
                <w:i/>
                <w:noProof/>
                <w:lang w:eastAsia="en-GB"/>
              </w:rPr>
            </w:pPr>
            <w:r w:rsidRPr="00B55E3E">
              <w:rPr>
                <w:b/>
                <w:i/>
                <w:noProof/>
                <w:lang w:eastAsia="en-GB"/>
              </w:rPr>
              <w:t>smtc</w:t>
            </w:r>
          </w:p>
          <w:p w14:paraId="05487543" w14:textId="77777777" w:rsidR="00A8221D" w:rsidRPr="00B55E3E" w:rsidRDefault="00A8221D" w:rsidP="00FB1467">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A8221D" w:rsidRPr="00B55E3E" w14:paraId="1CA2F6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71843D" w14:textId="77777777" w:rsidR="00A8221D" w:rsidRPr="00B55E3E" w:rsidRDefault="00A8221D" w:rsidP="00FB1467">
            <w:pPr>
              <w:pStyle w:val="TAL"/>
              <w:rPr>
                <w:b/>
                <w:i/>
                <w:noProof/>
                <w:lang w:eastAsia="en-GB"/>
              </w:rPr>
            </w:pPr>
            <w:r w:rsidRPr="00B55E3E">
              <w:rPr>
                <w:b/>
                <w:i/>
                <w:noProof/>
                <w:lang w:eastAsia="en-GB"/>
              </w:rPr>
              <w:lastRenderedPageBreak/>
              <w:t>ssbSubcarrierSpacing</w:t>
            </w:r>
          </w:p>
          <w:p w14:paraId="00EAF680" w14:textId="77777777" w:rsidR="00A8221D" w:rsidRPr="00B55E3E" w:rsidRDefault="00A8221D" w:rsidP="00FB1467">
            <w:pPr>
              <w:pStyle w:val="TAL"/>
              <w:rPr>
                <w:bCs/>
                <w:iCs/>
                <w:noProof/>
                <w:lang w:eastAsia="en-GB"/>
              </w:rPr>
            </w:pPr>
            <w:r w:rsidRPr="00B55E3E">
              <w:rPr>
                <w:bCs/>
                <w:iCs/>
                <w:noProof/>
                <w:lang w:eastAsia="en-GB"/>
              </w:rPr>
              <w:t>Indicates subcarrier spacing of SSB.</w:t>
            </w:r>
          </w:p>
          <w:p w14:paraId="50FF33E9" w14:textId="77777777" w:rsidR="00A8221D" w:rsidRPr="00B55E3E" w:rsidRDefault="00A8221D" w:rsidP="00FB1467">
            <w:pPr>
              <w:pStyle w:val="TAL"/>
              <w:rPr>
                <w:bCs/>
                <w:iCs/>
                <w:noProof/>
                <w:lang w:eastAsia="en-GB"/>
              </w:rPr>
            </w:pPr>
            <w:r w:rsidRPr="00B55E3E">
              <w:rPr>
                <w:bCs/>
                <w:iCs/>
                <w:noProof/>
                <w:lang w:eastAsia="en-GB"/>
              </w:rPr>
              <w:t>Only the following values are applicable depending on the used frequency:</w:t>
            </w:r>
          </w:p>
          <w:p w14:paraId="69776050" w14:textId="77777777" w:rsidR="00A8221D" w:rsidRPr="00B55E3E" w:rsidRDefault="00A8221D" w:rsidP="00FB1467">
            <w:pPr>
              <w:pStyle w:val="TAL"/>
              <w:rPr>
                <w:bCs/>
                <w:iCs/>
                <w:noProof/>
                <w:lang w:eastAsia="en-GB"/>
              </w:rPr>
            </w:pPr>
            <w:r w:rsidRPr="00B55E3E">
              <w:rPr>
                <w:bCs/>
                <w:iCs/>
                <w:noProof/>
                <w:lang w:eastAsia="en-GB"/>
              </w:rPr>
              <w:t>FR1:    15 or 30 kHz</w:t>
            </w:r>
          </w:p>
          <w:p w14:paraId="23B6CD3B" w14:textId="77777777" w:rsidR="00A8221D" w:rsidRPr="00B55E3E" w:rsidRDefault="00A8221D" w:rsidP="00FB1467">
            <w:pPr>
              <w:pStyle w:val="TAL"/>
              <w:rPr>
                <w:bCs/>
                <w:iCs/>
                <w:noProof/>
                <w:lang w:eastAsia="en-GB"/>
              </w:rPr>
            </w:pPr>
            <w:r w:rsidRPr="00B55E3E">
              <w:rPr>
                <w:bCs/>
                <w:iCs/>
                <w:noProof/>
                <w:lang w:eastAsia="en-GB"/>
              </w:rPr>
              <w:t>FR2-1:  120 or 240 kHz</w:t>
            </w:r>
          </w:p>
          <w:p w14:paraId="36EC270D" w14:textId="77777777" w:rsidR="00A8221D" w:rsidRPr="00B55E3E" w:rsidRDefault="00A8221D" w:rsidP="00FB1467">
            <w:pPr>
              <w:pStyle w:val="TAL"/>
              <w:rPr>
                <w:bCs/>
                <w:iCs/>
                <w:noProof/>
                <w:lang w:eastAsia="en-GB"/>
              </w:rPr>
            </w:pPr>
            <w:r w:rsidRPr="00B55E3E">
              <w:rPr>
                <w:bCs/>
                <w:iCs/>
                <w:noProof/>
                <w:lang w:eastAsia="en-GB"/>
              </w:rPr>
              <w:t>FR2-2:  120, 480, or 960 kHz</w:t>
            </w:r>
          </w:p>
        </w:tc>
      </w:tr>
      <w:tr w:rsidR="00A8221D" w:rsidRPr="00B55E3E" w14:paraId="5AE0CE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DDA28A" w14:textId="77777777" w:rsidR="00A8221D" w:rsidRPr="00B55E3E" w:rsidRDefault="00A8221D" w:rsidP="00FB1467">
            <w:pPr>
              <w:pStyle w:val="TAL"/>
              <w:rPr>
                <w:b/>
                <w:i/>
                <w:noProof/>
                <w:lang w:eastAsia="en-GB"/>
              </w:rPr>
            </w:pPr>
            <w:r w:rsidRPr="00B55E3E">
              <w:rPr>
                <w:b/>
                <w:i/>
                <w:noProof/>
                <w:lang w:eastAsia="en-GB"/>
              </w:rPr>
              <w:t>ssb-ToMeasure</w:t>
            </w:r>
          </w:p>
          <w:p w14:paraId="7BB1463F" w14:textId="77777777" w:rsidR="00A8221D" w:rsidRPr="00B55E3E" w:rsidRDefault="00A8221D" w:rsidP="00FB1467">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A8221D" w:rsidRPr="00B55E3E" w14:paraId="79B933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7142D4" w14:textId="77777777" w:rsidR="00A8221D" w:rsidRPr="00B55E3E" w:rsidRDefault="00A8221D" w:rsidP="00FB1467">
            <w:pPr>
              <w:pStyle w:val="TAL"/>
              <w:rPr>
                <w:b/>
                <w:i/>
                <w:noProof/>
                <w:lang w:eastAsia="en-GB"/>
              </w:rPr>
            </w:pPr>
            <w:r w:rsidRPr="00B55E3E">
              <w:rPr>
                <w:b/>
                <w:i/>
                <w:noProof/>
                <w:lang w:eastAsia="en-GB"/>
              </w:rPr>
              <w:t>ss-RSSI-Measurement</w:t>
            </w:r>
          </w:p>
          <w:p w14:paraId="7D1DC270" w14:textId="77777777" w:rsidR="00A8221D" w:rsidRPr="00B55E3E" w:rsidRDefault="00A8221D" w:rsidP="00FB1467">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A8221D" w:rsidRPr="00B55E3E" w14:paraId="12730A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FD90F5" w14:textId="77777777" w:rsidR="00A8221D" w:rsidRPr="00B55E3E" w:rsidRDefault="00A8221D" w:rsidP="00FB1467">
            <w:pPr>
              <w:pStyle w:val="TAL"/>
              <w:rPr>
                <w:b/>
                <w:i/>
                <w:iCs/>
                <w:szCs w:val="22"/>
                <w:lang w:eastAsia="en-GB"/>
              </w:rPr>
            </w:pPr>
            <w:r w:rsidRPr="00B55E3E">
              <w:rPr>
                <w:b/>
                <w:i/>
                <w:iCs/>
                <w:szCs w:val="22"/>
                <w:lang w:eastAsia="en-GB"/>
              </w:rPr>
              <w:t>validityAreaList</w:t>
            </w:r>
          </w:p>
          <w:p w14:paraId="2AAEE424" w14:textId="77777777" w:rsidR="00A8221D" w:rsidRPr="00B55E3E" w:rsidRDefault="00A8221D" w:rsidP="00FB1467">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6264C1A8" w14:textId="77777777" w:rsidR="00A8221D" w:rsidRPr="00B55E3E" w:rsidRDefault="00A8221D" w:rsidP="00A8221D"/>
    <w:p w14:paraId="4E6628BD" w14:textId="77777777" w:rsidR="00A8221D" w:rsidRPr="00B55E3E" w:rsidRDefault="00A8221D" w:rsidP="00A8221D">
      <w:pPr>
        <w:pStyle w:val="Heading4"/>
        <w:rPr>
          <w:i/>
        </w:rPr>
      </w:pPr>
      <w:bookmarkStart w:id="1561" w:name="_Toc60777257"/>
      <w:bookmarkStart w:id="1562" w:name="_Toc115429064"/>
      <w:r w:rsidRPr="00B55E3E">
        <w:t>–</w:t>
      </w:r>
      <w:r w:rsidRPr="00B55E3E">
        <w:tab/>
      </w:r>
      <w:r w:rsidRPr="00B55E3E">
        <w:rPr>
          <w:i/>
        </w:rPr>
        <w:t>MeasIdToAddModList</w:t>
      </w:r>
      <w:bookmarkEnd w:id="1561"/>
      <w:bookmarkEnd w:id="1562"/>
    </w:p>
    <w:p w14:paraId="4035CB47" w14:textId="77777777" w:rsidR="00A8221D" w:rsidRPr="00B55E3E" w:rsidRDefault="00A8221D" w:rsidP="00A8221D">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6AC43CDB" w14:textId="77777777" w:rsidR="00A8221D" w:rsidRPr="00B55E3E" w:rsidRDefault="00A8221D" w:rsidP="00A8221D">
      <w:pPr>
        <w:pStyle w:val="TH"/>
      </w:pPr>
      <w:r w:rsidRPr="00B55E3E">
        <w:rPr>
          <w:i/>
        </w:rPr>
        <w:t xml:space="preserve">MeasIdToAddModList </w:t>
      </w:r>
      <w:r w:rsidRPr="00B55E3E">
        <w:t>information element</w:t>
      </w:r>
    </w:p>
    <w:p w14:paraId="055F8424" w14:textId="77777777" w:rsidR="00A8221D" w:rsidRPr="00B55E3E" w:rsidRDefault="00A8221D" w:rsidP="00A8221D">
      <w:pPr>
        <w:pStyle w:val="PL"/>
        <w:rPr>
          <w:color w:val="808080"/>
        </w:rPr>
      </w:pPr>
      <w:r w:rsidRPr="00B55E3E">
        <w:rPr>
          <w:color w:val="808080"/>
        </w:rPr>
        <w:t>-- ASN1START</w:t>
      </w:r>
    </w:p>
    <w:p w14:paraId="3C5CFFD1" w14:textId="77777777" w:rsidR="00A8221D" w:rsidRPr="00B55E3E" w:rsidRDefault="00A8221D" w:rsidP="00A8221D">
      <w:pPr>
        <w:pStyle w:val="PL"/>
        <w:rPr>
          <w:color w:val="808080"/>
        </w:rPr>
      </w:pPr>
      <w:r w:rsidRPr="00B55E3E">
        <w:rPr>
          <w:color w:val="808080"/>
        </w:rPr>
        <w:t>-- TAG-MEASIDTOADDMODLIST-START</w:t>
      </w:r>
    </w:p>
    <w:p w14:paraId="56CECB3E" w14:textId="77777777" w:rsidR="00A8221D" w:rsidRPr="00B55E3E" w:rsidRDefault="00A8221D" w:rsidP="00A8221D">
      <w:pPr>
        <w:pStyle w:val="PL"/>
      </w:pPr>
    </w:p>
    <w:p w14:paraId="5657ECF4" w14:textId="77777777" w:rsidR="00A8221D" w:rsidRPr="00B55E3E" w:rsidRDefault="00A8221D" w:rsidP="00A8221D">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62A27E8" w14:textId="77777777" w:rsidR="00A8221D" w:rsidRPr="00B55E3E" w:rsidRDefault="00A8221D" w:rsidP="00A8221D">
      <w:pPr>
        <w:pStyle w:val="PL"/>
      </w:pPr>
    </w:p>
    <w:p w14:paraId="1A49ABE7" w14:textId="77777777" w:rsidR="00A8221D" w:rsidRPr="00B55E3E" w:rsidRDefault="00A8221D" w:rsidP="00A8221D">
      <w:pPr>
        <w:pStyle w:val="PL"/>
      </w:pPr>
      <w:r w:rsidRPr="00B55E3E">
        <w:t xml:space="preserve">MeasIdToAddMod ::=                  </w:t>
      </w:r>
      <w:r w:rsidRPr="00B55E3E">
        <w:rPr>
          <w:color w:val="993366"/>
        </w:rPr>
        <w:t>SEQUENCE</w:t>
      </w:r>
      <w:r w:rsidRPr="00B55E3E">
        <w:t xml:space="preserve"> {</w:t>
      </w:r>
    </w:p>
    <w:p w14:paraId="17546E60" w14:textId="77777777" w:rsidR="00A8221D" w:rsidRPr="00B55E3E" w:rsidRDefault="00A8221D" w:rsidP="00A8221D">
      <w:pPr>
        <w:pStyle w:val="PL"/>
      </w:pPr>
      <w:r w:rsidRPr="00B55E3E">
        <w:t xml:space="preserve">    measId                              MeasId,</w:t>
      </w:r>
    </w:p>
    <w:p w14:paraId="1D1B07DC" w14:textId="77777777" w:rsidR="00A8221D" w:rsidRPr="00B55E3E" w:rsidRDefault="00A8221D" w:rsidP="00A8221D">
      <w:pPr>
        <w:pStyle w:val="PL"/>
      </w:pPr>
      <w:r w:rsidRPr="00B55E3E">
        <w:t xml:space="preserve">    measObjectId                        MeasObjectId,</w:t>
      </w:r>
    </w:p>
    <w:p w14:paraId="31093221" w14:textId="77777777" w:rsidR="00A8221D" w:rsidRPr="00B55E3E" w:rsidRDefault="00A8221D" w:rsidP="00A8221D">
      <w:pPr>
        <w:pStyle w:val="PL"/>
      </w:pPr>
      <w:r w:rsidRPr="00B55E3E">
        <w:t xml:space="preserve">    reportConfigId                      ReportConfigId</w:t>
      </w:r>
    </w:p>
    <w:p w14:paraId="48D4E019" w14:textId="77777777" w:rsidR="00A8221D" w:rsidRPr="00B55E3E" w:rsidRDefault="00A8221D" w:rsidP="00A8221D">
      <w:pPr>
        <w:pStyle w:val="PL"/>
      </w:pPr>
      <w:r w:rsidRPr="00B55E3E">
        <w:t>}</w:t>
      </w:r>
    </w:p>
    <w:p w14:paraId="29A5FD32" w14:textId="77777777" w:rsidR="00A8221D" w:rsidRPr="00B55E3E" w:rsidRDefault="00A8221D" w:rsidP="00A8221D">
      <w:pPr>
        <w:pStyle w:val="PL"/>
      </w:pPr>
    </w:p>
    <w:p w14:paraId="5FEF2008" w14:textId="77777777" w:rsidR="00A8221D" w:rsidRPr="00B55E3E" w:rsidRDefault="00A8221D" w:rsidP="00A8221D">
      <w:pPr>
        <w:pStyle w:val="PL"/>
        <w:rPr>
          <w:color w:val="808080"/>
        </w:rPr>
      </w:pPr>
      <w:r w:rsidRPr="00B55E3E">
        <w:rPr>
          <w:color w:val="808080"/>
        </w:rPr>
        <w:t>-- TAG-MEASIDTOADDMODLIST-STOP</w:t>
      </w:r>
    </w:p>
    <w:p w14:paraId="73ACCDF0" w14:textId="77777777" w:rsidR="00A8221D" w:rsidRPr="00B55E3E" w:rsidRDefault="00A8221D" w:rsidP="00A8221D">
      <w:pPr>
        <w:pStyle w:val="PL"/>
        <w:rPr>
          <w:color w:val="808080"/>
        </w:rPr>
      </w:pPr>
      <w:r w:rsidRPr="00B55E3E">
        <w:rPr>
          <w:color w:val="808080"/>
        </w:rPr>
        <w:t>-- ASN1STOP</w:t>
      </w:r>
    </w:p>
    <w:p w14:paraId="476553C4" w14:textId="77777777" w:rsidR="00A8221D" w:rsidRPr="00B55E3E" w:rsidRDefault="00A8221D" w:rsidP="00A8221D"/>
    <w:p w14:paraId="154B6F7B" w14:textId="77777777" w:rsidR="00A8221D" w:rsidRPr="00B55E3E" w:rsidRDefault="00A8221D" w:rsidP="00A8221D">
      <w:pPr>
        <w:pStyle w:val="Heading4"/>
        <w:rPr>
          <w:i/>
          <w:iCs/>
        </w:rPr>
      </w:pPr>
      <w:bookmarkStart w:id="1563" w:name="_Toc60777258"/>
      <w:bookmarkStart w:id="1564" w:name="_Toc115429065"/>
      <w:r w:rsidRPr="00B55E3E">
        <w:rPr>
          <w:i/>
          <w:iCs/>
        </w:rPr>
        <w:t>–</w:t>
      </w:r>
      <w:r w:rsidRPr="00B55E3E">
        <w:rPr>
          <w:i/>
          <w:iCs/>
        </w:rPr>
        <w:tab/>
        <w:t>MeasObjectCLI</w:t>
      </w:r>
      <w:bookmarkEnd w:id="1563"/>
      <w:bookmarkEnd w:id="1564"/>
    </w:p>
    <w:p w14:paraId="0A007D08" w14:textId="77777777" w:rsidR="00A8221D" w:rsidRPr="00B55E3E" w:rsidRDefault="00A8221D" w:rsidP="00A8221D">
      <w:r w:rsidRPr="00B55E3E">
        <w:t xml:space="preserve">The IE </w:t>
      </w:r>
      <w:r w:rsidRPr="00B55E3E">
        <w:rPr>
          <w:i/>
        </w:rPr>
        <w:t>MeasObjectCLI</w:t>
      </w:r>
      <w:r w:rsidRPr="00B55E3E">
        <w:t xml:space="preserve"> specifies information applicable for SRS-RSRP measurements and/or CLI-RSSI measurements.</w:t>
      </w:r>
    </w:p>
    <w:p w14:paraId="4FC949FD" w14:textId="77777777" w:rsidR="00A8221D" w:rsidRPr="00B55E3E" w:rsidRDefault="00A8221D" w:rsidP="00A8221D">
      <w:pPr>
        <w:pStyle w:val="TH"/>
      </w:pPr>
      <w:r w:rsidRPr="00B55E3E">
        <w:rPr>
          <w:i/>
        </w:rPr>
        <w:t>MeasObjectCLI</w:t>
      </w:r>
      <w:r w:rsidRPr="00B55E3E">
        <w:t xml:space="preserve"> information element</w:t>
      </w:r>
    </w:p>
    <w:p w14:paraId="78283D95" w14:textId="77777777" w:rsidR="00A8221D" w:rsidRPr="00B55E3E" w:rsidRDefault="00A8221D" w:rsidP="00A8221D">
      <w:pPr>
        <w:pStyle w:val="PL"/>
        <w:rPr>
          <w:color w:val="808080"/>
        </w:rPr>
      </w:pPr>
      <w:r w:rsidRPr="00B55E3E">
        <w:rPr>
          <w:color w:val="808080"/>
        </w:rPr>
        <w:t>-- ASN1START</w:t>
      </w:r>
    </w:p>
    <w:p w14:paraId="3ACF72B1" w14:textId="77777777" w:rsidR="00A8221D" w:rsidRPr="00B55E3E" w:rsidRDefault="00A8221D" w:rsidP="00A8221D">
      <w:pPr>
        <w:pStyle w:val="PL"/>
        <w:rPr>
          <w:color w:val="808080"/>
        </w:rPr>
      </w:pPr>
      <w:r w:rsidRPr="00B55E3E">
        <w:rPr>
          <w:color w:val="808080"/>
        </w:rPr>
        <w:lastRenderedPageBreak/>
        <w:t>-- TAG-MEASOBJECTCLI-START</w:t>
      </w:r>
    </w:p>
    <w:p w14:paraId="436FC9FD" w14:textId="77777777" w:rsidR="00A8221D" w:rsidRPr="00B55E3E" w:rsidRDefault="00A8221D" w:rsidP="00A8221D">
      <w:pPr>
        <w:pStyle w:val="PL"/>
      </w:pPr>
    </w:p>
    <w:p w14:paraId="32A4D902" w14:textId="77777777" w:rsidR="00A8221D" w:rsidRPr="00B55E3E" w:rsidRDefault="00A8221D" w:rsidP="00A8221D">
      <w:pPr>
        <w:pStyle w:val="PL"/>
        <w:rPr>
          <w:rFonts w:eastAsia="Malgun Gothic"/>
        </w:rPr>
      </w:pPr>
      <w:r w:rsidRPr="00B55E3E">
        <w:t xml:space="preserve">MeasObjectCLI-r16 ::=                  </w:t>
      </w:r>
      <w:r w:rsidRPr="00B55E3E">
        <w:rPr>
          <w:color w:val="993366"/>
        </w:rPr>
        <w:t>SEQUENCE</w:t>
      </w:r>
      <w:r w:rsidRPr="00B55E3E">
        <w:t xml:space="preserve"> {</w:t>
      </w:r>
    </w:p>
    <w:p w14:paraId="7926035B" w14:textId="77777777" w:rsidR="00A8221D" w:rsidRPr="00B55E3E" w:rsidRDefault="00A8221D" w:rsidP="00A8221D">
      <w:pPr>
        <w:pStyle w:val="PL"/>
      </w:pPr>
      <w:r w:rsidRPr="00B55E3E">
        <w:rPr>
          <w:rFonts w:eastAsia="Malgun Gothic"/>
        </w:rPr>
        <w:t xml:space="preserve">     </w:t>
      </w:r>
      <w:r w:rsidRPr="00B55E3E">
        <w:t>cli-ResourceConfig-r16               CLI-ResourceConfig-r16,</w:t>
      </w:r>
    </w:p>
    <w:p w14:paraId="425BADE6" w14:textId="77777777" w:rsidR="00A8221D" w:rsidRPr="00B55E3E" w:rsidRDefault="00A8221D" w:rsidP="00A8221D">
      <w:pPr>
        <w:pStyle w:val="PL"/>
        <w:rPr>
          <w:rFonts w:eastAsia="Malgun Gothic"/>
        </w:rPr>
      </w:pPr>
      <w:r w:rsidRPr="00B55E3E">
        <w:t xml:space="preserve">    ...</w:t>
      </w:r>
    </w:p>
    <w:p w14:paraId="522B2380" w14:textId="77777777" w:rsidR="00A8221D" w:rsidRPr="00B55E3E" w:rsidRDefault="00A8221D" w:rsidP="00A8221D">
      <w:pPr>
        <w:pStyle w:val="PL"/>
      </w:pPr>
      <w:r w:rsidRPr="00B55E3E">
        <w:t>}</w:t>
      </w:r>
    </w:p>
    <w:p w14:paraId="5BFDC243" w14:textId="77777777" w:rsidR="00A8221D" w:rsidRPr="00B55E3E" w:rsidRDefault="00A8221D" w:rsidP="00A8221D">
      <w:pPr>
        <w:pStyle w:val="PL"/>
      </w:pPr>
    </w:p>
    <w:p w14:paraId="3112593C" w14:textId="77777777" w:rsidR="00A8221D" w:rsidRPr="00B55E3E" w:rsidRDefault="00A8221D" w:rsidP="00A8221D">
      <w:pPr>
        <w:pStyle w:val="PL"/>
      </w:pPr>
      <w:r w:rsidRPr="00B55E3E">
        <w:t xml:space="preserve">CLI-ResourceConfig-r16 ::=          </w:t>
      </w:r>
      <w:r w:rsidRPr="00B55E3E">
        <w:rPr>
          <w:color w:val="993366"/>
        </w:rPr>
        <w:t>SEQUENCE</w:t>
      </w:r>
      <w:r w:rsidRPr="00B55E3E">
        <w:t xml:space="preserve"> {</w:t>
      </w:r>
    </w:p>
    <w:p w14:paraId="27F624EC" w14:textId="77777777" w:rsidR="00A8221D" w:rsidRPr="00B55E3E" w:rsidRDefault="00A8221D" w:rsidP="00A8221D">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8F32835" w14:textId="77777777" w:rsidR="00A8221D" w:rsidRPr="00B55E3E" w:rsidRDefault="00A8221D" w:rsidP="00A8221D">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135A551E" w14:textId="77777777" w:rsidR="00A8221D" w:rsidRPr="00B55E3E" w:rsidRDefault="00A8221D" w:rsidP="00A8221D">
      <w:pPr>
        <w:pStyle w:val="PL"/>
      </w:pPr>
      <w:r w:rsidRPr="00B55E3E">
        <w:t>}</w:t>
      </w:r>
    </w:p>
    <w:p w14:paraId="0B802DE7" w14:textId="77777777" w:rsidR="00A8221D" w:rsidRPr="00B55E3E" w:rsidRDefault="00A8221D" w:rsidP="00A8221D">
      <w:pPr>
        <w:pStyle w:val="PL"/>
      </w:pPr>
    </w:p>
    <w:p w14:paraId="4F6DADC4" w14:textId="77777777" w:rsidR="00A8221D" w:rsidRPr="00B55E3E" w:rsidRDefault="00A8221D" w:rsidP="00A8221D">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3DB0108B" w14:textId="77777777" w:rsidR="00A8221D" w:rsidRPr="00B55E3E" w:rsidRDefault="00A8221D" w:rsidP="00A8221D">
      <w:pPr>
        <w:pStyle w:val="PL"/>
      </w:pPr>
    </w:p>
    <w:p w14:paraId="26778442" w14:textId="77777777" w:rsidR="00A8221D" w:rsidRPr="00B55E3E" w:rsidRDefault="00A8221D" w:rsidP="00A8221D">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521990B2" w14:textId="77777777" w:rsidR="00A8221D" w:rsidRPr="00B55E3E" w:rsidRDefault="00A8221D" w:rsidP="00A8221D">
      <w:pPr>
        <w:pStyle w:val="PL"/>
      </w:pPr>
    </w:p>
    <w:p w14:paraId="39D0E9C3" w14:textId="77777777" w:rsidR="00A8221D" w:rsidRPr="00B55E3E" w:rsidRDefault="00A8221D" w:rsidP="00A8221D">
      <w:pPr>
        <w:pStyle w:val="PL"/>
      </w:pPr>
      <w:r w:rsidRPr="00B55E3E">
        <w:t xml:space="preserve">SRS-ResourceConfigCLI-r16 ::=       </w:t>
      </w:r>
      <w:r w:rsidRPr="00B55E3E">
        <w:rPr>
          <w:color w:val="993366"/>
        </w:rPr>
        <w:t>SEQUENCE</w:t>
      </w:r>
      <w:r w:rsidRPr="00B55E3E">
        <w:t xml:space="preserve"> {</w:t>
      </w:r>
    </w:p>
    <w:p w14:paraId="1EA4A34D" w14:textId="77777777" w:rsidR="00A8221D" w:rsidRPr="00B55E3E" w:rsidRDefault="00A8221D" w:rsidP="00A8221D">
      <w:pPr>
        <w:pStyle w:val="PL"/>
      </w:pPr>
      <w:r w:rsidRPr="00B55E3E">
        <w:t xml:space="preserve">    srs-Resource-r16                    SRS-Resource,</w:t>
      </w:r>
    </w:p>
    <w:p w14:paraId="2D198310" w14:textId="77777777" w:rsidR="00A8221D" w:rsidRPr="00B55E3E" w:rsidRDefault="00A8221D" w:rsidP="00A8221D">
      <w:pPr>
        <w:pStyle w:val="PL"/>
      </w:pPr>
      <w:r w:rsidRPr="00B55E3E">
        <w:t xml:space="preserve">    srs-SCS-r16                         SubcarrierSpacing,</w:t>
      </w:r>
    </w:p>
    <w:p w14:paraId="46C5B83B"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398AD9" w14:textId="77777777" w:rsidR="00A8221D" w:rsidRPr="00B55E3E" w:rsidRDefault="00A8221D" w:rsidP="00A8221D">
      <w:pPr>
        <w:pStyle w:val="PL"/>
      </w:pPr>
      <w:r w:rsidRPr="00B55E3E">
        <w:t xml:space="preserve">    refBWP-r16                          BWP-Id,</w:t>
      </w:r>
    </w:p>
    <w:p w14:paraId="7C907162" w14:textId="77777777" w:rsidR="00A8221D" w:rsidRPr="00B55E3E" w:rsidRDefault="00A8221D" w:rsidP="00A8221D">
      <w:pPr>
        <w:pStyle w:val="PL"/>
      </w:pPr>
      <w:r w:rsidRPr="00B55E3E">
        <w:t xml:space="preserve">    ...</w:t>
      </w:r>
    </w:p>
    <w:p w14:paraId="4C5AB28A" w14:textId="77777777" w:rsidR="00A8221D" w:rsidRPr="00B55E3E" w:rsidRDefault="00A8221D" w:rsidP="00A8221D">
      <w:pPr>
        <w:pStyle w:val="PL"/>
      </w:pPr>
      <w:r w:rsidRPr="00B55E3E">
        <w:t>}</w:t>
      </w:r>
    </w:p>
    <w:p w14:paraId="4E802E60" w14:textId="77777777" w:rsidR="00A8221D" w:rsidRPr="00B55E3E" w:rsidRDefault="00A8221D" w:rsidP="00A8221D">
      <w:pPr>
        <w:pStyle w:val="PL"/>
      </w:pPr>
    </w:p>
    <w:p w14:paraId="267FF557" w14:textId="77777777" w:rsidR="00A8221D" w:rsidRPr="00B55E3E" w:rsidRDefault="00A8221D" w:rsidP="00A8221D">
      <w:pPr>
        <w:pStyle w:val="PL"/>
      </w:pPr>
      <w:r w:rsidRPr="00B55E3E">
        <w:t xml:space="preserve">RSSI-ResourceConfigCLI-r16 ::=      </w:t>
      </w:r>
      <w:r w:rsidRPr="00B55E3E">
        <w:rPr>
          <w:color w:val="993366"/>
        </w:rPr>
        <w:t>SEQUENCE</w:t>
      </w:r>
      <w:r w:rsidRPr="00B55E3E">
        <w:t xml:space="preserve"> {</w:t>
      </w:r>
    </w:p>
    <w:p w14:paraId="15F3C3A1" w14:textId="77777777" w:rsidR="00A8221D" w:rsidRPr="00B55E3E" w:rsidRDefault="00A8221D" w:rsidP="00A8221D">
      <w:pPr>
        <w:pStyle w:val="PL"/>
      </w:pPr>
      <w:r w:rsidRPr="00B55E3E">
        <w:t xml:space="preserve">    rssi-ResourceId-r16                 RSSI-ResourceId-r16,</w:t>
      </w:r>
    </w:p>
    <w:p w14:paraId="43A4B3BB" w14:textId="77777777" w:rsidR="00A8221D" w:rsidRPr="00B55E3E" w:rsidRDefault="00A8221D" w:rsidP="00A8221D">
      <w:pPr>
        <w:pStyle w:val="PL"/>
      </w:pPr>
      <w:r w:rsidRPr="00B55E3E">
        <w:t xml:space="preserve">    rssi-SCS-r16                        SubcarrierSpacing,</w:t>
      </w:r>
    </w:p>
    <w:p w14:paraId="208FE846" w14:textId="77777777" w:rsidR="00A8221D" w:rsidRPr="00B55E3E" w:rsidRDefault="00A8221D" w:rsidP="00A8221D">
      <w:pPr>
        <w:pStyle w:val="PL"/>
      </w:pPr>
      <w:r w:rsidRPr="00B55E3E">
        <w:t xml:space="preserve">    startPRB-r16                        </w:t>
      </w:r>
      <w:r w:rsidRPr="00B55E3E">
        <w:rPr>
          <w:color w:val="993366"/>
        </w:rPr>
        <w:t>INTEGER</w:t>
      </w:r>
      <w:r w:rsidRPr="00B55E3E">
        <w:t xml:space="preserve"> (0..2169),</w:t>
      </w:r>
    </w:p>
    <w:p w14:paraId="4BCE8904" w14:textId="77777777" w:rsidR="00A8221D" w:rsidRPr="00B55E3E" w:rsidRDefault="00A8221D" w:rsidP="00A8221D">
      <w:pPr>
        <w:pStyle w:val="PL"/>
      </w:pPr>
      <w:r w:rsidRPr="00B55E3E">
        <w:t xml:space="preserve">    nrofPRBs-r16                        </w:t>
      </w:r>
      <w:r w:rsidRPr="00B55E3E">
        <w:rPr>
          <w:color w:val="993366"/>
        </w:rPr>
        <w:t>INTEGER</w:t>
      </w:r>
      <w:r w:rsidRPr="00B55E3E">
        <w:t xml:space="preserve"> (4..maxNrofPhysicalResourceBlocksPlus1),</w:t>
      </w:r>
    </w:p>
    <w:p w14:paraId="4D6B3226"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246FB186" w14:textId="77777777" w:rsidR="00A8221D" w:rsidRPr="00B55E3E" w:rsidRDefault="00A8221D" w:rsidP="00A8221D">
      <w:pPr>
        <w:pStyle w:val="PL"/>
      </w:pPr>
      <w:r w:rsidRPr="00B55E3E">
        <w:t xml:space="preserve">    nrofSymbols-r16                     </w:t>
      </w:r>
      <w:r w:rsidRPr="00B55E3E">
        <w:rPr>
          <w:color w:val="993366"/>
        </w:rPr>
        <w:t>INTEGER</w:t>
      </w:r>
      <w:r w:rsidRPr="00B55E3E">
        <w:t xml:space="preserve"> (1..14),</w:t>
      </w:r>
    </w:p>
    <w:p w14:paraId="6BFA33B9" w14:textId="77777777" w:rsidR="00A8221D" w:rsidRPr="00B55E3E" w:rsidRDefault="00A8221D" w:rsidP="00A8221D">
      <w:pPr>
        <w:pStyle w:val="PL"/>
      </w:pPr>
      <w:r w:rsidRPr="00B55E3E">
        <w:t xml:space="preserve">    rssi-PeriodicityAndOffset-r16       RSSI-PeriodicityAndOffset-r16,</w:t>
      </w:r>
    </w:p>
    <w:p w14:paraId="789F3C6F"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0FDE74D3" w14:textId="77777777" w:rsidR="00A8221D" w:rsidRPr="00B55E3E" w:rsidRDefault="00A8221D" w:rsidP="00A8221D">
      <w:pPr>
        <w:pStyle w:val="PL"/>
      </w:pPr>
      <w:r w:rsidRPr="00B55E3E">
        <w:t xml:space="preserve">    ...</w:t>
      </w:r>
    </w:p>
    <w:p w14:paraId="643477ED" w14:textId="77777777" w:rsidR="00A8221D" w:rsidRPr="00B55E3E" w:rsidRDefault="00A8221D" w:rsidP="00A8221D">
      <w:pPr>
        <w:pStyle w:val="PL"/>
      </w:pPr>
      <w:r w:rsidRPr="00B55E3E">
        <w:t>}</w:t>
      </w:r>
    </w:p>
    <w:p w14:paraId="4BE99E8E" w14:textId="77777777" w:rsidR="00A8221D" w:rsidRPr="00B55E3E" w:rsidRDefault="00A8221D" w:rsidP="00A8221D">
      <w:pPr>
        <w:pStyle w:val="PL"/>
      </w:pPr>
    </w:p>
    <w:p w14:paraId="5C749729" w14:textId="77777777" w:rsidR="00A8221D" w:rsidRPr="00B55E3E" w:rsidRDefault="00A8221D" w:rsidP="00A8221D">
      <w:pPr>
        <w:pStyle w:val="PL"/>
      </w:pPr>
      <w:r w:rsidRPr="00B55E3E">
        <w:t xml:space="preserve">RSSI-ResourceId-r16 ::=             </w:t>
      </w:r>
      <w:r w:rsidRPr="00B55E3E">
        <w:rPr>
          <w:color w:val="993366"/>
        </w:rPr>
        <w:t>INTEGER</w:t>
      </w:r>
      <w:r w:rsidRPr="00B55E3E">
        <w:t xml:space="preserve"> (0.. maxNrofCLI-RSSI-Resources-1-r16)</w:t>
      </w:r>
    </w:p>
    <w:p w14:paraId="7FD7D71C" w14:textId="77777777" w:rsidR="00A8221D" w:rsidRPr="00B55E3E" w:rsidRDefault="00A8221D" w:rsidP="00A8221D">
      <w:pPr>
        <w:pStyle w:val="PL"/>
      </w:pPr>
    </w:p>
    <w:p w14:paraId="1664377F" w14:textId="77777777" w:rsidR="00A8221D" w:rsidRPr="00B55E3E" w:rsidRDefault="00A8221D" w:rsidP="00A8221D">
      <w:pPr>
        <w:pStyle w:val="PL"/>
      </w:pPr>
      <w:r w:rsidRPr="00B55E3E">
        <w:t xml:space="preserve">RSSI-PeriodicityAndOffset-r16 ::=   </w:t>
      </w:r>
      <w:r w:rsidRPr="00B55E3E">
        <w:rPr>
          <w:color w:val="993366"/>
        </w:rPr>
        <w:t>CHOICE</w:t>
      </w:r>
      <w:r w:rsidRPr="00B55E3E">
        <w:t xml:space="preserve"> {</w:t>
      </w:r>
    </w:p>
    <w:p w14:paraId="1DB1D363" w14:textId="77777777" w:rsidR="00A8221D" w:rsidRPr="00B55E3E" w:rsidRDefault="00A8221D" w:rsidP="00A8221D">
      <w:pPr>
        <w:pStyle w:val="PL"/>
      </w:pPr>
      <w:r w:rsidRPr="00B55E3E">
        <w:t xml:space="preserve">    sl10                                </w:t>
      </w:r>
      <w:r w:rsidRPr="00B55E3E">
        <w:rPr>
          <w:color w:val="993366"/>
        </w:rPr>
        <w:t>INTEGER</w:t>
      </w:r>
      <w:r w:rsidRPr="00B55E3E">
        <w:t>(0..9),</w:t>
      </w:r>
    </w:p>
    <w:p w14:paraId="4A07450C" w14:textId="77777777" w:rsidR="00A8221D" w:rsidRPr="00B55E3E" w:rsidRDefault="00A8221D" w:rsidP="00A8221D">
      <w:pPr>
        <w:pStyle w:val="PL"/>
      </w:pPr>
      <w:r w:rsidRPr="00B55E3E">
        <w:t xml:space="preserve">    sl20                                </w:t>
      </w:r>
      <w:r w:rsidRPr="00B55E3E">
        <w:rPr>
          <w:color w:val="993366"/>
        </w:rPr>
        <w:t>INTEGER</w:t>
      </w:r>
      <w:r w:rsidRPr="00B55E3E">
        <w:t>(0..19),</w:t>
      </w:r>
    </w:p>
    <w:p w14:paraId="13F0AD29" w14:textId="77777777" w:rsidR="00A8221D" w:rsidRPr="00B55E3E" w:rsidRDefault="00A8221D" w:rsidP="00A8221D">
      <w:pPr>
        <w:pStyle w:val="PL"/>
      </w:pPr>
      <w:r w:rsidRPr="00B55E3E">
        <w:t xml:space="preserve">    sl40                                </w:t>
      </w:r>
      <w:r w:rsidRPr="00B55E3E">
        <w:rPr>
          <w:color w:val="993366"/>
        </w:rPr>
        <w:t>INTEGER</w:t>
      </w:r>
      <w:r w:rsidRPr="00B55E3E">
        <w:t>(0..39),</w:t>
      </w:r>
    </w:p>
    <w:p w14:paraId="132FC288" w14:textId="77777777" w:rsidR="00A8221D" w:rsidRPr="00B55E3E" w:rsidRDefault="00A8221D" w:rsidP="00A8221D">
      <w:pPr>
        <w:pStyle w:val="PL"/>
      </w:pPr>
      <w:r w:rsidRPr="00B55E3E">
        <w:t xml:space="preserve">    sl80                                </w:t>
      </w:r>
      <w:r w:rsidRPr="00B55E3E">
        <w:rPr>
          <w:color w:val="993366"/>
        </w:rPr>
        <w:t>INTEGER</w:t>
      </w:r>
      <w:r w:rsidRPr="00B55E3E">
        <w:t>(0..79),</w:t>
      </w:r>
    </w:p>
    <w:p w14:paraId="2A469D92" w14:textId="77777777" w:rsidR="00A8221D" w:rsidRPr="00B55E3E" w:rsidRDefault="00A8221D" w:rsidP="00A8221D">
      <w:pPr>
        <w:pStyle w:val="PL"/>
      </w:pPr>
      <w:r w:rsidRPr="00B55E3E">
        <w:t xml:space="preserve">    sl160                               </w:t>
      </w:r>
      <w:r w:rsidRPr="00B55E3E">
        <w:rPr>
          <w:color w:val="993366"/>
        </w:rPr>
        <w:t>INTEGER</w:t>
      </w:r>
      <w:r w:rsidRPr="00B55E3E">
        <w:t>(0..159),</w:t>
      </w:r>
    </w:p>
    <w:p w14:paraId="7217AC6C" w14:textId="77777777" w:rsidR="00A8221D" w:rsidRPr="00B55E3E" w:rsidRDefault="00A8221D" w:rsidP="00A8221D">
      <w:pPr>
        <w:pStyle w:val="PL"/>
      </w:pPr>
      <w:r w:rsidRPr="00B55E3E">
        <w:t xml:space="preserve">    sl320                               </w:t>
      </w:r>
      <w:r w:rsidRPr="00B55E3E">
        <w:rPr>
          <w:color w:val="993366"/>
        </w:rPr>
        <w:t>INTEGER</w:t>
      </w:r>
      <w:r w:rsidRPr="00B55E3E">
        <w:t>(0..319),</w:t>
      </w:r>
    </w:p>
    <w:p w14:paraId="113EA8E4" w14:textId="77777777" w:rsidR="00A8221D" w:rsidRPr="00B55E3E" w:rsidRDefault="00A8221D" w:rsidP="00A8221D">
      <w:pPr>
        <w:pStyle w:val="PL"/>
      </w:pPr>
      <w:r w:rsidRPr="00B55E3E">
        <w:t xml:space="preserve">    s1640                               </w:t>
      </w:r>
      <w:r w:rsidRPr="00B55E3E">
        <w:rPr>
          <w:color w:val="993366"/>
        </w:rPr>
        <w:t>INTEGER</w:t>
      </w:r>
      <w:r w:rsidRPr="00B55E3E">
        <w:t>(0..639),</w:t>
      </w:r>
    </w:p>
    <w:p w14:paraId="2BE1FDD5" w14:textId="77777777" w:rsidR="00A8221D" w:rsidRPr="00B55E3E" w:rsidRDefault="00A8221D" w:rsidP="00A8221D">
      <w:pPr>
        <w:pStyle w:val="PL"/>
      </w:pPr>
      <w:r w:rsidRPr="00B55E3E">
        <w:t xml:space="preserve">    ...</w:t>
      </w:r>
    </w:p>
    <w:p w14:paraId="17D3A767" w14:textId="77777777" w:rsidR="00A8221D" w:rsidRPr="00B55E3E" w:rsidRDefault="00A8221D" w:rsidP="00A8221D">
      <w:pPr>
        <w:pStyle w:val="PL"/>
      </w:pPr>
      <w:r w:rsidRPr="00B55E3E">
        <w:t>}</w:t>
      </w:r>
    </w:p>
    <w:p w14:paraId="2DC9D7C9" w14:textId="77777777" w:rsidR="00A8221D" w:rsidRPr="00B55E3E" w:rsidRDefault="00A8221D" w:rsidP="00A8221D">
      <w:pPr>
        <w:pStyle w:val="PL"/>
      </w:pPr>
    </w:p>
    <w:p w14:paraId="33680ACB" w14:textId="77777777" w:rsidR="00A8221D" w:rsidRPr="00B55E3E" w:rsidRDefault="00A8221D" w:rsidP="00A8221D">
      <w:pPr>
        <w:pStyle w:val="PL"/>
        <w:rPr>
          <w:color w:val="808080"/>
        </w:rPr>
      </w:pPr>
      <w:r w:rsidRPr="00B55E3E">
        <w:rPr>
          <w:color w:val="808080"/>
        </w:rPr>
        <w:t>-- TAG-MEASOBJECTCLI-STOP</w:t>
      </w:r>
    </w:p>
    <w:p w14:paraId="3972E03E" w14:textId="77777777" w:rsidR="00A8221D" w:rsidRPr="00B55E3E" w:rsidRDefault="00A8221D" w:rsidP="00A8221D">
      <w:pPr>
        <w:pStyle w:val="PL"/>
        <w:rPr>
          <w:color w:val="808080"/>
        </w:rPr>
      </w:pPr>
      <w:r w:rsidRPr="00B55E3E">
        <w:rPr>
          <w:color w:val="808080"/>
        </w:rPr>
        <w:t>-- ASN1STOP</w:t>
      </w:r>
    </w:p>
    <w:p w14:paraId="071183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C43DA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5FB965D" w14:textId="77777777" w:rsidR="00A8221D" w:rsidRPr="00B55E3E" w:rsidRDefault="00A8221D" w:rsidP="00FB1467">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A8221D" w:rsidRPr="00B55E3E" w14:paraId="5F31F6C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67E4800" w14:textId="77777777" w:rsidR="00A8221D" w:rsidRPr="00B55E3E" w:rsidRDefault="00A8221D" w:rsidP="00FB1467">
            <w:pPr>
              <w:pStyle w:val="TAL"/>
              <w:rPr>
                <w:b/>
                <w:i/>
                <w:szCs w:val="22"/>
                <w:lang w:eastAsia="sv-SE"/>
              </w:rPr>
            </w:pPr>
            <w:r w:rsidRPr="00B55E3E">
              <w:rPr>
                <w:b/>
                <w:i/>
                <w:szCs w:val="22"/>
                <w:lang w:eastAsia="sv-SE"/>
              </w:rPr>
              <w:t>srs-ResourceConfig</w:t>
            </w:r>
          </w:p>
          <w:p w14:paraId="359CE60B" w14:textId="77777777" w:rsidR="00A8221D" w:rsidRPr="00B55E3E" w:rsidRDefault="00A8221D" w:rsidP="00FB1467">
            <w:pPr>
              <w:pStyle w:val="TAL"/>
              <w:rPr>
                <w:szCs w:val="22"/>
                <w:lang w:eastAsia="sv-SE"/>
              </w:rPr>
            </w:pPr>
            <w:r w:rsidRPr="00B55E3E">
              <w:rPr>
                <w:szCs w:val="22"/>
                <w:lang w:eastAsia="sv-SE"/>
              </w:rPr>
              <w:t>SRS resources to be used for CLI measurements.</w:t>
            </w:r>
          </w:p>
        </w:tc>
      </w:tr>
      <w:tr w:rsidR="00A8221D" w:rsidRPr="00B55E3E" w14:paraId="4488325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AD44440" w14:textId="77777777" w:rsidR="00A8221D" w:rsidRPr="00B55E3E" w:rsidRDefault="00A8221D" w:rsidP="00FB1467">
            <w:pPr>
              <w:pStyle w:val="TAL"/>
              <w:rPr>
                <w:b/>
                <w:i/>
                <w:iCs/>
                <w:szCs w:val="22"/>
                <w:lang w:eastAsia="en-GB"/>
              </w:rPr>
            </w:pPr>
            <w:r w:rsidRPr="00B55E3E">
              <w:rPr>
                <w:b/>
                <w:i/>
                <w:iCs/>
                <w:szCs w:val="22"/>
                <w:lang w:eastAsia="en-GB"/>
              </w:rPr>
              <w:t>rssi-ResourceConfig</w:t>
            </w:r>
          </w:p>
          <w:p w14:paraId="5C4B0192" w14:textId="77777777" w:rsidR="00A8221D" w:rsidRPr="00B55E3E" w:rsidRDefault="00A8221D" w:rsidP="00FB1467">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37FF96C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2B12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476CF0" w14:textId="77777777" w:rsidR="00A8221D" w:rsidRPr="00B55E3E" w:rsidRDefault="00A8221D" w:rsidP="00FB1467">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A8221D" w:rsidRPr="00B55E3E" w14:paraId="5C0623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744DA4" w14:textId="77777777" w:rsidR="00A8221D" w:rsidRPr="00B55E3E" w:rsidRDefault="00A8221D" w:rsidP="00FB1467">
            <w:pPr>
              <w:pStyle w:val="TAL"/>
              <w:rPr>
                <w:b/>
                <w:i/>
                <w:szCs w:val="22"/>
                <w:lang w:eastAsia="en-GB"/>
              </w:rPr>
            </w:pPr>
            <w:r w:rsidRPr="00B55E3E">
              <w:rPr>
                <w:b/>
                <w:i/>
                <w:szCs w:val="22"/>
                <w:lang w:eastAsia="en-GB"/>
              </w:rPr>
              <w:t>cli-ResourceConfig</w:t>
            </w:r>
          </w:p>
          <w:p w14:paraId="71D38E47" w14:textId="77777777" w:rsidR="00A8221D" w:rsidRPr="00B55E3E" w:rsidRDefault="00A8221D" w:rsidP="00FB1467">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298E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D243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62C952" w14:textId="77777777" w:rsidR="00A8221D" w:rsidRPr="00B55E3E" w:rsidRDefault="00A8221D" w:rsidP="00FB1467">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A8221D" w:rsidRPr="00B55E3E" w14:paraId="7A5001A1" w14:textId="77777777" w:rsidTr="00FB1467">
        <w:tc>
          <w:tcPr>
            <w:tcW w:w="14173" w:type="dxa"/>
            <w:tcBorders>
              <w:top w:val="single" w:sz="4" w:space="0" w:color="auto"/>
              <w:left w:val="single" w:sz="4" w:space="0" w:color="auto"/>
              <w:bottom w:val="single" w:sz="4" w:space="0" w:color="auto"/>
              <w:right w:val="single" w:sz="4" w:space="0" w:color="auto"/>
            </w:tcBorders>
          </w:tcPr>
          <w:p w14:paraId="43784BAE" w14:textId="77777777" w:rsidR="00A8221D" w:rsidRPr="00B55E3E" w:rsidRDefault="00A8221D" w:rsidP="00FB1467">
            <w:pPr>
              <w:pStyle w:val="TAL"/>
              <w:rPr>
                <w:b/>
                <w:i/>
                <w:szCs w:val="22"/>
              </w:rPr>
            </w:pPr>
            <w:r w:rsidRPr="00B55E3E">
              <w:rPr>
                <w:b/>
                <w:i/>
                <w:szCs w:val="22"/>
              </w:rPr>
              <w:t>refBWP</w:t>
            </w:r>
          </w:p>
          <w:p w14:paraId="78FC18CA" w14:textId="77777777" w:rsidR="00A8221D" w:rsidRPr="00B55E3E" w:rsidRDefault="00A8221D" w:rsidP="00FB1467">
            <w:pPr>
              <w:pStyle w:val="TAL"/>
              <w:rPr>
                <w:i/>
                <w:szCs w:val="22"/>
                <w:lang w:eastAsia="sv-SE"/>
              </w:rPr>
            </w:pPr>
            <w:r w:rsidRPr="00B55E3E">
              <w:rPr>
                <w:szCs w:val="22"/>
                <w:lang w:eastAsia="sv-SE"/>
              </w:rPr>
              <w:t>DL BWP id that is used to derive the reference point of the SRS resource (see TS 38.211[16], clause 6.4.1.4.3)</w:t>
            </w:r>
          </w:p>
        </w:tc>
      </w:tr>
      <w:tr w:rsidR="00A8221D" w:rsidRPr="00B55E3E" w14:paraId="62DE943D" w14:textId="77777777" w:rsidTr="00FB1467">
        <w:tc>
          <w:tcPr>
            <w:tcW w:w="14173" w:type="dxa"/>
            <w:tcBorders>
              <w:top w:val="single" w:sz="4" w:space="0" w:color="auto"/>
              <w:left w:val="single" w:sz="4" w:space="0" w:color="auto"/>
              <w:bottom w:val="single" w:sz="4" w:space="0" w:color="auto"/>
              <w:right w:val="single" w:sz="4" w:space="0" w:color="auto"/>
            </w:tcBorders>
          </w:tcPr>
          <w:p w14:paraId="6A5B6E41" w14:textId="77777777" w:rsidR="00A8221D" w:rsidRPr="00B55E3E" w:rsidRDefault="00A8221D" w:rsidP="00FB1467">
            <w:pPr>
              <w:pStyle w:val="TAL"/>
              <w:rPr>
                <w:b/>
                <w:i/>
                <w:szCs w:val="22"/>
              </w:rPr>
            </w:pPr>
            <w:r w:rsidRPr="00B55E3E">
              <w:rPr>
                <w:b/>
                <w:i/>
                <w:szCs w:val="22"/>
              </w:rPr>
              <w:t>refServCellIndex</w:t>
            </w:r>
          </w:p>
          <w:p w14:paraId="50A19BB0" w14:textId="77777777" w:rsidR="00A8221D" w:rsidRPr="00B55E3E" w:rsidRDefault="00A8221D" w:rsidP="00FB1467">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A8221D" w:rsidRPr="00B55E3E" w14:paraId="414807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E9D82E" w14:textId="77777777" w:rsidR="00A8221D" w:rsidRPr="00B55E3E" w:rsidRDefault="00A8221D" w:rsidP="00FB1467">
            <w:pPr>
              <w:pStyle w:val="TAL"/>
              <w:rPr>
                <w:b/>
                <w:i/>
                <w:szCs w:val="22"/>
                <w:lang w:eastAsia="sv-SE"/>
              </w:rPr>
            </w:pPr>
            <w:r w:rsidRPr="00B55E3E">
              <w:rPr>
                <w:b/>
                <w:i/>
                <w:szCs w:val="22"/>
                <w:lang w:eastAsia="sv-SE"/>
              </w:rPr>
              <w:t>srs-SCS</w:t>
            </w:r>
          </w:p>
          <w:p w14:paraId="19172565" w14:textId="77777777" w:rsidR="00A8221D" w:rsidRPr="00B55E3E" w:rsidRDefault="00A8221D" w:rsidP="00FB1467">
            <w:pPr>
              <w:pStyle w:val="TAL"/>
              <w:rPr>
                <w:szCs w:val="22"/>
                <w:lang w:eastAsia="sv-SE"/>
              </w:rPr>
            </w:pPr>
            <w:r w:rsidRPr="00B55E3E">
              <w:rPr>
                <w:szCs w:val="22"/>
                <w:lang w:eastAsia="sv-SE"/>
              </w:rPr>
              <w:t>Subcarrier spacing for SRS.</w:t>
            </w:r>
          </w:p>
          <w:p w14:paraId="28024E83" w14:textId="77777777" w:rsidR="00A8221D" w:rsidRPr="00B55E3E" w:rsidRDefault="00A8221D" w:rsidP="00FB1467">
            <w:pPr>
              <w:pStyle w:val="TAL"/>
              <w:rPr>
                <w:bCs/>
                <w:iCs/>
                <w:szCs w:val="22"/>
                <w:lang w:eastAsia="en-GB"/>
              </w:rPr>
            </w:pPr>
            <w:r w:rsidRPr="00B55E3E">
              <w:rPr>
                <w:bCs/>
                <w:iCs/>
                <w:szCs w:val="22"/>
                <w:lang w:eastAsia="en-GB"/>
              </w:rPr>
              <w:t>Only the following values are applicable depending on the used frequency:</w:t>
            </w:r>
          </w:p>
          <w:p w14:paraId="7B8AC19E" w14:textId="77777777" w:rsidR="00A8221D" w:rsidRPr="00B55E3E" w:rsidRDefault="00A8221D" w:rsidP="00FB1467">
            <w:pPr>
              <w:pStyle w:val="TAL"/>
              <w:rPr>
                <w:bCs/>
                <w:iCs/>
                <w:szCs w:val="22"/>
                <w:lang w:eastAsia="en-GB"/>
              </w:rPr>
            </w:pPr>
            <w:r w:rsidRPr="00B55E3E">
              <w:rPr>
                <w:bCs/>
                <w:iCs/>
                <w:szCs w:val="22"/>
                <w:lang w:eastAsia="en-GB"/>
              </w:rPr>
              <w:t>FR1:    15, 30, or 60 kHz</w:t>
            </w:r>
          </w:p>
          <w:p w14:paraId="1532B5EC" w14:textId="77777777" w:rsidR="00A8221D" w:rsidRPr="00B55E3E" w:rsidRDefault="00A8221D" w:rsidP="00FB1467">
            <w:pPr>
              <w:pStyle w:val="TAL"/>
              <w:rPr>
                <w:bCs/>
                <w:iCs/>
                <w:szCs w:val="22"/>
                <w:lang w:eastAsia="en-GB"/>
              </w:rPr>
            </w:pPr>
            <w:r w:rsidRPr="00B55E3E">
              <w:rPr>
                <w:bCs/>
                <w:iCs/>
                <w:szCs w:val="22"/>
                <w:lang w:eastAsia="en-GB"/>
              </w:rPr>
              <w:t>FR2-1:  60 or 120 kHz</w:t>
            </w:r>
          </w:p>
          <w:p w14:paraId="5579EB63" w14:textId="77777777" w:rsidR="00A8221D" w:rsidRPr="00B55E3E" w:rsidRDefault="00A8221D" w:rsidP="00FB1467">
            <w:pPr>
              <w:pStyle w:val="TAL"/>
              <w:rPr>
                <w:bCs/>
                <w:iCs/>
                <w:szCs w:val="22"/>
                <w:lang w:eastAsia="en-GB"/>
              </w:rPr>
            </w:pPr>
            <w:r w:rsidRPr="00B55E3E">
              <w:rPr>
                <w:bCs/>
                <w:iCs/>
                <w:szCs w:val="22"/>
                <w:lang w:eastAsia="en-GB"/>
              </w:rPr>
              <w:t>FR2-2:  120, 480, or 960 kHz</w:t>
            </w:r>
          </w:p>
        </w:tc>
      </w:tr>
    </w:tbl>
    <w:p w14:paraId="0361728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3752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73CAC9" w14:textId="77777777" w:rsidR="00A8221D" w:rsidRPr="00B55E3E" w:rsidRDefault="00A8221D" w:rsidP="00FB1467">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A8221D" w:rsidRPr="00B55E3E" w14:paraId="3A600C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6F0990" w14:textId="77777777" w:rsidR="00A8221D" w:rsidRPr="00B55E3E" w:rsidRDefault="00A8221D" w:rsidP="00FB1467">
            <w:pPr>
              <w:pStyle w:val="TAL"/>
              <w:rPr>
                <w:szCs w:val="22"/>
                <w:lang w:eastAsia="sv-SE"/>
              </w:rPr>
            </w:pPr>
            <w:r w:rsidRPr="00B55E3E">
              <w:rPr>
                <w:b/>
                <w:i/>
                <w:szCs w:val="22"/>
                <w:lang w:eastAsia="sv-SE"/>
              </w:rPr>
              <w:t>nrofPRBs</w:t>
            </w:r>
          </w:p>
          <w:p w14:paraId="48CEA36B" w14:textId="77777777" w:rsidR="00A8221D" w:rsidRPr="00B55E3E" w:rsidRDefault="00A8221D" w:rsidP="00FB1467">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8221D" w:rsidRPr="00B55E3E" w14:paraId="6B9897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B92475" w14:textId="77777777" w:rsidR="00A8221D" w:rsidRPr="00B55E3E" w:rsidRDefault="00A8221D" w:rsidP="00FB1467">
            <w:pPr>
              <w:pStyle w:val="TAL"/>
              <w:rPr>
                <w:b/>
                <w:i/>
                <w:szCs w:val="22"/>
                <w:lang w:eastAsia="sv-SE"/>
              </w:rPr>
            </w:pPr>
            <w:r w:rsidRPr="00B55E3E">
              <w:rPr>
                <w:b/>
                <w:i/>
                <w:szCs w:val="22"/>
                <w:lang w:eastAsia="sv-SE"/>
              </w:rPr>
              <w:t>nrofSymbols</w:t>
            </w:r>
          </w:p>
          <w:p w14:paraId="06B868C9" w14:textId="77777777" w:rsidR="00A8221D" w:rsidRPr="00B55E3E" w:rsidRDefault="00A8221D" w:rsidP="00FB1467">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A8221D" w:rsidRPr="00B55E3E" w14:paraId="5BD20EC1" w14:textId="77777777" w:rsidTr="00FB1467">
        <w:tc>
          <w:tcPr>
            <w:tcW w:w="14173" w:type="dxa"/>
            <w:tcBorders>
              <w:top w:val="single" w:sz="4" w:space="0" w:color="auto"/>
              <w:left w:val="single" w:sz="4" w:space="0" w:color="auto"/>
              <w:bottom w:val="single" w:sz="4" w:space="0" w:color="auto"/>
              <w:right w:val="single" w:sz="4" w:space="0" w:color="auto"/>
            </w:tcBorders>
          </w:tcPr>
          <w:p w14:paraId="57E791C2" w14:textId="77777777" w:rsidR="00A8221D" w:rsidRPr="00B55E3E" w:rsidRDefault="00A8221D" w:rsidP="00FB1467">
            <w:pPr>
              <w:pStyle w:val="TAL"/>
              <w:rPr>
                <w:b/>
                <w:i/>
                <w:szCs w:val="22"/>
              </w:rPr>
            </w:pPr>
            <w:r w:rsidRPr="00B55E3E">
              <w:rPr>
                <w:b/>
                <w:i/>
                <w:szCs w:val="22"/>
              </w:rPr>
              <w:t>refServCellIndex</w:t>
            </w:r>
          </w:p>
          <w:p w14:paraId="69CF969E" w14:textId="77777777" w:rsidR="00A8221D" w:rsidRPr="00B55E3E" w:rsidRDefault="00A8221D" w:rsidP="00FB1467">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A8221D" w:rsidRPr="00B55E3E" w14:paraId="0581C7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8CD669" w14:textId="77777777" w:rsidR="00A8221D" w:rsidRPr="00B55E3E" w:rsidRDefault="00A8221D" w:rsidP="00FB1467">
            <w:pPr>
              <w:pStyle w:val="TAL"/>
              <w:rPr>
                <w:b/>
                <w:i/>
                <w:szCs w:val="22"/>
                <w:lang w:eastAsia="sv-SE"/>
              </w:rPr>
            </w:pPr>
            <w:r w:rsidRPr="00B55E3E">
              <w:rPr>
                <w:b/>
                <w:i/>
                <w:szCs w:val="22"/>
                <w:lang w:eastAsia="sv-SE"/>
              </w:rPr>
              <w:t>rssi-PeriodicityAndOffset</w:t>
            </w:r>
          </w:p>
          <w:p w14:paraId="4A0A3AE2" w14:textId="77777777" w:rsidR="00A8221D" w:rsidRPr="00B55E3E" w:rsidRDefault="00A8221D" w:rsidP="00FB1467">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A8221D" w:rsidRPr="00B55E3E" w14:paraId="3F3A6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0F85C" w14:textId="77777777" w:rsidR="00A8221D" w:rsidRPr="00B55E3E" w:rsidRDefault="00A8221D" w:rsidP="00FB1467">
            <w:pPr>
              <w:pStyle w:val="TAL"/>
              <w:rPr>
                <w:b/>
                <w:i/>
                <w:szCs w:val="22"/>
                <w:lang w:eastAsia="sv-SE"/>
              </w:rPr>
            </w:pPr>
            <w:r w:rsidRPr="00B55E3E">
              <w:rPr>
                <w:b/>
                <w:i/>
                <w:szCs w:val="22"/>
                <w:lang w:eastAsia="sv-SE"/>
              </w:rPr>
              <w:t>rssi-SCS</w:t>
            </w:r>
          </w:p>
          <w:p w14:paraId="11D4CB99" w14:textId="77777777" w:rsidR="00A8221D" w:rsidRPr="00B55E3E" w:rsidRDefault="00A8221D" w:rsidP="00FB1467">
            <w:pPr>
              <w:pStyle w:val="TAL"/>
              <w:rPr>
                <w:szCs w:val="22"/>
              </w:rPr>
            </w:pPr>
            <w:r w:rsidRPr="00B55E3E">
              <w:rPr>
                <w:szCs w:val="22"/>
                <w:lang w:eastAsia="sv-SE"/>
              </w:rPr>
              <w:t>Reference subcarrier spacing for CLI-RSSI measurement.</w:t>
            </w:r>
          </w:p>
          <w:p w14:paraId="2B936ED2" w14:textId="77777777" w:rsidR="00A8221D" w:rsidRPr="00B55E3E" w:rsidRDefault="00A8221D" w:rsidP="00FB1467">
            <w:pPr>
              <w:pStyle w:val="TAL"/>
              <w:rPr>
                <w:szCs w:val="22"/>
              </w:rPr>
            </w:pPr>
            <w:r w:rsidRPr="00B55E3E">
              <w:rPr>
                <w:szCs w:val="22"/>
              </w:rPr>
              <w:t>Only the following values are applicable depending on the used frequency:</w:t>
            </w:r>
          </w:p>
          <w:p w14:paraId="520F37A5" w14:textId="77777777" w:rsidR="00A8221D" w:rsidRPr="00B55E3E" w:rsidRDefault="00A8221D" w:rsidP="00FB1467">
            <w:pPr>
              <w:pStyle w:val="TAL"/>
              <w:rPr>
                <w:szCs w:val="22"/>
              </w:rPr>
            </w:pPr>
            <w:r w:rsidRPr="00B55E3E">
              <w:rPr>
                <w:szCs w:val="22"/>
              </w:rPr>
              <w:t>FR1:    15, 30, or 60 kHz</w:t>
            </w:r>
          </w:p>
          <w:p w14:paraId="2CD6881D" w14:textId="77777777" w:rsidR="00A8221D" w:rsidRPr="00B55E3E" w:rsidRDefault="00A8221D" w:rsidP="00FB1467">
            <w:pPr>
              <w:pStyle w:val="TAL"/>
              <w:rPr>
                <w:szCs w:val="22"/>
              </w:rPr>
            </w:pPr>
            <w:r w:rsidRPr="00B55E3E">
              <w:rPr>
                <w:szCs w:val="22"/>
              </w:rPr>
              <w:t>FR2-1:  60 or 120 kHz</w:t>
            </w:r>
          </w:p>
          <w:p w14:paraId="3D308BD7" w14:textId="77777777" w:rsidR="00A8221D" w:rsidRPr="00B55E3E" w:rsidRDefault="00A8221D" w:rsidP="00FB1467">
            <w:pPr>
              <w:pStyle w:val="TAL"/>
              <w:rPr>
                <w:szCs w:val="22"/>
              </w:rPr>
            </w:pPr>
            <w:r w:rsidRPr="00B55E3E">
              <w:rPr>
                <w:szCs w:val="22"/>
              </w:rPr>
              <w:t>FR2-2:  120, 480, or 960 kHz</w:t>
            </w:r>
          </w:p>
          <w:p w14:paraId="0A717FA4" w14:textId="77777777" w:rsidR="00A8221D" w:rsidRPr="00B55E3E" w:rsidRDefault="00A8221D" w:rsidP="00FB1467">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A8221D" w:rsidRPr="00B55E3E" w14:paraId="247AAC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067824" w14:textId="77777777" w:rsidR="00A8221D" w:rsidRPr="00B55E3E" w:rsidRDefault="00A8221D" w:rsidP="00FB1467">
            <w:pPr>
              <w:pStyle w:val="TAL"/>
              <w:rPr>
                <w:b/>
                <w:i/>
                <w:szCs w:val="22"/>
                <w:lang w:eastAsia="sv-SE"/>
              </w:rPr>
            </w:pPr>
            <w:r w:rsidRPr="00B55E3E">
              <w:rPr>
                <w:b/>
                <w:i/>
                <w:szCs w:val="22"/>
                <w:lang w:eastAsia="sv-SE"/>
              </w:rPr>
              <w:t>startPosition</w:t>
            </w:r>
          </w:p>
          <w:p w14:paraId="193BC17E" w14:textId="77777777" w:rsidR="00A8221D" w:rsidRPr="00B55E3E" w:rsidRDefault="00A8221D" w:rsidP="00FB1467">
            <w:pPr>
              <w:pStyle w:val="TAL"/>
              <w:rPr>
                <w:b/>
                <w:i/>
                <w:szCs w:val="22"/>
                <w:lang w:eastAsia="sv-SE"/>
              </w:rPr>
            </w:pPr>
            <w:r w:rsidRPr="00B55E3E">
              <w:rPr>
                <w:szCs w:val="22"/>
                <w:lang w:eastAsia="sv-SE"/>
              </w:rPr>
              <w:t>OFDM symbol location of the CLI-RSSI resource within a slot.</w:t>
            </w:r>
          </w:p>
        </w:tc>
      </w:tr>
      <w:tr w:rsidR="00A8221D" w:rsidRPr="00B55E3E" w14:paraId="40D6B6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267DA9" w14:textId="77777777" w:rsidR="00A8221D" w:rsidRPr="00B55E3E" w:rsidRDefault="00A8221D" w:rsidP="00FB1467">
            <w:pPr>
              <w:pStyle w:val="TAL"/>
              <w:rPr>
                <w:b/>
                <w:i/>
                <w:szCs w:val="22"/>
                <w:lang w:eastAsia="sv-SE"/>
              </w:rPr>
            </w:pPr>
            <w:r w:rsidRPr="00B55E3E">
              <w:rPr>
                <w:b/>
                <w:i/>
                <w:szCs w:val="22"/>
                <w:lang w:eastAsia="sv-SE"/>
              </w:rPr>
              <w:t>startPRB</w:t>
            </w:r>
          </w:p>
          <w:p w14:paraId="0CAF6C34" w14:textId="77777777" w:rsidR="00A8221D" w:rsidRPr="00B55E3E" w:rsidRDefault="00A8221D" w:rsidP="00FB1467">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11C153" w14:textId="77777777" w:rsidR="00A8221D" w:rsidRPr="00B55E3E" w:rsidRDefault="00A8221D" w:rsidP="00A8221D"/>
    <w:p w14:paraId="2C324906" w14:textId="77777777" w:rsidR="00A8221D" w:rsidRPr="00B55E3E" w:rsidRDefault="00A8221D" w:rsidP="00A8221D">
      <w:pPr>
        <w:pStyle w:val="Heading4"/>
        <w:rPr>
          <w:i/>
          <w:iCs/>
        </w:rPr>
      </w:pPr>
      <w:bookmarkStart w:id="1565" w:name="_Toc60777259"/>
      <w:bookmarkStart w:id="1566" w:name="_Toc115429066"/>
      <w:r w:rsidRPr="00B55E3E">
        <w:rPr>
          <w:i/>
          <w:iCs/>
        </w:rPr>
        <w:t>–</w:t>
      </w:r>
      <w:r w:rsidRPr="00B55E3E">
        <w:rPr>
          <w:i/>
          <w:iCs/>
        </w:rPr>
        <w:tab/>
        <w:t>MeasObjectEUTRA</w:t>
      </w:r>
      <w:bookmarkEnd w:id="1565"/>
      <w:bookmarkEnd w:id="1566"/>
    </w:p>
    <w:p w14:paraId="202823AE" w14:textId="77777777" w:rsidR="00A8221D" w:rsidRPr="00B55E3E" w:rsidRDefault="00A8221D" w:rsidP="00A8221D">
      <w:r w:rsidRPr="00B55E3E">
        <w:t xml:space="preserve">The IE </w:t>
      </w:r>
      <w:r w:rsidRPr="00B55E3E">
        <w:rPr>
          <w:i/>
        </w:rPr>
        <w:t>MeasObjectEUTRA</w:t>
      </w:r>
      <w:r w:rsidRPr="00B55E3E">
        <w:t xml:space="preserve"> specifies information applicable for E</w:t>
      </w:r>
      <w:r w:rsidRPr="00B55E3E">
        <w:noBreakHyphen/>
        <w:t>UTRA cells.</w:t>
      </w:r>
    </w:p>
    <w:p w14:paraId="3EED7C0A" w14:textId="77777777" w:rsidR="00A8221D" w:rsidRPr="00B55E3E" w:rsidRDefault="00A8221D" w:rsidP="00A8221D">
      <w:pPr>
        <w:pStyle w:val="TH"/>
      </w:pPr>
      <w:r w:rsidRPr="00B55E3E">
        <w:rPr>
          <w:i/>
        </w:rPr>
        <w:t>MeasObjectEUTRA</w:t>
      </w:r>
      <w:r w:rsidRPr="00B55E3E">
        <w:t xml:space="preserve"> information element</w:t>
      </w:r>
    </w:p>
    <w:p w14:paraId="37BC5D75" w14:textId="77777777" w:rsidR="00A8221D" w:rsidRPr="00B55E3E" w:rsidRDefault="00A8221D" w:rsidP="00A8221D">
      <w:pPr>
        <w:pStyle w:val="PL"/>
        <w:rPr>
          <w:color w:val="808080"/>
        </w:rPr>
      </w:pPr>
      <w:r w:rsidRPr="00B55E3E">
        <w:rPr>
          <w:color w:val="808080"/>
        </w:rPr>
        <w:t>-- ASN1START</w:t>
      </w:r>
    </w:p>
    <w:p w14:paraId="505A1277" w14:textId="77777777" w:rsidR="00A8221D" w:rsidRPr="00B55E3E" w:rsidRDefault="00A8221D" w:rsidP="00A8221D">
      <w:pPr>
        <w:pStyle w:val="PL"/>
        <w:rPr>
          <w:color w:val="808080"/>
        </w:rPr>
      </w:pPr>
      <w:r w:rsidRPr="00B55E3E">
        <w:rPr>
          <w:color w:val="808080"/>
        </w:rPr>
        <w:t>-- TAG-MEASOBJECTEUTRA-START</w:t>
      </w:r>
    </w:p>
    <w:p w14:paraId="2A834B94" w14:textId="77777777" w:rsidR="00A8221D" w:rsidRPr="00B55E3E" w:rsidRDefault="00A8221D" w:rsidP="00A8221D">
      <w:pPr>
        <w:pStyle w:val="PL"/>
      </w:pPr>
    </w:p>
    <w:p w14:paraId="09F73945" w14:textId="77777777" w:rsidR="00A8221D" w:rsidRPr="00B55E3E" w:rsidRDefault="00A8221D" w:rsidP="00A8221D">
      <w:pPr>
        <w:pStyle w:val="PL"/>
      </w:pPr>
      <w:r w:rsidRPr="00B55E3E">
        <w:t xml:space="preserve">MeasObjectEUTRA::=                          </w:t>
      </w:r>
      <w:r w:rsidRPr="00B55E3E">
        <w:rPr>
          <w:color w:val="993366"/>
        </w:rPr>
        <w:t>SEQUENCE</w:t>
      </w:r>
      <w:r w:rsidRPr="00B55E3E">
        <w:t xml:space="preserve"> {</w:t>
      </w:r>
    </w:p>
    <w:p w14:paraId="6C5CD100" w14:textId="77777777" w:rsidR="00A8221D" w:rsidRPr="00B55E3E" w:rsidRDefault="00A8221D" w:rsidP="00A8221D">
      <w:pPr>
        <w:pStyle w:val="PL"/>
      </w:pPr>
      <w:r w:rsidRPr="00B55E3E">
        <w:t xml:space="preserve">    carrierFreq                                 ARFCN-ValueEUTRA,</w:t>
      </w:r>
    </w:p>
    <w:p w14:paraId="3FCACB09" w14:textId="77777777" w:rsidR="00A8221D" w:rsidRPr="00B55E3E" w:rsidRDefault="00A8221D" w:rsidP="00A8221D">
      <w:pPr>
        <w:pStyle w:val="PL"/>
      </w:pPr>
      <w:r w:rsidRPr="00B55E3E">
        <w:t xml:space="preserve">    allowedMeasBandwidth                        EUTRA-AllowedMeasBandwidth,</w:t>
      </w:r>
    </w:p>
    <w:p w14:paraId="61DBF09C" w14:textId="77777777" w:rsidR="00A8221D" w:rsidRPr="00B55E3E" w:rsidRDefault="00A8221D" w:rsidP="00A8221D">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4DAA706E" w14:textId="77777777" w:rsidR="00A8221D" w:rsidRPr="00B55E3E" w:rsidRDefault="00A8221D" w:rsidP="00A8221D">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1EA80B0C" w14:textId="77777777" w:rsidR="00A8221D" w:rsidRPr="00B55E3E" w:rsidRDefault="00A8221D" w:rsidP="00A8221D">
      <w:pPr>
        <w:pStyle w:val="PL"/>
        <w:rPr>
          <w:color w:val="808080"/>
        </w:rPr>
      </w:pPr>
      <w:r w:rsidRPr="00B55E3E">
        <w:lastRenderedPageBreak/>
        <w:t xml:space="preserve">    excludedCellsToRemoveListEUTRAN             EUTRA-CellIndexList                                         </w:t>
      </w:r>
      <w:r w:rsidRPr="00B55E3E">
        <w:rPr>
          <w:color w:val="993366"/>
        </w:rPr>
        <w:t>OPTIONAL</w:t>
      </w:r>
      <w:r w:rsidRPr="00B55E3E">
        <w:t xml:space="preserve">,    </w:t>
      </w:r>
      <w:r w:rsidRPr="00B55E3E">
        <w:rPr>
          <w:color w:val="808080"/>
        </w:rPr>
        <w:t>-- Need N</w:t>
      </w:r>
    </w:p>
    <w:p w14:paraId="2FBC9218" w14:textId="77777777" w:rsidR="00A8221D" w:rsidRPr="00B55E3E" w:rsidRDefault="00A8221D" w:rsidP="00A8221D">
      <w:pPr>
        <w:pStyle w:val="PL"/>
        <w:rPr>
          <w:color w:val="808080"/>
        </w:rPr>
      </w:pPr>
      <w:r w:rsidRPr="00B55E3E">
        <w:t xml:space="preserve">    excluded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ExcludedCell    </w:t>
      </w:r>
      <w:r w:rsidRPr="00B55E3E">
        <w:rPr>
          <w:color w:val="993366"/>
        </w:rPr>
        <w:t>OPTIONAL</w:t>
      </w:r>
      <w:r w:rsidRPr="00B55E3E">
        <w:t xml:space="preserve">,    </w:t>
      </w:r>
      <w:r w:rsidRPr="00B55E3E">
        <w:rPr>
          <w:color w:val="808080"/>
        </w:rPr>
        <w:t>-- Need N</w:t>
      </w:r>
    </w:p>
    <w:p w14:paraId="703D682D" w14:textId="77777777" w:rsidR="00A8221D" w:rsidRPr="00B55E3E" w:rsidRDefault="00A8221D" w:rsidP="00A8221D">
      <w:pPr>
        <w:pStyle w:val="PL"/>
      </w:pPr>
      <w:r w:rsidRPr="00B55E3E">
        <w:t xml:space="preserve">    eutra-PresenceAntennaPort1                  EUTRA-PresenceAntennaPort1,</w:t>
      </w:r>
    </w:p>
    <w:p w14:paraId="7ED26ECB" w14:textId="77777777" w:rsidR="00A8221D" w:rsidRPr="00B55E3E" w:rsidRDefault="00A8221D" w:rsidP="00A8221D">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69F16A0A" w14:textId="77777777" w:rsidR="00A8221D" w:rsidRPr="00B55E3E" w:rsidRDefault="00A8221D" w:rsidP="00A8221D">
      <w:pPr>
        <w:pStyle w:val="PL"/>
      </w:pPr>
      <w:r w:rsidRPr="00B55E3E">
        <w:t xml:space="preserve">    widebandRSRQ-Meas                           </w:t>
      </w:r>
      <w:r w:rsidRPr="00B55E3E">
        <w:rPr>
          <w:color w:val="993366"/>
        </w:rPr>
        <w:t>BOOLEAN</w:t>
      </w:r>
      <w:r w:rsidRPr="00B55E3E">
        <w:t>,</w:t>
      </w:r>
    </w:p>
    <w:p w14:paraId="6D7DEB0E" w14:textId="77777777" w:rsidR="00A8221D" w:rsidRPr="00B55E3E" w:rsidRDefault="00A8221D" w:rsidP="00A8221D">
      <w:pPr>
        <w:pStyle w:val="PL"/>
      </w:pPr>
      <w:r w:rsidRPr="00B55E3E">
        <w:t xml:space="preserve">    ...,</w:t>
      </w:r>
    </w:p>
    <w:p w14:paraId="12AF67BB" w14:textId="77777777" w:rsidR="00A8221D" w:rsidRPr="00B55E3E" w:rsidRDefault="00A8221D" w:rsidP="00A8221D">
      <w:pPr>
        <w:pStyle w:val="PL"/>
      </w:pPr>
      <w:r w:rsidRPr="00B55E3E">
        <w:t xml:space="preserve">    [[</w:t>
      </w:r>
    </w:p>
    <w:p w14:paraId="6E2B3D48" w14:textId="77777777" w:rsidR="00A8221D" w:rsidRPr="00B55E3E" w:rsidRDefault="00A8221D" w:rsidP="00A8221D">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0BDAF6E2" w14:textId="77777777" w:rsidR="00A8221D" w:rsidRPr="00B55E3E" w:rsidRDefault="00A8221D" w:rsidP="00A8221D">
      <w:pPr>
        <w:pStyle w:val="PL"/>
      </w:pPr>
      <w:r w:rsidRPr="00B55E3E">
        <w:t xml:space="preserve">    ]]</w:t>
      </w:r>
    </w:p>
    <w:p w14:paraId="6A3DFC2A" w14:textId="77777777" w:rsidR="00A8221D" w:rsidRPr="00B55E3E" w:rsidRDefault="00A8221D" w:rsidP="00A8221D">
      <w:pPr>
        <w:pStyle w:val="PL"/>
      </w:pPr>
      <w:r w:rsidRPr="00B55E3E">
        <w:t>}</w:t>
      </w:r>
    </w:p>
    <w:p w14:paraId="66FFBCB5" w14:textId="77777777" w:rsidR="00A8221D" w:rsidRPr="00B55E3E" w:rsidRDefault="00A8221D" w:rsidP="00A8221D">
      <w:pPr>
        <w:pStyle w:val="PL"/>
      </w:pPr>
    </w:p>
    <w:p w14:paraId="7BF769B4" w14:textId="77777777" w:rsidR="00A8221D" w:rsidRPr="00B55E3E" w:rsidRDefault="00A8221D" w:rsidP="00A8221D">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5D9F2B8E" w14:textId="77777777" w:rsidR="00A8221D" w:rsidRPr="00B55E3E" w:rsidRDefault="00A8221D" w:rsidP="00A8221D">
      <w:pPr>
        <w:pStyle w:val="PL"/>
      </w:pPr>
    </w:p>
    <w:p w14:paraId="3E56C885" w14:textId="77777777" w:rsidR="00A8221D" w:rsidRPr="00B55E3E" w:rsidRDefault="00A8221D" w:rsidP="00A8221D">
      <w:pPr>
        <w:pStyle w:val="PL"/>
      </w:pPr>
      <w:r w:rsidRPr="00B55E3E">
        <w:t xml:space="preserve">EUTRA-CellIndex ::=                         </w:t>
      </w:r>
      <w:r w:rsidRPr="00B55E3E">
        <w:rPr>
          <w:color w:val="993366"/>
        </w:rPr>
        <w:t>INTEGER</w:t>
      </w:r>
      <w:r w:rsidRPr="00B55E3E">
        <w:t xml:space="preserve"> (1..maxCellMeasEUTRA)</w:t>
      </w:r>
    </w:p>
    <w:p w14:paraId="2257594E" w14:textId="77777777" w:rsidR="00A8221D" w:rsidRPr="00B55E3E" w:rsidRDefault="00A8221D" w:rsidP="00A8221D">
      <w:pPr>
        <w:pStyle w:val="PL"/>
      </w:pPr>
    </w:p>
    <w:p w14:paraId="0C09C7A7" w14:textId="77777777" w:rsidR="00A8221D" w:rsidRPr="00B55E3E" w:rsidRDefault="00A8221D" w:rsidP="00A8221D">
      <w:pPr>
        <w:pStyle w:val="PL"/>
      </w:pPr>
    </w:p>
    <w:p w14:paraId="6E3CFBA0" w14:textId="77777777" w:rsidR="00A8221D" w:rsidRPr="00B55E3E" w:rsidRDefault="00A8221D" w:rsidP="00A8221D">
      <w:pPr>
        <w:pStyle w:val="PL"/>
      </w:pPr>
      <w:r w:rsidRPr="00B55E3E">
        <w:t xml:space="preserve">EUTRA-Cell ::=                              </w:t>
      </w:r>
      <w:r w:rsidRPr="00B55E3E">
        <w:rPr>
          <w:color w:val="993366"/>
        </w:rPr>
        <w:t>SEQUENCE</w:t>
      </w:r>
      <w:r w:rsidRPr="00B55E3E">
        <w:t xml:space="preserve"> {</w:t>
      </w:r>
    </w:p>
    <w:p w14:paraId="348E1E8A" w14:textId="77777777" w:rsidR="00A8221D" w:rsidRPr="00B55E3E" w:rsidRDefault="00A8221D" w:rsidP="00A8221D">
      <w:pPr>
        <w:pStyle w:val="PL"/>
      </w:pPr>
      <w:r w:rsidRPr="00B55E3E">
        <w:t xml:space="preserve">    cellIndexEUTRA                              EUTRA-CellIndex,</w:t>
      </w:r>
    </w:p>
    <w:p w14:paraId="4B365FE3" w14:textId="77777777" w:rsidR="00A8221D" w:rsidRPr="00B55E3E" w:rsidRDefault="00A8221D" w:rsidP="00A8221D">
      <w:pPr>
        <w:pStyle w:val="PL"/>
      </w:pPr>
      <w:r w:rsidRPr="00B55E3E">
        <w:t xml:space="preserve">    physCellId                                  EUTRA-PhysCellId,</w:t>
      </w:r>
    </w:p>
    <w:p w14:paraId="00095372" w14:textId="77777777" w:rsidR="00A8221D" w:rsidRPr="00B55E3E" w:rsidRDefault="00A8221D" w:rsidP="00A8221D">
      <w:pPr>
        <w:pStyle w:val="PL"/>
      </w:pPr>
      <w:r w:rsidRPr="00B55E3E">
        <w:t xml:space="preserve">    cellIndividualOffset                        EUTRA-Q-OffsetRange</w:t>
      </w:r>
    </w:p>
    <w:p w14:paraId="00D2F6F0" w14:textId="77777777" w:rsidR="00A8221D" w:rsidRPr="00B55E3E" w:rsidRDefault="00A8221D" w:rsidP="00A8221D">
      <w:pPr>
        <w:pStyle w:val="PL"/>
      </w:pPr>
      <w:r w:rsidRPr="00B55E3E">
        <w:t>}</w:t>
      </w:r>
    </w:p>
    <w:p w14:paraId="38580358" w14:textId="77777777" w:rsidR="00A8221D" w:rsidRPr="00B55E3E" w:rsidRDefault="00A8221D" w:rsidP="00A8221D">
      <w:pPr>
        <w:pStyle w:val="PL"/>
      </w:pPr>
    </w:p>
    <w:p w14:paraId="23852A45" w14:textId="77777777" w:rsidR="00A8221D" w:rsidRPr="00B55E3E" w:rsidRDefault="00A8221D" w:rsidP="00A8221D">
      <w:pPr>
        <w:pStyle w:val="PL"/>
      </w:pPr>
    </w:p>
    <w:p w14:paraId="46B358D5" w14:textId="77777777" w:rsidR="00A8221D" w:rsidRPr="00B55E3E" w:rsidRDefault="00A8221D" w:rsidP="00A8221D">
      <w:pPr>
        <w:pStyle w:val="PL"/>
      </w:pPr>
      <w:r w:rsidRPr="00B55E3E">
        <w:t xml:space="preserve">EUTRA-ExcludedCell ::=                      </w:t>
      </w:r>
      <w:r w:rsidRPr="00B55E3E">
        <w:rPr>
          <w:color w:val="993366"/>
        </w:rPr>
        <w:t>SEQUENCE</w:t>
      </w:r>
      <w:r w:rsidRPr="00B55E3E">
        <w:t xml:space="preserve"> {</w:t>
      </w:r>
    </w:p>
    <w:p w14:paraId="6963ACF5" w14:textId="77777777" w:rsidR="00A8221D" w:rsidRPr="00B55E3E" w:rsidRDefault="00A8221D" w:rsidP="00A8221D">
      <w:pPr>
        <w:pStyle w:val="PL"/>
      </w:pPr>
      <w:r w:rsidRPr="00B55E3E">
        <w:t xml:space="preserve">    cellIndexEUTRA                              EUTRA-CellIndex,</w:t>
      </w:r>
    </w:p>
    <w:p w14:paraId="2FEF1B15" w14:textId="77777777" w:rsidR="00A8221D" w:rsidRPr="00B55E3E" w:rsidRDefault="00A8221D" w:rsidP="00A8221D">
      <w:pPr>
        <w:pStyle w:val="PL"/>
      </w:pPr>
      <w:r w:rsidRPr="00B55E3E">
        <w:t xml:space="preserve">    physCellIdRange                             EUTRA-PhysCellIdRange</w:t>
      </w:r>
    </w:p>
    <w:p w14:paraId="02EEB393" w14:textId="77777777" w:rsidR="00A8221D" w:rsidRPr="00B55E3E" w:rsidRDefault="00A8221D" w:rsidP="00A8221D">
      <w:pPr>
        <w:pStyle w:val="PL"/>
      </w:pPr>
      <w:r w:rsidRPr="00B55E3E">
        <w:t>}</w:t>
      </w:r>
    </w:p>
    <w:p w14:paraId="1A6BB1B2" w14:textId="77777777" w:rsidR="00A8221D" w:rsidRPr="00B55E3E" w:rsidRDefault="00A8221D" w:rsidP="00A8221D">
      <w:pPr>
        <w:pStyle w:val="PL"/>
      </w:pPr>
    </w:p>
    <w:p w14:paraId="308CC259" w14:textId="77777777" w:rsidR="00A8221D" w:rsidRPr="00B55E3E" w:rsidRDefault="00A8221D" w:rsidP="00A8221D">
      <w:pPr>
        <w:pStyle w:val="PL"/>
        <w:rPr>
          <w:color w:val="808080"/>
        </w:rPr>
      </w:pPr>
      <w:r w:rsidRPr="00B55E3E">
        <w:rPr>
          <w:color w:val="808080"/>
        </w:rPr>
        <w:t>-- TAG-MEASOBJECTEUTRA-STOP</w:t>
      </w:r>
    </w:p>
    <w:p w14:paraId="2308A228" w14:textId="77777777" w:rsidR="00A8221D" w:rsidRPr="00B55E3E" w:rsidRDefault="00A8221D" w:rsidP="00A8221D">
      <w:pPr>
        <w:pStyle w:val="PL"/>
        <w:rPr>
          <w:color w:val="808080"/>
        </w:rPr>
      </w:pPr>
      <w:r w:rsidRPr="00B55E3E">
        <w:rPr>
          <w:color w:val="808080"/>
        </w:rPr>
        <w:t>-- ASN1STOP</w:t>
      </w:r>
    </w:p>
    <w:p w14:paraId="1D4199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968C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AA631E" w14:textId="77777777" w:rsidR="00A8221D" w:rsidRPr="00B55E3E" w:rsidRDefault="00A8221D" w:rsidP="00FB1467">
            <w:pPr>
              <w:pStyle w:val="TAH"/>
              <w:rPr>
                <w:lang w:eastAsia="sv-SE"/>
              </w:rPr>
            </w:pPr>
            <w:r w:rsidRPr="00B55E3E">
              <w:rPr>
                <w:i/>
                <w:lang w:eastAsia="sv-SE"/>
              </w:rPr>
              <w:t xml:space="preserve">EUTRAN-ExcludedCell </w:t>
            </w:r>
            <w:r w:rsidRPr="00B55E3E">
              <w:rPr>
                <w:lang w:eastAsia="sv-SE"/>
              </w:rPr>
              <w:t>field descriptions</w:t>
            </w:r>
          </w:p>
        </w:tc>
      </w:tr>
      <w:tr w:rsidR="00A8221D" w:rsidRPr="00B55E3E" w14:paraId="17657FE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D24EC36" w14:textId="77777777" w:rsidR="00A8221D" w:rsidRPr="00B55E3E" w:rsidRDefault="00A8221D" w:rsidP="00FB1467">
            <w:pPr>
              <w:pStyle w:val="TAL"/>
              <w:rPr>
                <w:b/>
                <w:bCs/>
                <w:i/>
                <w:noProof/>
                <w:lang w:eastAsia="en-GB"/>
              </w:rPr>
            </w:pPr>
            <w:r w:rsidRPr="00B55E3E">
              <w:rPr>
                <w:b/>
                <w:bCs/>
                <w:i/>
                <w:noProof/>
                <w:lang w:eastAsia="en-GB"/>
              </w:rPr>
              <w:t>cellIndexEUTRA</w:t>
            </w:r>
          </w:p>
          <w:p w14:paraId="3C86B89F" w14:textId="77777777" w:rsidR="00A8221D" w:rsidRPr="00B55E3E" w:rsidRDefault="00A8221D" w:rsidP="00FB1467">
            <w:pPr>
              <w:pStyle w:val="TAL"/>
              <w:rPr>
                <w:iCs/>
                <w:noProof/>
                <w:lang w:eastAsia="en-GB"/>
              </w:rPr>
            </w:pPr>
            <w:r w:rsidRPr="00B55E3E">
              <w:rPr>
                <w:lang w:eastAsia="en-GB"/>
              </w:rPr>
              <w:t>Entry index in the cell list.</w:t>
            </w:r>
          </w:p>
        </w:tc>
      </w:tr>
      <w:tr w:rsidR="00A8221D" w:rsidRPr="00B55E3E" w14:paraId="76CF583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BE8C073" w14:textId="77777777" w:rsidR="00A8221D" w:rsidRPr="00B55E3E" w:rsidRDefault="00A8221D" w:rsidP="00FB1467">
            <w:pPr>
              <w:pStyle w:val="TAL"/>
              <w:rPr>
                <w:b/>
                <w:i/>
                <w:iCs/>
                <w:lang w:eastAsia="en-GB"/>
              </w:rPr>
            </w:pPr>
            <w:r w:rsidRPr="00B55E3E">
              <w:rPr>
                <w:b/>
                <w:i/>
                <w:lang w:eastAsia="en-GB"/>
              </w:rPr>
              <w:t>physicalCellIdRange</w:t>
            </w:r>
          </w:p>
          <w:p w14:paraId="1B2BB51A" w14:textId="77777777" w:rsidR="00A8221D" w:rsidRPr="00B55E3E" w:rsidRDefault="00A8221D" w:rsidP="00FB1467">
            <w:pPr>
              <w:pStyle w:val="TAL"/>
              <w:rPr>
                <w:b/>
                <w:bCs/>
                <w:i/>
                <w:noProof/>
                <w:lang w:eastAsia="en-GB"/>
              </w:rPr>
            </w:pPr>
            <w:r w:rsidRPr="00B55E3E">
              <w:rPr>
                <w:iCs/>
                <w:noProof/>
                <w:lang w:eastAsia="en-GB"/>
              </w:rPr>
              <w:t>Physical cell identity or a range of physical cell identities.</w:t>
            </w:r>
          </w:p>
        </w:tc>
      </w:tr>
    </w:tbl>
    <w:p w14:paraId="0B77676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826086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EC5DFC2" w14:textId="77777777" w:rsidR="00A8221D" w:rsidRPr="00B55E3E" w:rsidRDefault="00A8221D" w:rsidP="00FB1467">
            <w:pPr>
              <w:pStyle w:val="TAH"/>
              <w:rPr>
                <w:lang w:eastAsia="sv-SE"/>
              </w:rPr>
            </w:pPr>
            <w:r w:rsidRPr="00B55E3E">
              <w:rPr>
                <w:i/>
                <w:lang w:eastAsia="sv-SE"/>
              </w:rPr>
              <w:t xml:space="preserve">EUTRAN-Cell </w:t>
            </w:r>
            <w:r w:rsidRPr="00B55E3E">
              <w:rPr>
                <w:lang w:eastAsia="sv-SE"/>
              </w:rPr>
              <w:t>field descriptions</w:t>
            </w:r>
          </w:p>
        </w:tc>
      </w:tr>
      <w:tr w:rsidR="00A8221D" w:rsidRPr="00B55E3E" w14:paraId="5B0EF7E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61DBCED" w14:textId="77777777" w:rsidR="00A8221D" w:rsidRPr="00B55E3E" w:rsidRDefault="00A8221D" w:rsidP="00FB1467">
            <w:pPr>
              <w:pStyle w:val="TAL"/>
              <w:rPr>
                <w:b/>
                <w:bCs/>
                <w:i/>
                <w:noProof/>
                <w:lang w:eastAsia="en-GB"/>
              </w:rPr>
            </w:pPr>
            <w:r w:rsidRPr="00B55E3E">
              <w:rPr>
                <w:b/>
                <w:bCs/>
                <w:i/>
                <w:noProof/>
                <w:lang w:eastAsia="en-GB"/>
              </w:rPr>
              <w:t>physicalCellId</w:t>
            </w:r>
          </w:p>
          <w:p w14:paraId="2DE59196" w14:textId="77777777" w:rsidR="00A8221D" w:rsidRPr="00B55E3E" w:rsidRDefault="00A8221D" w:rsidP="00FB1467">
            <w:pPr>
              <w:pStyle w:val="TAL"/>
              <w:rPr>
                <w:iCs/>
                <w:noProof/>
                <w:lang w:eastAsia="en-GB"/>
              </w:rPr>
            </w:pPr>
            <w:r w:rsidRPr="00B55E3E">
              <w:rPr>
                <w:lang w:eastAsia="en-GB"/>
              </w:rPr>
              <w:t>Physical cell identity of a cell in the cell list.</w:t>
            </w:r>
          </w:p>
        </w:tc>
      </w:tr>
      <w:tr w:rsidR="00A8221D" w:rsidRPr="00B55E3E" w14:paraId="4C0230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848BBD8" w14:textId="77777777" w:rsidR="00A8221D" w:rsidRPr="00B55E3E" w:rsidRDefault="00A8221D" w:rsidP="00FB1467">
            <w:pPr>
              <w:pStyle w:val="TAL"/>
              <w:rPr>
                <w:b/>
                <w:bCs/>
                <w:i/>
                <w:noProof/>
                <w:lang w:eastAsia="en-GB"/>
              </w:rPr>
            </w:pPr>
            <w:r w:rsidRPr="00B55E3E">
              <w:rPr>
                <w:b/>
                <w:bCs/>
                <w:i/>
                <w:noProof/>
                <w:lang w:eastAsia="en-GB"/>
              </w:rPr>
              <w:t>cellIndividualOffset</w:t>
            </w:r>
          </w:p>
          <w:p w14:paraId="495B3B63" w14:textId="77777777" w:rsidR="00A8221D" w:rsidRPr="00B55E3E" w:rsidRDefault="00A8221D" w:rsidP="00FB1467">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0B139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51A61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9ABAE7D" w14:textId="77777777" w:rsidR="00A8221D" w:rsidRPr="00B55E3E" w:rsidRDefault="00A8221D" w:rsidP="00FB1467">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A8221D" w:rsidRPr="00B55E3E" w14:paraId="6274CF4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5D6811" w14:textId="77777777" w:rsidR="00A8221D" w:rsidRPr="00B55E3E" w:rsidRDefault="00A8221D" w:rsidP="00FB1467">
            <w:pPr>
              <w:pStyle w:val="TAL"/>
              <w:rPr>
                <w:b/>
                <w:bCs/>
                <w:i/>
                <w:noProof/>
                <w:lang w:eastAsia="ko-KR"/>
              </w:rPr>
            </w:pPr>
            <w:r w:rsidRPr="00B55E3E">
              <w:rPr>
                <w:b/>
                <w:bCs/>
                <w:i/>
                <w:noProof/>
                <w:lang w:eastAsia="ko-KR"/>
              </w:rPr>
              <w:t>allowedMeasBandwidth</w:t>
            </w:r>
          </w:p>
          <w:p w14:paraId="1F6E385B" w14:textId="77777777" w:rsidR="00A8221D" w:rsidRPr="00B55E3E" w:rsidRDefault="00A8221D" w:rsidP="00FB1467">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A8221D" w:rsidRPr="00B55E3E" w14:paraId="52FF94E2" w14:textId="77777777" w:rsidTr="00FB1467">
        <w:tc>
          <w:tcPr>
            <w:tcW w:w="0" w:type="auto"/>
            <w:tcBorders>
              <w:top w:val="single" w:sz="4" w:space="0" w:color="auto"/>
              <w:left w:val="single" w:sz="4" w:space="0" w:color="auto"/>
              <w:bottom w:val="single" w:sz="4" w:space="0" w:color="auto"/>
              <w:right w:val="single" w:sz="4" w:space="0" w:color="auto"/>
            </w:tcBorders>
          </w:tcPr>
          <w:p w14:paraId="3640B6ED" w14:textId="77777777" w:rsidR="00A8221D" w:rsidRPr="00B55E3E" w:rsidRDefault="00A8221D" w:rsidP="00FB1467">
            <w:pPr>
              <w:pStyle w:val="TAL"/>
              <w:rPr>
                <w:b/>
                <w:bCs/>
                <w:i/>
                <w:noProof/>
                <w:lang w:eastAsia="ko-KR"/>
              </w:rPr>
            </w:pPr>
            <w:r w:rsidRPr="00B55E3E">
              <w:rPr>
                <w:b/>
                <w:bCs/>
                <w:i/>
                <w:noProof/>
                <w:lang w:eastAsia="ko-KR"/>
              </w:rPr>
              <w:t>associatedMeasGap</w:t>
            </w:r>
          </w:p>
          <w:p w14:paraId="6BB67DA8" w14:textId="77777777" w:rsidR="00A8221D" w:rsidRPr="00B55E3E" w:rsidRDefault="00A8221D" w:rsidP="00FB1467">
            <w:pPr>
              <w:pStyle w:val="TAL"/>
              <w:rPr>
                <w:iCs/>
                <w:noProof/>
                <w:lang w:eastAsia="ko-KR"/>
              </w:rPr>
            </w:pPr>
            <w:r w:rsidRPr="00B55E3E">
              <w:rPr>
                <w:iCs/>
                <w:noProof/>
                <w:lang w:eastAsia="ko-KR"/>
              </w:rPr>
              <w:t xml:space="preserve">Indicates the associated measurement gap for measuring this EUTRA frequency. If this field is absent, the associated meaurment gap is the gap configured via </w:t>
            </w:r>
            <w:r w:rsidRPr="00B55E3E">
              <w:rPr>
                <w:i/>
                <w:noProof/>
                <w:lang w:eastAsia="ko-KR"/>
              </w:rPr>
              <w:t>gapFR1</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78E6D10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1FF8FDF" w14:textId="77777777" w:rsidR="00A8221D" w:rsidRPr="00B55E3E" w:rsidRDefault="00A8221D" w:rsidP="00FB1467">
            <w:pPr>
              <w:pStyle w:val="TAL"/>
              <w:rPr>
                <w:b/>
                <w:bCs/>
                <w:i/>
                <w:noProof/>
                <w:lang w:eastAsia="en-GB"/>
              </w:rPr>
            </w:pPr>
            <w:r w:rsidRPr="00B55E3E">
              <w:rPr>
                <w:b/>
                <w:bCs/>
                <w:i/>
                <w:noProof/>
                <w:lang w:eastAsia="en-GB"/>
              </w:rPr>
              <w:t>carrierFreq</w:t>
            </w:r>
          </w:p>
          <w:p w14:paraId="343F3BD3" w14:textId="77777777" w:rsidR="00A8221D" w:rsidRPr="00B55E3E" w:rsidRDefault="00A8221D" w:rsidP="00FB1467">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A8221D" w:rsidRPr="00B55E3E" w14:paraId="6EFBF3F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ED453E" w14:textId="77777777" w:rsidR="00A8221D" w:rsidRPr="00B55E3E" w:rsidRDefault="00A8221D" w:rsidP="00FB1467">
            <w:pPr>
              <w:pStyle w:val="TAL"/>
              <w:rPr>
                <w:b/>
                <w:bCs/>
                <w:i/>
                <w:noProof/>
                <w:lang w:eastAsia="en-GB"/>
              </w:rPr>
            </w:pPr>
            <w:r w:rsidRPr="00B55E3E">
              <w:rPr>
                <w:b/>
                <w:bCs/>
                <w:i/>
                <w:noProof/>
                <w:lang w:eastAsia="en-GB"/>
              </w:rPr>
              <w:t>cellsToAddModListEUTRAN</w:t>
            </w:r>
          </w:p>
          <w:p w14:paraId="2E863DC1" w14:textId="77777777" w:rsidR="00A8221D" w:rsidRPr="00B55E3E" w:rsidRDefault="00A8221D" w:rsidP="00FB1467">
            <w:pPr>
              <w:pStyle w:val="TAL"/>
              <w:rPr>
                <w:b/>
                <w:bCs/>
                <w:i/>
                <w:noProof/>
                <w:lang w:eastAsia="en-GB"/>
              </w:rPr>
            </w:pPr>
            <w:r w:rsidRPr="00B55E3E">
              <w:rPr>
                <w:lang w:eastAsia="en-GB"/>
              </w:rPr>
              <w:t>List of cells to add/ modify in the cell list.</w:t>
            </w:r>
          </w:p>
        </w:tc>
      </w:tr>
      <w:tr w:rsidR="00A8221D" w:rsidRPr="00B55E3E" w14:paraId="13DF63D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2CB6FA6" w14:textId="77777777" w:rsidR="00A8221D" w:rsidRPr="00B55E3E" w:rsidRDefault="00A8221D" w:rsidP="00FB1467">
            <w:pPr>
              <w:pStyle w:val="TAL"/>
              <w:rPr>
                <w:b/>
                <w:bCs/>
                <w:i/>
                <w:noProof/>
                <w:lang w:eastAsia="en-GB"/>
              </w:rPr>
            </w:pPr>
            <w:r w:rsidRPr="00B55E3E">
              <w:rPr>
                <w:b/>
                <w:bCs/>
                <w:i/>
                <w:noProof/>
                <w:lang w:eastAsia="en-GB"/>
              </w:rPr>
              <w:t>cellsToRemoveListEUTRAN</w:t>
            </w:r>
          </w:p>
          <w:p w14:paraId="61870533" w14:textId="77777777" w:rsidR="00A8221D" w:rsidRPr="00B55E3E" w:rsidRDefault="00A8221D" w:rsidP="00FB1467">
            <w:pPr>
              <w:pStyle w:val="TAL"/>
              <w:rPr>
                <w:b/>
                <w:bCs/>
                <w:i/>
                <w:noProof/>
                <w:lang w:eastAsia="en-GB"/>
              </w:rPr>
            </w:pPr>
            <w:r w:rsidRPr="00B55E3E">
              <w:rPr>
                <w:lang w:eastAsia="en-GB"/>
              </w:rPr>
              <w:t>List of cells to remove from the cell list.</w:t>
            </w:r>
          </w:p>
        </w:tc>
      </w:tr>
      <w:tr w:rsidR="00A8221D" w:rsidRPr="00B55E3E" w14:paraId="0666BFF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055783" w14:textId="77777777" w:rsidR="00A8221D" w:rsidRPr="00B55E3E" w:rsidRDefault="00A8221D" w:rsidP="00FB1467">
            <w:pPr>
              <w:pStyle w:val="TAL"/>
              <w:rPr>
                <w:b/>
                <w:i/>
                <w:lang w:eastAsia="sv-SE"/>
              </w:rPr>
            </w:pPr>
            <w:r w:rsidRPr="00B55E3E">
              <w:rPr>
                <w:b/>
                <w:i/>
                <w:lang w:eastAsia="sv-SE"/>
              </w:rPr>
              <w:t>eutra-PresenceAntennaPort1</w:t>
            </w:r>
          </w:p>
          <w:p w14:paraId="73FB2FD4" w14:textId="77777777" w:rsidR="00A8221D" w:rsidRPr="00B55E3E" w:rsidRDefault="00A8221D" w:rsidP="00FB1467">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A8221D" w:rsidRPr="00B55E3E" w14:paraId="66F41CE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EDE57FE" w14:textId="77777777" w:rsidR="00A8221D" w:rsidRPr="00B55E3E" w:rsidRDefault="00A8221D" w:rsidP="00FB1467">
            <w:pPr>
              <w:pStyle w:val="TAL"/>
              <w:rPr>
                <w:b/>
                <w:i/>
                <w:lang w:eastAsia="sv-SE"/>
              </w:rPr>
            </w:pPr>
            <w:r w:rsidRPr="00B55E3E">
              <w:rPr>
                <w:b/>
                <w:i/>
                <w:lang w:eastAsia="sv-SE"/>
              </w:rPr>
              <w:t>eutra-Q-OffsetRange</w:t>
            </w:r>
          </w:p>
          <w:p w14:paraId="22E28424" w14:textId="77777777" w:rsidR="00A8221D" w:rsidRPr="00B55E3E" w:rsidRDefault="00A8221D" w:rsidP="00FB1467">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A8221D" w:rsidRPr="00B55E3E" w14:paraId="52C6B693" w14:textId="77777777" w:rsidTr="00FB1467">
        <w:tc>
          <w:tcPr>
            <w:tcW w:w="0" w:type="auto"/>
            <w:tcBorders>
              <w:top w:val="single" w:sz="4" w:space="0" w:color="auto"/>
              <w:left w:val="single" w:sz="4" w:space="0" w:color="auto"/>
              <w:bottom w:val="single" w:sz="4" w:space="0" w:color="auto"/>
              <w:right w:val="single" w:sz="4" w:space="0" w:color="auto"/>
            </w:tcBorders>
          </w:tcPr>
          <w:p w14:paraId="3E051911" w14:textId="77777777" w:rsidR="00A8221D" w:rsidRPr="00B55E3E" w:rsidRDefault="00A8221D" w:rsidP="00FB1467">
            <w:pPr>
              <w:pStyle w:val="TAL"/>
              <w:rPr>
                <w:b/>
                <w:bCs/>
                <w:i/>
                <w:noProof/>
                <w:lang w:eastAsia="en-GB"/>
              </w:rPr>
            </w:pPr>
            <w:r w:rsidRPr="00B55E3E">
              <w:rPr>
                <w:b/>
                <w:bCs/>
                <w:i/>
                <w:noProof/>
                <w:lang w:eastAsia="en-GB"/>
              </w:rPr>
              <w:t>excludedCellsToAddModListEUTRAN</w:t>
            </w:r>
          </w:p>
          <w:p w14:paraId="649F6A87" w14:textId="77777777" w:rsidR="00A8221D" w:rsidRPr="00B55E3E" w:rsidRDefault="00A8221D" w:rsidP="00FB1467">
            <w:pPr>
              <w:pStyle w:val="TAL"/>
              <w:rPr>
                <w:b/>
                <w:i/>
                <w:szCs w:val="22"/>
                <w:lang w:eastAsia="sv-SE"/>
              </w:rPr>
            </w:pPr>
            <w:r w:rsidRPr="00B55E3E">
              <w:rPr>
                <w:iCs/>
                <w:noProof/>
                <w:lang w:eastAsia="en-GB"/>
              </w:rPr>
              <w:t>List of cells to add/ modify in the exclude-list of cells.</w:t>
            </w:r>
          </w:p>
        </w:tc>
      </w:tr>
      <w:tr w:rsidR="00A8221D" w:rsidRPr="00B55E3E" w14:paraId="014D43CA" w14:textId="77777777" w:rsidTr="00FB1467">
        <w:tc>
          <w:tcPr>
            <w:tcW w:w="0" w:type="auto"/>
            <w:tcBorders>
              <w:top w:val="single" w:sz="4" w:space="0" w:color="auto"/>
              <w:left w:val="single" w:sz="4" w:space="0" w:color="auto"/>
              <w:bottom w:val="single" w:sz="4" w:space="0" w:color="auto"/>
              <w:right w:val="single" w:sz="4" w:space="0" w:color="auto"/>
            </w:tcBorders>
          </w:tcPr>
          <w:p w14:paraId="2C571712" w14:textId="77777777" w:rsidR="00A8221D" w:rsidRPr="00B55E3E" w:rsidRDefault="00A8221D" w:rsidP="00FB1467">
            <w:pPr>
              <w:pStyle w:val="TAL"/>
              <w:rPr>
                <w:b/>
                <w:bCs/>
                <w:i/>
                <w:noProof/>
                <w:lang w:eastAsia="en-GB"/>
              </w:rPr>
            </w:pPr>
            <w:r w:rsidRPr="00B55E3E">
              <w:rPr>
                <w:b/>
                <w:bCs/>
                <w:i/>
                <w:noProof/>
                <w:lang w:eastAsia="en-GB"/>
              </w:rPr>
              <w:t>excludedCellsToRemoveListEUTRAN</w:t>
            </w:r>
          </w:p>
          <w:p w14:paraId="241CD612" w14:textId="77777777" w:rsidR="00A8221D" w:rsidRPr="00B55E3E" w:rsidRDefault="00A8221D" w:rsidP="00FB1467">
            <w:pPr>
              <w:pStyle w:val="TAL"/>
              <w:rPr>
                <w:b/>
                <w:i/>
                <w:szCs w:val="22"/>
                <w:lang w:eastAsia="sv-SE"/>
              </w:rPr>
            </w:pPr>
            <w:r w:rsidRPr="00B55E3E">
              <w:rPr>
                <w:iCs/>
                <w:noProof/>
                <w:lang w:eastAsia="en-GB"/>
              </w:rPr>
              <w:t>List of cells to remove from the exclude-list of cells.</w:t>
            </w:r>
          </w:p>
        </w:tc>
      </w:tr>
      <w:tr w:rsidR="00A8221D" w:rsidRPr="00B55E3E" w14:paraId="7682F1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C2E484B" w14:textId="77777777" w:rsidR="00A8221D" w:rsidRPr="00B55E3E" w:rsidRDefault="00A8221D" w:rsidP="00FB1467">
            <w:pPr>
              <w:pStyle w:val="TAL"/>
              <w:rPr>
                <w:szCs w:val="22"/>
                <w:lang w:eastAsia="sv-SE"/>
              </w:rPr>
            </w:pPr>
            <w:r w:rsidRPr="00B55E3E">
              <w:rPr>
                <w:b/>
                <w:i/>
                <w:szCs w:val="22"/>
                <w:lang w:eastAsia="sv-SE"/>
              </w:rPr>
              <w:t>widebandRSRQ-Meas</w:t>
            </w:r>
          </w:p>
          <w:p w14:paraId="669829A8" w14:textId="77777777" w:rsidR="00A8221D" w:rsidRPr="00B55E3E" w:rsidRDefault="00A8221D" w:rsidP="00FB1467">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186A4288" w14:textId="77777777" w:rsidR="00A8221D" w:rsidRPr="00B55E3E" w:rsidRDefault="00A8221D" w:rsidP="00A8221D"/>
    <w:p w14:paraId="3F871B78" w14:textId="77777777" w:rsidR="00A8221D" w:rsidRPr="00B55E3E" w:rsidRDefault="00A8221D" w:rsidP="00A8221D">
      <w:pPr>
        <w:pStyle w:val="Heading4"/>
        <w:rPr>
          <w:i/>
          <w:iCs/>
        </w:rPr>
      </w:pPr>
      <w:bookmarkStart w:id="1567" w:name="_Toc60777260"/>
      <w:bookmarkStart w:id="1568" w:name="_Toc115429067"/>
      <w:r w:rsidRPr="00B55E3E">
        <w:rPr>
          <w:i/>
          <w:iCs/>
        </w:rPr>
        <w:t>–</w:t>
      </w:r>
      <w:r w:rsidRPr="00B55E3E">
        <w:rPr>
          <w:i/>
          <w:iCs/>
        </w:rPr>
        <w:tab/>
        <w:t>MeasObjectId</w:t>
      </w:r>
      <w:bookmarkEnd w:id="1567"/>
      <w:bookmarkEnd w:id="1568"/>
    </w:p>
    <w:p w14:paraId="3D35B00C" w14:textId="77777777" w:rsidR="00A8221D" w:rsidRPr="00B55E3E" w:rsidRDefault="00A8221D" w:rsidP="00A8221D">
      <w:r w:rsidRPr="00B55E3E">
        <w:t xml:space="preserve">The IE </w:t>
      </w:r>
      <w:r w:rsidRPr="00B55E3E">
        <w:rPr>
          <w:i/>
        </w:rPr>
        <w:t>MeasObjectId</w:t>
      </w:r>
      <w:r w:rsidRPr="00B55E3E">
        <w:t xml:space="preserve"> used to identify a measurement object configuration.</w:t>
      </w:r>
    </w:p>
    <w:p w14:paraId="4FAF93F3" w14:textId="77777777" w:rsidR="00A8221D" w:rsidRPr="00B55E3E" w:rsidRDefault="00A8221D" w:rsidP="00A8221D">
      <w:pPr>
        <w:pStyle w:val="TH"/>
      </w:pPr>
      <w:r w:rsidRPr="00B55E3E">
        <w:rPr>
          <w:i/>
        </w:rPr>
        <w:t>MeasObjectId</w:t>
      </w:r>
      <w:r w:rsidRPr="00B55E3E">
        <w:t xml:space="preserve"> information element</w:t>
      </w:r>
    </w:p>
    <w:p w14:paraId="1DCBB815" w14:textId="77777777" w:rsidR="00A8221D" w:rsidRPr="00B55E3E" w:rsidRDefault="00A8221D" w:rsidP="00A8221D">
      <w:pPr>
        <w:pStyle w:val="PL"/>
        <w:rPr>
          <w:color w:val="808080"/>
        </w:rPr>
      </w:pPr>
      <w:r w:rsidRPr="00B55E3E">
        <w:rPr>
          <w:color w:val="808080"/>
        </w:rPr>
        <w:t>-- ASN1START</w:t>
      </w:r>
    </w:p>
    <w:p w14:paraId="2B61B933" w14:textId="77777777" w:rsidR="00A8221D" w:rsidRPr="00B55E3E" w:rsidRDefault="00A8221D" w:rsidP="00A8221D">
      <w:pPr>
        <w:pStyle w:val="PL"/>
        <w:rPr>
          <w:color w:val="808080"/>
        </w:rPr>
      </w:pPr>
      <w:r w:rsidRPr="00B55E3E">
        <w:rPr>
          <w:color w:val="808080"/>
        </w:rPr>
        <w:t>-- TAG-MEASOBJECTID-START</w:t>
      </w:r>
    </w:p>
    <w:p w14:paraId="5F0A9C83" w14:textId="77777777" w:rsidR="00A8221D" w:rsidRPr="00B55E3E" w:rsidRDefault="00A8221D" w:rsidP="00A8221D">
      <w:pPr>
        <w:pStyle w:val="PL"/>
      </w:pPr>
    </w:p>
    <w:p w14:paraId="35233644" w14:textId="77777777" w:rsidR="00A8221D" w:rsidRPr="00B55E3E" w:rsidRDefault="00A8221D" w:rsidP="00A8221D">
      <w:pPr>
        <w:pStyle w:val="PL"/>
      </w:pPr>
      <w:r w:rsidRPr="00B55E3E">
        <w:t xml:space="preserve">MeasObjectId ::=                    </w:t>
      </w:r>
      <w:r w:rsidRPr="00B55E3E">
        <w:rPr>
          <w:color w:val="993366"/>
        </w:rPr>
        <w:t>INTEGER</w:t>
      </w:r>
      <w:r w:rsidRPr="00B55E3E">
        <w:t xml:space="preserve"> (1..maxNrofObjectId)</w:t>
      </w:r>
    </w:p>
    <w:p w14:paraId="22E59F07" w14:textId="77777777" w:rsidR="00A8221D" w:rsidRPr="00B55E3E" w:rsidRDefault="00A8221D" w:rsidP="00A8221D">
      <w:pPr>
        <w:pStyle w:val="PL"/>
      </w:pPr>
    </w:p>
    <w:p w14:paraId="5E129E97" w14:textId="77777777" w:rsidR="00A8221D" w:rsidRPr="00B55E3E" w:rsidRDefault="00A8221D" w:rsidP="00A8221D">
      <w:pPr>
        <w:pStyle w:val="PL"/>
        <w:rPr>
          <w:color w:val="808080"/>
        </w:rPr>
      </w:pPr>
      <w:r w:rsidRPr="00B55E3E">
        <w:rPr>
          <w:color w:val="808080"/>
        </w:rPr>
        <w:t>-- TAG-MEASOBJECTID-STOP</w:t>
      </w:r>
    </w:p>
    <w:p w14:paraId="0B5AF8E6" w14:textId="77777777" w:rsidR="00A8221D" w:rsidRPr="00B55E3E" w:rsidRDefault="00A8221D" w:rsidP="00A8221D">
      <w:pPr>
        <w:pStyle w:val="PL"/>
        <w:rPr>
          <w:color w:val="808080"/>
        </w:rPr>
      </w:pPr>
      <w:r w:rsidRPr="00B55E3E">
        <w:rPr>
          <w:color w:val="808080"/>
        </w:rPr>
        <w:t>-- ASN1STOP</w:t>
      </w:r>
    </w:p>
    <w:p w14:paraId="3C0B5490" w14:textId="77777777" w:rsidR="00A8221D" w:rsidRPr="00B55E3E" w:rsidRDefault="00A8221D" w:rsidP="00A8221D"/>
    <w:p w14:paraId="19B7FD52" w14:textId="77777777" w:rsidR="00A8221D" w:rsidRPr="00B55E3E" w:rsidRDefault="00A8221D" w:rsidP="00A8221D">
      <w:pPr>
        <w:pStyle w:val="Heading4"/>
        <w:rPr>
          <w:i/>
          <w:iCs/>
        </w:rPr>
      </w:pPr>
      <w:bookmarkStart w:id="1569" w:name="_Toc60777261"/>
      <w:bookmarkStart w:id="1570" w:name="_Toc115429068"/>
      <w:r w:rsidRPr="00B55E3E">
        <w:rPr>
          <w:i/>
          <w:iCs/>
        </w:rPr>
        <w:lastRenderedPageBreak/>
        <w:t>–</w:t>
      </w:r>
      <w:r w:rsidRPr="00B55E3E">
        <w:rPr>
          <w:i/>
          <w:iCs/>
        </w:rPr>
        <w:tab/>
        <w:t>MeasObjectNR</w:t>
      </w:r>
      <w:bookmarkEnd w:id="1569"/>
      <w:bookmarkEnd w:id="1570"/>
    </w:p>
    <w:p w14:paraId="427DE092" w14:textId="77777777" w:rsidR="00A8221D" w:rsidRPr="00B55E3E" w:rsidRDefault="00A8221D" w:rsidP="00A8221D">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721D1A33" w14:textId="77777777" w:rsidR="00A8221D" w:rsidRPr="00B55E3E" w:rsidRDefault="00A8221D" w:rsidP="00A8221D">
      <w:pPr>
        <w:pStyle w:val="TH"/>
      </w:pPr>
      <w:r w:rsidRPr="00B55E3E">
        <w:rPr>
          <w:i/>
        </w:rPr>
        <w:t>MeasObjectNR</w:t>
      </w:r>
      <w:r w:rsidRPr="00B55E3E">
        <w:t xml:space="preserve"> information element</w:t>
      </w:r>
    </w:p>
    <w:p w14:paraId="61831C93" w14:textId="77777777" w:rsidR="00A8221D" w:rsidRPr="00B55E3E" w:rsidRDefault="00A8221D" w:rsidP="00A8221D">
      <w:pPr>
        <w:pStyle w:val="PL"/>
        <w:rPr>
          <w:color w:val="808080"/>
        </w:rPr>
      </w:pPr>
      <w:r w:rsidRPr="00B55E3E">
        <w:rPr>
          <w:color w:val="808080"/>
        </w:rPr>
        <w:t>-- ASN1START</w:t>
      </w:r>
    </w:p>
    <w:p w14:paraId="7DEC0B97" w14:textId="77777777" w:rsidR="00A8221D" w:rsidRPr="00B55E3E" w:rsidRDefault="00A8221D" w:rsidP="00A8221D">
      <w:pPr>
        <w:pStyle w:val="PL"/>
        <w:rPr>
          <w:color w:val="808080"/>
        </w:rPr>
      </w:pPr>
      <w:r w:rsidRPr="00B55E3E">
        <w:rPr>
          <w:color w:val="808080"/>
        </w:rPr>
        <w:t>-- TAG-MEASOBJECTNR-START</w:t>
      </w:r>
    </w:p>
    <w:p w14:paraId="6385980A" w14:textId="77777777" w:rsidR="00A8221D" w:rsidRPr="00B55E3E" w:rsidRDefault="00A8221D" w:rsidP="00A8221D">
      <w:pPr>
        <w:pStyle w:val="PL"/>
      </w:pPr>
    </w:p>
    <w:p w14:paraId="17269EF6" w14:textId="77777777" w:rsidR="00A8221D" w:rsidRPr="00B55E3E" w:rsidRDefault="00A8221D" w:rsidP="00A8221D">
      <w:pPr>
        <w:pStyle w:val="PL"/>
      </w:pPr>
      <w:r w:rsidRPr="00B55E3E">
        <w:t xml:space="preserve">MeasObjectNR ::=                    </w:t>
      </w:r>
      <w:r w:rsidRPr="00B55E3E">
        <w:rPr>
          <w:color w:val="993366"/>
        </w:rPr>
        <w:t>SEQUENCE</w:t>
      </w:r>
      <w:r w:rsidRPr="00B55E3E">
        <w:t xml:space="preserve"> {</w:t>
      </w:r>
    </w:p>
    <w:p w14:paraId="3FAD095A" w14:textId="77777777" w:rsidR="00A8221D" w:rsidRPr="00B55E3E" w:rsidRDefault="00A8221D" w:rsidP="00A8221D">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6C4C8E32"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4FF7FF76" w14:textId="77777777" w:rsidR="00A8221D" w:rsidRPr="00B55E3E" w:rsidRDefault="00A8221D" w:rsidP="00A8221D">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78102FE6" w14:textId="77777777" w:rsidR="00A8221D" w:rsidRPr="00B55E3E" w:rsidRDefault="00A8221D" w:rsidP="00A8221D">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200A8930" w14:textId="77777777" w:rsidR="00A8221D" w:rsidRPr="00B55E3E" w:rsidRDefault="00A8221D" w:rsidP="00A8221D">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4F3DA903" w14:textId="77777777" w:rsidR="00A8221D" w:rsidRPr="00B55E3E" w:rsidRDefault="00A8221D" w:rsidP="00A8221D">
      <w:pPr>
        <w:pStyle w:val="PL"/>
      </w:pPr>
      <w:r w:rsidRPr="00B55E3E">
        <w:t xml:space="preserve">    referenceSignalConfig               ReferenceSignalConfig,</w:t>
      </w:r>
    </w:p>
    <w:p w14:paraId="0B89C93C"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3FF9C0EA" w14:textId="77777777" w:rsidR="00A8221D" w:rsidRPr="00B55E3E" w:rsidRDefault="00A8221D" w:rsidP="00A8221D">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6B6A9ABC"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73BF144E" w14:textId="77777777" w:rsidR="00A8221D" w:rsidRPr="00B55E3E" w:rsidRDefault="00A8221D" w:rsidP="00A8221D">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047AF7D7" w14:textId="77777777" w:rsidR="00A8221D" w:rsidRPr="00B55E3E" w:rsidRDefault="00A8221D" w:rsidP="00A8221D">
      <w:pPr>
        <w:pStyle w:val="PL"/>
      </w:pPr>
      <w:r w:rsidRPr="00B55E3E">
        <w:t xml:space="preserve">    quantityConfigIndex                 </w:t>
      </w:r>
      <w:r w:rsidRPr="00B55E3E">
        <w:rPr>
          <w:color w:val="993366"/>
        </w:rPr>
        <w:t>INTEGER</w:t>
      </w:r>
      <w:r w:rsidRPr="00B55E3E">
        <w:t xml:space="preserve"> (1..maxNrofQuantityConfig),</w:t>
      </w:r>
    </w:p>
    <w:p w14:paraId="7C829E30" w14:textId="77777777" w:rsidR="00A8221D" w:rsidRPr="00B55E3E" w:rsidRDefault="00A8221D" w:rsidP="00A8221D">
      <w:pPr>
        <w:pStyle w:val="PL"/>
      </w:pPr>
      <w:r w:rsidRPr="00B55E3E">
        <w:t xml:space="preserve">    offsetMO                            Q-OffsetRangeList,</w:t>
      </w:r>
    </w:p>
    <w:p w14:paraId="39FB8249" w14:textId="77777777" w:rsidR="00A8221D" w:rsidRPr="00B55E3E" w:rsidRDefault="00A8221D" w:rsidP="00A8221D">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00C20543" w14:textId="77777777" w:rsidR="00A8221D" w:rsidRPr="00B55E3E" w:rsidRDefault="00A8221D" w:rsidP="00A8221D">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2E508D8B" w14:textId="77777777" w:rsidR="00A8221D" w:rsidRPr="00B55E3E" w:rsidRDefault="00A8221D" w:rsidP="00A8221D">
      <w:pPr>
        <w:pStyle w:val="PL"/>
        <w:rPr>
          <w:color w:val="808080"/>
        </w:rPr>
      </w:pPr>
      <w:r w:rsidRPr="00B55E3E">
        <w:t xml:space="preserve">    excludedCellsToRemoveList           PCI-RangeIndexList                                              </w:t>
      </w:r>
      <w:r w:rsidRPr="00B55E3E">
        <w:rPr>
          <w:color w:val="993366"/>
        </w:rPr>
        <w:t>OPTIONAL</w:t>
      </w:r>
      <w:r w:rsidRPr="00B55E3E">
        <w:t xml:space="preserve">,   </w:t>
      </w:r>
      <w:r w:rsidRPr="00B55E3E">
        <w:rPr>
          <w:color w:val="808080"/>
        </w:rPr>
        <w:t>-- Need N</w:t>
      </w:r>
    </w:p>
    <w:p w14:paraId="6352DBCC" w14:textId="77777777" w:rsidR="00A8221D" w:rsidRPr="00B55E3E" w:rsidRDefault="00A8221D" w:rsidP="00A8221D">
      <w:pPr>
        <w:pStyle w:val="PL"/>
        <w:rPr>
          <w:color w:val="808080"/>
        </w:rPr>
      </w:pPr>
      <w:r w:rsidRPr="00B55E3E">
        <w:t xml:space="preserve">    exclud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7CC6FF54" w14:textId="77777777" w:rsidR="00A8221D" w:rsidRPr="00B55E3E" w:rsidRDefault="00A8221D" w:rsidP="00A8221D">
      <w:pPr>
        <w:pStyle w:val="PL"/>
        <w:rPr>
          <w:color w:val="808080"/>
        </w:rPr>
      </w:pPr>
      <w:r w:rsidRPr="00B55E3E">
        <w:t xml:space="preserve">    allowedCellsToRemoveList            PCI-RangeIndexList                                              </w:t>
      </w:r>
      <w:r w:rsidRPr="00B55E3E">
        <w:rPr>
          <w:color w:val="993366"/>
        </w:rPr>
        <w:t>OPTIONAL</w:t>
      </w:r>
      <w:r w:rsidRPr="00B55E3E">
        <w:t xml:space="preserve">,   </w:t>
      </w:r>
      <w:r w:rsidRPr="00B55E3E">
        <w:rPr>
          <w:color w:val="808080"/>
        </w:rPr>
        <w:t>-- Need N</w:t>
      </w:r>
    </w:p>
    <w:p w14:paraId="793E3658" w14:textId="77777777" w:rsidR="00A8221D" w:rsidRPr="00B55E3E" w:rsidRDefault="00A8221D" w:rsidP="00A8221D">
      <w:pPr>
        <w:pStyle w:val="PL"/>
        <w:rPr>
          <w:color w:val="808080"/>
        </w:rPr>
      </w:pPr>
      <w:r w:rsidRPr="00B55E3E">
        <w:t xml:space="preserve">    allow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2B7BF7C" w14:textId="77777777" w:rsidR="00A8221D" w:rsidRPr="00B55E3E" w:rsidRDefault="00A8221D" w:rsidP="00A8221D">
      <w:pPr>
        <w:pStyle w:val="PL"/>
      </w:pPr>
      <w:r w:rsidRPr="00B55E3E">
        <w:t xml:space="preserve">    ...,</w:t>
      </w:r>
    </w:p>
    <w:p w14:paraId="3E39D914" w14:textId="77777777" w:rsidR="00A8221D" w:rsidRPr="00B55E3E" w:rsidRDefault="00A8221D" w:rsidP="00A8221D">
      <w:pPr>
        <w:pStyle w:val="PL"/>
      </w:pPr>
      <w:r w:rsidRPr="00B55E3E">
        <w:t xml:space="preserve">    [[</w:t>
      </w:r>
    </w:p>
    <w:p w14:paraId="4C49B6B9"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42F3A49C" w14:textId="77777777" w:rsidR="00A8221D" w:rsidRPr="00B55E3E" w:rsidRDefault="00A8221D" w:rsidP="00A8221D">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17FEC081" w14:textId="77777777" w:rsidR="00A8221D" w:rsidRPr="00B55E3E" w:rsidRDefault="00A8221D" w:rsidP="00A8221D">
      <w:pPr>
        <w:pStyle w:val="PL"/>
      </w:pPr>
      <w:r w:rsidRPr="00B55E3E">
        <w:t xml:space="preserve">    ]],</w:t>
      </w:r>
    </w:p>
    <w:p w14:paraId="232BC173" w14:textId="77777777" w:rsidR="00A8221D" w:rsidRPr="00B55E3E" w:rsidRDefault="00A8221D" w:rsidP="00A8221D">
      <w:pPr>
        <w:pStyle w:val="PL"/>
      </w:pPr>
      <w:r w:rsidRPr="00B55E3E">
        <w:t xml:space="preserve">    [[</w:t>
      </w:r>
    </w:p>
    <w:p w14:paraId="60A90F2C" w14:textId="77777777" w:rsidR="00A8221D" w:rsidRPr="00B55E3E" w:rsidRDefault="00A8221D" w:rsidP="00A8221D">
      <w:pPr>
        <w:pStyle w:val="PL"/>
        <w:rPr>
          <w:color w:val="808080"/>
        </w:rPr>
      </w:pPr>
      <w:r w:rsidRPr="00B55E3E">
        <w:t xml:space="preserve">    smtc3list-r16                       SSB-MTC3List-r16                                                </w:t>
      </w:r>
      <w:r w:rsidRPr="00B55E3E">
        <w:rPr>
          <w:color w:val="993366"/>
        </w:rPr>
        <w:t>OPTIONAL</w:t>
      </w:r>
      <w:r w:rsidRPr="00B55E3E">
        <w:t xml:space="preserve">,   </w:t>
      </w:r>
      <w:r w:rsidRPr="00B55E3E">
        <w:rPr>
          <w:color w:val="808080"/>
        </w:rPr>
        <w:t>-- Need R</w:t>
      </w:r>
    </w:p>
    <w:p w14:paraId="50B8063E" w14:textId="77777777" w:rsidR="00A8221D" w:rsidRPr="00B55E3E" w:rsidRDefault="00A8221D" w:rsidP="00A8221D">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3ED44AA5" w14:textId="77777777" w:rsidR="00A8221D" w:rsidRPr="00B55E3E" w:rsidRDefault="00A8221D" w:rsidP="00A8221D">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714078C6" w14:textId="77777777" w:rsidR="00A8221D" w:rsidRPr="00B55E3E" w:rsidRDefault="00A8221D" w:rsidP="00A8221D">
      <w:pPr>
        <w:pStyle w:val="PL"/>
      </w:pPr>
      <w:r w:rsidRPr="00B55E3E">
        <w:t xml:space="preserve">    ]],</w:t>
      </w:r>
    </w:p>
    <w:p w14:paraId="51664628" w14:textId="77777777" w:rsidR="00A8221D" w:rsidRPr="00B55E3E" w:rsidRDefault="00A8221D" w:rsidP="00A8221D">
      <w:pPr>
        <w:pStyle w:val="PL"/>
      </w:pPr>
      <w:r w:rsidRPr="00B55E3E">
        <w:t xml:space="preserve">    [[</w:t>
      </w:r>
    </w:p>
    <w:p w14:paraId="5B9E3AAE" w14:textId="77777777" w:rsidR="00A8221D" w:rsidRPr="00B55E3E" w:rsidRDefault="00A8221D" w:rsidP="00A8221D">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603E105B" w14:textId="77777777" w:rsidR="00A8221D" w:rsidRPr="00B55E3E" w:rsidRDefault="00A8221D" w:rsidP="00A8221D">
      <w:pPr>
        <w:pStyle w:val="PL"/>
        <w:rPr>
          <w:color w:val="808080"/>
        </w:rPr>
      </w:pPr>
      <w:r w:rsidRPr="00B55E3E">
        <w:t xml:space="preserve">    associatedMeasGapCSIRS-r17          MeasGapId-r17                                                   </w:t>
      </w:r>
      <w:r w:rsidRPr="00B55E3E">
        <w:rPr>
          <w:color w:val="993366"/>
        </w:rPr>
        <w:t>OPTIONAL</w:t>
      </w:r>
      <w:r w:rsidRPr="00B55E3E">
        <w:t xml:space="preserve">,   </w:t>
      </w:r>
      <w:r w:rsidRPr="00B55E3E">
        <w:rPr>
          <w:color w:val="808080"/>
        </w:rPr>
        <w:t>-- Need R</w:t>
      </w:r>
    </w:p>
    <w:p w14:paraId="48066985"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390AF3D3" w14:textId="77777777" w:rsidR="00A8221D" w:rsidRPr="00B55E3E" w:rsidRDefault="00A8221D" w:rsidP="00A8221D">
      <w:pPr>
        <w:pStyle w:val="PL"/>
      </w:pPr>
      <w:r w:rsidRPr="00B55E3E">
        <w:t xml:space="preserve">    measCyclePSCell-r17                 </w:t>
      </w:r>
      <w:r w:rsidRPr="00B55E3E">
        <w:rPr>
          <w:color w:val="993366"/>
        </w:rPr>
        <w:t>ENUMERATED</w:t>
      </w:r>
      <w:r w:rsidRPr="00B55E3E">
        <w:t xml:space="preserve"> {ms160, ms256, ms320, ms512, ms640, ms1024, ms1280, spare1}</w:t>
      </w:r>
    </w:p>
    <w:p w14:paraId="7438BDB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CG</w:t>
      </w:r>
    </w:p>
    <w:p w14:paraId="3FD2198D" w14:textId="77777777" w:rsidR="00A8221D" w:rsidRPr="00B55E3E" w:rsidRDefault="00A8221D" w:rsidP="00A8221D">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7A2AFF93" w14:textId="77777777" w:rsidR="00A8221D" w:rsidRPr="00B55E3E" w:rsidRDefault="00A8221D" w:rsidP="00A8221D">
      <w:pPr>
        <w:pStyle w:val="PL"/>
      </w:pPr>
      <w:r w:rsidRPr="00B55E3E">
        <w:t xml:space="preserve">   ]],</w:t>
      </w:r>
    </w:p>
    <w:p w14:paraId="5E9BA3EF" w14:textId="77777777" w:rsidR="00A8221D" w:rsidRPr="00B55E3E" w:rsidRDefault="00A8221D" w:rsidP="00A8221D">
      <w:pPr>
        <w:pStyle w:val="PL"/>
      </w:pPr>
      <w:r w:rsidRPr="00B55E3E">
        <w:t xml:space="preserve">   [[</w:t>
      </w:r>
    </w:p>
    <w:p w14:paraId="13ECF9A5" w14:textId="77777777" w:rsidR="00A8221D" w:rsidRPr="00B55E3E" w:rsidRDefault="00A8221D" w:rsidP="00A8221D">
      <w:pPr>
        <w:pStyle w:val="PL"/>
        <w:rPr>
          <w:color w:val="808080"/>
        </w:rPr>
      </w:pPr>
      <w:r w:rsidRPr="00B55E3E">
        <w:t xml:space="preserve">    associatedMeasGapSSB2-v1720         MeasGapId-r17                                               </w:t>
      </w:r>
      <w:r w:rsidRPr="00B55E3E">
        <w:rPr>
          <w:color w:val="993366"/>
        </w:rPr>
        <w:t>OPTIONAL</w:t>
      </w:r>
      <w:r w:rsidRPr="00B55E3E">
        <w:t xml:space="preserve">, </w:t>
      </w:r>
      <w:r w:rsidRPr="00B55E3E">
        <w:rPr>
          <w:color w:val="808080"/>
        </w:rPr>
        <w:t>-- Cond AssociatedGapSSB</w:t>
      </w:r>
    </w:p>
    <w:p w14:paraId="0531DF0D" w14:textId="77777777" w:rsidR="00A8221D" w:rsidRPr="00B55E3E" w:rsidRDefault="00A8221D" w:rsidP="00A8221D">
      <w:pPr>
        <w:pStyle w:val="PL"/>
        <w:rPr>
          <w:color w:val="808080"/>
        </w:rPr>
      </w:pPr>
      <w:r w:rsidRPr="00B55E3E">
        <w:t xml:space="preserve">    associatedMeasGapCSIRS2-v1720       MeasGapId-r17                                               </w:t>
      </w:r>
      <w:r w:rsidRPr="00B55E3E">
        <w:rPr>
          <w:color w:val="993366"/>
        </w:rPr>
        <w:t>OPTIONAL</w:t>
      </w:r>
      <w:r w:rsidRPr="00B55E3E">
        <w:t xml:space="preserve">  </w:t>
      </w:r>
      <w:r w:rsidRPr="00B55E3E">
        <w:rPr>
          <w:color w:val="808080"/>
        </w:rPr>
        <w:t>-- Cond AssociatedGapCSIRS</w:t>
      </w:r>
    </w:p>
    <w:p w14:paraId="65469A5C" w14:textId="77777777" w:rsidR="00A8221D" w:rsidRPr="00B55E3E" w:rsidRDefault="00A8221D" w:rsidP="00A8221D">
      <w:pPr>
        <w:pStyle w:val="PL"/>
      </w:pPr>
      <w:r w:rsidRPr="00B55E3E">
        <w:t xml:space="preserve">   ]]</w:t>
      </w:r>
    </w:p>
    <w:p w14:paraId="609CB4CE" w14:textId="77777777" w:rsidR="00A8221D" w:rsidRPr="00B55E3E" w:rsidRDefault="00A8221D" w:rsidP="00A8221D">
      <w:pPr>
        <w:pStyle w:val="PL"/>
      </w:pPr>
      <w:r w:rsidRPr="00B55E3E">
        <w:t>}</w:t>
      </w:r>
    </w:p>
    <w:p w14:paraId="76D12690" w14:textId="77777777" w:rsidR="00A8221D" w:rsidRPr="00B55E3E" w:rsidRDefault="00A8221D" w:rsidP="00A8221D">
      <w:pPr>
        <w:pStyle w:val="PL"/>
      </w:pPr>
    </w:p>
    <w:p w14:paraId="50C15973" w14:textId="77777777" w:rsidR="00A8221D" w:rsidRPr="00B55E3E" w:rsidRDefault="00A8221D" w:rsidP="00A8221D">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2491636D" w14:textId="77777777" w:rsidR="00A8221D" w:rsidRPr="00B55E3E" w:rsidRDefault="00A8221D" w:rsidP="00A8221D">
      <w:pPr>
        <w:pStyle w:val="PL"/>
      </w:pPr>
    </w:p>
    <w:p w14:paraId="78A00D7C" w14:textId="77777777" w:rsidR="00A8221D" w:rsidRPr="00B55E3E" w:rsidRDefault="00A8221D" w:rsidP="00A8221D">
      <w:pPr>
        <w:pStyle w:val="PL"/>
      </w:pPr>
      <w:r w:rsidRPr="00B55E3E">
        <w:t xml:space="preserve">SSB-MTC4List-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SSB-MTC4-r17</w:t>
      </w:r>
    </w:p>
    <w:p w14:paraId="2F32336D" w14:textId="77777777" w:rsidR="00A8221D" w:rsidRPr="00B55E3E" w:rsidRDefault="00A8221D" w:rsidP="00A8221D">
      <w:pPr>
        <w:pStyle w:val="PL"/>
      </w:pPr>
    </w:p>
    <w:p w14:paraId="33EBAD4C" w14:textId="77777777" w:rsidR="00A8221D" w:rsidRPr="00B55E3E" w:rsidRDefault="00A8221D" w:rsidP="00A8221D">
      <w:pPr>
        <w:pStyle w:val="PL"/>
      </w:pPr>
      <w:r w:rsidRPr="00B55E3E">
        <w:t xml:space="preserve">T312-r16 ::=                        </w:t>
      </w:r>
      <w:r w:rsidRPr="00B55E3E">
        <w:rPr>
          <w:color w:val="993366"/>
        </w:rPr>
        <w:t>ENUMERATED</w:t>
      </w:r>
      <w:r w:rsidRPr="00B55E3E">
        <w:t xml:space="preserve"> { ms0, ms50, ms100, ms200, ms300, ms400, ms500, ms1000}</w:t>
      </w:r>
    </w:p>
    <w:p w14:paraId="73640822" w14:textId="77777777" w:rsidR="00A8221D" w:rsidRPr="00B55E3E" w:rsidRDefault="00A8221D" w:rsidP="00A8221D">
      <w:pPr>
        <w:pStyle w:val="PL"/>
      </w:pPr>
    </w:p>
    <w:p w14:paraId="5F990426" w14:textId="77777777" w:rsidR="00A8221D" w:rsidRPr="00B55E3E" w:rsidRDefault="00A8221D" w:rsidP="00A8221D">
      <w:pPr>
        <w:pStyle w:val="PL"/>
      </w:pPr>
      <w:r w:rsidRPr="00B55E3E">
        <w:t xml:space="preserve">ReferenceSignalConfig::=            </w:t>
      </w:r>
      <w:r w:rsidRPr="00B55E3E">
        <w:rPr>
          <w:color w:val="993366"/>
        </w:rPr>
        <w:t>SEQUENCE</w:t>
      </w:r>
      <w:r w:rsidRPr="00B55E3E">
        <w:t xml:space="preserve"> {</w:t>
      </w:r>
    </w:p>
    <w:p w14:paraId="0C411321" w14:textId="77777777" w:rsidR="00A8221D" w:rsidRPr="00B55E3E" w:rsidRDefault="00A8221D" w:rsidP="00A8221D">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37878CFD" w14:textId="77777777" w:rsidR="00A8221D" w:rsidRPr="00B55E3E" w:rsidRDefault="00A8221D" w:rsidP="00A8221D">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6638A1FF" w14:textId="77777777" w:rsidR="00A8221D" w:rsidRPr="00B55E3E" w:rsidRDefault="00A8221D" w:rsidP="00A8221D">
      <w:pPr>
        <w:pStyle w:val="PL"/>
      </w:pPr>
      <w:r w:rsidRPr="00B55E3E">
        <w:t>}</w:t>
      </w:r>
    </w:p>
    <w:p w14:paraId="25AB968B" w14:textId="77777777" w:rsidR="00A8221D" w:rsidRPr="00B55E3E" w:rsidRDefault="00A8221D" w:rsidP="00A8221D">
      <w:pPr>
        <w:pStyle w:val="PL"/>
      </w:pPr>
    </w:p>
    <w:p w14:paraId="42BB2358" w14:textId="77777777" w:rsidR="00A8221D" w:rsidRPr="00B55E3E" w:rsidRDefault="00A8221D" w:rsidP="00A8221D">
      <w:pPr>
        <w:pStyle w:val="PL"/>
      </w:pPr>
      <w:r w:rsidRPr="00B55E3E">
        <w:t xml:space="preserve">SSB-ConfigMobility::=               </w:t>
      </w:r>
      <w:r w:rsidRPr="00B55E3E">
        <w:rPr>
          <w:color w:val="993366"/>
        </w:rPr>
        <w:t>SEQUENCE</w:t>
      </w:r>
      <w:r w:rsidRPr="00B55E3E">
        <w:t xml:space="preserve"> {</w:t>
      </w:r>
    </w:p>
    <w:p w14:paraId="2047C06F" w14:textId="77777777" w:rsidR="00A8221D" w:rsidRPr="00B55E3E" w:rsidRDefault="00A8221D" w:rsidP="00A8221D">
      <w:pPr>
        <w:pStyle w:val="PL"/>
        <w:rPr>
          <w:color w:val="808080"/>
        </w:rPr>
      </w:pPr>
      <w:r w:rsidRPr="00B55E3E">
        <w:t xml:space="preserve">    ssb-ToMeasure                       SetupRelease { SSB-ToMeasure }                                  </w:t>
      </w:r>
      <w:r w:rsidRPr="00B55E3E">
        <w:rPr>
          <w:color w:val="993366"/>
        </w:rPr>
        <w:t>OPTIONAL</w:t>
      </w:r>
      <w:r w:rsidRPr="00B55E3E">
        <w:t xml:space="preserve">,   </w:t>
      </w:r>
      <w:r w:rsidRPr="00B55E3E">
        <w:rPr>
          <w:color w:val="808080"/>
        </w:rPr>
        <w:t>-- Need M</w:t>
      </w:r>
    </w:p>
    <w:p w14:paraId="7BAE3784"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594B0F2"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M</w:t>
      </w:r>
    </w:p>
    <w:p w14:paraId="145526A2" w14:textId="77777777" w:rsidR="00A8221D" w:rsidRPr="00B55E3E" w:rsidRDefault="00A8221D" w:rsidP="00A8221D">
      <w:pPr>
        <w:pStyle w:val="PL"/>
      </w:pPr>
      <w:r w:rsidRPr="00B55E3E">
        <w:t xml:space="preserve">    ...,</w:t>
      </w:r>
    </w:p>
    <w:p w14:paraId="21B7CBDA" w14:textId="77777777" w:rsidR="00A8221D" w:rsidRPr="00B55E3E" w:rsidRDefault="00A8221D" w:rsidP="00A8221D">
      <w:pPr>
        <w:pStyle w:val="PL"/>
      </w:pPr>
      <w:r w:rsidRPr="00B55E3E">
        <w:t xml:space="preserve">    [[</w:t>
      </w:r>
    </w:p>
    <w:p w14:paraId="23142A1C"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7A04BB0" w14:textId="77777777" w:rsidR="00A8221D" w:rsidRPr="00B55E3E" w:rsidRDefault="00A8221D" w:rsidP="00A8221D">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3B847EC5" w14:textId="77777777" w:rsidR="00A8221D" w:rsidRPr="00B55E3E" w:rsidRDefault="00A8221D" w:rsidP="00A8221D">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500319E" w14:textId="77777777" w:rsidR="00A8221D" w:rsidRPr="00B55E3E" w:rsidRDefault="00A8221D" w:rsidP="00A8221D">
      <w:pPr>
        <w:pStyle w:val="PL"/>
      </w:pPr>
      <w:r w:rsidRPr="00B55E3E">
        <w:t xml:space="preserve">    ]],</w:t>
      </w:r>
    </w:p>
    <w:p w14:paraId="537C635F" w14:textId="77777777" w:rsidR="00A8221D" w:rsidRPr="00B55E3E" w:rsidRDefault="00A8221D" w:rsidP="00A8221D">
      <w:pPr>
        <w:pStyle w:val="PL"/>
      </w:pPr>
      <w:r w:rsidRPr="00B55E3E">
        <w:t xml:space="preserve">    [[</w:t>
      </w:r>
    </w:p>
    <w:p w14:paraId="65FD1FB5" w14:textId="77777777" w:rsidR="00A8221D" w:rsidRPr="00B55E3E" w:rsidRDefault="00A8221D" w:rsidP="00A8221D">
      <w:pPr>
        <w:pStyle w:val="PL"/>
        <w:rPr>
          <w:color w:val="808080"/>
        </w:rPr>
      </w:pPr>
      <w:r w:rsidRPr="00B55E3E">
        <w:t xml:space="preserve">    deriveSSB-IndexFromCellInter-r17    ServCellIndex                                                   </w:t>
      </w:r>
      <w:r w:rsidRPr="00B55E3E">
        <w:rPr>
          <w:color w:val="993366"/>
        </w:rPr>
        <w:t>OPTIONAL</w:t>
      </w:r>
      <w:r w:rsidRPr="00B55E3E">
        <w:t xml:space="preserve">,   </w:t>
      </w:r>
      <w:r w:rsidRPr="00B55E3E">
        <w:rPr>
          <w:color w:val="808080"/>
        </w:rPr>
        <w:t>-- Need R</w:t>
      </w:r>
    </w:p>
    <w:p w14:paraId="3AB647AF"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7DE8D1BF" w14:textId="77777777" w:rsidR="00A8221D" w:rsidRPr="00B55E3E" w:rsidRDefault="00A8221D" w:rsidP="00A8221D">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67C39009" w14:textId="77777777" w:rsidR="00A8221D" w:rsidRPr="00B55E3E" w:rsidRDefault="00A8221D" w:rsidP="00A8221D">
      <w:pPr>
        <w:pStyle w:val="PL"/>
      </w:pPr>
      <w:r w:rsidRPr="00B55E3E">
        <w:t xml:space="preserve">    ]]</w:t>
      </w:r>
    </w:p>
    <w:p w14:paraId="547988A7" w14:textId="77777777" w:rsidR="00A8221D" w:rsidRPr="00B55E3E" w:rsidRDefault="00A8221D" w:rsidP="00A8221D">
      <w:pPr>
        <w:pStyle w:val="PL"/>
      </w:pPr>
      <w:r w:rsidRPr="00B55E3E">
        <w:t>}</w:t>
      </w:r>
    </w:p>
    <w:p w14:paraId="557C5146" w14:textId="77777777" w:rsidR="00A8221D" w:rsidRPr="00B55E3E" w:rsidRDefault="00A8221D" w:rsidP="00A8221D">
      <w:pPr>
        <w:pStyle w:val="PL"/>
      </w:pPr>
    </w:p>
    <w:p w14:paraId="1D46C5C5" w14:textId="77777777" w:rsidR="00A8221D" w:rsidRPr="00B55E3E" w:rsidRDefault="00A8221D" w:rsidP="00A8221D">
      <w:pPr>
        <w:pStyle w:val="PL"/>
      </w:pPr>
      <w:r w:rsidRPr="00B55E3E">
        <w:t xml:space="preserve">Q-OffsetRangeList ::=               </w:t>
      </w:r>
      <w:r w:rsidRPr="00B55E3E">
        <w:rPr>
          <w:color w:val="993366"/>
        </w:rPr>
        <w:t>SEQUENCE</w:t>
      </w:r>
      <w:r w:rsidRPr="00B55E3E">
        <w:t xml:space="preserve"> {</w:t>
      </w:r>
    </w:p>
    <w:p w14:paraId="3F1DDA27" w14:textId="77777777" w:rsidR="00A8221D" w:rsidRPr="00B55E3E" w:rsidRDefault="00A8221D" w:rsidP="00A8221D">
      <w:pPr>
        <w:pStyle w:val="PL"/>
      </w:pPr>
      <w:r w:rsidRPr="00B55E3E">
        <w:t xml:space="preserve">    rsrpOffsetSSB                       Q-OffsetRange               DEFAULT dB0,</w:t>
      </w:r>
    </w:p>
    <w:p w14:paraId="7746DDDC" w14:textId="77777777" w:rsidR="00A8221D" w:rsidRPr="00B55E3E" w:rsidRDefault="00A8221D" w:rsidP="00A8221D">
      <w:pPr>
        <w:pStyle w:val="PL"/>
      </w:pPr>
      <w:r w:rsidRPr="00B55E3E">
        <w:t xml:space="preserve">    rsrqOffsetSSB                       Q-OffsetRange               DEFAULT dB0,</w:t>
      </w:r>
    </w:p>
    <w:p w14:paraId="74BA3D00" w14:textId="77777777" w:rsidR="00A8221D" w:rsidRPr="00B55E3E" w:rsidRDefault="00A8221D" w:rsidP="00A8221D">
      <w:pPr>
        <w:pStyle w:val="PL"/>
      </w:pPr>
      <w:r w:rsidRPr="00B55E3E">
        <w:t xml:space="preserve">    sinrOffsetSSB                       Q-OffsetRange               DEFAULT dB0,</w:t>
      </w:r>
    </w:p>
    <w:p w14:paraId="27C32169" w14:textId="77777777" w:rsidR="00A8221D" w:rsidRPr="00B55E3E" w:rsidRDefault="00A8221D" w:rsidP="00A8221D">
      <w:pPr>
        <w:pStyle w:val="PL"/>
      </w:pPr>
      <w:r w:rsidRPr="00B55E3E">
        <w:t xml:space="preserve">    rsrpOffsetCSI-RS                    Q-OffsetRange               DEFAULT dB0,</w:t>
      </w:r>
    </w:p>
    <w:p w14:paraId="03E58F17" w14:textId="77777777" w:rsidR="00A8221D" w:rsidRPr="00B55E3E" w:rsidRDefault="00A8221D" w:rsidP="00A8221D">
      <w:pPr>
        <w:pStyle w:val="PL"/>
      </w:pPr>
      <w:r w:rsidRPr="00B55E3E">
        <w:t xml:space="preserve">    rsrqOffsetCSI-RS                    Q-OffsetRange               DEFAULT dB0,</w:t>
      </w:r>
    </w:p>
    <w:p w14:paraId="18AF25F2" w14:textId="77777777" w:rsidR="00A8221D" w:rsidRPr="00B55E3E" w:rsidRDefault="00A8221D" w:rsidP="00A8221D">
      <w:pPr>
        <w:pStyle w:val="PL"/>
      </w:pPr>
      <w:r w:rsidRPr="00B55E3E">
        <w:t xml:space="preserve">    sinrOffsetCSI-RS                    Q-OffsetRange               DEFAULT dB0</w:t>
      </w:r>
    </w:p>
    <w:p w14:paraId="124F7E6C" w14:textId="77777777" w:rsidR="00A8221D" w:rsidRPr="00B55E3E" w:rsidRDefault="00A8221D" w:rsidP="00A8221D">
      <w:pPr>
        <w:pStyle w:val="PL"/>
      </w:pPr>
      <w:r w:rsidRPr="00B55E3E">
        <w:t>}</w:t>
      </w:r>
    </w:p>
    <w:p w14:paraId="0EB1AFFB" w14:textId="77777777" w:rsidR="00A8221D" w:rsidRPr="00B55E3E" w:rsidRDefault="00A8221D" w:rsidP="00A8221D">
      <w:pPr>
        <w:pStyle w:val="PL"/>
      </w:pPr>
    </w:p>
    <w:p w14:paraId="51B8F33E" w14:textId="77777777" w:rsidR="00A8221D" w:rsidRPr="00B55E3E" w:rsidRDefault="00A8221D" w:rsidP="00A8221D">
      <w:pPr>
        <w:pStyle w:val="PL"/>
      </w:pPr>
    </w:p>
    <w:p w14:paraId="3F58812B" w14:textId="77777777" w:rsidR="00A8221D" w:rsidRPr="00B55E3E" w:rsidRDefault="00A8221D" w:rsidP="00A8221D">
      <w:pPr>
        <w:pStyle w:val="PL"/>
      </w:pPr>
      <w:r w:rsidRPr="00B55E3E">
        <w:t xml:space="preserve">ThresholdNR ::=                     </w:t>
      </w:r>
      <w:r w:rsidRPr="00B55E3E">
        <w:rPr>
          <w:color w:val="993366"/>
        </w:rPr>
        <w:t>SEQUENCE</w:t>
      </w:r>
      <w:r w:rsidRPr="00B55E3E">
        <w:t>{</w:t>
      </w:r>
    </w:p>
    <w:p w14:paraId="41601AD3" w14:textId="77777777" w:rsidR="00A8221D" w:rsidRPr="00B55E3E" w:rsidRDefault="00A8221D" w:rsidP="00A8221D">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1EF1E014" w14:textId="77777777" w:rsidR="00A8221D" w:rsidRPr="00B55E3E" w:rsidRDefault="00A8221D" w:rsidP="00A8221D">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402E276C" w14:textId="77777777" w:rsidR="00A8221D" w:rsidRPr="00B55E3E" w:rsidRDefault="00A8221D" w:rsidP="00A8221D">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45AB3100" w14:textId="77777777" w:rsidR="00A8221D" w:rsidRPr="00B55E3E" w:rsidRDefault="00A8221D" w:rsidP="00A8221D">
      <w:pPr>
        <w:pStyle w:val="PL"/>
      </w:pPr>
      <w:r w:rsidRPr="00B55E3E">
        <w:t>}</w:t>
      </w:r>
    </w:p>
    <w:p w14:paraId="5383B3E0" w14:textId="77777777" w:rsidR="00A8221D" w:rsidRPr="00B55E3E" w:rsidRDefault="00A8221D" w:rsidP="00A8221D">
      <w:pPr>
        <w:pStyle w:val="PL"/>
      </w:pPr>
    </w:p>
    <w:p w14:paraId="7E988145" w14:textId="77777777" w:rsidR="00A8221D" w:rsidRPr="00B55E3E" w:rsidRDefault="00A8221D" w:rsidP="00A8221D">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3BA43FA9" w14:textId="77777777" w:rsidR="00A8221D" w:rsidRPr="00B55E3E" w:rsidRDefault="00A8221D" w:rsidP="00A8221D">
      <w:pPr>
        <w:pStyle w:val="PL"/>
      </w:pPr>
    </w:p>
    <w:p w14:paraId="272AF928" w14:textId="77777777" w:rsidR="00A8221D" w:rsidRPr="00B55E3E" w:rsidRDefault="00A8221D" w:rsidP="00A8221D">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36A5474D" w14:textId="77777777" w:rsidR="00A8221D" w:rsidRPr="00B55E3E" w:rsidRDefault="00A8221D" w:rsidP="00A8221D">
      <w:pPr>
        <w:pStyle w:val="PL"/>
      </w:pPr>
    </w:p>
    <w:p w14:paraId="7DAD31A8" w14:textId="77777777" w:rsidR="00A8221D" w:rsidRPr="00B55E3E" w:rsidRDefault="00A8221D" w:rsidP="00A8221D">
      <w:pPr>
        <w:pStyle w:val="PL"/>
      </w:pPr>
      <w:r w:rsidRPr="00B55E3E">
        <w:t xml:space="preserve">CellsToAddMod ::=                   </w:t>
      </w:r>
      <w:r w:rsidRPr="00B55E3E">
        <w:rPr>
          <w:color w:val="993366"/>
        </w:rPr>
        <w:t>SEQUENCE</w:t>
      </w:r>
      <w:r w:rsidRPr="00B55E3E">
        <w:t xml:space="preserve"> {</w:t>
      </w:r>
    </w:p>
    <w:p w14:paraId="7856EE51" w14:textId="77777777" w:rsidR="00A8221D" w:rsidRPr="00B55E3E" w:rsidRDefault="00A8221D" w:rsidP="00A8221D">
      <w:pPr>
        <w:pStyle w:val="PL"/>
      </w:pPr>
      <w:r w:rsidRPr="00B55E3E">
        <w:t xml:space="preserve">    physCellId                          PhysCellId,</w:t>
      </w:r>
    </w:p>
    <w:p w14:paraId="3A019608" w14:textId="77777777" w:rsidR="00A8221D" w:rsidRPr="00B55E3E" w:rsidRDefault="00A8221D" w:rsidP="00A8221D">
      <w:pPr>
        <w:pStyle w:val="PL"/>
      </w:pPr>
      <w:r w:rsidRPr="00B55E3E">
        <w:t xml:space="preserve">    cellIndividualOffset                Q-OffsetRangeList</w:t>
      </w:r>
    </w:p>
    <w:p w14:paraId="69E58D71" w14:textId="77777777" w:rsidR="00A8221D" w:rsidRPr="00B55E3E" w:rsidRDefault="00A8221D" w:rsidP="00A8221D">
      <w:pPr>
        <w:pStyle w:val="PL"/>
      </w:pPr>
      <w:r w:rsidRPr="00B55E3E">
        <w:lastRenderedPageBreak/>
        <w:t>}</w:t>
      </w:r>
    </w:p>
    <w:p w14:paraId="26700E68" w14:textId="77777777" w:rsidR="00A8221D" w:rsidRPr="00B55E3E" w:rsidRDefault="00A8221D" w:rsidP="00A8221D">
      <w:pPr>
        <w:pStyle w:val="PL"/>
      </w:pPr>
    </w:p>
    <w:p w14:paraId="33E563E7" w14:textId="77777777" w:rsidR="00A8221D" w:rsidRPr="00B55E3E" w:rsidRDefault="00A8221D" w:rsidP="00A8221D">
      <w:pPr>
        <w:pStyle w:val="PL"/>
      </w:pPr>
      <w:r w:rsidRPr="00B55E3E">
        <w:t xml:space="preserve">CellsToAddModExt-v1710 ::=          </w:t>
      </w:r>
      <w:r w:rsidRPr="00B55E3E">
        <w:rPr>
          <w:color w:val="993366"/>
        </w:rPr>
        <w:t>SEQUENCE</w:t>
      </w:r>
      <w:r w:rsidRPr="00B55E3E">
        <w:t xml:space="preserve"> {</w:t>
      </w:r>
    </w:p>
    <w:p w14:paraId="023670A2"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D8BB6E9"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3F51476" w14:textId="77777777" w:rsidR="00A8221D" w:rsidRPr="00B55E3E" w:rsidRDefault="00A8221D" w:rsidP="00A8221D">
      <w:pPr>
        <w:pStyle w:val="PL"/>
      </w:pPr>
      <w:r w:rsidRPr="00B55E3E">
        <w:t>}</w:t>
      </w:r>
    </w:p>
    <w:p w14:paraId="1C1EE18A" w14:textId="77777777" w:rsidR="00A8221D" w:rsidRPr="00B55E3E" w:rsidRDefault="00A8221D" w:rsidP="00A8221D">
      <w:pPr>
        <w:pStyle w:val="PL"/>
      </w:pPr>
    </w:p>
    <w:p w14:paraId="67BF298C" w14:textId="77777777" w:rsidR="00A8221D" w:rsidRPr="00B55E3E" w:rsidRDefault="00A8221D" w:rsidP="00A8221D">
      <w:pPr>
        <w:pStyle w:val="PL"/>
      </w:pPr>
      <w:r w:rsidRPr="00B55E3E">
        <w:t xml:space="preserve">RMTC-Config-r16 ::=                 </w:t>
      </w:r>
      <w:r w:rsidRPr="00B55E3E">
        <w:rPr>
          <w:color w:val="993366"/>
        </w:rPr>
        <w:t>SEQUENCE</w:t>
      </w:r>
      <w:r w:rsidRPr="00B55E3E">
        <w:t xml:space="preserve"> {</w:t>
      </w:r>
    </w:p>
    <w:p w14:paraId="2BA9C577" w14:textId="77777777" w:rsidR="00A8221D" w:rsidRPr="00B55E3E" w:rsidRDefault="00A8221D" w:rsidP="00A8221D">
      <w:pPr>
        <w:pStyle w:val="PL"/>
      </w:pPr>
      <w:r w:rsidRPr="00B55E3E">
        <w:t xml:space="preserve">    rmtc-Periodicity-r16                </w:t>
      </w:r>
      <w:r w:rsidRPr="00B55E3E">
        <w:rPr>
          <w:color w:val="993366"/>
        </w:rPr>
        <w:t>ENUMERATED</w:t>
      </w:r>
      <w:r w:rsidRPr="00B55E3E">
        <w:t xml:space="preserve"> {ms40, ms80, ms160, ms320, ms640},</w:t>
      </w:r>
    </w:p>
    <w:p w14:paraId="2B092566" w14:textId="77777777" w:rsidR="00A8221D" w:rsidRPr="00B55E3E" w:rsidRDefault="00A8221D" w:rsidP="00A8221D">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18EC7241" w14:textId="77777777" w:rsidR="00A8221D" w:rsidRPr="00B55E3E" w:rsidRDefault="00A8221D" w:rsidP="00A8221D">
      <w:pPr>
        <w:pStyle w:val="PL"/>
      </w:pPr>
      <w:r w:rsidRPr="00B55E3E">
        <w:t xml:space="preserve">    measDurationSymbols-r16             </w:t>
      </w:r>
      <w:r w:rsidRPr="00B55E3E">
        <w:rPr>
          <w:color w:val="993366"/>
        </w:rPr>
        <w:t>ENUMERATED</w:t>
      </w:r>
      <w:r w:rsidRPr="00B55E3E">
        <w:t xml:space="preserve"> {sym1, sym14or12, sym28or24, sym42or36, sym70or60},</w:t>
      </w:r>
    </w:p>
    <w:p w14:paraId="41E7E3EE" w14:textId="77777777" w:rsidR="00A8221D" w:rsidRPr="00B55E3E" w:rsidRDefault="00A8221D" w:rsidP="00A8221D">
      <w:pPr>
        <w:pStyle w:val="PL"/>
      </w:pPr>
      <w:r w:rsidRPr="00B55E3E">
        <w:t xml:space="preserve">    rmtc-Frequency-r16                  ARFCN-ValueNR,</w:t>
      </w:r>
    </w:p>
    <w:p w14:paraId="782003C4" w14:textId="77777777" w:rsidR="00A8221D" w:rsidRPr="00B55E3E" w:rsidRDefault="00A8221D" w:rsidP="00A8221D">
      <w:pPr>
        <w:pStyle w:val="PL"/>
      </w:pPr>
      <w:r w:rsidRPr="00B55E3E">
        <w:t xml:space="preserve">    ref-SCS-CP-r16                      </w:t>
      </w:r>
      <w:r w:rsidRPr="00B55E3E">
        <w:rPr>
          <w:color w:val="993366"/>
        </w:rPr>
        <w:t>ENUMERATED</w:t>
      </w:r>
      <w:r w:rsidRPr="00B55E3E">
        <w:t xml:space="preserve"> {kHz15, kHz30, kHz60-NCP, kHz60-ECP},</w:t>
      </w:r>
    </w:p>
    <w:p w14:paraId="7F3D5C07" w14:textId="77777777" w:rsidR="00A8221D" w:rsidRPr="00B55E3E" w:rsidRDefault="00A8221D" w:rsidP="00A8221D">
      <w:pPr>
        <w:pStyle w:val="PL"/>
      </w:pPr>
      <w:r w:rsidRPr="00B55E3E">
        <w:t xml:space="preserve">    ...,</w:t>
      </w:r>
    </w:p>
    <w:p w14:paraId="7000730C" w14:textId="77777777" w:rsidR="00A8221D" w:rsidRPr="00B55E3E" w:rsidRDefault="00A8221D" w:rsidP="00A8221D">
      <w:pPr>
        <w:pStyle w:val="PL"/>
      </w:pPr>
      <w:r w:rsidRPr="00B55E3E">
        <w:t xml:space="preserve">    [[</w:t>
      </w:r>
    </w:p>
    <w:p w14:paraId="5C4A92F6" w14:textId="77777777" w:rsidR="00A8221D" w:rsidRPr="00B55E3E" w:rsidRDefault="00A8221D" w:rsidP="00A8221D">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33F4CE18" w14:textId="77777777" w:rsidR="00A8221D" w:rsidRPr="00B55E3E" w:rsidRDefault="00A8221D" w:rsidP="00A8221D">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519349AE" w14:textId="77777777" w:rsidR="00A8221D" w:rsidRPr="00B55E3E" w:rsidRDefault="00A8221D" w:rsidP="00A8221D">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Pr="00B55E3E">
        <w:t xml:space="preserve">,   </w:t>
      </w:r>
      <w:r w:rsidRPr="00B55E3E">
        <w:rPr>
          <w:color w:val="808080"/>
        </w:rPr>
        <w:t>-- Need R</w:t>
      </w:r>
    </w:p>
    <w:p w14:paraId="1A7E85AF" w14:textId="77777777" w:rsidR="00A8221D" w:rsidRPr="00B55E3E" w:rsidRDefault="00A8221D" w:rsidP="00A8221D">
      <w:pPr>
        <w:pStyle w:val="PL"/>
      </w:pPr>
      <w:r w:rsidRPr="00B55E3E">
        <w:t xml:space="preserve">    tci-StateInfo-r17               </w:t>
      </w:r>
      <w:r w:rsidRPr="00B55E3E">
        <w:rPr>
          <w:color w:val="993366"/>
        </w:rPr>
        <w:t>SEQUENCE</w:t>
      </w:r>
      <w:r w:rsidRPr="00B55E3E">
        <w:t xml:space="preserve"> {</w:t>
      </w:r>
    </w:p>
    <w:p w14:paraId="02DB4C84" w14:textId="77777777" w:rsidR="00A8221D" w:rsidRPr="00B55E3E" w:rsidRDefault="00A8221D" w:rsidP="00A8221D">
      <w:pPr>
        <w:pStyle w:val="PL"/>
      </w:pPr>
      <w:r w:rsidRPr="00B55E3E">
        <w:t xml:space="preserve">        tci-StateId-r17                  TCI-StateId,</w:t>
      </w:r>
    </w:p>
    <w:p w14:paraId="32131170" w14:textId="77777777" w:rsidR="00A8221D" w:rsidRPr="00B55E3E" w:rsidRDefault="00A8221D" w:rsidP="00A8221D">
      <w:pPr>
        <w:pStyle w:val="PL"/>
        <w:rPr>
          <w:color w:val="808080"/>
        </w:rPr>
      </w:pPr>
      <w:r w:rsidRPr="00B55E3E">
        <w:t xml:space="preserve">        ref-ServCellId-r17               ServCellIndex                                                  </w:t>
      </w:r>
      <w:r w:rsidRPr="00B55E3E">
        <w:rPr>
          <w:color w:val="993366"/>
        </w:rPr>
        <w:t>OPTIONAL</w:t>
      </w:r>
      <w:r w:rsidRPr="00B55E3E">
        <w:t xml:space="preserve">   </w:t>
      </w:r>
      <w:r w:rsidRPr="00B55E3E">
        <w:rPr>
          <w:color w:val="808080"/>
        </w:rPr>
        <w:t>-- Need R</w:t>
      </w:r>
    </w:p>
    <w:p w14:paraId="2090B2F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F27FD" w14:textId="77777777" w:rsidR="00A8221D" w:rsidRPr="00B55E3E" w:rsidRDefault="00A8221D" w:rsidP="00A8221D">
      <w:pPr>
        <w:pStyle w:val="PL"/>
      </w:pPr>
      <w:r w:rsidRPr="00B55E3E">
        <w:t xml:space="preserve">    ]],</w:t>
      </w:r>
    </w:p>
    <w:p w14:paraId="2E1E08D3" w14:textId="77777777" w:rsidR="00A8221D" w:rsidRPr="00B55E3E" w:rsidRDefault="00A8221D" w:rsidP="00A8221D">
      <w:pPr>
        <w:pStyle w:val="PL"/>
      </w:pPr>
      <w:r w:rsidRPr="00B55E3E">
        <w:t xml:space="preserve">    [[</w:t>
      </w:r>
    </w:p>
    <w:p w14:paraId="5145606A" w14:textId="77777777" w:rsidR="00A8221D" w:rsidRPr="00B55E3E" w:rsidRDefault="00A8221D" w:rsidP="00A8221D">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6D90B392" w14:textId="77777777" w:rsidR="00A8221D" w:rsidRPr="00B55E3E" w:rsidRDefault="00A8221D" w:rsidP="00A8221D">
      <w:pPr>
        <w:pStyle w:val="PL"/>
      </w:pPr>
      <w:r w:rsidRPr="00B55E3E">
        <w:t xml:space="preserve">    ]]</w:t>
      </w:r>
    </w:p>
    <w:p w14:paraId="6345EBE9" w14:textId="77777777" w:rsidR="00A8221D" w:rsidRPr="00B55E3E" w:rsidRDefault="00A8221D" w:rsidP="00A8221D">
      <w:pPr>
        <w:pStyle w:val="PL"/>
      </w:pPr>
      <w:r w:rsidRPr="00B55E3E">
        <w:t>}</w:t>
      </w:r>
    </w:p>
    <w:p w14:paraId="0C783DDD" w14:textId="77777777" w:rsidR="00A8221D" w:rsidRPr="00B55E3E" w:rsidRDefault="00A8221D" w:rsidP="00A8221D">
      <w:pPr>
        <w:pStyle w:val="PL"/>
      </w:pPr>
    </w:p>
    <w:p w14:paraId="7BE9F031" w14:textId="77777777" w:rsidR="00A8221D" w:rsidRPr="00B55E3E" w:rsidRDefault="00A8221D" w:rsidP="00A8221D">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58B08EBF" w14:textId="77777777" w:rsidR="00A8221D" w:rsidRPr="00B55E3E" w:rsidRDefault="00A8221D" w:rsidP="00A8221D">
      <w:pPr>
        <w:pStyle w:val="PL"/>
      </w:pPr>
    </w:p>
    <w:p w14:paraId="08611479" w14:textId="77777777" w:rsidR="00A8221D" w:rsidRPr="00B55E3E" w:rsidRDefault="00A8221D" w:rsidP="00A8221D">
      <w:pPr>
        <w:pStyle w:val="PL"/>
      </w:pPr>
      <w:r w:rsidRPr="00B55E3E">
        <w:t xml:space="preserve">SSB-PositionQCL-CellsToAddMod-r16 ::= </w:t>
      </w:r>
      <w:r w:rsidRPr="00B55E3E">
        <w:rPr>
          <w:color w:val="993366"/>
        </w:rPr>
        <w:t>SEQUENCE</w:t>
      </w:r>
      <w:r w:rsidRPr="00B55E3E">
        <w:t xml:space="preserve"> {</w:t>
      </w:r>
    </w:p>
    <w:p w14:paraId="0F5B2CB1" w14:textId="77777777" w:rsidR="00A8221D" w:rsidRPr="00B55E3E" w:rsidRDefault="00A8221D" w:rsidP="00A8221D">
      <w:pPr>
        <w:pStyle w:val="PL"/>
      </w:pPr>
      <w:r w:rsidRPr="00B55E3E">
        <w:t xml:space="preserve">    physCellId-r16                        PhysCellId,</w:t>
      </w:r>
    </w:p>
    <w:p w14:paraId="37CE47C3" w14:textId="77777777" w:rsidR="00A8221D" w:rsidRPr="00B55E3E" w:rsidRDefault="00A8221D" w:rsidP="00A8221D">
      <w:pPr>
        <w:pStyle w:val="PL"/>
      </w:pPr>
      <w:r w:rsidRPr="00B55E3E">
        <w:t xml:space="preserve">    ssb-PositionQCL-r16                   SSB-PositionQCL-Relation-r16</w:t>
      </w:r>
    </w:p>
    <w:p w14:paraId="7FA3C5EC" w14:textId="77777777" w:rsidR="00A8221D" w:rsidRPr="00B55E3E" w:rsidRDefault="00A8221D" w:rsidP="00A8221D">
      <w:pPr>
        <w:pStyle w:val="PL"/>
      </w:pPr>
      <w:r w:rsidRPr="00B55E3E">
        <w:t>}</w:t>
      </w:r>
    </w:p>
    <w:p w14:paraId="48ECF6E1" w14:textId="77777777" w:rsidR="00A8221D" w:rsidRPr="00B55E3E" w:rsidRDefault="00A8221D" w:rsidP="00A8221D">
      <w:pPr>
        <w:pStyle w:val="PL"/>
      </w:pPr>
    </w:p>
    <w:p w14:paraId="45C7F13A" w14:textId="77777777" w:rsidR="00A8221D" w:rsidRPr="00B55E3E" w:rsidRDefault="00A8221D" w:rsidP="00A8221D">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227E0F98" w14:textId="77777777" w:rsidR="00A8221D" w:rsidRPr="00B55E3E" w:rsidRDefault="00A8221D" w:rsidP="00A8221D">
      <w:pPr>
        <w:pStyle w:val="PL"/>
      </w:pPr>
    </w:p>
    <w:p w14:paraId="592905AC" w14:textId="77777777" w:rsidR="00A8221D" w:rsidRPr="00B55E3E" w:rsidRDefault="00A8221D" w:rsidP="00A8221D">
      <w:pPr>
        <w:pStyle w:val="PL"/>
      </w:pPr>
      <w:r w:rsidRPr="00B55E3E">
        <w:t xml:space="preserve">SSB-PositionQCL-Cell-r17         ::= </w:t>
      </w:r>
      <w:r w:rsidRPr="00B55E3E">
        <w:rPr>
          <w:color w:val="993366"/>
        </w:rPr>
        <w:t>SEQUENCE</w:t>
      </w:r>
      <w:r w:rsidRPr="00B55E3E">
        <w:t xml:space="preserve"> {</w:t>
      </w:r>
    </w:p>
    <w:p w14:paraId="15CB6DF4" w14:textId="77777777" w:rsidR="00A8221D" w:rsidRPr="00B55E3E" w:rsidRDefault="00A8221D" w:rsidP="00A8221D">
      <w:pPr>
        <w:pStyle w:val="PL"/>
      </w:pPr>
      <w:r w:rsidRPr="00B55E3E">
        <w:t xml:space="preserve">    physCellId-r17                        PhysCellId,</w:t>
      </w:r>
    </w:p>
    <w:p w14:paraId="3845F4A5" w14:textId="77777777" w:rsidR="00A8221D" w:rsidRPr="00B55E3E" w:rsidRDefault="00A8221D" w:rsidP="00A8221D">
      <w:pPr>
        <w:pStyle w:val="PL"/>
      </w:pPr>
      <w:r w:rsidRPr="00B55E3E">
        <w:t xml:space="preserve">    ssb-PositionQCL-r17                   SSB-PositionQCL-Relation-r17</w:t>
      </w:r>
    </w:p>
    <w:p w14:paraId="6EC730F6" w14:textId="77777777" w:rsidR="00A8221D" w:rsidRPr="00B55E3E" w:rsidRDefault="00A8221D" w:rsidP="00A8221D">
      <w:pPr>
        <w:pStyle w:val="PL"/>
      </w:pPr>
      <w:r w:rsidRPr="00B55E3E">
        <w:t>}</w:t>
      </w:r>
    </w:p>
    <w:p w14:paraId="6AAE3118" w14:textId="77777777" w:rsidR="00A8221D" w:rsidRPr="00B55E3E" w:rsidRDefault="00A8221D" w:rsidP="00A8221D">
      <w:pPr>
        <w:pStyle w:val="PL"/>
      </w:pPr>
    </w:p>
    <w:p w14:paraId="379E5CEE" w14:textId="77777777" w:rsidR="00A8221D" w:rsidRPr="00B55E3E" w:rsidRDefault="00A8221D" w:rsidP="00A8221D">
      <w:pPr>
        <w:pStyle w:val="PL"/>
        <w:rPr>
          <w:color w:val="808080"/>
        </w:rPr>
      </w:pPr>
      <w:r w:rsidRPr="00B55E3E">
        <w:rPr>
          <w:color w:val="808080"/>
        </w:rPr>
        <w:t>-- TAG-MEASOBJECTNR-STOP</w:t>
      </w:r>
    </w:p>
    <w:p w14:paraId="515FEFED" w14:textId="77777777" w:rsidR="00A8221D" w:rsidRPr="00B55E3E" w:rsidRDefault="00A8221D" w:rsidP="00A8221D">
      <w:pPr>
        <w:pStyle w:val="PL"/>
        <w:rPr>
          <w:color w:val="808080"/>
        </w:rPr>
      </w:pPr>
      <w:r w:rsidRPr="00B55E3E">
        <w:rPr>
          <w:color w:val="808080"/>
        </w:rPr>
        <w:t>-- ASN1STOP</w:t>
      </w:r>
    </w:p>
    <w:p w14:paraId="68842C4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BC2841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A400E1" w14:textId="77777777" w:rsidR="00A8221D" w:rsidRPr="00B55E3E" w:rsidRDefault="00A8221D" w:rsidP="00FB1467">
            <w:pPr>
              <w:pStyle w:val="TAH"/>
              <w:rPr>
                <w:szCs w:val="22"/>
                <w:lang w:eastAsia="sv-SE"/>
              </w:rPr>
            </w:pPr>
            <w:r w:rsidRPr="00B55E3E">
              <w:rPr>
                <w:i/>
                <w:szCs w:val="22"/>
                <w:lang w:eastAsia="sv-SE"/>
              </w:rPr>
              <w:lastRenderedPageBreak/>
              <w:t xml:space="preserve">CellsToAddMod </w:t>
            </w:r>
            <w:r w:rsidRPr="00B55E3E">
              <w:rPr>
                <w:szCs w:val="22"/>
                <w:lang w:eastAsia="sv-SE"/>
              </w:rPr>
              <w:t>field descriptions</w:t>
            </w:r>
          </w:p>
        </w:tc>
      </w:tr>
      <w:tr w:rsidR="00A8221D" w:rsidRPr="00B55E3E" w14:paraId="5E0F0EC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05243B7" w14:textId="77777777" w:rsidR="00A8221D" w:rsidRPr="00B55E3E" w:rsidRDefault="00A8221D" w:rsidP="00FB1467">
            <w:pPr>
              <w:pStyle w:val="TAL"/>
              <w:rPr>
                <w:b/>
                <w:i/>
                <w:szCs w:val="22"/>
                <w:lang w:eastAsia="sv-SE"/>
              </w:rPr>
            </w:pPr>
            <w:r w:rsidRPr="00B55E3E">
              <w:rPr>
                <w:b/>
                <w:i/>
                <w:szCs w:val="22"/>
                <w:lang w:eastAsia="sv-SE"/>
              </w:rPr>
              <w:t>cellIndividualOffset</w:t>
            </w:r>
          </w:p>
          <w:p w14:paraId="1EFCA9E9" w14:textId="77777777" w:rsidR="00A8221D" w:rsidRPr="00B55E3E" w:rsidRDefault="00A8221D" w:rsidP="00FB1467">
            <w:pPr>
              <w:pStyle w:val="TAL"/>
              <w:rPr>
                <w:szCs w:val="22"/>
                <w:lang w:eastAsia="sv-SE"/>
              </w:rPr>
            </w:pPr>
            <w:r w:rsidRPr="00B55E3E">
              <w:rPr>
                <w:szCs w:val="22"/>
                <w:lang w:eastAsia="sv-SE"/>
              </w:rPr>
              <w:t>Cell individual offsets applicable to a specific cell.</w:t>
            </w:r>
          </w:p>
        </w:tc>
      </w:tr>
      <w:tr w:rsidR="00A8221D" w:rsidRPr="00B55E3E" w14:paraId="6FF662D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2B7F9C3" w14:textId="77777777" w:rsidR="00A8221D" w:rsidRPr="00B55E3E" w:rsidRDefault="00A8221D" w:rsidP="00FB1467">
            <w:pPr>
              <w:pStyle w:val="TAL"/>
              <w:rPr>
                <w:b/>
                <w:i/>
                <w:iCs/>
                <w:szCs w:val="22"/>
                <w:lang w:eastAsia="en-GB"/>
              </w:rPr>
            </w:pPr>
            <w:r w:rsidRPr="00B55E3E">
              <w:rPr>
                <w:b/>
                <w:i/>
                <w:iCs/>
                <w:szCs w:val="22"/>
                <w:lang w:eastAsia="en-GB"/>
              </w:rPr>
              <w:t>physCellId</w:t>
            </w:r>
          </w:p>
          <w:p w14:paraId="66F56A28" w14:textId="77777777" w:rsidR="00A8221D" w:rsidRPr="00B55E3E" w:rsidRDefault="00A8221D" w:rsidP="00FB1467">
            <w:pPr>
              <w:pStyle w:val="TAL"/>
              <w:rPr>
                <w:b/>
                <w:i/>
                <w:szCs w:val="22"/>
                <w:lang w:eastAsia="sv-SE"/>
              </w:rPr>
            </w:pPr>
            <w:r w:rsidRPr="00B55E3E">
              <w:rPr>
                <w:szCs w:val="22"/>
                <w:lang w:eastAsia="en-GB"/>
              </w:rPr>
              <w:t>Physical cell identity of a cell in the cell list.</w:t>
            </w:r>
          </w:p>
        </w:tc>
      </w:tr>
    </w:tbl>
    <w:p w14:paraId="5A3AA89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0A5A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61DA8F" w14:textId="77777777" w:rsidR="00A8221D" w:rsidRPr="00B55E3E" w:rsidRDefault="00A8221D" w:rsidP="00FB1467">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A8221D" w:rsidRPr="00B55E3E" w14:paraId="1FB6C7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4061FC" w14:textId="77777777" w:rsidR="00A8221D" w:rsidRPr="00B55E3E" w:rsidRDefault="00A8221D" w:rsidP="00FB1467">
            <w:pPr>
              <w:pStyle w:val="TAL"/>
              <w:rPr>
                <w:rFonts w:cs="Arial"/>
                <w:b/>
                <w:i/>
                <w:iCs/>
                <w:szCs w:val="18"/>
                <w:lang w:eastAsia="sv-SE"/>
              </w:rPr>
            </w:pPr>
            <w:r w:rsidRPr="00B55E3E">
              <w:rPr>
                <w:rFonts w:cs="Arial"/>
                <w:b/>
                <w:i/>
                <w:iCs/>
                <w:szCs w:val="18"/>
                <w:lang w:eastAsia="sv-SE"/>
              </w:rPr>
              <w:t>absThreshCSI-RS-Consolidation</w:t>
            </w:r>
          </w:p>
          <w:p w14:paraId="68FBD211" w14:textId="77777777" w:rsidR="00A8221D" w:rsidRPr="00B55E3E" w:rsidRDefault="00A8221D" w:rsidP="00FB1467">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8221D" w:rsidRPr="00B55E3E" w14:paraId="10F20C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331BE" w14:textId="77777777" w:rsidR="00A8221D" w:rsidRPr="00B55E3E" w:rsidRDefault="00A8221D" w:rsidP="00FB1467">
            <w:pPr>
              <w:pStyle w:val="TAL"/>
              <w:rPr>
                <w:rFonts w:cs="Arial"/>
                <w:b/>
                <w:i/>
                <w:iCs/>
                <w:szCs w:val="18"/>
                <w:lang w:eastAsia="sv-SE"/>
              </w:rPr>
            </w:pPr>
            <w:r w:rsidRPr="00B55E3E">
              <w:rPr>
                <w:rFonts w:cs="Arial"/>
                <w:b/>
                <w:i/>
                <w:iCs/>
                <w:szCs w:val="18"/>
                <w:lang w:eastAsia="sv-SE"/>
              </w:rPr>
              <w:t>absThreshSS-BlocksConsolidation</w:t>
            </w:r>
          </w:p>
          <w:p w14:paraId="5B381106" w14:textId="77777777" w:rsidR="00A8221D" w:rsidRPr="00B55E3E" w:rsidRDefault="00A8221D" w:rsidP="00FB1467">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8221D" w:rsidRPr="00B55E3E" w14:paraId="2FB1AA10" w14:textId="77777777" w:rsidTr="00FB1467">
        <w:tc>
          <w:tcPr>
            <w:tcW w:w="14173" w:type="dxa"/>
            <w:tcBorders>
              <w:top w:val="single" w:sz="4" w:space="0" w:color="auto"/>
              <w:left w:val="single" w:sz="4" w:space="0" w:color="auto"/>
              <w:bottom w:val="single" w:sz="4" w:space="0" w:color="auto"/>
              <w:right w:val="single" w:sz="4" w:space="0" w:color="auto"/>
            </w:tcBorders>
          </w:tcPr>
          <w:p w14:paraId="30D8D40B" w14:textId="77777777" w:rsidR="00A8221D" w:rsidRPr="00B55E3E" w:rsidRDefault="00A8221D" w:rsidP="00FB1467">
            <w:pPr>
              <w:pStyle w:val="TAL"/>
              <w:rPr>
                <w:b/>
                <w:i/>
                <w:szCs w:val="22"/>
                <w:lang w:eastAsia="sv-SE"/>
              </w:rPr>
            </w:pPr>
            <w:r w:rsidRPr="00B55E3E">
              <w:rPr>
                <w:b/>
                <w:i/>
                <w:szCs w:val="22"/>
                <w:lang w:eastAsia="sv-SE"/>
              </w:rPr>
              <w:t>allowedCellsToAddModList</w:t>
            </w:r>
          </w:p>
          <w:p w14:paraId="094B7AC6" w14:textId="77777777" w:rsidR="00A8221D" w:rsidRPr="00B55E3E" w:rsidRDefault="00A8221D" w:rsidP="00FB1467">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A8221D" w:rsidRPr="00B55E3E" w14:paraId="6CC03EC2" w14:textId="77777777" w:rsidTr="00FB1467">
        <w:tc>
          <w:tcPr>
            <w:tcW w:w="14173" w:type="dxa"/>
            <w:tcBorders>
              <w:top w:val="single" w:sz="4" w:space="0" w:color="auto"/>
              <w:left w:val="single" w:sz="4" w:space="0" w:color="auto"/>
              <w:bottom w:val="single" w:sz="4" w:space="0" w:color="auto"/>
              <w:right w:val="single" w:sz="4" w:space="0" w:color="auto"/>
            </w:tcBorders>
          </w:tcPr>
          <w:p w14:paraId="4DD60120" w14:textId="77777777" w:rsidR="00A8221D" w:rsidRPr="00B55E3E" w:rsidRDefault="00A8221D" w:rsidP="00FB1467">
            <w:pPr>
              <w:pStyle w:val="TAL"/>
              <w:rPr>
                <w:b/>
                <w:i/>
                <w:szCs w:val="22"/>
                <w:lang w:eastAsia="en-GB"/>
              </w:rPr>
            </w:pPr>
            <w:r w:rsidRPr="00B55E3E">
              <w:rPr>
                <w:b/>
                <w:i/>
                <w:szCs w:val="22"/>
                <w:lang w:eastAsia="en-GB"/>
              </w:rPr>
              <w:t>allowedCellsToRemoveList</w:t>
            </w:r>
          </w:p>
          <w:p w14:paraId="25F6163F" w14:textId="77777777" w:rsidR="00A8221D" w:rsidRPr="00B55E3E" w:rsidRDefault="00A8221D" w:rsidP="00FB1467">
            <w:pPr>
              <w:pStyle w:val="TAL"/>
              <w:rPr>
                <w:rFonts w:cs="Arial"/>
                <w:b/>
                <w:i/>
                <w:iCs/>
                <w:szCs w:val="18"/>
                <w:lang w:eastAsia="sv-SE"/>
              </w:rPr>
            </w:pPr>
            <w:r w:rsidRPr="00B55E3E">
              <w:rPr>
                <w:szCs w:val="22"/>
                <w:lang w:eastAsia="sv-SE"/>
              </w:rPr>
              <w:t>List of cells to remove from the allow-list of cells.</w:t>
            </w:r>
          </w:p>
        </w:tc>
      </w:tr>
      <w:tr w:rsidR="00A8221D" w:rsidRPr="00B55E3E" w:rsidDel="005B6C6E" w14:paraId="216B2C23" w14:textId="77777777" w:rsidTr="00FB1467">
        <w:tc>
          <w:tcPr>
            <w:tcW w:w="14173" w:type="dxa"/>
            <w:tcBorders>
              <w:top w:val="single" w:sz="4" w:space="0" w:color="auto"/>
              <w:left w:val="single" w:sz="4" w:space="0" w:color="auto"/>
              <w:bottom w:val="single" w:sz="4" w:space="0" w:color="auto"/>
              <w:right w:val="single" w:sz="4" w:space="0" w:color="auto"/>
            </w:tcBorders>
          </w:tcPr>
          <w:p w14:paraId="26348A72" w14:textId="77777777" w:rsidR="00A8221D" w:rsidRPr="00B55E3E" w:rsidRDefault="00A8221D" w:rsidP="00FB1467">
            <w:pPr>
              <w:pStyle w:val="TAL"/>
              <w:rPr>
                <w:b/>
                <w:bCs/>
                <w:i/>
                <w:iCs/>
                <w:noProof/>
                <w:lang w:eastAsia="ko-KR"/>
              </w:rPr>
            </w:pPr>
            <w:r w:rsidRPr="00B55E3E">
              <w:rPr>
                <w:b/>
                <w:bCs/>
                <w:i/>
                <w:iCs/>
                <w:noProof/>
                <w:lang w:eastAsia="ko-KR"/>
              </w:rPr>
              <w:t>associatedMeasGapSSB</w:t>
            </w:r>
          </w:p>
          <w:p w14:paraId="48AFF588" w14:textId="77777777" w:rsidR="00A8221D" w:rsidRPr="00B55E3E" w:rsidDel="005B6C6E" w:rsidRDefault="00A8221D" w:rsidP="00FB1467">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noProof/>
                <w:lang w:eastAsia="ko-KR"/>
              </w:rPr>
              <w:t xml:space="preserve"> 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1B2C453D" w14:textId="77777777" w:rsidTr="00FB1467">
        <w:tc>
          <w:tcPr>
            <w:tcW w:w="14173" w:type="dxa"/>
            <w:tcBorders>
              <w:top w:val="single" w:sz="4" w:space="0" w:color="auto"/>
              <w:left w:val="single" w:sz="4" w:space="0" w:color="auto"/>
              <w:bottom w:val="single" w:sz="4" w:space="0" w:color="auto"/>
              <w:right w:val="single" w:sz="4" w:space="0" w:color="auto"/>
            </w:tcBorders>
          </w:tcPr>
          <w:p w14:paraId="27890A5E" w14:textId="77777777" w:rsidR="00A8221D" w:rsidRPr="00B55E3E" w:rsidRDefault="00A8221D" w:rsidP="00FB1467">
            <w:pPr>
              <w:pStyle w:val="TAL"/>
              <w:rPr>
                <w:iCs/>
                <w:lang w:eastAsia="sv-SE"/>
              </w:rPr>
            </w:pPr>
            <w:r w:rsidRPr="00B55E3E">
              <w:rPr>
                <w:b/>
                <w:bCs/>
                <w:i/>
                <w:iCs/>
                <w:lang w:eastAsia="ko-KR"/>
              </w:rPr>
              <w:t>associatedMeasGapSSB2</w:t>
            </w:r>
          </w:p>
          <w:p w14:paraId="4F5F6ED8" w14:textId="77777777" w:rsidR="00A8221D" w:rsidRPr="00B55E3E" w:rsidRDefault="00A8221D" w:rsidP="00FB146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A8221D" w:rsidRPr="00B55E3E" w:rsidDel="005B6C6E" w14:paraId="328CB931" w14:textId="77777777" w:rsidTr="00FB1467">
        <w:tc>
          <w:tcPr>
            <w:tcW w:w="14173" w:type="dxa"/>
            <w:tcBorders>
              <w:top w:val="single" w:sz="4" w:space="0" w:color="auto"/>
              <w:left w:val="single" w:sz="4" w:space="0" w:color="auto"/>
              <w:bottom w:val="single" w:sz="4" w:space="0" w:color="auto"/>
              <w:right w:val="single" w:sz="4" w:space="0" w:color="auto"/>
            </w:tcBorders>
          </w:tcPr>
          <w:p w14:paraId="0C68F6CD" w14:textId="77777777" w:rsidR="00A8221D" w:rsidRPr="00B55E3E" w:rsidRDefault="00A8221D" w:rsidP="00FB1467">
            <w:pPr>
              <w:pStyle w:val="TAL"/>
              <w:rPr>
                <w:b/>
                <w:bCs/>
                <w:i/>
                <w:iCs/>
                <w:noProof/>
                <w:lang w:eastAsia="ko-KR"/>
              </w:rPr>
            </w:pPr>
            <w:r w:rsidRPr="00B55E3E">
              <w:rPr>
                <w:b/>
                <w:bCs/>
                <w:i/>
                <w:iCs/>
                <w:noProof/>
                <w:lang w:eastAsia="ko-KR"/>
              </w:rPr>
              <w:t>associatedMeasGapCSIRS</w:t>
            </w:r>
          </w:p>
          <w:p w14:paraId="31D0CE72" w14:textId="77777777" w:rsidR="00A8221D" w:rsidRPr="00B55E3E" w:rsidDel="005B6C6E" w:rsidRDefault="00A8221D" w:rsidP="00FB1467">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 </w:t>
            </w:r>
            <w:r w:rsidRPr="00B55E3E">
              <w:rPr>
                <w:iCs/>
                <w:noProof/>
                <w:lang w:eastAsia="ko-KR"/>
              </w:rPr>
              <w:t xml:space="preserve">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5A9C6D39" w14:textId="77777777" w:rsidTr="00FB1467">
        <w:tc>
          <w:tcPr>
            <w:tcW w:w="14173" w:type="dxa"/>
            <w:tcBorders>
              <w:top w:val="single" w:sz="4" w:space="0" w:color="auto"/>
              <w:left w:val="single" w:sz="4" w:space="0" w:color="auto"/>
              <w:bottom w:val="single" w:sz="4" w:space="0" w:color="auto"/>
              <w:right w:val="single" w:sz="4" w:space="0" w:color="auto"/>
            </w:tcBorders>
          </w:tcPr>
          <w:p w14:paraId="5BA9551B" w14:textId="77777777" w:rsidR="00A8221D" w:rsidRPr="00B55E3E" w:rsidRDefault="00A8221D" w:rsidP="00FB1467">
            <w:pPr>
              <w:pStyle w:val="TAL"/>
              <w:rPr>
                <w:b/>
                <w:bCs/>
                <w:i/>
                <w:iCs/>
                <w:lang w:eastAsia="ko-KR"/>
              </w:rPr>
            </w:pPr>
            <w:r w:rsidRPr="00B55E3E">
              <w:rPr>
                <w:b/>
                <w:bCs/>
                <w:i/>
                <w:iCs/>
                <w:lang w:eastAsia="ko-KR"/>
              </w:rPr>
              <w:t>associatedMeasGapCSIRS</w:t>
            </w:r>
            <w:r w:rsidRPr="00B55E3E">
              <w:rPr>
                <w:b/>
                <w:bCs/>
                <w:lang w:eastAsia="ko-KR"/>
              </w:rPr>
              <w:t>2</w:t>
            </w:r>
          </w:p>
          <w:p w14:paraId="0A32D184" w14:textId="77777777" w:rsidR="00A8221D" w:rsidRPr="00B55E3E" w:rsidRDefault="00A8221D" w:rsidP="00FB146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A8221D" w:rsidRPr="00B55E3E" w14:paraId="5A8F42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170D5B" w14:textId="77777777" w:rsidR="00A8221D" w:rsidRPr="00B55E3E" w:rsidRDefault="00A8221D" w:rsidP="00FB1467">
            <w:pPr>
              <w:pStyle w:val="TAL"/>
              <w:rPr>
                <w:b/>
                <w:i/>
                <w:szCs w:val="22"/>
                <w:lang w:eastAsia="en-GB"/>
              </w:rPr>
            </w:pPr>
            <w:r w:rsidRPr="00B55E3E">
              <w:rPr>
                <w:b/>
                <w:i/>
                <w:szCs w:val="22"/>
                <w:lang w:eastAsia="en-GB"/>
              </w:rPr>
              <w:t>cellsToAddModList</w:t>
            </w:r>
          </w:p>
          <w:p w14:paraId="15683A3F" w14:textId="77777777" w:rsidR="00A8221D" w:rsidRPr="00B55E3E" w:rsidRDefault="00A8221D" w:rsidP="00FB1467">
            <w:pPr>
              <w:pStyle w:val="TAL"/>
              <w:rPr>
                <w:b/>
                <w:i/>
                <w:szCs w:val="22"/>
                <w:lang w:eastAsia="en-GB"/>
              </w:rPr>
            </w:pPr>
            <w:r w:rsidRPr="00B55E3E">
              <w:rPr>
                <w:szCs w:val="22"/>
                <w:lang w:eastAsia="en-GB"/>
              </w:rPr>
              <w:t>List of cells to add/modify in the cell list.</w:t>
            </w:r>
          </w:p>
        </w:tc>
      </w:tr>
      <w:tr w:rsidR="00A8221D" w:rsidRPr="00B55E3E" w14:paraId="4848A4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FFAA1E" w14:textId="77777777" w:rsidR="00A8221D" w:rsidRPr="00B55E3E" w:rsidRDefault="00A8221D" w:rsidP="00FB1467">
            <w:pPr>
              <w:pStyle w:val="TAL"/>
              <w:rPr>
                <w:b/>
                <w:i/>
                <w:szCs w:val="22"/>
                <w:lang w:eastAsia="en-GB"/>
              </w:rPr>
            </w:pPr>
            <w:r w:rsidRPr="00B55E3E">
              <w:rPr>
                <w:b/>
                <w:i/>
                <w:szCs w:val="22"/>
                <w:lang w:eastAsia="en-GB"/>
              </w:rPr>
              <w:t>cellsToRemoveList</w:t>
            </w:r>
          </w:p>
          <w:p w14:paraId="1F2E24DB" w14:textId="77777777" w:rsidR="00A8221D" w:rsidRPr="00B55E3E" w:rsidRDefault="00A8221D" w:rsidP="00FB1467">
            <w:pPr>
              <w:pStyle w:val="TAL"/>
              <w:rPr>
                <w:b/>
                <w:i/>
                <w:szCs w:val="22"/>
                <w:lang w:eastAsia="en-GB"/>
              </w:rPr>
            </w:pPr>
            <w:r w:rsidRPr="00B55E3E">
              <w:rPr>
                <w:szCs w:val="22"/>
                <w:lang w:eastAsia="en-GB"/>
              </w:rPr>
              <w:t xml:space="preserve">List of cells to remove from the cell list. </w:t>
            </w:r>
          </w:p>
        </w:tc>
      </w:tr>
      <w:tr w:rsidR="00A8221D" w:rsidRPr="00B55E3E" w14:paraId="0EABC0D1" w14:textId="77777777" w:rsidTr="00FB1467">
        <w:tc>
          <w:tcPr>
            <w:tcW w:w="14173" w:type="dxa"/>
            <w:tcBorders>
              <w:top w:val="single" w:sz="4" w:space="0" w:color="auto"/>
              <w:left w:val="single" w:sz="4" w:space="0" w:color="auto"/>
              <w:bottom w:val="single" w:sz="4" w:space="0" w:color="auto"/>
              <w:right w:val="single" w:sz="4" w:space="0" w:color="auto"/>
            </w:tcBorders>
          </w:tcPr>
          <w:p w14:paraId="25E9EB83" w14:textId="77777777" w:rsidR="00A8221D" w:rsidRPr="00B55E3E" w:rsidRDefault="00A8221D" w:rsidP="00FB1467">
            <w:pPr>
              <w:pStyle w:val="TAL"/>
              <w:rPr>
                <w:b/>
                <w:i/>
                <w:szCs w:val="22"/>
                <w:lang w:eastAsia="en-GB"/>
              </w:rPr>
            </w:pPr>
            <w:r w:rsidRPr="00B55E3E">
              <w:rPr>
                <w:b/>
                <w:i/>
                <w:szCs w:val="22"/>
                <w:lang w:eastAsia="en-GB"/>
              </w:rPr>
              <w:t>excludedCellsToAddModList</w:t>
            </w:r>
          </w:p>
          <w:p w14:paraId="19FCB4AB" w14:textId="77777777" w:rsidR="00A8221D" w:rsidRPr="00B55E3E" w:rsidRDefault="00A8221D" w:rsidP="00FB1467">
            <w:pPr>
              <w:pStyle w:val="TAL"/>
              <w:rPr>
                <w:b/>
                <w:i/>
                <w:szCs w:val="22"/>
                <w:lang w:eastAsia="en-GB"/>
              </w:rPr>
            </w:pPr>
            <w:r w:rsidRPr="00B55E3E">
              <w:rPr>
                <w:iCs/>
                <w:szCs w:val="22"/>
                <w:lang w:eastAsia="en-GB"/>
              </w:rPr>
              <w:t>List of cells to add/modify in the exclude-list of cells. It applies only to SSB resources.</w:t>
            </w:r>
          </w:p>
        </w:tc>
      </w:tr>
      <w:tr w:rsidR="00A8221D" w:rsidRPr="00B55E3E" w14:paraId="5BBCE287" w14:textId="77777777" w:rsidTr="00FB1467">
        <w:tc>
          <w:tcPr>
            <w:tcW w:w="14173" w:type="dxa"/>
            <w:tcBorders>
              <w:top w:val="single" w:sz="4" w:space="0" w:color="auto"/>
              <w:left w:val="single" w:sz="4" w:space="0" w:color="auto"/>
              <w:bottom w:val="single" w:sz="4" w:space="0" w:color="auto"/>
              <w:right w:val="single" w:sz="4" w:space="0" w:color="auto"/>
            </w:tcBorders>
          </w:tcPr>
          <w:p w14:paraId="6E10CA58" w14:textId="77777777" w:rsidR="00A8221D" w:rsidRPr="00B55E3E" w:rsidRDefault="00A8221D" w:rsidP="00FB1467">
            <w:pPr>
              <w:pStyle w:val="TAL"/>
              <w:rPr>
                <w:b/>
                <w:i/>
                <w:szCs w:val="22"/>
                <w:lang w:eastAsia="en-GB"/>
              </w:rPr>
            </w:pPr>
            <w:r w:rsidRPr="00B55E3E">
              <w:rPr>
                <w:b/>
                <w:i/>
                <w:szCs w:val="22"/>
                <w:lang w:eastAsia="en-GB"/>
              </w:rPr>
              <w:t>excludedCellsToRemoveList</w:t>
            </w:r>
          </w:p>
          <w:p w14:paraId="152F898F" w14:textId="77777777" w:rsidR="00A8221D" w:rsidRPr="00B55E3E" w:rsidRDefault="00A8221D" w:rsidP="00FB1467">
            <w:pPr>
              <w:pStyle w:val="TAL"/>
              <w:rPr>
                <w:b/>
                <w:i/>
                <w:szCs w:val="22"/>
                <w:lang w:eastAsia="en-GB"/>
              </w:rPr>
            </w:pPr>
            <w:r w:rsidRPr="00B55E3E">
              <w:rPr>
                <w:iCs/>
                <w:szCs w:val="22"/>
                <w:lang w:eastAsia="en-GB"/>
              </w:rPr>
              <w:t>List of cells to remove from the exclude-list of cells.</w:t>
            </w:r>
          </w:p>
        </w:tc>
      </w:tr>
      <w:tr w:rsidR="00A8221D" w:rsidRPr="00B55E3E" w14:paraId="113999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4B3BFE" w14:textId="77777777" w:rsidR="00A8221D" w:rsidRPr="00B55E3E" w:rsidRDefault="00A8221D" w:rsidP="00FB1467">
            <w:pPr>
              <w:pStyle w:val="TAL"/>
              <w:rPr>
                <w:szCs w:val="22"/>
                <w:lang w:eastAsia="en-GB"/>
              </w:rPr>
            </w:pPr>
            <w:r w:rsidRPr="00B55E3E">
              <w:rPr>
                <w:b/>
                <w:i/>
                <w:szCs w:val="22"/>
                <w:lang w:eastAsia="en-GB"/>
              </w:rPr>
              <w:t>freqBandIndicatorNR</w:t>
            </w:r>
          </w:p>
          <w:p w14:paraId="79496F23" w14:textId="77777777" w:rsidR="00A8221D" w:rsidRPr="00B55E3E" w:rsidRDefault="00A8221D" w:rsidP="00FB1467">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A8221D" w:rsidRPr="00B55E3E" w14:paraId="207ACAF4" w14:textId="77777777" w:rsidTr="00FB1467">
        <w:tc>
          <w:tcPr>
            <w:tcW w:w="14173" w:type="dxa"/>
            <w:tcBorders>
              <w:top w:val="single" w:sz="4" w:space="0" w:color="auto"/>
              <w:left w:val="single" w:sz="4" w:space="0" w:color="auto"/>
              <w:bottom w:val="single" w:sz="4" w:space="0" w:color="auto"/>
              <w:right w:val="single" w:sz="4" w:space="0" w:color="auto"/>
            </w:tcBorders>
          </w:tcPr>
          <w:p w14:paraId="69B96971" w14:textId="77777777" w:rsidR="00A8221D" w:rsidRPr="00B55E3E" w:rsidRDefault="00A8221D" w:rsidP="00FB1467">
            <w:pPr>
              <w:pStyle w:val="TAL"/>
              <w:rPr>
                <w:b/>
                <w:i/>
                <w:szCs w:val="22"/>
                <w:lang w:eastAsia="en-GB"/>
              </w:rPr>
            </w:pPr>
            <w:r w:rsidRPr="00B55E3E">
              <w:rPr>
                <w:b/>
                <w:i/>
                <w:szCs w:val="22"/>
                <w:lang w:eastAsia="en-GB"/>
              </w:rPr>
              <w:t>measCyclePSCell</w:t>
            </w:r>
          </w:p>
          <w:p w14:paraId="090F068B" w14:textId="77777777" w:rsidR="00A8221D" w:rsidRPr="00B55E3E" w:rsidRDefault="00A8221D" w:rsidP="00FB1467">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 Value ms</w:t>
            </w:r>
            <w:r w:rsidRPr="00B55E3E">
              <w:rPr>
                <w:i/>
                <w:szCs w:val="22"/>
                <w:lang w:eastAsia="en-GB"/>
              </w:rPr>
              <w:t>160</w:t>
            </w:r>
            <w:r w:rsidRPr="00B55E3E">
              <w:rPr>
                <w:szCs w:val="22"/>
                <w:lang w:eastAsia="en-GB"/>
              </w:rPr>
              <w:t xml:space="preserve"> corresponds to 160 ms,</w:t>
            </w:r>
            <w:r w:rsidRPr="00B55E3E">
              <w:rPr>
                <w:lang w:eastAsia="sv-SE"/>
              </w:rPr>
              <w:t xml:space="preserve"> value</w:t>
            </w:r>
            <w:r w:rsidRPr="00B55E3E">
              <w:rPr>
                <w:szCs w:val="22"/>
                <w:lang w:eastAsia="en-GB"/>
              </w:rPr>
              <w:t xml:space="preserve"> </w:t>
            </w:r>
            <w:r w:rsidRPr="00B55E3E">
              <w:rPr>
                <w:i/>
                <w:szCs w:val="22"/>
                <w:lang w:eastAsia="en-GB"/>
              </w:rPr>
              <w:t>ms256</w:t>
            </w:r>
            <w:r w:rsidRPr="00B55E3E">
              <w:rPr>
                <w:szCs w:val="22"/>
                <w:lang w:eastAsia="en-GB"/>
              </w:rPr>
              <w:t xml:space="preserve"> corresponds to 256 ms and so on.</w:t>
            </w:r>
          </w:p>
        </w:tc>
      </w:tr>
      <w:tr w:rsidR="00A8221D" w:rsidRPr="00B55E3E" w14:paraId="1A700A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C8BEEB" w14:textId="77777777" w:rsidR="00A8221D" w:rsidRPr="00B55E3E" w:rsidRDefault="00A8221D" w:rsidP="00FB1467">
            <w:pPr>
              <w:pStyle w:val="TAL"/>
              <w:rPr>
                <w:szCs w:val="22"/>
                <w:lang w:eastAsia="en-GB"/>
              </w:rPr>
            </w:pPr>
            <w:r w:rsidRPr="00B55E3E">
              <w:rPr>
                <w:b/>
                <w:i/>
                <w:szCs w:val="22"/>
                <w:lang w:eastAsia="en-GB"/>
              </w:rPr>
              <w:t>measCycleSCell</w:t>
            </w:r>
          </w:p>
          <w:p w14:paraId="2D5113C4" w14:textId="77777777" w:rsidR="00A8221D" w:rsidRPr="00B55E3E" w:rsidRDefault="00A8221D" w:rsidP="00FB1467">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A8221D" w:rsidRPr="00B55E3E" w14:paraId="20B848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459D4D" w14:textId="77777777" w:rsidR="00A8221D" w:rsidRPr="00B55E3E" w:rsidRDefault="00A8221D" w:rsidP="00FB1467">
            <w:pPr>
              <w:pStyle w:val="TAL"/>
              <w:rPr>
                <w:b/>
                <w:i/>
                <w:szCs w:val="22"/>
                <w:lang w:eastAsia="en-GB"/>
              </w:rPr>
            </w:pPr>
            <w:r w:rsidRPr="00B55E3E">
              <w:rPr>
                <w:b/>
                <w:i/>
                <w:szCs w:val="22"/>
                <w:lang w:eastAsia="en-GB"/>
              </w:rPr>
              <w:lastRenderedPageBreak/>
              <w:t>nrofCSInrofCSI-RS-ResourcesToAverage</w:t>
            </w:r>
          </w:p>
          <w:p w14:paraId="24B07654" w14:textId="77777777" w:rsidR="00A8221D" w:rsidRPr="00B55E3E" w:rsidRDefault="00A8221D" w:rsidP="00FB1467">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A8221D" w:rsidRPr="00B55E3E" w14:paraId="5BEFAC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CE144D" w14:textId="77777777" w:rsidR="00A8221D" w:rsidRPr="00B55E3E" w:rsidRDefault="00A8221D" w:rsidP="00FB1467">
            <w:pPr>
              <w:pStyle w:val="TAL"/>
              <w:rPr>
                <w:b/>
                <w:i/>
                <w:szCs w:val="22"/>
                <w:lang w:eastAsia="en-GB"/>
              </w:rPr>
            </w:pPr>
            <w:r w:rsidRPr="00B55E3E">
              <w:rPr>
                <w:b/>
                <w:i/>
                <w:szCs w:val="22"/>
                <w:lang w:eastAsia="en-GB"/>
              </w:rPr>
              <w:t>nrofSS-BlocksToAverage</w:t>
            </w:r>
          </w:p>
          <w:p w14:paraId="74EDA569" w14:textId="77777777" w:rsidR="00A8221D" w:rsidRPr="00B55E3E" w:rsidRDefault="00A8221D" w:rsidP="00FB1467">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A8221D" w:rsidRPr="00B55E3E" w14:paraId="1F50E77C" w14:textId="77777777" w:rsidTr="00FB1467">
        <w:tc>
          <w:tcPr>
            <w:tcW w:w="14173" w:type="dxa"/>
            <w:tcBorders>
              <w:top w:val="single" w:sz="4" w:space="0" w:color="auto"/>
              <w:left w:val="single" w:sz="4" w:space="0" w:color="auto"/>
              <w:bottom w:val="single" w:sz="4" w:space="0" w:color="auto"/>
              <w:right w:val="single" w:sz="4" w:space="0" w:color="auto"/>
            </w:tcBorders>
          </w:tcPr>
          <w:p w14:paraId="14B4A2D7" w14:textId="77777777" w:rsidR="00A8221D" w:rsidRPr="00B55E3E" w:rsidRDefault="00A8221D" w:rsidP="00FB1467">
            <w:pPr>
              <w:pStyle w:val="TAL"/>
              <w:rPr>
                <w:b/>
                <w:bCs/>
                <w:i/>
                <w:iCs/>
              </w:rPr>
            </w:pPr>
            <w:r w:rsidRPr="00B55E3E">
              <w:rPr>
                <w:b/>
                <w:bCs/>
                <w:i/>
                <w:iCs/>
              </w:rPr>
              <w:t>ntn-PolarizationDL</w:t>
            </w:r>
          </w:p>
          <w:p w14:paraId="70D7BBEA" w14:textId="77777777" w:rsidR="00A8221D" w:rsidRPr="00B55E3E" w:rsidRDefault="00A8221D" w:rsidP="00FB1467">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1D5573A3" w14:textId="77777777" w:rsidTr="00FB1467">
        <w:tc>
          <w:tcPr>
            <w:tcW w:w="14173" w:type="dxa"/>
            <w:tcBorders>
              <w:top w:val="single" w:sz="4" w:space="0" w:color="auto"/>
              <w:left w:val="single" w:sz="4" w:space="0" w:color="auto"/>
              <w:bottom w:val="single" w:sz="4" w:space="0" w:color="auto"/>
              <w:right w:val="single" w:sz="4" w:space="0" w:color="auto"/>
            </w:tcBorders>
          </w:tcPr>
          <w:p w14:paraId="7DCD540A" w14:textId="77777777" w:rsidR="00A8221D" w:rsidRPr="00B55E3E" w:rsidRDefault="00A8221D" w:rsidP="00FB1467">
            <w:pPr>
              <w:pStyle w:val="TAL"/>
              <w:rPr>
                <w:b/>
                <w:bCs/>
                <w:i/>
                <w:iCs/>
              </w:rPr>
            </w:pPr>
            <w:r w:rsidRPr="00B55E3E">
              <w:rPr>
                <w:b/>
                <w:bCs/>
                <w:i/>
                <w:iCs/>
              </w:rPr>
              <w:t>ntn-PolarizationUL</w:t>
            </w:r>
          </w:p>
          <w:p w14:paraId="491DF539" w14:textId="77777777" w:rsidR="00A8221D" w:rsidRPr="00B55E3E" w:rsidRDefault="00A8221D" w:rsidP="00FB1467">
            <w:pPr>
              <w:pStyle w:val="TAL"/>
              <w:rPr>
                <w:lang w:eastAsia="en-GB"/>
              </w:rPr>
            </w:pPr>
            <w:r w:rsidRPr="00B55E3E">
              <w:t xml:space="preserve">If present, this parameter indicates polarization information for uplink transmission on service link. If not present and </w:t>
            </w:r>
            <w:r w:rsidRPr="00B55E3E">
              <w:rPr>
                <w:i/>
                <w:iCs/>
              </w:rPr>
              <w:t>ntn-PolarizationDL</w:t>
            </w:r>
            <w:r w:rsidRPr="00B55E3E">
              <w:t xml:space="preserve"> is present, UE assumes the same polarization for UL and DL.</w:t>
            </w:r>
          </w:p>
        </w:tc>
      </w:tr>
      <w:tr w:rsidR="00A8221D" w:rsidRPr="00B55E3E" w14:paraId="4E9C7D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41E537" w14:textId="77777777" w:rsidR="00A8221D" w:rsidRPr="00B55E3E" w:rsidRDefault="00A8221D" w:rsidP="00FB1467">
            <w:pPr>
              <w:pStyle w:val="TAL"/>
              <w:rPr>
                <w:b/>
                <w:i/>
                <w:szCs w:val="22"/>
                <w:lang w:eastAsia="en-GB"/>
              </w:rPr>
            </w:pPr>
            <w:r w:rsidRPr="00B55E3E">
              <w:rPr>
                <w:b/>
                <w:i/>
                <w:szCs w:val="22"/>
                <w:lang w:eastAsia="en-GB"/>
              </w:rPr>
              <w:t>offsetMO</w:t>
            </w:r>
          </w:p>
          <w:p w14:paraId="6503673D" w14:textId="77777777" w:rsidR="00A8221D" w:rsidRPr="00B55E3E" w:rsidRDefault="00A8221D" w:rsidP="00FB1467">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A8221D" w:rsidRPr="00B55E3E" w14:paraId="23F120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8933C" w14:textId="77777777" w:rsidR="00A8221D" w:rsidRPr="00B55E3E" w:rsidRDefault="00A8221D" w:rsidP="00FB1467">
            <w:pPr>
              <w:pStyle w:val="TAL"/>
              <w:rPr>
                <w:b/>
                <w:i/>
                <w:iCs/>
                <w:szCs w:val="22"/>
                <w:lang w:eastAsia="en-GB"/>
              </w:rPr>
            </w:pPr>
            <w:r w:rsidRPr="00B55E3E">
              <w:rPr>
                <w:b/>
                <w:i/>
                <w:iCs/>
                <w:szCs w:val="22"/>
                <w:lang w:eastAsia="en-GB"/>
              </w:rPr>
              <w:t>quantityConfigIndex</w:t>
            </w:r>
          </w:p>
          <w:p w14:paraId="668553EA" w14:textId="77777777" w:rsidR="00A8221D" w:rsidRPr="00B55E3E" w:rsidRDefault="00A8221D" w:rsidP="00FB1467">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A8221D" w:rsidRPr="00B55E3E" w14:paraId="379EF3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6B8ACD" w14:textId="77777777" w:rsidR="00A8221D" w:rsidRPr="00B55E3E" w:rsidRDefault="00A8221D" w:rsidP="00FB1467">
            <w:pPr>
              <w:pStyle w:val="TAL"/>
              <w:rPr>
                <w:szCs w:val="22"/>
                <w:lang w:eastAsia="en-GB"/>
              </w:rPr>
            </w:pPr>
            <w:r w:rsidRPr="00B55E3E">
              <w:rPr>
                <w:b/>
                <w:i/>
                <w:szCs w:val="22"/>
                <w:lang w:eastAsia="en-GB"/>
              </w:rPr>
              <w:t>referenceSignalConfig</w:t>
            </w:r>
          </w:p>
          <w:p w14:paraId="5CB8C65E" w14:textId="77777777" w:rsidR="00A8221D" w:rsidRPr="00B55E3E" w:rsidRDefault="00A8221D" w:rsidP="00FB1467">
            <w:pPr>
              <w:pStyle w:val="TAL"/>
              <w:rPr>
                <w:b/>
                <w:i/>
                <w:iCs/>
                <w:szCs w:val="22"/>
                <w:lang w:eastAsia="en-GB"/>
              </w:rPr>
            </w:pPr>
            <w:r w:rsidRPr="00B55E3E">
              <w:rPr>
                <w:szCs w:val="22"/>
                <w:lang w:eastAsia="en-GB"/>
              </w:rPr>
              <w:t>RS configuration for SS/PBCH block and CSI-RS.</w:t>
            </w:r>
          </w:p>
        </w:tc>
      </w:tr>
      <w:tr w:rsidR="00A8221D" w:rsidRPr="00B55E3E" w14:paraId="131673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F2DF56" w14:textId="77777777" w:rsidR="00A8221D" w:rsidRPr="00B55E3E" w:rsidRDefault="00A8221D" w:rsidP="00FB1467">
            <w:pPr>
              <w:pStyle w:val="TAL"/>
              <w:rPr>
                <w:b/>
                <w:i/>
                <w:szCs w:val="22"/>
                <w:lang w:eastAsia="en-GB"/>
              </w:rPr>
            </w:pPr>
            <w:r w:rsidRPr="00B55E3E">
              <w:rPr>
                <w:b/>
                <w:i/>
                <w:szCs w:val="22"/>
                <w:lang w:eastAsia="en-GB"/>
              </w:rPr>
              <w:t>refFreqCSI-RS</w:t>
            </w:r>
          </w:p>
          <w:p w14:paraId="6B6EC207" w14:textId="77777777" w:rsidR="00A8221D" w:rsidRPr="00B55E3E" w:rsidRDefault="00A8221D" w:rsidP="00FB1467">
            <w:pPr>
              <w:pStyle w:val="TAL"/>
              <w:rPr>
                <w:b/>
                <w:i/>
                <w:szCs w:val="22"/>
                <w:lang w:eastAsia="en-GB"/>
              </w:rPr>
            </w:pPr>
            <w:r w:rsidRPr="00B55E3E">
              <w:rPr>
                <w:szCs w:val="22"/>
                <w:lang w:eastAsia="en-GB"/>
              </w:rPr>
              <w:t>Point A which is used for mapping of CSI-RS to physical resources according to TS 38.211 [16] clause 7.4.1.5.3.</w:t>
            </w:r>
          </w:p>
        </w:tc>
      </w:tr>
      <w:tr w:rsidR="00A8221D" w:rsidRPr="00B55E3E" w14:paraId="167D72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6A9F85" w14:textId="77777777" w:rsidR="00A8221D" w:rsidRPr="00B55E3E" w:rsidRDefault="00A8221D" w:rsidP="00FB1467">
            <w:pPr>
              <w:pStyle w:val="TAL"/>
              <w:rPr>
                <w:szCs w:val="22"/>
                <w:lang w:eastAsia="sv-SE"/>
              </w:rPr>
            </w:pPr>
            <w:r w:rsidRPr="00B55E3E">
              <w:rPr>
                <w:b/>
                <w:i/>
                <w:szCs w:val="22"/>
                <w:lang w:eastAsia="sv-SE"/>
              </w:rPr>
              <w:t>smtc1</w:t>
            </w:r>
          </w:p>
          <w:p w14:paraId="18768949" w14:textId="77777777" w:rsidR="00A8221D" w:rsidRPr="00B55E3E" w:rsidRDefault="00A8221D" w:rsidP="00FB1467">
            <w:pPr>
              <w:pStyle w:val="TAL"/>
              <w:rPr>
                <w:szCs w:val="22"/>
                <w:lang w:eastAsia="sv-SE"/>
              </w:rPr>
            </w:pPr>
            <w:r w:rsidRPr="00B55E3E">
              <w:rPr>
                <w:szCs w:val="22"/>
                <w:lang w:eastAsia="sv-SE"/>
              </w:rPr>
              <w:t>Primary measurement timing configuration. (see clause 5.5.2.10).</w:t>
            </w:r>
          </w:p>
        </w:tc>
      </w:tr>
      <w:tr w:rsidR="00A8221D" w:rsidRPr="00B55E3E" w14:paraId="5E63FA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9C0003" w14:textId="77777777" w:rsidR="00A8221D" w:rsidRPr="00B55E3E" w:rsidRDefault="00A8221D" w:rsidP="00FB1467">
            <w:pPr>
              <w:pStyle w:val="TAL"/>
              <w:rPr>
                <w:szCs w:val="22"/>
                <w:lang w:eastAsia="sv-SE"/>
              </w:rPr>
            </w:pPr>
            <w:r w:rsidRPr="00B55E3E">
              <w:rPr>
                <w:b/>
                <w:i/>
                <w:szCs w:val="22"/>
                <w:lang w:eastAsia="sv-SE"/>
              </w:rPr>
              <w:t>smtc2</w:t>
            </w:r>
          </w:p>
          <w:p w14:paraId="2CB95E50" w14:textId="77777777" w:rsidR="00A8221D" w:rsidRPr="00B55E3E" w:rsidRDefault="00A8221D" w:rsidP="00FB1467">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A8221D" w:rsidRPr="00B55E3E" w14:paraId="18130C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7FA060" w14:textId="77777777" w:rsidR="00A8221D" w:rsidRPr="00B55E3E" w:rsidRDefault="00A8221D" w:rsidP="00FB1467">
            <w:pPr>
              <w:pStyle w:val="TAL"/>
              <w:rPr>
                <w:b/>
                <w:i/>
                <w:szCs w:val="22"/>
                <w:lang w:eastAsia="en-GB"/>
              </w:rPr>
            </w:pPr>
            <w:r w:rsidRPr="00B55E3E">
              <w:rPr>
                <w:b/>
                <w:i/>
                <w:szCs w:val="22"/>
                <w:lang w:eastAsia="en-GB"/>
              </w:rPr>
              <w:t>smtc3list</w:t>
            </w:r>
          </w:p>
          <w:p w14:paraId="07385B4B" w14:textId="77777777" w:rsidR="00A8221D" w:rsidRPr="00B55E3E" w:rsidRDefault="00A8221D" w:rsidP="00FB1467">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A8221D" w:rsidRPr="00B55E3E" w14:paraId="4F15A517" w14:textId="77777777" w:rsidTr="00FB1467">
        <w:tc>
          <w:tcPr>
            <w:tcW w:w="14173" w:type="dxa"/>
            <w:tcBorders>
              <w:top w:val="single" w:sz="4" w:space="0" w:color="auto"/>
              <w:left w:val="single" w:sz="4" w:space="0" w:color="auto"/>
              <w:bottom w:val="single" w:sz="4" w:space="0" w:color="auto"/>
              <w:right w:val="single" w:sz="4" w:space="0" w:color="auto"/>
            </w:tcBorders>
          </w:tcPr>
          <w:p w14:paraId="2DD797A3" w14:textId="77777777" w:rsidR="00A8221D" w:rsidRPr="00B55E3E" w:rsidRDefault="00A8221D" w:rsidP="00FB1467">
            <w:pPr>
              <w:pStyle w:val="TAL"/>
              <w:rPr>
                <w:b/>
                <w:i/>
                <w:szCs w:val="22"/>
                <w:lang w:eastAsia="en-GB"/>
              </w:rPr>
            </w:pPr>
            <w:r w:rsidRPr="00B55E3E">
              <w:rPr>
                <w:b/>
                <w:i/>
                <w:szCs w:val="22"/>
                <w:lang w:eastAsia="en-GB"/>
              </w:rPr>
              <w:t>smtc4list</w:t>
            </w:r>
          </w:p>
          <w:p w14:paraId="42E10F52" w14:textId="77777777" w:rsidR="00A8221D" w:rsidRPr="00B55E3E" w:rsidRDefault="00A8221D" w:rsidP="00FB1467">
            <w:pPr>
              <w:pStyle w:val="TAL"/>
              <w:rPr>
                <w:b/>
                <w:i/>
                <w:szCs w:val="22"/>
                <w:lang w:eastAsia="en-GB"/>
              </w:rPr>
            </w:pPr>
            <w:r w:rsidRPr="00B55E3E">
              <w:rPr>
                <w:bCs/>
                <w:iCs/>
                <w:szCs w:val="22"/>
                <w:lang w:eastAsia="en-GB"/>
              </w:rPr>
              <w:t>Measurement timing configuration list for NTN deployments, see clause 5.5.2.10.</w:t>
            </w:r>
          </w:p>
        </w:tc>
      </w:tr>
      <w:tr w:rsidR="00A8221D" w:rsidRPr="00B55E3E" w14:paraId="083183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6B3734" w14:textId="77777777" w:rsidR="00A8221D" w:rsidRPr="00B55E3E" w:rsidRDefault="00A8221D" w:rsidP="00FB1467">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A8221D" w:rsidRPr="00B55E3E" w14:paraId="467D1500" w14:textId="77777777" w:rsidTr="00FB1467">
        <w:tc>
          <w:tcPr>
            <w:tcW w:w="14173" w:type="dxa"/>
            <w:tcBorders>
              <w:top w:val="single" w:sz="4" w:space="0" w:color="auto"/>
              <w:left w:val="single" w:sz="4" w:space="0" w:color="auto"/>
              <w:bottom w:val="single" w:sz="4" w:space="0" w:color="auto"/>
              <w:right w:val="single" w:sz="4" w:space="0" w:color="auto"/>
            </w:tcBorders>
          </w:tcPr>
          <w:p w14:paraId="6E826BE0" w14:textId="77777777" w:rsidR="00A8221D" w:rsidRPr="00B55E3E" w:rsidRDefault="00A8221D" w:rsidP="00FB1467">
            <w:pPr>
              <w:pStyle w:val="TAL"/>
              <w:rPr>
                <w:rFonts w:cs="Arial"/>
                <w:bCs/>
                <w:szCs w:val="18"/>
                <w:lang w:eastAsia="sv-SE"/>
              </w:rPr>
            </w:pPr>
            <w:r w:rsidRPr="00B55E3E">
              <w:rPr>
                <w:rFonts w:cs="Arial"/>
                <w:b/>
                <w:i/>
                <w:iCs/>
                <w:szCs w:val="18"/>
                <w:lang w:eastAsia="sv-SE"/>
              </w:rPr>
              <w:t>ssb-PositionQCL-Common</w:t>
            </w:r>
          </w:p>
          <w:p w14:paraId="1C716D5C" w14:textId="77777777" w:rsidR="00A8221D" w:rsidRPr="00B55E3E" w:rsidRDefault="00A8221D" w:rsidP="00FB1467">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A8221D" w:rsidRPr="00B55E3E" w14:paraId="003E97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9B6BC7" w14:textId="77777777" w:rsidR="00A8221D" w:rsidRPr="00B55E3E" w:rsidRDefault="00A8221D" w:rsidP="00FB1467">
            <w:pPr>
              <w:pStyle w:val="TAL"/>
              <w:rPr>
                <w:szCs w:val="22"/>
                <w:lang w:eastAsia="sv-SE"/>
              </w:rPr>
            </w:pPr>
            <w:r w:rsidRPr="00B55E3E">
              <w:rPr>
                <w:b/>
                <w:i/>
                <w:szCs w:val="22"/>
                <w:lang w:eastAsia="sv-SE"/>
              </w:rPr>
              <w:t>ssbSubcarrierSpacing</w:t>
            </w:r>
          </w:p>
          <w:p w14:paraId="308295C6" w14:textId="77777777" w:rsidR="00A8221D" w:rsidRPr="00B55E3E" w:rsidRDefault="00A8221D" w:rsidP="00FB1467">
            <w:pPr>
              <w:pStyle w:val="TAL"/>
              <w:rPr>
                <w:szCs w:val="22"/>
                <w:lang w:eastAsia="sv-SE"/>
              </w:rPr>
            </w:pPr>
            <w:r w:rsidRPr="00B55E3E">
              <w:rPr>
                <w:szCs w:val="22"/>
                <w:lang w:eastAsia="sv-SE"/>
              </w:rPr>
              <w:t>Subcarrier spacing of SSB.</w:t>
            </w:r>
          </w:p>
          <w:p w14:paraId="1CB896A9" w14:textId="77777777" w:rsidR="00A8221D" w:rsidRPr="00B55E3E" w:rsidRDefault="00A8221D" w:rsidP="00FB1467">
            <w:pPr>
              <w:pStyle w:val="TAL"/>
              <w:rPr>
                <w:rFonts w:cs="Arial"/>
                <w:bCs/>
                <w:szCs w:val="18"/>
                <w:lang w:eastAsia="sv-SE"/>
              </w:rPr>
            </w:pPr>
            <w:r w:rsidRPr="00B55E3E">
              <w:rPr>
                <w:rFonts w:cs="Arial"/>
                <w:bCs/>
                <w:szCs w:val="18"/>
                <w:lang w:eastAsia="sv-SE"/>
              </w:rPr>
              <w:t>Only the following values are applicable depending on the used frequency:</w:t>
            </w:r>
          </w:p>
          <w:p w14:paraId="7078A10A" w14:textId="77777777" w:rsidR="00A8221D" w:rsidRPr="00B55E3E" w:rsidRDefault="00A8221D" w:rsidP="00FB1467">
            <w:pPr>
              <w:pStyle w:val="TAL"/>
              <w:rPr>
                <w:rFonts w:cs="Arial"/>
                <w:bCs/>
                <w:szCs w:val="18"/>
                <w:lang w:eastAsia="sv-SE"/>
              </w:rPr>
            </w:pPr>
            <w:r w:rsidRPr="00B55E3E">
              <w:rPr>
                <w:rFonts w:cs="Arial"/>
                <w:bCs/>
                <w:szCs w:val="18"/>
                <w:lang w:eastAsia="sv-SE"/>
              </w:rPr>
              <w:t>FR1:    15 or 30 kHz</w:t>
            </w:r>
          </w:p>
          <w:p w14:paraId="5EC7000E" w14:textId="77777777" w:rsidR="00A8221D" w:rsidRPr="00B55E3E" w:rsidRDefault="00A8221D" w:rsidP="00FB1467">
            <w:pPr>
              <w:pStyle w:val="TAL"/>
              <w:rPr>
                <w:rFonts w:cs="Arial"/>
                <w:bCs/>
                <w:szCs w:val="18"/>
                <w:lang w:eastAsia="sv-SE"/>
              </w:rPr>
            </w:pPr>
            <w:r w:rsidRPr="00B55E3E">
              <w:rPr>
                <w:rFonts w:cs="Arial"/>
                <w:bCs/>
                <w:szCs w:val="18"/>
                <w:lang w:eastAsia="sv-SE"/>
              </w:rPr>
              <w:t>FR2-1:  120 or 240 kHz</w:t>
            </w:r>
          </w:p>
          <w:p w14:paraId="135A0A02" w14:textId="77777777" w:rsidR="00A8221D" w:rsidRPr="00B55E3E" w:rsidRDefault="00A8221D" w:rsidP="00FB1467">
            <w:pPr>
              <w:pStyle w:val="TAL"/>
              <w:rPr>
                <w:rFonts w:cs="Arial"/>
                <w:bCs/>
                <w:szCs w:val="18"/>
                <w:lang w:eastAsia="sv-SE"/>
              </w:rPr>
            </w:pPr>
            <w:r w:rsidRPr="00B55E3E">
              <w:rPr>
                <w:rFonts w:cs="Arial"/>
                <w:bCs/>
                <w:szCs w:val="18"/>
                <w:lang w:eastAsia="sv-SE"/>
              </w:rPr>
              <w:t>FR2-2:  120, 480, or 960 kHz</w:t>
            </w:r>
          </w:p>
        </w:tc>
      </w:tr>
      <w:tr w:rsidR="00A8221D" w:rsidRPr="00B55E3E" w14:paraId="232429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57A847" w14:textId="77777777" w:rsidR="00A8221D" w:rsidRPr="00B55E3E" w:rsidRDefault="00A8221D" w:rsidP="00FB1467">
            <w:pPr>
              <w:pStyle w:val="TAL"/>
              <w:rPr>
                <w:b/>
                <w:i/>
                <w:noProof/>
                <w:lang w:eastAsia="sv-SE"/>
              </w:rPr>
            </w:pPr>
            <w:r w:rsidRPr="00B55E3E">
              <w:rPr>
                <w:b/>
                <w:i/>
                <w:noProof/>
                <w:lang w:eastAsia="sv-SE"/>
              </w:rPr>
              <w:t>t312</w:t>
            </w:r>
          </w:p>
          <w:p w14:paraId="49DFA0AF" w14:textId="77777777" w:rsidR="00A8221D" w:rsidRPr="00B55E3E" w:rsidRDefault="00A8221D" w:rsidP="00FB1467">
            <w:pPr>
              <w:pStyle w:val="TAL"/>
              <w:rPr>
                <w:b/>
                <w:i/>
                <w:szCs w:val="22"/>
                <w:lang w:eastAsia="sv-SE"/>
              </w:rPr>
            </w:pPr>
            <w:r w:rsidRPr="00B55E3E">
              <w:rPr>
                <w:lang w:eastAsia="en-GB"/>
              </w:rPr>
              <w:t>The value of timer T312. Value ms0 represents 0 ms, ms50 represents 50 ms and so on.</w:t>
            </w:r>
          </w:p>
        </w:tc>
      </w:tr>
    </w:tbl>
    <w:p w14:paraId="3D4E4CC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E0711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FE3EBF7" w14:textId="77777777" w:rsidR="00A8221D" w:rsidRPr="00B55E3E" w:rsidRDefault="00A8221D" w:rsidP="00FB146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A8221D" w:rsidRPr="00B55E3E" w14:paraId="4F2E18B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E5F840D" w14:textId="77777777" w:rsidR="00A8221D" w:rsidRPr="00B55E3E" w:rsidRDefault="00A8221D" w:rsidP="00FB1467">
            <w:pPr>
              <w:pStyle w:val="TAL"/>
              <w:rPr>
                <w:szCs w:val="22"/>
                <w:lang w:eastAsia="sv-SE"/>
              </w:rPr>
            </w:pPr>
            <w:r w:rsidRPr="00B55E3E">
              <w:rPr>
                <w:b/>
                <w:i/>
                <w:szCs w:val="22"/>
                <w:lang w:eastAsia="sv-SE"/>
              </w:rPr>
              <w:t>csi-rs-ResourceConfigMobility</w:t>
            </w:r>
          </w:p>
          <w:p w14:paraId="6159DADC" w14:textId="77777777" w:rsidR="00A8221D" w:rsidRPr="00B55E3E" w:rsidRDefault="00A8221D" w:rsidP="00FB1467">
            <w:pPr>
              <w:pStyle w:val="TAL"/>
              <w:rPr>
                <w:szCs w:val="22"/>
                <w:lang w:eastAsia="sv-SE"/>
              </w:rPr>
            </w:pPr>
            <w:r w:rsidRPr="00B55E3E">
              <w:rPr>
                <w:szCs w:val="22"/>
                <w:lang w:eastAsia="sv-SE"/>
              </w:rPr>
              <w:t>CSI-RS resources to be used for CSI-RS based RRM measurements.</w:t>
            </w:r>
          </w:p>
        </w:tc>
      </w:tr>
      <w:tr w:rsidR="00A8221D" w:rsidRPr="00B55E3E" w14:paraId="2E345F2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677FD4D" w14:textId="77777777" w:rsidR="00A8221D" w:rsidRPr="00B55E3E" w:rsidRDefault="00A8221D" w:rsidP="00FB1467">
            <w:pPr>
              <w:pStyle w:val="TAL"/>
              <w:rPr>
                <w:szCs w:val="22"/>
                <w:lang w:eastAsia="sv-SE"/>
              </w:rPr>
            </w:pPr>
            <w:r w:rsidRPr="00B55E3E">
              <w:rPr>
                <w:b/>
                <w:i/>
                <w:szCs w:val="22"/>
                <w:lang w:eastAsia="sv-SE"/>
              </w:rPr>
              <w:t>ssb-ConfigMobility</w:t>
            </w:r>
          </w:p>
          <w:p w14:paraId="343D495E" w14:textId="77777777" w:rsidR="00A8221D" w:rsidRPr="00B55E3E" w:rsidRDefault="00A8221D" w:rsidP="00FB1467">
            <w:pPr>
              <w:pStyle w:val="TAL"/>
              <w:rPr>
                <w:szCs w:val="22"/>
                <w:lang w:eastAsia="sv-SE"/>
              </w:rPr>
            </w:pPr>
            <w:r w:rsidRPr="00B55E3E">
              <w:rPr>
                <w:szCs w:val="22"/>
                <w:lang w:eastAsia="sv-SE"/>
              </w:rPr>
              <w:t>SSB configuration for mobility (nominal SSBs, timing configuration).</w:t>
            </w:r>
          </w:p>
        </w:tc>
      </w:tr>
    </w:tbl>
    <w:p w14:paraId="2A34653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6101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1BD256" w14:textId="77777777" w:rsidR="00A8221D" w:rsidRPr="00B55E3E" w:rsidRDefault="00A8221D" w:rsidP="00FB1467">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A8221D" w:rsidRPr="00B55E3E" w14:paraId="050648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84CBDF" w14:textId="77777777" w:rsidR="00A8221D" w:rsidRPr="00B55E3E" w:rsidRDefault="00A8221D" w:rsidP="00FB1467">
            <w:pPr>
              <w:pStyle w:val="TAL"/>
              <w:rPr>
                <w:szCs w:val="22"/>
                <w:lang w:eastAsia="en-GB"/>
              </w:rPr>
            </w:pPr>
            <w:r w:rsidRPr="00B55E3E">
              <w:rPr>
                <w:b/>
                <w:bCs/>
                <w:i/>
                <w:noProof/>
                <w:lang w:eastAsia="ko-KR"/>
              </w:rPr>
              <w:t>measDurationSymbols</w:t>
            </w:r>
          </w:p>
          <w:p w14:paraId="1E8E0175" w14:textId="77777777" w:rsidR="00A8221D" w:rsidRPr="00B55E3E" w:rsidRDefault="00A8221D" w:rsidP="00FB1467">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48DA9801" w14:textId="77777777" w:rsidR="00A8221D" w:rsidRPr="00B55E3E" w:rsidRDefault="00A8221D" w:rsidP="00FB1467">
            <w:pPr>
              <w:pStyle w:val="TAL"/>
              <w:rPr>
                <w:rFonts w:cs="Arial"/>
                <w:b/>
                <w:i/>
                <w:szCs w:val="18"/>
                <w:lang w:eastAsia="en-GB"/>
              </w:rPr>
            </w:pPr>
            <w:r w:rsidRPr="00B55E3E">
              <w:rPr>
                <w:szCs w:val="22"/>
                <w:lang w:eastAsia="en-GB"/>
              </w:rPr>
              <w:t xml:space="preserve">If </w:t>
            </w:r>
            <w:r w:rsidRPr="00B55E3E">
              <w:rPr>
                <w:i/>
                <w:iCs/>
                <w:szCs w:val="22"/>
                <w:lang w:eastAsia="en-GB"/>
              </w:rPr>
              <w:t>measDurationSymbols-v17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A8221D" w:rsidRPr="00B55E3E" w14:paraId="5D0D40D1" w14:textId="77777777" w:rsidTr="00FB1467">
        <w:tc>
          <w:tcPr>
            <w:tcW w:w="14173" w:type="dxa"/>
            <w:tcBorders>
              <w:top w:val="single" w:sz="4" w:space="0" w:color="auto"/>
              <w:left w:val="single" w:sz="4" w:space="0" w:color="auto"/>
              <w:bottom w:val="single" w:sz="4" w:space="0" w:color="auto"/>
              <w:right w:val="single" w:sz="4" w:space="0" w:color="auto"/>
            </w:tcBorders>
          </w:tcPr>
          <w:p w14:paraId="5D19985E" w14:textId="77777777" w:rsidR="00A8221D" w:rsidRPr="00B55E3E" w:rsidRDefault="00A8221D" w:rsidP="00FB1467">
            <w:pPr>
              <w:pStyle w:val="TAL"/>
              <w:rPr>
                <w:b/>
                <w:bCs/>
                <w:i/>
                <w:iCs/>
                <w:szCs w:val="22"/>
                <w:lang w:eastAsia="en-GB"/>
              </w:rPr>
            </w:pPr>
            <w:r w:rsidRPr="00B55E3E">
              <w:rPr>
                <w:b/>
                <w:bCs/>
                <w:i/>
                <w:iCs/>
                <w:lang w:eastAsia="en-GB"/>
              </w:rPr>
              <w:t>ref-BWPId</w:t>
            </w:r>
          </w:p>
          <w:p w14:paraId="39F73DDE" w14:textId="77777777" w:rsidR="00A8221D" w:rsidRPr="00B55E3E" w:rsidRDefault="00A8221D" w:rsidP="00FB146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082416E9" w14:textId="77777777" w:rsidTr="00FB1467">
        <w:tc>
          <w:tcPr>
            <w:tcW w:w="14173" w:type="dxa"/>
            <w:tcBorders>
              <w:top w:val="single" w:sz="4" w:space="0" w:color="auto"/>
              <w:left w:val="single" w:sz="4" w:space="0" w:color="auto"/>
              <w:bottom w:val="single" w:sz="4" w:space="0" w:color="auto"/>
              <w:right w:val="single" w:sz="4" w:space="0" w:color="auto"/>
            </w:tcBorders>
          </w:tcPr>
          <w:p w14:paraId="607C8397" w14:textId="77777777" w:rsidR="00A8221D" w:rsidRPr="00B55E3E" w:rsidRDefault="00A8221D" w:rsidP="00FB1467">
            <w:pPr>
              <w:pStyle w:val="TAL"/>
              <w:rPr>
                <w:b/>
                <w:bCs/>
                <w:i/>
                <w:noProof/>
                <w:lang w:eastAsia="ko-KR"/>
              </w:rPr>
            </w:pPr>
            <w:r w:rsidRPr="00B55E3E">
              <w:rPr>
                <w:b/>
                <w:bCs/>
                <w:i/>
                <w:noProof/>
                <w:lang w:eastAsia="ko-KR"/>
              </w:rPr>
              <w:t>ref-SCS-CP</w:t>
            </w:r>
          </w:p>
          <w:p w14:paraId="23D126C0" w14:textId="77777777" w:rsidR="00A8221D" w:rsidRPr="00B55E3E" w:rsidRDefault="00A8221D" w:rsidP="00FB1467">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29C866FF" w14:textId="77777777" w:rsidR="00A8221D" w:rsidRPr="00B55E3E" w:rsidRDefault="00A8221D" w:rsidP="00FB1467">
            <w:pPr>
              <w:pStyle w:val="TAL"/>
              <w:rPr>
                <w:bCs/>
                <w:iCs/>
                <w:noProof/>
                <w:lang w:eastAsia="ko-KR"/>
              </w:rPr>
            </w:pPr>
            <w:r w:rsidRPr="00B55E3E">
              <w:rPr>
                <w:bCs/>
                <w:iCs/>
                <w:noProof/>
                <w:lang w:eastAsia="ko-KR"/>
              </w:rPr>
              <w:t xml:space="preserve">If </w:t>
            </w:r>
            <w:r w:rsidRPr="00B55E3E">
              <w:rPr>
                <w:bCs/>
                <w:i/>
                <w:noProof/>
                <w:lang w:eastAsia="ko-KR"/>
              </w:rPr>
              <w:t>ref-SCS-CP-v17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A8221D" w:rsidRPr="00B55E3E" w14:paraId="40237F81" w14:textId="77777777" w:rsidTr="00FB1467">
        <w:tc>
          <w:tcPr>
            <w:tcW w:w="14173" w:type="dxa"/>
            <w:tcBorders>
              <w:top w:val="single" w:sz="4" w:space="0" w:color="auto"/>
              <w:left w:val="single" w:sz="4" w:space="0" w:color="auto"/>
              <w:bottom w:val="single" w:sz="4" w:space="0" w:color="auto"/>
              <w:right w:val="single" w:sz="4" w:space="0" w:color="auto"/>
            </w:tcBorders>
          </w:tcPr>
          <w:p w14:paraId="6B8FAD0D" w14:textId="77777777" w:rsidR="00A8221D" w:rsidRPr="00B55E3E" w:rsidRDefault="00A8221D" w:rsidP="00FB1467">
            <w:pPr>
              <w:pStyle w:val="TAL"/>
              <w:rPr>
                <w:b/>
                <w:bCs/>
                <w:i/>
                <w:iCs/>
                <w:szCs w:val="22"/>
                <w:lang w:eastAsia="en-GB"/>
              </w:rPr>
            </w:pPr>
            <w:r w:rsidRPr="00B55E3E">
              <w:rPr>
                <w:b/>
                <w:bCs/>
                <w:i/>
                <w:iCs/>
                <w:lang w:eastAsia="en-GB"/>
              </w:rPr>
              <w:t>ref-ServCellId</w:t>
            </w:r>
          </w:p>
          <w:p w14:paraId="01EEC5B6" w14:textId="77777777" w:rsidR="00A8221D" w:rsidRPr="00B55E3E" w:rsidRDefault="00A8221D" w:rsidP="00FB1467">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51C1CA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DF4E09" w14:textId="77777777" w:rsidR="00A8221D" w:rsidRPr="00B55E3E" w:rsidRDefault="00A8221D" w:rsidP="00FB1467">
            <w:pPr>
              <w:pStyle w:val="TAL"/>
              <w:rPr>
                <w:b/>
                <w:bCs/>
                <w:i/>
                <w:iCs/>
                <w:szCs w:val="22"/>
                <w:lang w:eastAsia="en-GB"/>
              </w:rPr>
            </w:pPr>
            <w:r w:rsidRPr="00B55E3E">
              <w:rPr>
                <w:b/>
                <w:bCs/>
                <w:i/>
                <w:iCs/>
                <w:lang w:eastAsia="en-GB"/>
              </w:rPr>
              <w:t>rmtc-Bandwidth</w:t>
            </w:r>
          </w:p>
          <w:p w14:paraId="0DC17568" w14:textId="77777777" w:rsidR="00A8221D" w:rsidRPr="00B55E3E" w:rsidRDefault="00A8221D" w:rsidP="00FB1467">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A8221D" w:rsidRPr="00B55E3E" w14:paraId="3BC240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90169E" w14:textId="77777777" w:rsidR="00A8221D" w:rsidRPr="00B55E3E" w:rsidRDefault="00A8221D" w:rsidP="00FB1467">
            <w:pPr>
              <w:pStyle w:val="TAL"/>
              <w:rPr>
                <w:b/>
                <w:i/>
                <w:szCs w:val="22"/>
                <w:lang w:eastAsia="en-GB"/>
              </w:rPr>
            </w:pPr>
            <w:r w:rsidRPr="00B55E3E">
              <w:rPr>
                <w:rFonts w:cs="Arial"/>
                <w:b/>
                <w:i/>
                <w:szCs w:val="18"/>
                <w:lang w:eastAsia="en-GB"/>
              </w:rPr>
              <w:t>rmtc-Frequency</w:t>
            </w:r>
          </w:p>
          <w:p w14:paraId="3CC063D2" w14:textId="77777777" w:rsidR="00A8221D" w:rsidRPr="00B55E3E" w:rsidRDefault="00A8221D" w:rsidP="00FB1467">
            <w:pPr>
              <w:pStyle w:val="TAL"/>
              <w:rPr>
                <w:b/>
                <w:i/>
                <w:szCs w:val="22"/>
                <w:lang w:eastAsia="sv-SE"/>
              </w:rPr>
            </w:pPr>
            <w:r w:rsidRPr="00B55E3E">
              <w:rPr>
                <w:rFonts w:cs="Arial"/>
                <w:szCs w:val="18"/>
                <w:lang w:eastAsia="sv-SE"/>
              </w:rPr>
              <w:t xml:space="preserve">Indicates the center frequency of the measured bandwidth </w:t>
            </w:r>
            <w:r w:rsidRPr="00B55E3E">
              <w:rPr>
                <w:szCs w:val="22"/>
              </w:rPr>
              <w:t>for a frequency which operates with shared spectrum channel access</w:t>
            </w:r>
            <w:r w:rsidRPr="00B55E3E">
              <w:rPr>
                <w:rFonts w:cs="Arial"/>
                <w:szCs w:val="18"/>
                <w:lang w:eastAsia="sv-SE"/>
              </w:rPr>
              <w:t xml:space="preserve"> (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A8221D" w:rsidRPr="00B55E3E" w14:paraId="210569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31B789" w14:textId="77777777" w:rsidR="00A8221D" w:rsidRPr="00B55E3E" w:rsidRDefault="00A8221D" w:rsidP="00FB1467">
            <w:pPr>
              <w:pStyle w:val="TAL"/>
              <w:rPr>
                <w:b/>
                <w:i/>
                <w:szCs w:val="22"/>
                <w:lang w:eastAsia="en-GB"/>
              </w:rPr>
            </w:pPr>
            <w:r w:rsidRPr="00B55E3E">
              <w:rPr>
                <w:rFonts w:cs="Arial"/>
                <w:b/>
                <w:i/>
                <w:szCs w:val="18"/>
                <w:lang w:eastAsia="en-GB"/>
              </w:rPr>
              <w:t>rmtc-Periodicity</w:t>
            </w:r>
          </w:p>
          <w:p w14:paraId="5C5AC35B" w14:textId="77777777" w:rsidR="00A8221D" w:rsidRPr="00B55E3E" w:rsidRDefault="00A8221D" w:rsidP="00FB1467">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A8221D" w:rsidRPr="00B55E3E" w14:paraId="5D09AA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BD8A34" w14:textId="77777777" w:rsidR="00A8221D" w:rsidRPr="00B55E3E" w:rsidRDefault="00A8221D" w:rsidP="00FB1467">
            <w:pPr>
              <w:pStyle w:val="TAL"/>
              <w:rPr>
                <w:b/>
                <w:i/>
                <w:szCs w:val="22"/>
                <w:lang w:eastAsia="en-GB"/>
              </w:rPr>
            </w:pPr>
            <w:r w:rsidRPr="00B55E3E">
              <w:rPr>
                <w:rFonts w:cs="Arial"/>
                <w:b/>
                <w:i/>
                <w:szCs w:val="18"/>
                <w:lang w:eastAsia="en-GB"/>
              </w:rPr>
              <w:t>rmtc-SubframeOffset</w:t>
            </w:r>
          </w:p>
          <w:p w14:paraId="6D6BD650" w14:textId="77777777" w:rsidR="00A8221D" w:rsidRPr="00B55E3E" w:rsidRDefault="00A8221D" w:rsidP="00FB1467">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A8221D" w:rsidRPr="00B55E3E" w14:paraId="4E629A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6AE1B" w14:textId="77777777" w:rsidR="00A8221D" w:rsidRPr="00B55E3E" w:rsidRDefault="00A8221D" w:rsidP="00FB1467">
            <w:pPr>
              <w:pStyle w:val="TAL"/>
              <w:rPr>
                <w:rFonts w:cs="Arial"/>
                <w:b/>
                <w:i/>
                <w:szCs w:val="18"/>
                <w:lang w:eastAsia="en-GB"/>
              </w:rPr>
            </w:pPr>
            <w:r w:rsidRPr="00B55E3E">
              <w:rPr>
                <w:rFonts w:cs="Arial"/>
                <w:b/>
                <w:i/>
                <w:szCs w:val="18"/>
                <w:lang w:eastAsia="en-GB"/>
              </w:rPr>
              <w:t>tci-StateId</w:t>
            </w:r>
          </w:p>
          <w:p w14:paraId="6AB21F2B" w14:textId="77777777" w:rsidR="00A8221D" w:rsidRPr="00B55E3E" w:rsidRDefault="00A8221D" w:rsidP="00FB1467">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37DD411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2435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162F5F" w14:textId="77777777" w:rsidR="00A8221D" w:rsidRPr="00B55E3E" w:rsidRDefault="00A8221D" w:rsidP="00FB1467">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A8221D" w:rsidRPr="00B55E3E" w14:paraId="41F84B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27BE4A" w14:textId="77777777" w:rsidR="00A8221D" w:rsidRPr="00B55E3E" w:rsidRDefault="00A8221D" w:rsidP="00FB1467">
            <w:pPr>
              <w:pStyle w:val="TAL"/>
              <w:rPr>
                <w:b/>
                <w:i/>
                <w:szCs w:val="22"/>
                <w:lang w:eastAsia="sv-SE"/>
              </w:rPr>
            </w:pPr>
            <w:r w:rsidRPr="00B55E3E">
              <w:rPr>
                <w:b/>
                <w:i/>
                <w:szCs w:val="22"/>
                <w:lang w:eastAsia="sv-SE"/>
              </w:rPr>
              <w:t>deriveSSB-IndexFromCell</w:t>
            </w:r>
          </w:p>
          <w:p w14:paraId="0BBBE2CB" w14:textId="77777777" w:rsidR="00A8221D" w:rsidRPr="00B55E3E" w:rsidRDefault="00A8221D" w:rsidP="00FB1467">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8221D" w:rsidRPr="00B55E3E" w14:paraId="7D8D62BA" w14:textId="77777777" w:rsidTr="00FB1467">
        <w:tc>
          <w:tcPr>
            <w:tcW w:w="14173" w:type="dxa"/>
            <w:tcBorders>
              <w:top w:val="single" w:sz="4" w:space="0" w:color="auto"/>
              <w:left w:val="single" w:sz="4" w:space="0" w:color="auto"/>
              <w:bottom w:val="single" w:sz="4" w:space="0" w:color="auto"/>
              <w:right w:val="single" w:sz="4" w:space="0" w:color="auto"/>
            </w:tcBorders>
          </w:tcPr>
          <w:p w14:paraId="6D6CD235" w14:textId="77777777" w:rsidR="00A8221D" w:rsidRPr="00B55E3E" w:rsidRDefault="00A8221D" w:rsidP="00FB1467">
            <w:pPr>
              <w:pStyle w:val="TAL"/>
              <w:rPr>
                <w:b/>
                <w:bCs/>
                <w:i/>
                <w:iCs/>
                <w:lang w:eastAsia="sv-SE"/>
              </w:rPr>
            </w:pPr>
            <w:bookmarkStart w:id="1571" w:name="_Hlk97458315"/>
            <w:r w:rsidRPr="00B55E3E">
              <w:rPr>
                <w:b/>
                <w:bCs/>
                <w:i/>
                <w:iCs/>
                <w:lang w:eastAsia="sv-SE"/>
              </w:rPr>
              <w:t>deriveSSB-IndexFromCellInter</w:t>
            </w:r>
          </w:p>
          <w:bookmarkEnd w:id="1571"/>
          <w:p w14:paraId="02C93F48" w14:textId="77777777" w:rsidR="00A8221D" w:rsidRPr="00B55E3E" w:rsidRDefault="00A8221D" w:rsidP="00FB1467">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inter-frequency neighbour cells on the frequency indicated by the </w:t>
            </w:r>
            <w:r w:rsidRPr="00B55E3E">
              <w:rPr>
                <w:rFonts w:cs="Arial"/>
                <w:i/>
                <w:szCs w:val="18"/>
                <w:lang w:eastAsia="sv-SE"/>
              </w:rPr>
              <w:t>MeasObjectNR</w:t>
            </w:r>
            <w:r w:rsidRPr="00B55E3E">
              <w:rPr>
                <w:rFonts w:cs="Arial"/>
                <w:szCs w:val="18"/>
                <w:lang w:eastAsia="sv-SE"/>
              </w:rPr>
              <w:t xml:space="preserve">. When this field is included, the network should set </w:t>
            </w:r>
            <w:r w:rsidRPr="00B55E3E">
              <w:rPr>
                <w:rFonts w:cs="Arial"/>
                <w:i/>
                <w:iCs/>
                <w:szCs w:val="18"/>
                <w:lang w:eastAsia="sv-SE"/>
              </w:rPr>
              <w:t>deriveSSB-IndexFromCell</w:t>
            </w:r>
            <w:r w:rsidRPr="00B55E3E">
              <w:rPr>
                <w:rFonts w:cs="Arial"/>
                <w:szCs w:val="18"/>
                <w:lang w:eastAsia="sv-SE"/>
              </w:rPr>
              <w:t xml:space="preserve"> to </w:t>
            </w:r>
            <w:r w:rsidRPr="00B55E3E">
              <w:rPr>
                <w:rFonts w:cs="Arial"/>
                <w:i/>
                <w:iCs/>
                <w:szCs w:val="18"/>
                <w:lang w:eastAsia="sv-SE"/>
              </w:rPr>
              <w:t>true</w:t>
            </w:r>
            <w:r w:rsidRPr="00B55E3E">
              <w:rPr>
                <w:rFonts w:cs="Arial"/>
                <w:szCs w:val="18"/>
                <w:lang w:eastAsia="sv-SE"/>
              </w:rPr>
              <w:t>.</w:t>
            </w:r>
          </w:p>
        </w:tc>
      </w:tr>
      <w:tr w:rsidR="00A8221D" w:rsidRPr="00B55E3E" w14:paraId="5AC2CC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1174E8" w14:textId="77777777" w:rsidR="00A8221D" w:rsidRPr="00B55E3E" w:rsidRDefault="00A8221D" w:rsidP="00FB1467">
            <w:pPr>
              <w:pStyle w:val="TAL"/>
              <w:rPr>
                <w:szCs w:val="22"/>
                <w:lang w:eastAsia="sv-SE"/>
              </w:rPr>
            </w:pPr>
            <w:r w:rsidRPr="00B55E3E">
              <w:rPr>
                <w:b/>
                <w:i/>
                <w:szCs w:val="22"/>
                <w:lang w:eastAsia="sv-SE"/>
              </w:rPr>
              <w:t>ssb-ToMeasure</w:t>
            </w:r>
          </w:p>
          <w:p w14:paraId="1CBEB217" w14:textId="77777777" w:rsidR="00A8221D" w:rsidRPr="00B55E3E" w:rsidRDefault="00A8221D" w:rsidP="00FB1467">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7E30559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173A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5132D1" w14:textId="77777777" w:rsidR="00A8221D" w:rsidRPr="00B55E3E" w:rsidRDefault="00A8221D" w:rsidP="00FB1467">
            <w:pPr>
              <w:pStyle w:val="TAH"/>
              <w:rPr>
                <w:szCs w:val="22"/>
              </w:rPr>
            </w:pPr>
            <w:r w:rsidRPr="00B55E3E">
              <w:rPr>
                <w:i/>
                <w:szCs w:val="22"/>
              </w:rPr>
              <w:t xml:space="preserve">SSB-PositionQCL-CellsToAddMod </w:t>
            </w:r>
            <w:r w:rsidRPr="00B55E3E">
              <w:rPr>
                <w:szCs w:val="22"/>
              </w:rPr>
              <w:t>field descriptions</w:t>
            </w:r>
          </w:p>
        </w:tc>
      </w:tr>
      <w:tr w:rsidR="00A8221D" w:rsidRPr="00B55E3E" w14:paraId="617BBD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204177" w14:textId="77777777" w:rsidR="00A8221D" w:rsidRPr="00B55E3E" w:rsidRDefault="00A8221D" w:rsidP="00FB1467">
            <w:pPr>
              <w:pStyle w:val="TAL"/>
              <w:rPr>
                <w:b/>
                <w:i/>
                <w:iCs/>
                <w:szCs w:val="22"/>
                <w:lang w:eastAsia="en-GB"/>
              </w:rPr>
            </w:pPr>
            <w:r w:rsidRPr="00B55E3E">
              <w:rPr>
                <w:b/>
                <w:i/>
                <w:iCs/>
                <w:szCs w:val="22"/>
                <w:lang w:eastAsia="en-GB"/>
              </w:rPr>
              <w:t>physCellId</w:t>
            </w:r>
          </w:p>
          <w:p w14:paraId="7F7C5FFF" w14:textId="77777777" w:rsidR="00A8221D" w:rsidRPr="00B55E3E" w:rsidRDefault="00A8221D" w:rsidP="00FB1467">
            <w:pPr>
              <w:pStyle w:val="TAL"/>
              <w:rPr>
                <w:szCs w:val="22"/>
              </w:rPr>
            </w:pPr>
            <w:r w:rsidRPr="00B55E3E">
              <w:rPr>
                <w:szCs w:val="22"/>
                <w:lang w:eastAsia="en-GB"/>
              </w:rPr>
              <w:t>Physical cell identity of a cell in the cell list.</w:t>
            </w:r>
          </w:p>
        </w:tc>
      </w:tr>
      <w:tr w:rsidR="00A8221D" w:rsidRPr="00B55E3E" w14:paraId="55C96F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2D97EC" w14:textId="77777777" w:rsidR="00A8221D" w:rsidRPr="00B55E3E" w:rsidRDefault="00A8221D" w:rsidP="00FB1467">
            <w:pPr>
              <w:pStyle w:val="TAL"/>
              <w:rPr>
                <w:rFonts w:cs="Arial"/>
                <w:b/>
                <w:i/>
                <w:iCs/>
                <w:szCs w:val="18"/>
              </w:rPr>
            </w:pPr>
            <w:r w:rsidRPr="00B55E3E">
              <w:rPr>
                <w:rFonts w:cs="Arial"/>
                <w:b/>
                <w:i/>
                <w:iCs/>
                <w:szCs w:val="18"/>
              </w:rPr>
              <w:t>ssb-PositionQCL</w:t>
            </w:r>
          </w:p>
          <w:p w14:paraId="672A1DE3" w14:textId="77777777" w:rsidR="00A8221D" w:rsidRPr="00B55E3E" w:rsidRDefault="00A8221D" w:rsidP="00FB1467">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2BC91E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C2E91F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AEBF1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E5A66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0130658" w14:textId="77777777" w:rsidTr="00FB1467">
        <w:tc>
          <w:tcPr>
            <w:tcW w:w="4027" w:type="dxa"/>
            <w:tcBorders>
              <w:top w:val="single" w:sz="4" w:space="0" w:color="auto"/>
              <w:left w:val="single" w:sz="4" w:space="0" w:color="auto"/>
              <w:bottom w:val="single" w:sz="4" w:space="0" w:color="auto"/>
              <w:right w:val="single" w:sz="4" w:space="0" w:color="auto"/>
            </w:tcBorders>
          </w:tcPr>
          <w:p w14:paraId="51A29FEC" w14:textId="77777777" w:rsidR="00A8221D" w:rsidRPr="00B55E3E" w:rsidRDefault="00A8221D" w:rsidP="00FB146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DE0FDA" w14:textId="77777777" w:rsidR="00A8221D" w:rsidRPr="00B55E3E" w:rsidRDefault="00A8221D" w:rsidP="00FB146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A8221D" w:rsidRPr="00B55E3E" w14:paraId="29B0D260" w14:textId="77777777" w:rsidTr="00FB1467">
        <w:tc>
          <w:tcPr>
            <w:tcW w:w="4027" w:type="dxa"/>
            <w:tcBorders>
              <w:top w:val="single" w:sz="4" w:space="0" w:color="auto"/>
              <w:left w:val="single" w:sz="4" w:space="0" w:color="auto"/>
              <w:bottom w:val="single" w:sz="4" w:space="0" w:color="auto"/>
              <w:right w:val="single" w:sz="4" w:space="0" w:color="auto"/>
            </w:tcBorders>
          </w:tcPr>
          <w:p w14:paraId="24E74A3E" w14:textId="77777777" w:rsidR="00A8221D" w:rsidRPr="00B55E3E" w:rsidRDefault="00A8221D" w:rsidP="00FB146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817F221" w14:textId="77777777" w:rsidR="00A8221D" w:rsidRPr="00B55E3E" w:rsidRDefault="00A8221D" w:rsidP="00FB146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A8221D" w:rsidRPr="00B55E3E" w14:paraId="6AFDC62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838669" w14:textId="77777777" w:rsidR="00A8221D" w:rsidRPr="00B55E3E" w:rsidRDefault="00A8221D" w:rsidP="00FB1467">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3C86CAB" w14:textId="77777777" w:rsidR="00A8221D" w:rsidRPr="00B55E3E" w:rsidRDefault="00A8221D" w:rsidP="00FB1467">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A8221D" w:rsidRPr="00B55E3E" w14:paraId="5BB8EE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4A7542E" w14:textId="77777777" w:rsidR="00A8221D" w:rsidRPr="00B55E3E" w:rsidRDefault="00A8221D" w:rsidP="00FB1467">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255415A" w14:textId="77777777" w:rsidR="00A8221D" w:rsidRPr="00B55E3E" w:rsidRDefault="00A8221D" w:rsidP="00FB1467">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A8221D" w:rsidRPr="00B55E3E" w14:paraId="7BC8E8E7" w14:textId="77777777" w:rsidTr="00FB1467">
        <w:tc>
          <w:tcPr>
            <w:tcW w:w="4027" w:type="dxa"/>
            <w:tcBorders>
              <w:top w:val="single" w:sz="4" w:space="0" w:color="auto"/>
              <w:left w:val="single" w:sz="4" w:space="0" w:color="auto"/>
              <w:bottom w:val="single" w:sz="4" w:space="0" w:color="auto"/>
              <w:right w:val="single" w:sz="4" w:space="0" w:color="auto"/>
            </w:tcBorders>
          </w:tcPr>
          <w:p w14:paraId="60B44854" w14:textId="77777777" w:rsidR="00A8221D" w:rsidRPr="00B55E3E" w:rsidRDefault="00A8221D" w:rsidP="00FB146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F47AD1B" w14:textId="77777777" w:rsidR="00A8221D" w:rsidRPr="00B55E3E" w:rsidRDefault="00A8221D" w:rsidP="00FB146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A8221D" w:rsidRPr="00B55E3E" w14:paraId="3346A0F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59BEF1C" w14:textId="77777777" w:rsidR="00A8221D" w:rsidRPr="00B55E3E" w:rsidRDefault="00A8221D" w:rsidP="00FB1467">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A30F57E" w14:textId="77777777" w:rsidR="00A8221D" w:rsidRPr="00B55E3E" w:rsidRDefault="00A8221D" w:rsidP="00FB1467">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 in FR1. Otherwise, it is absent, Need R.</w:t>
            </w:r>
          </w:p>
        </w:tc>
      </w:tr>
      <w:tr w:rsidR="00A8221D" w:rsidRPr="00B55E3E" w14:paraId="2A50F7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99F46E"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42EB7E" w14:textId="77777777" w:rsidR="00A8221D" w:rsidRPr="00B55E3E" w:rsidRDefault="00A8221D" w:rsidP="00FB1467">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 Need R. Otherwise, it is absent, Need R.</w:t>
            </w:r>
          </w:p>
        </w:tc>
      </w:tr>
      <w:tr w:rsidR="00A8221D" w:rsidRPr="00B55E3E" w14:paraId="57A30AA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4106B6" w14:textId="77777777" w:rsidR="00A8221D" w:rsidRPr="00B55E3E" w:rsidRDefault="00A8221D" w:rsidP="00FB146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AB6DDF" w14:textId="77777777" w:rsidR="00A8221D" w:rsidRPr="00B55E3E" w:rsidRDefault="00A8221D" w:rsidP="00FB1467">
            <w:pPr>
              <w:pStyle w:val="TAL"/>
              <w:rPr>
                <w:szCs w:val="22"/>
              </w:rPr>
            </w:pPr>
            <w:r w:rsidRPr="00B55E3E">
              <w:rPr>
                <w:szCs w:val="22"/>
              </w:rPr>
              <w:t>This field is mandatory present if ssb-ConfigMobility is configured or associatedSSB is configured in at least one cell. Otherwise, it is absent, Need R.</w:t>
            </w:r>
          </w:p>
        </w:tc>
      </w:tr>
    </w:tbl>
    <w:p w14:paraId="24DCB89B" w14:textId="77777777" w:rsidR="00A8221D" w:rsidRPr="00B55E3E" w:rsidRDefault="00A8221D" w:rsidP="00A8221D"/>
    <w:p w14:paraId="42A2E986" w14:textId="77777777" w:rsidR="00A8221D" w:rsidRPr="00B55E3E" w:rsidRDefault="00A8221D" w:rsidP="00A8221D">
      <w:pPr>
        <w:pStyle w:val="Heading4"/>
      </w:pPr>
      <w:bookmarkStart w:id="1572" w:name="_Toc60777262"/>
      <w:bookmarkStart w:id="1573" w:name="_Toc115429069"/>
      <w:r w:rsidRPr="00B55E3E">
        <w:lastRenderedPageBreak/>
        <w:t>–</w:t>
      </w:r>
      <w:r w:rsidRPr="00B55E3E">
        <w:tab/>
      </w:r>
      <w:r w:rsidRPr="00B55E3E">
        <w:rPr>
          <w:i/>
          <w:iCs/>
        </w:rPr>
        <w:t>MeasObjectNR-SL</w:t>
      </w:r>
      <w:bookmarkEnd w:id="1572"/>
      <w:bookmarkEnd w:id="1573"/>
    </w:p>
    <w:p w14:paraId="7EE5A400" w14:textId="77777777" w:rsidR="00A8221D" w:rsidRPr="00B55E3E" w:rsidRDefault="00A8221D" w:rsidP="00A8221D">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discovery.</w:t>
      </w:r>
    </w:p>
    <w:p w14:paraId="4AD18A89" w14:textId="77777777" w:rsidR="00A8221D" w:rsidRPr="00B55E3E" w:rsidRDefault="00A8221D" w:rsidP="00A8221D">
      <w:pPr>
        <w:pStyle w:val="TH"/>
        <w:rPr>
          <w:b w:val="0"/>
        </w:rPr>
      </w:pPr>
      <w:r w:rsidRPr="00B55E3E">
        <w:rPr>
          <w:i/>
        </w:rPr>
        <w:t>MeasObjectNR-SL</w:t>
      </w:r>
      <w:r w:rsidRPr="00B55E3E">
        <w:t xml:space="preserve"> information element</w:t>
      </w:r>
    </w:p>
    <w:p w14:paraId="63BC9165" w14:textId="77777777" w:rsidR="00A8221D" w:rsidRPr="00B55E3E" w:rsidRDefault="00A8221D" w:rsidP="00A8221D">
      <w:pPr>
        <w:pStyle w:val="PL"/>
        <w:rPr>
          <w:color w:val="808080"/>
        </w:rPr>
      </w:pPr>
      <w:r w:rsidRPr="00B55E3E">
        <w:rPr>
          <w:color w:val="808080"/>
        </w:rPr>
        <w:t>-- ASN1START</w:t>
      </w:r>
    </w:p>
    <w:p w14:paraId="5422B18C" w14:textId="77777777" w:rsidR="00A8221D" w:rsidRPr="00B55E3E" w:rsidRDefault="00A8221D" w:rsidP="00A8221D">
      <w:pPr>
        <w:pStyle w:val="PL"/>
        <w:rPr>
          <w:color w:val="808080"/>
        </w:rPr>
      </w:pPr>
      <w:r w:rsidRPr="00B55E3E">
        <w:rPr>
          <w:color w:val="808080"/>
        </w:rPr>
        <w:t>-- TAG-MEASOBJECTNR-SL-START</w:t>
      </w:r>
    </w:p>
    <w:p w14:paraId="52022A3D" w14:textId="77777777" w:rsidR="00A8221D" w:rsidRPr="00B55E3E" w:rsidRDefault="00A8221D" w:rsidP="00A8221D">
      <w:pPr>
        <w:pStyle w:val="PL"/>
      </w:pPr>
    </w:p>
    <w:p w14:paraId="381B52F5" w14:textId="77777777" w:rsidR="00A8221D" w:rsidRPr="00B55E3E" w:rsidRDefault="00A8221D" w:rsidP="00A8221D">
      <w:pPr>
        <w:pStyle w:val="PL"/>
      </w:pPr>
      <w:r w:rsidRPr="00B55E3E">
        <w:t xml:space="preserve">MeasObjectNR-SL-r16 ::=      </w:t>
      </w:r>
      <w:r w:rsidRPr="00B55E3E">
        <w:rPr>
          <w:color w:val="993366"/>
        </w:rPr>
        <w:t>SEQUENCE</w:t>
      </w:r>
      <w:r w:rsidRPr="00B55E3E">
        <w:t xml:space="preserve"> {</w:t>
      </w:r>
    </w:p>
    <w:p w14:paraId="0B4A50F5" w14:textId="77777777" w:rsidR="00A8221D" w:rsidRPr="00B55E3E" w:rsidRDefault="00A8221D" w:rsidP="00A8221D">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3D107336" w14:textId="77777777" w:rsidR="00A8221D" w:rsidRPr="00B55E3E" w:rsidRDefault="00A8221D" w:rsidP="00A8221D">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3B20BEE7" w14:textId="77777777" w:rsidR="00A8221D" w:rsidRPr="00B55E3E" w:rsidRDefault="00A8221D" w:rsidP="00A8221D">
      <w:pPr>
        <w:pStyle w:val="PL"/>
      </w:pPr>
      <w:r w:rsidRPr="00B55E3E">
        <w:t>}</w:t>
      </w:r>
    </w:p>
    <w:p w14:paraId="7248670D" w14:textId="77777777" w:rsidR="00A8221D" w:rsidRPr="00B55E3E" w:rsidRDefault="00A8221D" w:rsidP="00A8221D">
      <w:pPr>
        <w:pStyle w:val="PL"/>
      </w:pPr>
    </w:p>
    <w:p w14:paraId="5EA65455" w14:textId="77777777" w:rsidR="00A8221D" w:rsidRPr="00B55E3E" w:rsidRDefault="00A8221D" w:rsidP="00A8221D">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2DFE2F66" w14:textId="77777777" w:rsidR="00A8221D" w:rsidRPr="00B55E3E" w:rsidRDefault="00A8221D" w:rsidP="00A8221D">
      <w:pPr>
        <w:pStyle w:val="PL"/>
      </w:pPr>
    </w:p>
    <w:p w14:paraId="0B6D32D3" w14:textId="77777777" w:rsidR="00A8221D" w:rsidRPr="00B55E3E" w:rsidRDefault="00A8221D" w:rsidP="00A8221D">
      <w:pPr>
        <w:pStyle w:val="PL"/>
        <w:rPr>
          <w:color w:val="808080"/>
        </w:rPr>
      </w:pPr>
      <w:r w:rsidRPr="00B55E3E">
        <w:rPr>
          <w:color w:val="808080"/>
        </w:rPr>
        <w:t>-- TAG-MEASOBJECTNR-SL-STOP</w:t>
      </w:r>
    </w:p>
    <w:p w14:paraId="7743892A" w14:textId="77777777" w:rsidR="00A8221D" w:rsidRPr="00B55E3E" w:rsidRDefault="00A8221D" w:rsidP="00A8221D">
      <w:pPr>
        <w:pStyle w:val="PL"/>
        <w:rPr>
          <w:color w:val="808080"/>
        </w:rPr>
      </w:pPr>
      <w:r w:rsidRPr="00B55E3E">
        <w:rPr>
          <w:color w:val="808080"/>
        </w:rPr>
        <w:t>-- ASN1STOP</w:t>
      </w:r>
    </w:p>
    <w:p w14:paraId="74F1F928" w14:textId="77777777" w:rsidR="00A8221D" w:rsidRPr="00B55E3E" w:rsidRDefault="00A8221D" w:rsidP="00A8221D"/>
    <w:p w14:paraId="01F058C3" w14:textId="77777777" w:rsidR="00A8221D" w:rsidRPr="00B55E3E" w:rsidRDefault="00A8221D" w:rsidP="00A8221D">
      <w:pPr>
        <w:pStyle w:val="Heading4"/>
      </w:pPr>
      <w:bookmarkStart w:id="1574" w:name="_Toc115429070"/>
      <w:r w:rsidRPr="00B55E3E">
        <w:t>–</w:t>
      </w:r>
      <w:r w:rsidRPr="00B55E3E">
        <w:tab/>
      </w:r>
      <w:r w:rsidRPr="00B55E3E">
        <w:rPr>
          <w:i/>
          <w:iCs/>
        </w:rPr>
        <w:t>M</w:t>
      </w:r>
      <w:r w:rsidRPr="00B55E3E">
        <w:rPr>
          <w:i/>
        </w:rPr>
        <w:t>easObjectRxTxDiff</w:t>
      </w:r>
      <w:bookmarkEnd w:id="1574"/>
    </w:p>
    <w:p w14:paraId="7C89F399" w14:textId="77777777" w:rsidR="00A8221D" w:rsidRPr="00B55E3E" w:rsidRDefault="00A8221D" w:rsidP="00A8221D">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53532EB7" w14:textId="77777777" w:rsidR="00A8221D" w:rsidRPr="00B55E3E" w:rsidRDefault="00A8221D" w:rsidP="00A8221D">
      <w:pPr>
        <w:pStyle w:val="TH"/>
      </w:pPr>
      <w:r w:rsidRPr="00B55E3E">
        <w:rPr>
          <w:i/>
        </w:rPr>
        <w:t>MeasObjectRxTxDiff</w:t>
      </w:r>
      <w:r w:rsidRPr="00B55E3E">
        <w:t xml:space="preserve"> information element</w:t>
      </w:r>
    </w:p>
    <w:p w14:paraId="3934163F" w14:textId="77777777" w:rsidR="00A8221D" w:rsidRPr="00B55E3E" w:rsidRDefault="00A8221D" w:rsidP="00A8221D">
      <w:pPr>
        <w:pStyle w:val="PL"/>
        <w:rPr>
          <w:color w:val="808080"/>
        </w:rPr>
      </w:pPr>
      <w:r w:rsidRPr="00B55E3E">
        <w:rPr>
          <w:color w:val="808080"/>
        </w:rPr>
        <w:t>-- ASN1START</w:t>
      </w:r>
    </w:p>
    <w:p w14:paraId="1E463AB7" w14:textId="77777777" w:rsidR="00A8221D" w:rsidRPr="00B55E3E" w:rsidRDefault="00A8221D" w:rsidP="00A8221D">
      <w:pPr>
        <w:pStyle w:val="PL"/>
        <w:rPr>
          <w:color w:val="808080"/>
        </w:rPr>
      </w:pPr>
      <w:r w:rsidRPr="00B55E3E">
        <w:rPr>
          <w:color w:val="808080"/>
        </w:rPr>
        <w:t>-- TAG-MEASOBJECTRXTXDIFF-START</w:t>
      </w:r>
    </w:p>
    <w:p w14:paraId="0747516E" w14:textId="77777777" w:rsidR="00A8221D" w:rsidRPr="00B55E3E" w:rsidRDefault="00A8221D" w:rsidP="00A8221D">
      <w:pPr>
        <w:pStyle w:val="PL"/>
      </w:pPr>
    </w:p>
    <w:p w14:paraId="560B9F5C" w14:textId="77777777" w:rsidR="00A8221D" w:rsidRPr="00B55E3E" w:rsidRDefault="00A8221D" w:rsidP="00A8221D">
      <w:pPr>
        <w:pStyle w:val="PL"/>
      </w:pPr>
    </w:p>
    <w:p w14:paraId="16ED6152" w14:textId="77777777" w:rsidR="00A8221D" w:rsidRPr="00B55E3E" w:rsidRDefault="00A8221D" w:rsidP="00A8221D">
      <w:pPr>
        <w:pStyle w:val="PL"/>
      </w:pPr>
      <w:r w:rsidRPr="00B55E3E">
        <w:t xml:space="preserve">MeasObjectRxTxDiff-r17 ::=      </w:t>
      </w:r>
      <w:r w:rsidRPr="00B55E3E">
        <w:rPr>
          <w:color w:val="993366"/>
        </w:rPr>
        <w:t>SEQUENCE</w:t>
      </w:r>
      <w:r w:rsidRPr="00B55E3E">
        <w:t xml:space="preserve"> {</w:t>
      </w:r>
    </w:p>
    <w:p w14:paraId="2BBB328C" w14:textId="77777777" w:rsidR="00A8221D" w:rsidRPr="00B55E3E" w:rsidRDefault="00A8221D" w:rsidP="00A8221D">
      <w:pPr>
        <w:pStyle w:val="PL"/>
      </w:pPr>
      <w:r w:rsidRPr="00B55E3E">
        <w:t xml:space="preserve">    dl-Ref-r17      </w:t>
      </w:r>
      <w:r w:rsidRPr="00B55E3E">
        <w:rPr>
          <w:color w:val="993366"/>
        </w:rPr>
        <w:t>CHOICE</w:t>
      </w:r>
      <w:r w:rsidRPr="00B55E3E">
        <w:t xml:space="preserve"> {</w:t>
      </w:r>
    </w:p>
    <w:p w14:paraId="478F01B2" w14:textId="77777777" w:rsidR="00A8221D" w:rsidRPr="00B55E3E" w:rsidRDefault="00A8221D" w:rsidP="00A8221D">
      <w:pPr>
        <w:pStyle w:val="PL"/>
      </w:pPr>
      <w:r w:rsidRPr="00B55E3E">
        <w:t xml:space="preserve">        prs-Ref-r17             </w:t>
      </w:r>
      <w:r w:rsidRPr="00B55E3E">
        <w:rPr>
          <w:color w:val="993366"/>
        </w:rPr>
        <w:t>NULL</w:t>
      </w:r>
      <w:r w:rsidRPr="00B55E3E">
        <w:t>,</w:t>
      </w:r>
    </w:p>
    <w:p w14:paraId="5440E586" w14:textId="77777777" w:rsidR="00A8221D" w:rsidRPr="00B55E3E" w:rsidRDefault="00A8221D" w:rsidP="00A8221D">
      <w:pPr>
        <w:pStyle w:val="PL"/>
      </w:pPr>
      <w:r w:rsidRPr="00B55E3E">
        <w:t xml:space="preserve">        csi-RS-Ref-r17          </w:t>
      </w:r>
      <w:r w:rsidRPr="00B55E3E">
        <w:rPr>
          <w:color w:val="993366"/>
        </w:rPr>
        <w:t>NULL</w:t>
      </w:r>
      <w:r w:rsidRPr="00B55E3E">
        <w:t>,</w:t>
      </w:r>
    </w:p>
    <w:p w14:paraId="58B23A0B" w14:textId="77777777" w:rsidR="00A8221D" w:rsidRPr="00B55E3E" w:rsidRDefault="00A8221D" w:rsidP="00A8221D">
      <w:pPr>
        <w:pStyle w:val="PL"/>
      </w:pPr>
      <w:r w:rsidRPr="00B55E3E">
        <w:t xml:space="preserve">        ...</w:t>
      </w:r>
    </w:p>
    <w:p w14:paraId="4869953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58DEA99" w14:textId="77777777" w:rsidR="00A8221D" w:rsidRPr="00B55E3E" w:rsidRDefault="00A8221D" w:rsidP="00A8221D">
      <w:pPr>
        <w:pStyle w:val="PL"/>
      </w:pPr>
      <w:r w:rsidRPr="00B55E3E">
        <w:t xml:space="preserve">    ...</w:t>
      </w:r>
    </w:p>
    <w:p w14:paraId="006DA8FB" w14:textId="77777777" w:rsidR="00A8221D" w:rsidRPr="00B55E3E" w:rsidRDefault="00A8221D" w:rsidP="00A8221D">
      <w:pPr>
        <w:pStyle w:val="PL"/>
      </w:pPr>
      <w:r w:rsidRPr="00B55E3E">
        <w:t>}</w:t>
      </w:r>
    </w:p>
    <w:p w14:paraId="09F85DE8" w14:textId="77777777" w:rsidR="00A8221D" w:rsidRPr="00B55E3E" w:rsidRDefault="00A8221D" w:rsidP="00A8221D">
      <w:pPr>
        <w:pStyle w:val="PL"/>
      </w:pPr>
    </w:p>
    <w:p w14:paraId="18375404" w14:textId="77777777" w:rsidR="00A8221D" w:rsidRPr="00B55E3E" w:rsidRDefault="00A8221D" w:rsidP="00A8221D">
      <w:pPr>
        <w:pStyle w:val="PL"/>
        <w:rPr>
          <w:color w:val="808080"/>
        </w:rPr>
      </w:pPr>
      <w:r w:rsidRPr="00B55E3E">
        <w:rPr>
          <w:color w:val="808080"/>
        </w:rPr>
        <w:t>-- TAG-MEASOBJECTRXTXDIFF-STOP</w:t>
      </w:r>
    </w:p>
    <w:p w14:paraId="1D9EEE6A" w14:textId="77777777" w:rsidR="00A8221D" w:rsidRPr="00B55E3E" w:rsidRDefault="00A8221D" w:rsidP="00A8221D">
      <w:pPr>
        <w:pStyle w:val="PL"/>
        <w:rPr>
          <w:color w:val="808080"/>
        </w:rPr>
      </w:pPr>
      <w:r w:rsidRPr="00B55E3E">
        <w:rPr>
          <w:color w:val="808080"/>
        </w:rPr>
        <w:t>-- ASN1STOP</w:t>
      </w:r>
    </w:p>
    <w:p w14:paraId="752D293D"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B788827" w14:textId="77777777" w:rsidTr="00FB1467">
        <w:tc>
          <w:tcPr>
            <w:tcW w:w="14281" w:type="dxa"/>
          </w:tcPr>
          <w:p w14:paraId="609411B7" w14:textId="77777777" w:rsidR="00A8221D" w:rsidRPr="00B55E3E" w:rsidRDefault="00A8221D" w:rsidP="00FB1467">
            <w:pPr>
              <w:pStyle w:val="TAH"/>
            </w:pPr>
            <w:r w:rsidRPr="00B55E3E">
              <w:rPr>
                <w:i/>
              </w:rPr>
              <w:lastRenderedPageBreak/>
              <w:t>MeasObjectRxTxDiff field descriptions</w:t>
            </w:r>
          </w:p>
        </w:tc>
      </w:tr>
      <w:tr w:rsidR="00A8221D" w:rsidRPr="00B55E3E" w14:paraId="09FA533A" w14:textId="77777777" w:rsidTr="00FB1467">
        <w:tc>
          <w:tcPr>
            <w:tcW w:w="14281" w:type="dxa"/>
          </w:tcPr>
          <w:p w14:paraId="4A0BFE82" w14:textId="77777777" w:rsidR="00A8221D" w:rsidRPr="00B55E3E" w:rsidRDefault="00A8221D" w:rsidP="00FB1467">
            <w:pPr>
              <w:pStyle w:val="TAL"/>
              <w:rPr>
                <w:b/>
                <w:i/>
              </w:rPr>
            </w:pPr>
            <w:r w:rsidRPr="00B55E3E">
              <w:rPr>
                <w:b/>
                <w:i/>
              </w:rPr>
              <w:t>dl-Ref</w:t>
            </w:r>
          </w:p>
          <w:p w14:paraId="492F9FDC" w14:textId="77777777" w:rsidR="00A8221D" w:rsidRPr="00B55E3E" w:rsidRDefault="00A8221D" w:rsidP="00FB1467">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 xml:space="preserve">csi-RS-Ref-r17 </w:t>
            </w:r>
            <w:r w:rsidRPr="00B55E3E">
              <w:t>indicates that CSI-RS for tracking is chosen.</w:t>
            </w:r>
          </w:p>
          <w:p w14:paraId="4314A492" w14:textId="77777777" w:rsidR="00A8221D" w:rsidRPr="00B55E3E" w:rsidRDefault="00A8221D" w:rsidP="00FB1467">
            <w:pPr>
              <w:pStyle w:val="TAL"/>
            </w:pPr>
            <w:r w:rsidRPr="00B55E3E">
              <w:t xml:space="preserve">Only one PRS resource set 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635797E8" w14:textId="77777777" w:rsidR="00A8221D" w:rsidRPr="00B55E3E" w:rsidRDefault="00A8221D" w:rsidP="00A8221D"/>
    <w:p w14:paraId="326B9632" w14:textId="77777777" w:rsidR="00A8221D" w:rsidRPr="00B55E3E" w:rsidRDefault="00A8221D" w:rsidP="00A8221D">
      <w:pPr>
        <w:pStyle w:val="Heading4"/>
        <w:rPr>
          <w:i/>
        </w:rPr>
      </w:pPr>
      <w:bookmarkStart w:id="1575" w:name="_Toc60777263"/>
      <w:bookmarkStart w:id="1576" w:name="_Toc115429071"/>
      <w:r w:rsidRPr="00B55E3E">
        <w:t>–</w:t>
      </w:r>
      <w:r w:rsidRPr="00B55E3E">
        <w:tab/>
      </w:r>
      <w:r w:rsidRPr="00B55E3E">
        <w:rPr>
          <w:i/>
        </w:rPr>
        <w:t>MeasObjectToAddModList</w:t>
      </w:r>
      <w:bookmarkEnd w:id="1575"/>
      <w:bookmarkEnd w:id="1576"/>
    </w:p>
    <w:p w14:paraId="646DB9C1" w14:textId="77777777" w:rsidR="00A8221D" w:rsidRPr="00B55E3E" w:rsidRDefault="00A8221D" w:rsidP="00A8221D">
      <w:r w:rsidRPr="00B55E3E">
        <w:t xml:space="preserve">The IE </w:t>
      </w:r>
      <w:r w:rsidRPr="00B55E3E">
        <w:rPr>
          <w:i/>
        </w:rPr>
        <w:t>MeasObjectToAddModList</w:t>
      </w:r>
      <w:r w:rsidRPr="00B55E3E">
        <w:t xml:space="preserve"> concerns a list of measurement objects to add or modify.</w:t>
      </w:r>
    </w:p>
    <w:p w14:paraId="607C06CA" w14:textId="77777777" w:rsidR="00A8221D" w:rsidRPr="00B55E3E" w:rsidRDefault="00A8221D" w:rsidP="00A8221D">
      <w:pPr>
        <w:pStyle w:val="TH"/>
      </w:pPr>
      <w:r w:rsidRPr="00B55E3E">
        <w:rPr>
          <w:i/>
        </w:rPr>
        <w:t>MeasObjectToAddModList</w:t>
      </w:r>
      <w:r w:rsidRPr="00B55E3E">
        <w:t xml:space="preserve"> information element</w:t>
      </w:r>
    </w:p>
    <w:p w14:paraId="111D5FE2" w14:textId="77777777" w:rsidR="00A8221D" w:rsidRPr="00B55E3E" w:rsidRDefault="00A8221D" w:rsidP="00A8221D">
      <w:pPr>
        <w:pStyle w:val="PL"/>
        <w:rPr>
          <w:color w:val="808080"/>
        </w:rPr>
      </w:pPr>
      <w:r w:rsidRPr="00B55E3E">
        <w:rPr>
          <w:color w:val="808080"/>
        </w:rPr>
        <w:t>-- ASN1START</w:t>
      </w:r>
    </w:p>
    <w:p w14:paraId="2EF4152E" w14:textId="77777777" w:rsidR="00A8221D" w:rsidRPr="00B55E3E" w:rsidRDefault="00A8221D" w:rsidP="00A8221D">
      <w:pPr>
        <w:pStyle w:val="PL"/>
        <w:rPr>
          <w:color w:val="808080"/>
        </w:rPr>
      </w:pPr>
      <w:r w:rsidRPr="00B55E3E">
        <w:rPr>
          <w:color w:val="808080"/>
        </w:rPr>
        <w:t>-- TAG-MEASOBJECTTOADDMODLIST-START</w:t>
      </w:r>
    </w:p>
    <w:p w14:paraId="64DD4267" w14:textId="77777777" w:rsidR="00A8221D" w:rsidRPr="00B55E3E" w:rsidRDefault="00A8221D" w:rsidP="00A8221D">
      <w:pPr>
        <w:pStyle w:val="PL"/>
      </w:pPr>
    </w:p>
    <w:p w14:paraId="17494834" w14:textId="77777777" w:rsidR="00A8221D" w:rsidRPr="00B55E3E" w:rsidRDefault="00A8221D" w:rsidP="00A8221D">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7163C41C" w14:textId="77777777" w:rsidR="00A8221D" w:rsidRPr="00B55E3E" w:rsidRDefault="00A8221D" w:rsidP="00A8221D">
      <w:pPr>
        <w:pStyle w:val="PL"/>
      </w:pPr>
    </w:p>
    <w:p w14:paraId="1B67627B" w14:textId="77777777" w:rsidR="00A8221D" w:rsidRPr="00B55E3E" w:rsidRDefault="00A8221D" w:rsidP="00A8221D">
      <w:pPr>
        <w:pStyle w:val="PL"/>
      </w:pPr>
      <w:r w:rsidRPr="00B55E3E">
        <w:t xml:space="preserve">MeasObjectToAddMod ::=                      </w:t>
      </w:r>
      <w:r w:rsidRPr="00B55E3E">
        <w:rPr>
          <w:color w:val="993366"/>
        </w:rPr>
        <w:t>SEQUENCE</w:t>
      </w:r>
      <w:r w:rsidRPr="00B55E3E">
        <w:t xml:space="preserve"> {</w:t>
      </w:r>
    </w:p>
    <w:p w14:paraId="6839C958" w14:textId="77777777" w:rsidR="00A8221D" w:rsidRPr="00B55E3E" w:rsidRDefault="00A8221D" w:rsidP="00A8221D">
      <w:pPr>
        <w:pStyle w:val="PL"/>
      </w:pPr>
      <w:r w:rsidRPr="00B55E3E">
        <w:t xml:space="preserve">    measObjectId                                MeasObjectId,</w:t>
      </w:r>
    </w:p>
    <w:p w14:paraId="0BEE2BCF" w14:textId="77777777" w:rsidR="00A8221D" w:rsidRPr="00B55E3E" w:rsidRDefault="00A8221D" w:rsidP="00A8221D">
      <w:pPr>
        <w:pStyle w:val="PL"/>
      </w:pPr>
      <w:r w:rsidRPr="00B55E3E">
        <w:t xml:space="preserve">    measObject                                  </w:t>
      </w:r>
      <w:r w:rsidRPr="00B55E3E">
        <w:rPr>
          <w:color w:val="993366"/>
        </w:rPr>
        <w:t>CHOICE</w:t>
      </w:r>
      <w:r w:rsidRPr="00B55E3E">
        <w:t xml:space="preserve"> {</w:t>
      </w:r>
    </w:p>
    <w:p w14:paraId="4B135AD2" w14:textId="77777777" w:rsidR="00A8221D" w:rsidRPr="00B55E3E" w:rsidRDefault="00A8221D" w:rsidP="00A8221D">
      <w:pPr>
        <w:pStyle w:val="PL"/>
      </w:pPr>
      <w:r w:rsidRPr="00B55E3E">
        <w:t xml:space="preserve">        measObjectNR                                MeasObjectNR,</w:t>
      </w:r>
    </w:p>
    <w:p w14:paraId="40901417" w14:textId="77777777" w:rsidR="00A8221D" w:rsidRPr="00B55E3E" w:rsidRDefault="00A8221D" w:rsidP="00A8221D">
      <w:pPr>
        <w:pStyle w:val="PL"/>
      </w:pPr>
      <w:r w:rsidRPr="00B55E3E">
        <w:t xml:space="preserve">        ...,</w:t>
      </w:r>
    </w:p>
    <w:p w14:paraId="725F7C1C" w14:textId="77777777" w:rsidR="00A8221D" w:rsidRPr="00B55E3E" w:rsidRDefault="00A8221D" w:rsidP="00A8221D">
      <w:pPr>
        <w:pStyle w:val="PL"/>
      </w:pPr>
      <w:r w:rsidRPr="00B55E3E">
        <w:t xml:space="preserve">        measObjectEUTRA                             MeasObjectEUTRA,</w:t>
      </w:r>
    </w:p>
    <w:p w14:paraId="5429427F" w14:textId="77777777" w:rsidR="00A8221D" w:rsidRPr="00B55E3E" w:rsidRDefault="00A8221D" w:rsidP="00A8221D">
      <w:pPr>
        <w:pStyle w:val="PL"/>
      </w:pPr>
      <w:r w:rsidRPr="00B55E3E">
        <w:t xml:space="preserve">        measObjectUTRA-FDD-r16                      MeasObjectUTRA-FDD-r16,</w:t>
      </w:r>
    </w:p>
    <w:p w14:paraId="4DE8D395" w14:textId="77777777" w:rsidR="00A8221D" w:rsidRPr="00B55E3E" w:rsidRDefault="00A8221D" w:rsidP="00A8221D">
      <w:pPr>
        <w:pStyle w:val="PL"/>
      </w:pPr>
      <w:r w:rsidRPr="00B55E3E">
        <w:t xml:space="preserve">        measObjectNR-SL-r16                         MeasObjectNR-SL-r16,</w:t>
      </w:r>
    </w:p>
    <w:p w14:paraId="7809E5F9" w14:textId="77777777" w:rsidR="00A8221D" w:rsidRPr="00B55E3E" w:rsidRDefault="00A8221D" w:rsidP="00A8221D">
      <w:pPr>
        <w:pStyle w:val="PL"/>
      </w:pPr>
      <w:r w:rsidRPr="00B55E3E">
        <w:t xml:space="preserve">        measObjectCLI-r16                           MeasObjectCLI-r16,</w:t>
      </w:r>
    </w:p>
    <w:p w14:paraId="2EC88269" w14:textId="77777777" w:rsidR="00A8221D" w:rsidRPr="00B55E3E" w:rsidRDefault="00A8221D" w:rsidP="00A8221D">
      <w:pPr>
        <w:pStyle w:val="PL"/>
      </w:pPr>
      <w:r w:rsidRPr="00B55E3E">
        <w:t xml:space="preserve">        measObjectRxTxDiff-r17                      MeasObjectRxTxDiff-r17,</w:t>
      </w:r>
    </w:p>
    <w:p w14:paraId="5D3FC0D9" w14:textId="77777777" w:rsidR="00A8221D" w:rsidRPr="00B55E3E" w:rsidRDefault="00A8221D" w:rsidP="00A8221D">
      <w:pPr>
        <w:pStyle w:val="PL"/>
      </w:pPr>
      <w:r w:rsidRPr="00B55E3E">
        <w:t xml:space="preserve">        measObjectRelay-r17                         SL-MeasObject-r16</w:t>
      </w:r>
    </w:p>
    <w:p w14:paraId="71D62257" w14:textId="77777777" w:rsidR="00A8221D" w:rsidRPr="00B55E3E" w:rsidRDefault="00A8221D" w:rsidP="00A8221D">
      <w:pPr>
        <w:pStyle w:val="PL"/>
      </w:pPr>
      <w:r w:rsidRPr="00B55E3E">
        <w:t xml:space="preserve">    }</w:t>
      </w:r>
    </w:p>
    <w:p w14:paraId="3EF057D2" w14:textId="77777777" w:rsidR="00A8221D" w:rsidRPr="00B55E3E" w:rsidRDefault="00A8221D" w:rsidP="00A8221D">
      <w:pPr>
        <w:pStyle w:val="PL"/>
      </w:pPr>
      <w:r w:rsidRPr="00B55E3E">
        <w:t>}</w:t>
      </w:r>
    </w:p>
    <w:p w14:paraId="2565E2A4" w14:textId="77777777" w:rsidR="00A8221D" w:rsidRPr="00B55E3E" w:rsidRDefault="00A8221D" w:rsidP="00A8221D">
      <w:pPr>
        <w:pStyle w:val="PL"/>
      </w:pPr>
    </w:p>
    <w:p w14:paraId="50B46EC4" w14:textId="77777777" w:rsidR="00A8221D" w:rsidRPr="00B55E3E" w:rsidRDefault="00A8221D" w:rsidP="00A8221D">
      <w:pPr>
        <w:pStyle w:val="PL"/>
        <w:rPr>
          <w:color w:val="808080"/>
        </w:rPr>
      </w:pPr>
      <w:r w:rsidRPr="00B55E3E">
        <w:rPr>
          <w:color w:val="808080"/>
        </w:rPr>
        <w:t>-- TAG-MEASOBJECTTOADDMODLIST-STOP</w:t>
      </w:r>
    </w:p>
    <w:p w14:paraId="350A3018" w14:textId="77777777" w:rsidR="00A8221D" w:rsidRPr="00B55E3E" w:rsidRDefault="00A8221D" w:rsidP="00A8221D">
      <w:pPr>
        <w:pStyle w:val="PL"/>
        <w:rPr>
          <w:color w:val="808080"/>
        </w:rPr>
      </w:pPr>
      <w:r w:rsidRPr="00B55E3E">
        <w:rPr>
          <w:color w:val="808080"/>
        </w:rPr>
        <w:t>-- ASN1STOP</w:t>
      </w:r>
    </w:p>
    <w:p w14:paraId="62E3C8DB" w14:textId="77777777" w:rsidR="00A8221D" w:rsidRPr="00B55E3E" w:rsidRDefault="00A8221D" w:rsidP="00A8221D"/>
    <w:p w14:paraId="579D65FB" w14:textId="77777777" w:rsidR="00A8221D" w:rsidRPr="00B55E3E" w:rsidRDefault="00A8221D" w:rsidP="00A8221D">
      <w:pPr>
        <w:pStyle w:val="Heading4"/>
        <w:ind w:left="1416" w:hangingChars="590" w:hanging="1416"/>
        <w:rPr>
          <w:lang w:eastAsia="en-US"/>
        </w:rPr>
      </w:pPr>
      <w:bookmarkStart w:id="1577" w:name="_Toc60777264"/>
      <w:bookmarkStart w:id="1578" w:name="_Toc115429072"/>
      <w:r w:rsidRPr="00B55E3E">
        <w:t>–</w:t>
      </w:r>
      <w:r w:rsidRPr="00B55E3E">
        <w:tab/>
      </w:r>
      <w:r w:rsidRPr="00B55E3E">
        <w:rPr>
          <w:i/>
          <w:noProof/>
        </w:rPr>
        <w:t>MeasObjectUTRA-FDD</w:t>
      </w:r>
      <w:bookmarkEnd w:id="1577"/>
      <w:bookmarkEnd w:id="1578"/>
    </w:p>
    <w:p w14:paraId="4C5E21A7" w14:textId="77777777" w:rsidR="00A8221D" w:rsidRPr="00B55E3E" w:rsidRDefault="00A8221D" w:rsidP="00A8221D">
      <w:r w:rsidRPr="00B55E3E">
        <w:t xml:space="preserve">The IE </w:t>
      </w:r>
      <w:r w:rsidRPr="00B55E3E">
        <w:rPr>
          <w:i/>
          <w:noProof/>
        </w:rPr>
        <w:t>MeasObjectUTRA-FDD</w:t>
      </w:r>
      <w:r w:rsidRPr="00B55E3E">
        <w:t xml:space="preserve"> specifies information applicable for inter-RAT UTRA-FDD neighbouring cells.</w:t>
      </w:r>
    </w:p>
    <w:p w14:paraId="523DEAD8" w14:textId="77777777" w:rsidR="00A8221D" w:rsidRPr="00B55E3E" w:rsidRDefault="00A8221D" w:rsidP="00A8221D">
      <w:pPr>
        <w:pStyle w:val="TH"/>
      </w:pPr>
      <w:r w:rsidRPr="00B55E3E">
        <w:rPr>
          <w:bCs/>
          <w:i/>
          <w:iCs/>
        </w:rPr>
        <w:t>MeasObjectUTRA-FDD</w:t>
      </w:r>
      <w:r w:rsidRPr="00B55E3E">
        <w:t xml:space="preserve"> information element</w:t>
      </w:r>
    </w:p>
    <w:p w14:paraId="2C673EE1" w14:textId="77777777" w:rsidR="00A8221D" w:rsidRPr="00B55E3E" w:rsidRDefault="00A8221D" w:rsidP="00A8221D">
      <w:pPr>
        <w:pStyle w:val="PL"/>
        <w:rPr>
          <w:color w:val="808080"/>
        </w:rPr>
      </w:pPr>
      <w:r w:rsidRPr="00B55E3E">
        <w:rPr>
          <w:color w:val="808080"/>
        </w:rPr>
        <w:t>-- ASN1START</w:t>
      </w:r>
    </w:p>
    <w:p w14:paraId="0FE4127C" w14:textId="77777777" w:rsidR="00A8221D" w:rsidRPr="00B55E3E" w:rsidRDefault="00A8221D" w:rsidP="00A8221D">
      <w:pPr>
        <w:pStyle w:val="PL"/>
        <w:rPr>
          <w:color w:val="808080"/>
        </w:rPr>
      </w:pPr>
      <w:r w:rsidRPr="00B55E3E">
        <w:rPr>
          <w:color w:val="808080"/>
        </w:rPr>
        <w:t>-- TAG-MEASOBJECTUTRA-FDD-START</w:t>
      </w:r>
    </w:p>
    <w:p w14:paraId="3BA5E33B" w14:textId="77777777" w:rsidR="00A8221D" w:rsidRPr="00B55E3E" w:rsidRDefault="00A8221D" w:rsidP="00A8221D">
      <w:pPr>
        <w:pStyle w:val="PL"/>
      </w:pPr>
    </w:p>
    <w:p w14:paraId="660B3383" w14:textId="77777777" w:rsidR="00A8221D" w:rsidRPr="00B55E3E" w:rsidRDefault="00A8221D" w:rsidP="00A8221D">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56C403B4" w14:textId="77777777" w:rsidR="00A8221D" w:rsidRPr="00B55E3E" w:rsidRDefault="00A8221D" w:rsidP="00A8221D">
      <w:pPr>
        <w:pStyle w:val="PL"/>
      </w:pPr>
      <w:r w:rsidRPr="00B55E3E">
        <w:t xml:space="preserve">    carrierFreq-r16                             ARFCN-ValueUTRA-FDD-r16,</w:t>
      </w:r>
    </w:p>
    <w:p w14:paraId="38CEE56F" w14:textId="77777777" w:rsidR="00A8221D" w:rsidRPr="00B55E3E" w:rsidRDefault="00A8221D" w:rsidP="00A8221D">
      <w:pPr>
        <w:pStyle w:val="PL"/>
        <w:rPr>
          <w:color w:val="808080"/>
        </w:rPr>
      </w:pPr>
      <w:r w:rsidRPr="00B55E3E">
        <w:lastRenderedPageBreak/>
        <w:t xml:space="preserve">    utra-FDD-Q-OffsetRange-r16                  UTRA-FDD-Q-OffsetRange-r16              </w:t>
      </w:r>
      <w:r w:rsidRPr="00B55E3E">
        <w:rPr>
          <w:color w:val="993366"/>
        </w:rPr>
        <w:t>OPTIONAL</w:t>
      </w:r>
      <w:r w:rsidRPr="00B55E3E">
        <w:t xml:space="preserve">,         </w:t>
      </w:r>
      <w:r w:rsidRPr="00B55E3E">
        <w:rPr>
          <w:color w:val="808080"/>
        </w:rPr>
        <w:t>-- Need R</w:t>
      </w:r>
    </w:p>
    <w:p w14:paraId="7444B361" w14:textId="77777777" w:rsidR="00A8221D" w:rsidRPr="00B55E3E" w:rsidRDefault="00A8221D" w:rsidP="00A8221D">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0AA28B33" w14:textId="77777777" w:rsidR="00A8221D" w:rsidRPr="00B55E3E" w:rsidRDefault="00A8221D" w:rsidP="00A8221D">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18C2D9DA" w14:textId="77777777" w:rsidR="00A8221D" w:rsidRPr="00B55E3E" w:rsidRDefault="00A8221D" w:rsidP="00A8221D">
      <w:pPr>
        <w:pStyle w:val="PL"/>
      </w:pPr>
      <w:r w:rsidRPr="00B55E3E">
        <w:t xml:space="preserve">    ...</w:t>
      </w:r>
    </w:p>
    <w:p w14:paraId="062C4E20" w14:textId="77777777" w:rsidR="00A8221D" w:rsidRPr="00B55E3E" w:rsidRDefault="00A8221D" w:rsidP="00A8221D">
      <w:pPr>
        <w:pStyle w:val="PL"/>
      </w:pPr>
      <w:r w:rsidRPr="00B55E3E">
        <w:t>}</w:t>
      </w:r>
    </w:p>
    <w:p w14:paraId="6CBDD180" w14:textId="77777777" w:rsidR="00A8221D" w:rsidRPr="00B55E3E" w:rsidRDefault="00A8221D" w:rsidP="00A8221D">
      <w:pPr>
        <w:pStyle w:val="PL"/>
      </w:pPr>
    </w:p>
    <w:p w14:paraId="491B1E53" w14:textId="77777777" w:rsidR="00A8221D" w:rsidRPr="00B55E3E" w:rsidRDefault="00A8221D" w:rsidP="00A8221D">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306735B0" w14:textId="77777777" w:rsidR="00A8221D" w:rsidRPr="00B55E3E" w:rsidRDefault="00A8221D" w:rsidP="00A8221D">
      <w:pPr>
        <w:pStyle w:val="PL"/>
      </w:pPr>
    </w:p>
    <w:p w14:paraId="02836B1F" w14:textId="77777777" w:rsidR="00A8221D" w:rsidRPr="00B55E3E" w:rsidRDefault="00A8221D" w:rsidP="00A8221D">
      <w:pPr>
        <w:pStyle w:val="PL"/>
      </w:pPr>
      <w:r w:rsidRPr="00B55E3E">
        <w:t xml:space="preserve">CellsToAddModUTRA-FDD-r16 ::=               </w:t>
      </w:r>
      <w:r w:rsidRPr="00B55E3E">
        <w:rPr>
          <w:color w:val="993366"/>
        </w:rPr>
        <w:t>SEQUENCE</w:t>
      </w:r>
      <w:r w:rsidRPr="00B55E3E">
        <w:t xml:space="preserve"> {</w:t>
      </w:r>
    </w:p>
    <w:p w14:paraId="06B130FF" w14:textId="77777777" w:rsidR="00A8221D" w:rsidRPr="00B55E3E" w:rsidRDefault="00A8221D" w:rsidP="00A8221D">
      <w:pPr>
        <w:pStyle w:val="PL"/>
      </w:pPr>
      <w:r w:rsidRPr="00B55E3E">
        <w:t xml:space="preserve">    cellIndexUTRA-FDD-r16                       UTRA-FDD-CellIndex-r16,</w:t>
      </w:r>
    </w:p>
    <w:p w14:paraId="56B16AF9" w14:textId="77777777" w:rsidR="00A8221D" w:rsidRPr="00B55E3E" w:rsidRDefault="00A8221D" w:rsidP="00A8221D">
      <w:pPr>
        <w:pStyle w:val="PL"/>
      </w:pPr>
      <w:r w:rsidRPr="00B55E3E">
        <w:t xml:space="preserve">    physCellId-r16                              PhysCellIdUTRA-FDD-r16</w:t>
      </w:r>
    </w:p>
    <w:p w14:paraId="6F61B61A" w14:textId="77777777" w:rsidR="00A8221D" w:rsidRPr="00B55E3E" w:rsidRDefault="00A8221D" w:rsidP="00A8221D">
      <w:pPr>
        <w:pStyle w:val="PL"/>
      </w:pPr>
      <w:r w:rsidRPr="00B55E3E">
        <w:t>}</w:t>
      </w:r>
    </w:p>
    <w:p w14:paraId="1293E455" w14:textId="77777777" w:rsidR="00A8221D" w:rsidRPr="00B55E3E" w:rsidRDefault="00A8221D" w:rsidP="00A8221D">
      <w:pPr>
        <w:pStyle w:val="PL"/>
      </w:pPr>
    </w:p>
    <w:p w14:paraId="4EAB3F1C" w14:textId="77777777" w:rsidR="00A8221D" w:rsidRPr="00B55E3E" w:rsidRDefault="00A8221D" w:rsidP="00A8221D">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1AA0F1C9" w14:textId="77777777" w:rsidR="00A8221D" w:rsidRPr="00B55E3E" w:rsidRDefault="00A8221D" w:rsidP="00A8221D">
      <w:pPr>
        <w:pStyle w:val="PL"/>
      </w:pPr>
    </w:p>
    <w:p w14:paraId="2B6872FA" w14:textId="77777777" w:rsidR="00A8221D" w:rsidRPr="00B55E3E" w:rsidRDefault="00A8221D" w:rsidP="00A8221D">
      <w:pPr>
        <w:pStyle w:val="PL"/>
      </w:pPr>
      <w:r w:rsidRPr="00B55E3E">
        <w:t xml:space="preserve">UTRA-FDD-CellIndex-r16 ::=                  </w:t>
      </w:r>
      <w:r w:rsidRPr="00B55E3E">
        <w:rPr>
          <w:color w:val="993366"/>
        </w:rPr>
        <w:t>INTEGER</w:t>
      </w:r>
      <w:r w:rsidRPr="00B55E3E">
        <w:t xml:space="preserve"> (1..maxCellMeasUTRA-FDD-r16)</w:t>
      </w:r>
    </w:p>
    <w:p w14:paraId="610FBB2F" w14:textId="77777777" w:rsidR="00A8221D" w:rsidRPr="00B55E3E" w:rsidRDefault="00A8221D" w:rsidP="00A8221D">
      <w:pPr>
        <w:pStyle w:val="PL"/>
      </w:pPr>
    </w:p>
    <w:p w14:paraId="338CD62A" w14:textId="77777777" w:rsidR="00A8221D" w:rsidRPr="00B55E3E" w:rsidRDefault="00A8221D" w:rsidP="00A8221D">
      <w:pPr>
        <w:pStyle w:val="PL"/>
        <w:rPr>
          <w:color w:val="808080"/>
        </w:rPr>
      </w:pPr>
      <w:r w:rsidRPr="00B55E3E">
        <w:rPr>
          <w:color w:val="808080"/>
        </w:rPr>
        <w:t>-- TAG-MEASOBJECTUTRA-FDD-STOP</w:t>
      </w:r>
    </w:p>
    <w:p w14:paraId="3D00C5CD" w14:textId="77777777" w:rsidR="00A8221D" w:rsidRPr="00B55E3E" w:rsidRDefault="00A8221D" w:rsidP="00A8221D">
      <w:pPr>
        <w:pStyle w:val="PL"/>
        <w:rPr>
          <w:color w:val="808080"/>
        </w:rPr>
      </w:pPr>
      <w:r w:rsidRPr="00B55E3E">
        <w:rPr>
          <w:color w:val="808080"/>
        </w:rPr>
        <w:t>-- ASN1STOP</w:t>
      </w:r>
    </w:p>
    <w:p w14:paraId="61B11A52" w14:textId="77777777" w:rsidR="00A8221D" w:rsidRPr="00B55E3E" w:rsidRDefault="00A8221D" w:rsidP="00A8221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8221D" w:rsidRPr="00B55E3E" w14:paraId="08A9B3CF" w14:textId="77777777" w:rsidTr="00FB146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24B9540" w14:textId="77777777" w:rsidR="00A8221D" w:rsidRPr="00B55E3E" w:rsidRDefault="00A8221D" w:rsidP="00FB1467">
            <w:pPr>
              <w:pStyle w:val="TAH"/>
              <w:rPr>
                <w:lang w:eastAsia="en-GB"/>
              </w:rPr>
            </w:pPr>
            <w:r w:rsidRPr="00B55E3E">
              <w:rPr>
                <w:i/>
                <w:noProof/>
                <w:lang w:eastAsia="en-GB"/>
              </w:rPr>
              <w:t>MeasObjectUTRA-FDD</w:t>
            </w:r>
            <w:r w:rsidRPr="00B55E3E">
              <w:rPr>
                <w:iCs/>
                <w:noProof/>
                <w:lang w:eastAsia="en-GB"/>
              </w:rPr>
              <w:t xml:space="preserve"> field descriptions</w:t>
            </w:r>
          </w:p>
        </w:tc>
      </w:tr>
      <w:tr w:rsidR="00A8221D" w:rsidRPr="00B55E3E" w14:paraId="44B9095F"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63D3D4" w14:textId="77777777" w:rsidR="00A8221D" w:rsidRPr="00B55E3E" w:rsidRDefault="00A8221D" w:rsidP="00FB1467">
            <w:pPr>
              <w:pStyle w:val="TAL"/>
              <w:rPr>
                <w:b/>
                <w:bCs/>
                <w:i/>
                <w:noProof/>
                <w:lang w:eastAsia="en-GB"/>
              </w:rPr>
            </w:pPr>
            <w:r w:rsidRPr="00B55E3E">
              <w:rPr>
                <w:b/>
                <w:bCs/>
                <w:i/>
                <w:noProof/>
                <w:lang w:eastAsia="en-GB"/>
              </w:rPr>
              <w:t>carrierFreq</w:t>
            </w:r>
          </w:p>
          <w:p w14:paraId="1DC25EBC" w14:textId="77777777" w:rsidR="00A8221D" w:rsidRPr="00B55E3E" w:rsidRDefault="00A8221D" w:rsidP="00FB1467">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A8221D" w:rsidRPr="00B55E3E" w14:paraId="62CE1233"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A94866" w14:textId="77777777" w:rsidR="00A8221D" w:rsidRPr="00B55E3E" w:rsidRDefault="00A8221D" w:rsidP="00FB1467">
            <w:pPr>
              <w:pStyle w:val="TAL"/>
              <w:rPr>
                <w:b/>
                <w:bCs/>
                <w:i/>
                <w:noProof/>
                <w:lang w:eastAsia="en-GB"/>
              </w:rPr>
            </w:pPr>
            <w:r w:rsidRPr="00B55E3E">
              <w:rPr>
                <w:b/>
                <w:bCs/>
                <w:i/>
                <w:noProof/>
                <w:lang w:eastAsia="en-GB"/>
              </w:rPr>
              <w:t>cellIndexUTRA</w:t>
            </w:r>
            <w:r w:rsidRPr="00B55E3E">
              <w:rPr>
                <w:b/>
                <w:i/>
                <w:lang w:eastAsia="sv-SE"/>
              </w:rPr>
              <w:t>-FDD</w:t>
            </w:r>
          </w:p>
          <w:p w14:paraId="3E4B1E16" w14:textId="77777777" w:rsidR="00A8221D" w:rsidRPr="00B55E3E" w:rsidRDefault="00A8221D" w:rsidP="00FB1467">
            <w:pPr>
              <w:pStyle w:val="TAL"/>
              <w:rPr>
                <w:lang w:eastAsia="en-GB"/>
              </w:rPr>
            </w:pPr>
            <w:r w:rsidRPr="00B55E3E">
              <w:rPr>
                <w:lang w:eastAsia="en-GB"/>
              </w:rPr>
              <w:t>Entry index in the neighbouring cell list.</w:t>
            </w:r>
          </w:p>
        </w:tc>
      </w:tr>
      <w:tr w:rsidR="00A8221D" w:rsidRPr="00B55E3E" w14:paraId="12578000"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D1110" w14:textId="77777777" w:rsidR="00A8221D" w:rsidRPr="00B55E3E" w:rsidRDefault="00A8221D" w:rsidP="00FB1467">
            <w:pPr>
              <w:pStyle w:val="TAL"/>
              <w:rPr>
                <w:b/>
                <w:bCs/>
                <w:i/>
                <w:noProof/>
                <w:lang w:eastAsia="en-GB"/>
              </w:rPr>
            </w:pPr>
            <w:r w:rsidRPr="00B55E3E">
              <w:rPr>
                <w:b/>
                <w:bCs/>
                <w:i/>
                <w:noProof/>
                <w:lang w:eastAsia="en-GB"/>
              </w:rPr>
              <w:t>cellsToAddModList</w:t>
            </w:r>
          </w:p>
          <w:p w14:paraId="22A440D2" w14:textId="77777777" w:rsidR="00A8221D" w:rsidRPr="00B55E3E" w:rsidRDefault="00A8221D" w:rsidP="00FB1467">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A8221D" w:rsidRPr="00B55E3E" w14:paraId="7B1C0D2C" w14:textId="77777777" w:rsidTr="00FB146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41D62CF5" w14:textId="77777777" w:rsidR="00A8221D" w:rsidRPr="00B55E3E" w:rsidRDefault="00A8221D" w:rsidP="00FB1467">
            <w:pPr>
              <w:pStyle w:val="TAL"/>
              <w:rPr>
                <w:b/>
                <w:bCs/>
                <w:i/>
                <w:noProof/>
                <w:lang w:eastAsia="en-GB"/>
              </w:rPr>
            </w:pPr>
            <w:r w:rsidRPr="00B55E3E">
              <w:rPr>
                <w:b/>
                <w:bCs/>
                <w:i/>
                <w:noProof/>
                <w:lang w:eastAsia="en-GB"/>
              </w:rPr>
              <w:t>cellsToRemoveList</w:t>
            </w:r>
          </w:p>
          <w:p w14:paraId="50878C3E" w14:textId="77777777" w:rsidR="00A8221D" w:rsidRPr="00B55E3E" w:rsidRDefault="00A8221D" w:rsidP="00FB1467">
            <w:pPr>
              <w:pStyle w:val="TAL"/>
              <w:rPr>
                <w:lang w:eastAsia="en-GB"/>
              </w:rPr>
            </w:pPr>
            <w:r w:rsidRPr="00B55E3E">
              <w:rPr>
                <w:lang w:eastAsia="en-GB"/>
              </w:rPr>
              <w:t>List of cells to remove from the neighbouring cell list.</w:t>
            </w:r>
          </w:p>
        </w:tc>
      </w:tr>
      <w:tr w:rsidR="00A8221D" w:rsidRPr="00B55E3E" w14:paraId="7AA55808"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E324B57" w14:textId="77777777" w:rsidR="00A8221D" w:rsidRPr="00B55E3E" w:rsidRDefault="00A8221D" w:rsidP="00FB1467">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A813A45" w14:textId="77777777" w:rsidR="00A8221D" w:rsidRPr="00B55E3E" w:rsidRDefault="00A8221D" w:rsidP="00FB1467">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342F2B7C" w14:textId="77777777" w:rsidR="00A8221D" w:rsidRPr="00B55E3E" w:rsidRDefault="00A8221D" w:rsidP="00A8221D"/>
    <w:p w14:paraId="10A40233" w14:textId="77777777" w:rsidR="00A8221D" w:rsidRPr="00B55E3E" w:rsidRDefault="00A8221D" w:rsidP="00A8221D">
      <w:pPr>
        <w:pStyle w:val="Heading4"/>
        <w:rPr>
          <w:i/>
        </w:rPr>
      </w:pPr>
      <w:bookmarkStart w:id="1579" w:name="_Toc60777265"/>
      <w:bookmarkStart w:id="1580" w:name="_Toc115429073"/>
      <w:r w:rsidRPr="00B55E3E">
        <w:rPr>
          <w:i/>
        </w:rPr>
        <w:t>–</w:t>
      </w:r>
      <w:r w:rsidRPr="00B55E3E">
        <w:rPr>
          <w:i/>
        </w:rPr>
        <w:tab/>
        <w:t>MeasResultCellListSFTD-NR</w:t>
      </w:r>
      <w:bookmarkEnd w:id="1579"/>
      <w:bookmarkEnd w:id="1580"/>
    </w:p>
    <w:p w14:paraId="7EF5234F"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1D58842A" w14:textId="77777777" w:rsidR="00A8221D" w:rsidRPr="00B55E3E" w:rsidRDefault="00A8221D" w:rsidP="00A8221D">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67D2F97A" w14:textId="77777777" w:rsidR="00A8221D" w:rsidRPr="00B55E3E" w:rsidRDefault="00A8221D" w:rsidP="00A8221D">
      <w:pPr>
        <w:pStyle w:val="PL"/>
        <w:rPr>
          <w:color w:val="808080"/>
        </w:rPr>
      </w:pPr>
      <w:r w:rsidRPr="00B55E3E">
        <w:rPr>
          <w:color w:val="808080"/>
        </w:rPr>
        <w:t>-- ASN1START</w:t>
      </w:r>
    </w:p>
    <w:p w14:paraId="23B99C55" w14:textId="77777777" w:rsidR="00A8221D" w:rsidRPr="00B55E3E" w:rsidRDefault="00A8221D" w:rsidP="00A8221D">
      <w:pPr>
        <w:pStyle w:val="PL"/>
        <w:rPr>
          <w:color w:val="808080"/>
        </w:rPr>
      </w:pPr>
      <w:r w:rsidRPr="00B55E3E">
        <w:rPr>
          <w:color w:val="808080"/>
        </w:rPr>
        <w:t>-- TAG-MEASRESULTCELLLISTSFTD-NR-START</w:t>
      </w:r>
    </w:p>
    <w:p w14:paraId="22AF28A5" w14:textId="77777777" w:rsidR="00A8221D" w:rsidRPr="00B55E3E" w:rsidRDefault="00A8221D" w:rsidP="00A8221D">
      <w:pPr>
        <w:pStyle w:val="PL"/>
      </w:pPr>
    </w:p>
    <w:p w14:paraId="34B70B86" w14:textId="77777777" w:rsidR="00A8221D" w:rsidRPr="00B55E3E" w:rsidRDefault="00A8221D" w:rsidP="00A8221D">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6D41D564" w14:textId="77777777" w:rsidR="00A8221D" w:rsidRPr="00B55E3E" w:rsidRDefault="00A8221D" w:rsidP="00A8221D">
      <w:pPr>
        <w:pStyle w:val="PL"/>
      </w:pPr>
    </w:p>
    <w:p w14:paraId="11A442A2" w14:textId="77777777" w:rsidR="00A8221D" w:rsidRPr="00B55E3E" w:rsidRDefault="00A8221D" w:rsidP="00A8221D">
      <w:pPr>
        <w:pStyle w:val="PL"/>
      </w:pPr>
      <w:r w:rsidRPr="00B55E3E">
        <w:t xml:space="preserve">MeasResultCellSFTD-NR ::=              </w:t>
      </w:r>
      <w:r w:rsidRPr="00B55E3E">
        <w:rPr>
          <w:color w:val="993366"/>
        </w:rPr>
        <w:t>SEQUENCE</w:t>
      </w:r>
      <w:r w:rsidRPr="00B55E3E">
        <w:t xml:space="preserve"> {</w:t>
      </w:r>
    </w:p>
    <w:p w14:paraId="659D0A81" w14:textId="77777777" w:rsidR="00A8221D" w:rsidRPr="00B55E3E" w:rsidRDefault="00A8221D" w:rsidP="00A8221D">
      <w:pPr>
        <w:pStyle w:val="PL"/>
      </w:pPr>
      <w:r w:rsidRPr="00B55E3E">
        <w:lastRenderedPageBreak/>
        <w:t xml:space="preserve">    physCellId                            PhysCellId,</w:t>
      </w:r>
    </w:p>
    <w:p w14:paraId="54A8E5E8"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6E88D676"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2985D43" w14:textId="77777777" w:rsidR="00A8221D" w:rsidRPr="00B55E3E" w:rsidRDefault="00A8221D" w:rsidP="00A8221D">
      <w:pPr>
        <w:pStyle w:val="PL"/>
      </w:pPr>
      <w:r w:rsidRPr="00B55E3E">
        <w:t xml:space="preserve">    rsrp-Result                           RSRP-Range                      </w:t>
      </w:r>
      <w:r w:rsidRPr="00B55E3E">
        <w:rPr>
          <w:color w:val="993366"/>
        </w:rPr>
        <w:t>OPTIONAL</w:t>
      </w:r>
    </w:p>
    <w:p w14:paraId="7A3E987F" w14:textId="77777777" w:rsidR="00A8221D" w:rsidRPr="00B55E3E" w:rsidRDefault="00A8221D" w:rsidP="00A8221D">
      <w:pPr>
        <w:pStyle w:val="PL"/>
      </w:pPr>
      <w:r w:rsidRPr="00B55E3E">
        <w:t>}</w:t>
      </w:r>
    </w:p>
    <w:p w14:paraId="4E6D3314" w14:textId="77777777" w:rsidR="00A8221D" w:rsidRPr="00B55E3E" w:rsidRDefault="00A8221D" w:rsidP="00A8221D">
      <w:pPr>
        <w:pStyle w:val="PL"/>
      </w:pPr>
    </w:p>
    <w:p w14:paraId="4E4D5251" w14:textId="77777777" w:rsidR="00A8221D" w:rsidRPr="00B55E3E" w:rsidRDefault="00A8221D" w:rsidP="00A8221D">
      <w:pPr>
        <w:pStyle w:val="PL"/>
        <w:rPr>
          <w:color w:val="808080"/>
        </w:rPr>
      </w:pPr>
      <w:r w:rsidRPr="00B55E3E">
        <w:rPr>
          <w:color w:val="808080"/>
        </w:rPr>
        <w:t>-- TAG-MEASRESULTCELLLISTSFTD-NR-STOP</w:t>
      </w:r>
    </w:p>
    <w:p w14:paraId="075BD548" w14:textId="77777777" w:rsidR="00A8221D" w:rsidRPr="00B55E3E" w:rsidRDefault="00A8221D" w:rsidP="00A8221D">
      <w:pPr>
        <w:pStyle w:val="PL"/>
        <w:rPr>
          <w:color w:val="808080"/>
        </w:rPr>
      </w:pPr>
      <w:r w:rsidRPr="00B55E3E">
        <w:rPr>
          <w:color w:val="808080"/>
        </w:rPr>
        <w:t>-- ASN1STOP</w:t>
      </w:r>
    </w:p>
    <w:p w14:paraId="6911D530"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046FD5D9"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2C8ED1" w14:textId="77777777" w:rsidR="00A8221D" w:rsidRPr="00B55E3E" w:rsidRDefault="00A8221D" w:rsidP="00FB1467">
            <w:pPr>
              <w:pStyle w:val="TAH"/>
              <w:rPr>
                <w:lang w:eastAsia="en-GB"/>
              </w:rPr>
            </w:pPr>
            <w:r w:rsidRPr="00B55E3E">
              <w:rPr>
                <w:i/>
                <w:lang w:eastAsia="en-GB"/>
              </w:rPr>
              <w:t>MeasResultCellSFTD-NR</w:t>
            </w:r>
            <w:r w:rsidRPr="00B55E3E">
              <w:rPr>
                <w:lang w:eastAsia="en-GB"/>
              </w:rPr>
              <w:t xml:space="preserve"> field descriptions</w:t>
            </w:r>
          </w:p>
        </w:tc>
      </w:tr>
      <w:tr w:rsidR="00A8221D" w:rsidRPr="00B55E3E" w14:paraId="027384AA"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6BAB4A" w14:textId="77777777" w:rsidR="00A8221D" w:rsidRPr="00B55E3E" w:rsidRDefault="00A8221D" w:rsidP="00FB1467">
            <w:pPr>
              <w:pStyle w:val="TAL"/>
              <w:rPr>
                <w:b/>
                <w:i/>
                <w:lang w:eastAsia="en-GB"/>
              </w:rPr>
            </w:pPr>
            <w:r w:rsidRPr="00B55E3E">
              <w:rPr>
                <w:b/>
                <w:i/>
                <w:lang w:eastAsia="en-GB"/>
              </w:rPr>
              <w:t>sfn-OffsetResult</w:t>
            </w:r>
          </w:p>
          <w:p w14:paraId="2A971E56" w14:textId="77777777" w:rsidR="00A8221D" w:rsidRPr="00B55E3E" w:rsidRDefault="00A8221D" w:rsidP="00FB1467">
            <w:pPr>
              <w:pStyle w:val="TAL"/>
              <w:rPr>
                <w:lang w:eastAsia="en-GB"/>
              </w:rPr>
            </w:pPr>
            <w:r w:rsidRPr="00B55E3E">
              <w:rPr>
                <w:lang w:eastAsia="en-GB"/>
              </w:rPr>
              <w:t>Indicates the SFN difference between the PCell and the NR cell as an integer value according to TS 38.215 [9].</w:t>
            </w:r>
          </w:p>
        </w:tc>
      </w:tr>
      <w:tr w:rsidR="00A8221D" w:rsidRPr="00B55E3E" w14:paraId="651FB7B0"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B522CF" w14:textId="77777777" w:rsidR="00A8221D" w:rsidRPr="00B55E3E" w:rsidRDefault="00A8221D" w:rsidP="00FB1467">
            <w:pPr>
              <w:pStyle w:val="TAL"/>
              <w:rPr>
                <w:b/>
                <w:i/>
                <w:lang w:eastAsia="en-GB"/>
              </w:rPr>
            </w:pPr>
            <w:r w:rsidRPr="00B55E3E">
              <w:rPr>
                <w:b/>
                <w:i/>
                <w:lang w:eastAsia="en-GB"/>
              </w:rPr>
              <w:t>frameBoundaryOffsetResult</w:t>
            </w:r>
          </w:p>
          <w:p w14:paraId="540529C1" w14:textId="77777777" w:rsidR="00A8221D" w:rsidRPr="00B55E3E" w:rsidRDefault="00A8221D" w:rsidP="00FB1467">
            <w:pPr>
              <w:pStyle w:val="TAL"/>
              <w:rPr>
                <w:lang w:eastAsia="en-GB"/>
              </w:rPr>
            </w:pPr>
            <w:r w:rsidRPr="00B55E3E">
              <w:rPr>
                <w:lang w:eastAsia="en-GB"/>
              </w:rPr>
              <w:t>Indicates the frame boundary difference between the PCell and the NR cell as an integer value according to TS 38.215 [9].</w:t>
            </w:r>
          </w:p>
        </w:tc>
      </w:tr>
    </w:tbl>
    <w:p w14:paraId="0CD6CE55" w14:textId="77777777" w:rsidR="00A8221D" w:rsidRPr="00B55E3E" w:rsidRDefault="00A8221D" w:rsidP="00A8221D"/>
    <w:p w14:paraId="27B63BDE" w14:textId="77777777" w:rsidR="00A8221D" w:rsidRPr="00B55E3E" w:rsidRDefault="00A8221D" w:rsidP="00A8221D">
      <w:pPr>
        <w:pStyle w:val="Heading4"/>
        <w:rPr>
          <w:i/>
        </w:rPr>
      </w:pPr>
      <w:bookmarkStart w:id="1581" w:name="_Toc60777266"/>
      <w:bookmarkStart w:id="1582" w:name="_Toc115429074"/>
      <w:r w:rsidRPr="00B55E3E">
        <w:rPr>
          <w:i/>
        </w:rPr>
        <w:t>–</w:t>
      </w:r>
      <w:r w:rsidRPr="00B55E3E">
        <w:rPr>
          <w:i/>
        </w:rPr>
        <w:tab/>
        <w:t>MeasResultCellListSFTD-EUTRA</w:t>
      </w:r>
      <w:bookmarkEnd w:id="1581"/>
      <w:bookmarkEnd w:id="1582"/>
    </w:p>
    <w:p w14:paraId="152374D7"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C4610A2" w14:textId="77777777" w:rsidR="00A8221D" w:rsidRPr="00B55E3E" w:rsidRDefault="00A8221D" w:rsidP="00A8221D">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76F8D6FD" w14:textId="77777777" w:rsidR="00A8221D" w:rsidRPr="00B55E3E" w:rsidRDefault="00A8221D" w:rsidP="00A8221D">
      <w:pPr>
        <w:pStyle w:val="PL"/>
        <w:rPr>
          <w:color w:val="808080"/>
        </w:rPr>
      </w:pPr>
      <w:r w:rsidRPr="00B55E3E">
        <w:rPr>
          <w:color w:val="808080"/>
        </w:rPr>
        <w:t>-- ASN1START</w:t>
      </w:r>
    </w:p>
    <w:p w14:paraId="435C9455" w14:textId="77777777" w:rsidR="00A8221D" w:rsidRPr="00B55E3E" w:rsidRDefault="00A8221D" w:rsidP="00A8221D">
      <w:pPr>
        <w:pStyle w:val="PL"/>
        <w:rPr>
          <w:color w:val="808080"/>
        </w:rPr>
      </w:pPr>
      <w:r w:rsidRPr="00B55E3E">
        <w:rPr>
          <w:color w:val="808080"/>
        </w:rPr>
        <w:t>-- TAG-MEASRESULTCELLLISTSFTD-EUTRA-START</w:t>
      </w:r>
    </w:p>
    <w:p w14:paraId="51B3546C" w14:textId="77777777" w:rsidR="00A8221D" w:rsidRPr="00B55E3E" w:rsidRDefault="00A8221D" w:rsidP="00A8221D">
      <w:pPr>
        <w:pStyle w:val="PL"/>
      </w:pPr>
    </w:p>
    <w:p w14:paraId="67BAA160" w14:textId="77777777" w:rsidR="00A8221D" w:rsidRPr="00B55E3E" w:rsidRDefault="00A8221D" w:rsidP="00A8221D">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7DCDE086" w14:textId="77777777" w:rsidR="00A8221D" w:rsidRPr="00B55E3E" w:rsidRDefault="00A8221D" w:rsidP="00A8221D">
      <w:pPr>
        <w:pStyle w:val="PL"/>
      </w:pPr>
    </w:p>
    <w:p w14:paraId="5E2B7029" w14:textId="77777777" w:rsidR="00A8221D" w:rsidRPr="00B55E3E" w:rsidRDefault="00A8221D" w:rsidP="00A8221D">
      <w:pPr>
        <w:pStyle w:val="PL"/>
      </w:pPr>
      <w:r w:rsidRPr="00B55E3E">
        <w:t xml:space="preserve">MeasResultSFTD-EUTRA ::=           </w:t>
      </w:r>
      <w:r w:rsidRPr="00B55E3E">
        <w:rPr>
          <w:color w:val="993366"/>
        </w:rPr>
        <w:t>SEQUENCE</w:t>
      </w:r>
      <w:r w:rsidRPr="00B55E3E">
        <w:t xml:space="preserve"> {</w:t>
      </w:r>
    </w:p>
    <w:p w14:paraId="437ABBEC" w14:textId="77777777" w:rsidR="00A8221D" w:rsidRPr="00B55E3E" w:rsidRDefault="00A8221D" w:rsidP="00A8221D">
      <w:pPr>
        <w:pStyle w:val="PL"/>
      </w:pPr>
      <w:r w:rsidRPr="00B55E3E">
        <w:t xml:space="preserve">    eutra-PhysCellId                    EUTRA-PhysCellId,</w:t>
      </w:r>
    </w:p>
    <w:p w14:paraId="56881D35"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3ED5573E"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980A8F6" w14:textId="77777777" w:rsidR="00A8221D" w:rsidRPr="00B55E3E" w:rsidRDefault="00A8221D" w:rsidP="00A8221D">
      <w:pPr>
        <w:pStyle w:val="PL"/>
      </w:pPr>
      <w:r w:rsidRPr="00B55E3E">
        <w:t xml:space="preserve">    rsrp-Result                         RSRP-Range                      </w:t>
      </w:r>
      <w:r w:rsidRPr="00B55E3E">
        <w:rPr>
          <w:color w:val="993366"/>
        </w:rPr>
        <w:t>OPTIONAL</w:t>
      </w:r>
    </w:p>
    <w:p w14:paraId="77DEAB1F" w14:textId="77777777" w:rsidR="00A8221D" w:rsidRPr="00B55E3E" w:rsidRDefault="00A8221D" w:rsidP="00A8221D">
      <w:pPr>
        <w:pStyle w:val="PL"/>
      </w:pPr>
      <w:r w:rsidRPr="00B55E3E">
        <w:t>}</w:t>
      </w:r>
    </w:p>
    <w:p w14:paraId="3457C896" w14:textId="77777777" w:rsidR="00A8221D" w:rsidRPr="00B55E3E" w:rsidRDefault="00A8221D" w:rsidP="00A8221D">
      <w:pPr>
        <w:pStyle w:val="PL"/>
      </w:pPr>
    </w:p>
    <w:p w14:paraId="26B6F3F1" w14:textId="77777777" w:rsidR="00A8221D" w:rsidRPr="00B55E3E" w:rsidRDefault="00A8221D" w:rsidP="00A8221D">
      <w:pPr>
        <w:pStyle w:val="PL"/>
        <w:rPr>
          <w:color w:val="808080"/>
        </w:rPr>
      </w:pPr>
      <w:r w:rsidRPr="00B55E3E">
        <w:rPr>
          <w:color w:val="808080"/>
        </w:rPr>
        <w:t>-- TAG-MEASRESULTCELLLISTSFTD-EUTRA-STOP</w:t>
      </w:r>
    </w:p>
    <w:p w14:paraId="53B92909" w14:textId="77777777" w:rsidR="00A8221D" w:rsidRPr="00B55E3E" w:rsidRDefault="00A8221D" w:rsidP="00A8221D">
      <w:pPr>
        <w:pStyle w:val="PL"/>
        <w:rPr>
          <w:color w:val="808080"/>
        </w:rPr>
      </w:pPr>
      <w:r w:rsidRPr="00B55E3E">
        <w:rPr>
          <w:color w:val="808080"/>
        </w:rPr>
        <w:t>-- ASN1STOP</w:t>
      </w:r>
    </w:p>
    <w:p w14:paraId="016818DD"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20049C5"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18E7A8E" w14:textId="77777777" w:rsidR="00A8221D" w:rsidRPr="00B55E3E" w:rsidRDefault="00A8221D" w:rsidP="00FB1467">
            <w:pPr>
              <w:pStyle w:val="TAH"/>
              <w:rPr>
                <w:lang w:eastAsia="en-GB"/>
              </w:rPr>
            </w:pPr>
            <w:r w:rsidRPr="00B55E3E">
              <w:rPr>
                <w:i/>
                <w:lang w:eastAsia="en-GB"/>
              </w:rPr>
              <w:t>MeasResultSFTD-EUTRA</w:t>
            </w:r>
            <w:r w:rsidRPr="00B55E3E">
              <w:rPr>
                <w:lang w:eastAsia="en-GB"/>
              </w:rPr>
              <w:t xml:space="preserve"> field descriptions</w:t>
            </w:r>
          </w:p>
        </w:tc>
      </w:tr>
      <w:tr w:rsidR="00A8221D" w:rsidRPr="00B55E3E" w14:paraId="0EADF236"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AC1AE" w14:textId="77777777" w:rsidR="00A8221D" w:rsidRPr="00B55E3E" w:rsidRDefault="00A8221D" w:rsidP="00FB1467">
            <w:pPr>
              <w:pStyle w:val="TAL"/>
              <w:rPr>
                <w:i/>
                <w:lang w:eastAsia="sv-SE"/>
              </w:rPr>
            </w:pPr>
            <w:r w:rsidRPr="00B55E3E">
              <w:rPr>
                <w:b/>
                <w:i/>
                <w:lang w:eastAsia="sv-SE"/>
              </w:rPr>
              <w:t>eutra-PhysCellId</w:t>
            </w:r>
          </w:p>
          <w:p w14:paraId="1D84E766" w14:textId="77777777" w:rsidR="00A8221D" w:rsidRPr="00B55E3E" w:rsidRDefault="00A8221D" w:rsidP="00FB1467">
            <w:pPr>
              <w:pStyle w:val="TAL"/>
              <w:rPr>
                <w:lang w:eastAsia="sv-SE"/>
              </w:rPr>
            </w:pPr>
            <w:r w:rsidRPr="00B55E3E">
              <w:rPr>
                <w:lang w:eastAsia="sv-SE"/>
              </w:rPr>
              <w:t>Identifies the physical cell identity of the E-UTRA cell for which the reporting is being performed.</w:t>
            </w:r>
          </w:p>
        </w:tc>
      </w:tr>
      <w:tr w:rsidR="00A8221D" w:rsidRPr="00B55E3E" w14:paraId="7C57111E"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31CA09" w14:textId="77777777" w:rsidR="00A8221D" w:rsidRPr="00B55E3E" w:rsidRDefault="00A8221D" w:rsidP="00FB1467">
            <w:pPr>
              <w:pStyle w:val="TAL"/>
              <w:rPr>
                <w:b/>
                <w:i/>
                <w:lang w:eastAsia="sv-SE"/>
              </w:rPr>
            </w:pPr>
            <w:r w:rsidRPr="00B55E3E">
              <w:rPr>
                <w:b/>
                <w:i/>
                <w:lang w:eastAsia="sv-SE"/>
              </w:rPr>
              <w:t>sfn-OffsetResult</w:t>
            </w:r>
          </w:p>
          <w:p w14:paraId="0B20973F" w14:textId="77777777" w:rsidR="00A8221D" w:rsidRPr="00B55E3E" w:rsidRDefault="00A8221D" w:rsidP="00FB1467">
            <w:pPr>
              <w:pStyle w:val="TAL"/>
              <w:rPr>
                <w:lang w:eastAsia="sv-SE"/>
              </w:rPr>
            </w:pPr>
            <w:r w:rsidRPr="00B55E3E">
              <w:rPr>
                <w:lang w:eastAsia="sv-SE"/>
              </w:rPr>
              <w:t>Indicates the SFN difference between the PCell and the E-UTRA cell as an integer value according to TS 38.215 [9].</w:t>
            </w:r>
          </w:p>
        </w:tc>
      </w:tr>
      <w:tr w:rsidR="00A8221D" w:rsidRPr="00B55E3E" w14:paraId="1EB10058"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8A5CF" w14:textId="77777777" w:rsidR="00A8221D" w:rsidRPr="00B55E3E" w:rsidRDefault="00A8221D" w:rsidP="00FB1467">
            <w:pPr>
              <w:pStyle w:val="TAL"/>
              <w:rPr>
                <w:b/>
                <w:i/>
                <w:lang w:eastAsia="sv-SE"/>
              </w:rPr>
            </w:pPr>
            <w:r w:rsidRPr="00B55E3E">
              <w:rPr>
                <w:b/>
                <w:i/>
                <w:lang w:eastAsia="sv-SE"/>
              </w:rPr>
              <w:t>frameBoundaryOffsetResult</w:t>
            </w:r>
          </w:p>
          <w:p w14:paraId="1F3DBE0F" w14:textId="77777777" w:rsidR="00A8221D" w:rsidRPr="00B55E3E" w:rsidRDefault="00A8221D" w:rsidP="00FB1467">
            <w:pPr>
              <w:pStyle w:val="TAL"/>
              <w:rPr>
                <w:lang w:eastAsia="sv-SE"/>
              </w:rPr>
            </w:pPr>
            <w:r w:rsidRPr="00B55E3E">
              <w:rPr>
                <w:lang w:eastAsia="sv-SE"/>
              </w:rPr>
              <w:t>Indicates the frame boundary difference between the PCell and the E-UTRA cell as an integer value according to TS 38.215 [9].</w:t>
            </w:r>
          </w:p>
        </w:tc>
      </w:tr>
    </w:tbl>
    <w:p w14:paraId="076700F8" w14:textId="77777777" w:rsidR="00A8221D" w:rsidRPr="00B55E3E" w:rsidRDefault="00A8221D" w:rsidP="00A8221D"/>
    <w:p w14:paraId="159CEB22" w14:textId="77777777" w:rsidR="00A8221D" w:rsidRPr="00B55E3E" w:rsidRDefault="00A8221D" w:rsidP="00A8221D">
      <w:pPr>
        <w:pStyle w:val="Heading4"/>
        <w:rPr>
          <w:i/>
        </w:rPr>
      </w:pPr>
      <w:bookmarkStart w:id="1583" w:name="_Toc60777267"/>
      <w:bookmarkStart w:id="1584" w:name="_Toc115429075"/>
      <w:r w:rsidRPr="00B55E3E">
        <w:lastRenderedPageBreak/>
        <w:t>–</w:t>
      </w:r>
      <w:r w:rsidRPr="00B55E3E">
        <w:tab/>
      </w:r>
      <w:r w:rsidRPr="00B55E3E">
        <w:rPr>
          <w:i/>
        </w:rPr>
        <w:t>MeasResults</w:t>
      </w:r>
      <w:bookmarkEnd w:id="1583"/>
      <w:bookmarkEnd w:id="1584"/>
    </w:p>
    <w:p w14:paraId="3FF5444E" w14:textId="77777777" w:rsidR="00A8221D" w:rsidRPr="00B55E3E" w:rsidRDefault="00A8221D" w:rsidP="00A8221D">
      <w:r w:rsidRPr="00B55E3E">
        <w:t xml:space="preserve">The IE </w:t>
      </w:r>
      <w:r w:rsidRPr="00B55E3E">
        <w:rPr>
          <w:i/>
        </w:rPr>
        <w:t>MeasResults</w:t>
      </w:r>
      <w:r w:rsidRPr="00B55E3E">
        <w:t xml:space="preserve"> covers measured results for intra-frequency, inter-frequency, inter-RAT mobility and measured results for NR sidelink communication/discovery.</w:t>
      </w:r>
    </w:p>
    <w:p w14:paraId="3F4A2CB8" w14:textId="77777777" w:rsidR="00A8221D" w:rsidRPr="00B55E3E" w:rsidRDefault="00A8221D" w:rsidP="00A8221D">
      <w:pPr>
        <w:pStyle w:val="TH"/>
      </w:pPr>
      <w:r w:rsidRPr="00B55E3E">
        <w:rPr>
          <w:i/>
        </w:rPr>
        <w:t>MeasResults</w:t>
      </w:r>
      <w:r w:rsidRPr="00B55E3E">
        <w:t xml:space="preserve"> information element</w:t>
      </w:r>
    </w:p>
    <w:p w14:paraId="1BA25428" w14:textId="77777777" w:rsidR="00A8221D" w:rsidRPr="00B55E3E" w:rsidRDefault="00A8221D" w:rsidP="00A8221D">
      <w:pPr>
        <w:pStyle w:val="PL"/>
        <w:rPr>
          <w:color w:val="808080"/>
        </w:rPr>
      </w:pPr>
      <w:r w:rsidRPr="00B55E3E">
        <w:rPr>
          <w:color w:val="808080"/>
        </w:rPr>
        <w:t>-- ASN1START</w:t>
      </w:r>
    </w:p>
    <w:p w14:paraId="3D8336AF" w14:textId="77777777" w:rsidR="00A8221D" w:rsidRPr="00B55E3E" w:rsidRDefault="00A8221D" w:rsidP="00A8221D">
      <w:pPr>
        <w:pStyle w:val="PL"/>
        <w:rPr>
          <w:color w:val="808080"/>
        </w:rPr>
      </w:pPr>
      <w:r w:rsidRPr="00B55E3E">
        <w:rPr>
          <w:color w:val="808080"/>
        </w:rPr>
        <w:t>-- TAG-MEASRESULTS-START</w:t>
      </w:r>
    </w:p>
    <w:p w14:paraId="6DD59B3B" w14:textId="77777777" w:rsidR="00A8221D" w:rsidRPr="00B55E3E" w:rsidRDefault="00A8221D" w:rsidP="00A8221D">
      <w:pPr>
        <w:pStyle w:val="PL"/>
      </w:pPr>
    </w:p>
    <w:p w14:paraId="36B12776" w14:textId="77777777" w:rsidR="00A8221D" w:rsidRPr="00B55E3E" w:rsidRDefault="00A8221D" w:rsidP="00A8221D">
      <w:pPr>
        <w:pStyle w:val="PL"/>
      </w:pPr>
      <w:r w:rsidRPr="00B55E3E">
        <w:t xml:space="preserve">MeasResults ::=                         </w:t>
      </w:r>
      <w:r w:rsidRPr="00B55E3E">
        <w:rPr>
          <w:color w:val="993366"/>
        </w:rPr>
        <w:t>SEQUENCE</w:t>
      </w:r>
      <w:r w:rsidRPr="00B55E3E">
        <w:t xml:space="preserve"> {</w:t>
      </w:r>
    </w:p>
    <w:p w14:paraId="4543AB9D" w14:textId="77777777" w:rsidR="00A8221D" w:rsidRPr="00B55E3E" w:rsidRDefault="00A8221D" w:rsidP="00A8221D">
      <w:pPr>
        <w:pStyle w:val="PL"/>
      </w:pPr>
      <w:r w:rsidRPr="00B55E3E">
        <w:t xml:space="preserve">    measId                                  MeasId,</w:t>
      </w:r>
    </w:p>
    <w:p w14:paraId="501B8664" w14:textId="77777777" w:rsidR="00A8221D" w:rsidRPr="00B55E3E" w:rsidRDefault="00A8221D" w:rsidP="00A8221D">
      <w:pPr>
        <w:pStyle w:val="PL"/>
      </w:pPr>
      <w:r w:rsidRPr="00B55E3E">
        <w:t xml:space="preserve">    measResultServingMOList                 MeasResultServMOList,</w:t>
      </w:r>
    </w:p>
    <w:p w14:paraId="4AFF9ACC" w14:textId="77777777" w:rsidR="00A8221D" w:rsidRPr="00B55E3E" w:rsidRDefault="00A8221D" w:rsidP="00A8221D">
      <w:pPr>
        <w:pStyle w:val="PL"/>
      </w:pPr>
      <w:r w:rsidRPr="00B55E3E">
        <w:t xml:space="preserve">    measResultNeighCells                    </w:t>
      </w:r>
      <w:r w:rsidRPr="00B55E3E">
        <w:rPr>
          <w:color w:val="993366"/>
        </w:rPr>
        <w:t>CHOICE</w:t>
      </w:r>
      <w:r w:rsidRPr="00B55E3E">
        <w:t xml:space="preserve"> {</w:t>
      </w:r>
    </w:p>
    <w:p w14:paraId="4AE2503C" w14:textId="77777777" w:rsidR="00A8221D" w:rsidRPr="00B55E3E" w:rsidRDefault="00A8221D" w:rsidP="00A8221D">
      <w:pPr>
        <w:pStyle w:val="PL"/>
      </w:pPr>
      <w:r w:rsidRPr="00B55E3E">
        <w:t xml:space="preserve">        measResultListNR                        MeasResultListNR,</w:t>
      </w:r>
    </w:p>
    <w:p w14:paraId="672CFC9D" w14:textId="77777777" w:rsidR="00A8221D" w:rsidRPr="00B55E3E" w:rsidRDefault="00A8221D" w:rsidP="00A8221D">
      <w:pPr>
        <w:pStyle w:val="PL"/>
      </w:pPr>
      <w:r w:rsidRPr="00B55E3E">
        <w:t xml:space="preserve">        ...,</w:t>
      </w:r>
    </w:p>
    <w:p w14:paraId="43E405AD" w14:textId="77777777" w:rsidR="00A8221D" w:rsidRPr="00B55E3E" w:rsidRDefault="00A8221D" w:rsidP="00A8221D">
      <w:pPr>
        <w:pStyle w:val="PL"/>
      </w:pPr>
      <w:r w:rsidRPr="00B55E3E">
        <w:t xml:space="preserve">        measResultListEUTRA                     MeasResultListEUTRA,</w:t>
      </w:r>
    </w:p>
    <w:p w14:paraId="1DBA943E" w14:textId="77777777" w:rsidR="00A8221D" w:rsidRPr="00B55E3E" w:rsidRDefault="00A8221D" w:rsidP="00A8221D">
      <w:pPr>
        <w:pStyle w:val="PL"/>
      </w:pPr>
      <w:r w:rsidRPr="00B55E3E">
        <w:t xml:space="preserve">        measResultListUTRA-FDD-r16              MeasResultListUTRA-FDD-r16,</w:t>
      </w:r>
    </w:p>
    <w:p w14:paraId="19D5D290" w14:textId="77777777" w:rsidR="00A8221D" w:rsidRPr="00B55E3E" w:rsidRDefault="00A8221D" w:rsidP="00A8221D">
      <w:pPr>
        <w:pStyle w:val="PL"/>
        <w:rPr>
          <w:color w:val="808080"/>
        </w:rPr>
      </w:pPr>
      <w:r w:rsidRPr="00B55E3E">
        <w:t xml:space="preserve">        sl-MeasResultsCandRelay-r17             </w:t>
      </w:r>
      <w:r w:rsidRPr="00B55E3E">
        <w:rPr>
          <w:color w:val="993366"/>
        </w:rPr>
        <w:t>OCTET</w:t>
      </w:r>
      <w:r w:rsidRPr="00B55E3E">
        <w:t xml:space="preserve"> </w:t>
      </w:r>
      <w:r w:rsidRPr="00B55E3E">
        <w:rPr>
          <w:color w:val="993366"/>
        </w:rPr>
        <w:t>STRING</w:t>
      </w:r>
      <w:r w:rsidRPr="00B55E3E">
        <w:t xml:space="preserve">        </w:t>
      </w:r>
      <w:r w:rsidRPr="00B55E3E">
        <w:rPr>
          <w:color w:val="808080"/>
        </w:rPr>
        <w:t>-- Contains PC5 SL-MeasResultListRelay-r17</w:t>
      </w:r>
    </w:p>
    <w:p w14:paraId="3AFB8F17" w14:textId="77777777" w:rsidR="00A8221D" w:rsidRPr="00B55E3E" w:rsidRDefault="00A8221D" w:rsidP="00A8221D">
      <w:pPr>
        <w:pStyle w:val="PL"/>
      </w:pPr>
      <w:r w:rsidRPr="00B55E3E">
        <w:t xml:space="preserve">    }                                                                                                                   </w:t>
      </w:r>
      <w:r w:rsidRPr="00B55E3E">
        <w:rPr>
          <w:color w:val="993366"/>
        </w:rPr>
        <w:t>OPTIONAL</w:t>
      </w:r>
      <w:r w:rsidRPr="00B55E3E">
        <w:t>,</w:t>
      </w:r>
    </w:p>
    <w:p w14:paraId="5FAD48B5" w14:textId="77777777" w:rsidR="00A8221D" w:rsidRPr="00B55E3E" w:rsidRDefault="00A8221D" w:rsidP="00A8221D">
      <w:pPr>
        <w:pStyle w:val="PL"/>
      </w:pPr>
      <w:r w:rsidRPr="00B55E3E">
        <w:t xml:space="preserve">    ...,</w:t>
      </w:r>
    </w:p>
    <w:p w14:paraId="15CB426A" w14:textId="77777777" w:rsidR="00A8221D" w:rsidRPr="00B55E3E" w:rsidRDefault="00A8221D" w:rsidP="00A8221D">
      <w:pPr>
        <w:pStyle w:val="PL"/>
      </w:pPr>
      <w:r w:rsidRPr="00B55E3E">
        <w:t xml:space="preserve">    [[</w:t>
      </w:r>
    </w:p>
    <w:p w14:paraId="31BF9D3F" w14:textId="77777777" w:rsidR="00A8221D" w:rsidRPr="00B55E3E" w:rsidRDefault="00A8221D" w:rsidP="00A8221D">
      <w:pPr>
        <w:pStyle w:val="PL"/>
      </w:pPr>
      <w:r w:rsidRPr="00B55E3E">
        <w:t xml:space="preserve">    measResultServFreqListEUTRA-SCG         MeasResultServFreqListEUTRA-SCG                                             </w:t>
      </w:r>
      <w:r w:rsidRPr="00B55E3E">
        <w:rPr>
          <w:color w:val="993366"/>
        </w:rPr>
        <w:t>OPTIONAL</w:t>
      </w:r>
      <w:r w:rsidRPr="00B55E3E">
        <w:t>,</w:t>
      </w:r>
    </w:p>
    <w:p w14:paraId="1F005155" w14:textId="77777777" w:rsidR="00A8221D" w:rsidRPr="00B55E3E" w:rsidRDefault="00A8221D" w:rsidP="00A8221D">
      <w:pPr>
        <w:pStyle w:val="PL"/>
      </w:pPr>
      <w:r w:rsidRPr="00B55E3E">
        <w:t xml:space="preserve">    measResultServFreqListNR-SCG            MeasResultServFreqListNR-SCG                                                </w:t>
      </w:r>
      <w:r w:rsidRPr="00B55E3E">
        <w:rPr>
          <w:color w:val="993366"/>
        </w:rPr>
        <w:t>OPTIONAL</w:t>
      </w:r>
      <w:r w:rsidRPr="00B55E3E">
        <w:t>,</w:t>
      </w:r>
    </w:p>
    <w:p w14:paraId="6A3CDC61" w14:textId="77777777" w:rsidR="00A8221D" w:rsidRPr="00B55E3E" w:rsidRDefault="00A8221D" w:rsidP="00A8221D">
      <w:pPr>
        <w:pStyle w:val="PL"/>
      </w:pPr>
      <w:r w:rsidRPr="00B55E3E">
        <w:t xml:space="preserve">    measResultSFTD-EUTRA                    MeasResultSFTD-EUTRA                                                        </w:t>
      </w:r>
      <w:r w:rsidRPr="00B55E3E">
        <w:rPr>
          <w:color w:val="993366"/>
        </w:rPr>
        <w:t>OPTIONAL</w:t>
      </w:r>
      <w:r w:rsidRPr="00B55E3E">
        <w:t>,</w:t>
      </w:r>
    </w:p>
    <w:p w14:paraId="3BDF5F6A" w14:textId="77777777" w:rsidR="00A8221D" w:rsidRPr="00B55E3E" w:rsidRDefault="00A8221D" w:rsidP="00A8221D">
      <w:pPr>
        <w:pStyle w:val="PL"/>
      </w:pPr>
      <w:r w:rsidRPr="00B55E3E">
        <w:t xml:space="preserve">    measResultSFTD-NR                       MeasResultCellSFTD-NR                                                       </w:t>
      </w:r>
      <w:r w:rsidRPr="00B55E3E">
        <w:rPr>
          <w:color w:val="993366"/>
        </w:rPr>
        <w:t>OPTIONAL</w:t>
      </w:r>
    </w:p>
    <w:p w14:paraId="035C27C0" w14:textId="77777777" w:rsidR="00A8221D" w:rsidRPr="00B55E3E" w:rsidRDefault="00A8221D" w:rsidP="00A8221D">
      <w:pPr>
        <w:pStyle w:val="PL"/>
      </w:pPr>
      <w:r w:rsidRPr="00B55E3E">
        <w:t xml:space="preserve">     ]],</w:t>
      </w:r>
    </w:p>
    <w:p w14:paraId="016D93BF" w14:textId="77777777" w:rsidR="00A8221D" w:rsidRPr="00B55E3E" w:rsidRDefault="00A8221D" w:rsidP="00A8221D">
      <w:pPr>
        <w:pStyle w:val="PL"/>
      </w:pPr>
      <w:r w:rsidRPr="00B55E3E">
        <w:t xml:space="preserve">     [[</w:t>
      </w:r>
    </w:p>
    <w:p w14:paraId="63C9B331" w14:textId="77777777" w:rsidR="00A8221D" w:rsidRPr="00B55E3E" w:rsidRDefault="00A8221D" w:rsidP="00A8221D">
      <w:pPr>
        <w:pStyle w:val="PL"/>
      </w:pPr>
      <w:r w:rsidRPr="00B55E3E">
        <w:t xml:space="preserve">    measResultCellListSFTD-NR               MeasResultCellListSFTD-NR                                                   </w:t>
      </w:r>
      <w:r w:rsidRPr="00B55E3E">
        <w:rPr>
          <w:color w:val="993366"/>
        </w:rPr>
        <w:t>OPTIONAL</w:t>
      </w:r>
    </w:p>
    <w:p w14:paraId="4BEC5078" w14:textId="77777777" w:rsidR="00A8221D" w:rsidRPr="00B55E3E" w:rsidRDefault="00A8221D" w:rsidP="00A8221D">
      <w:pPr>
        <w:pStyle w:val="PL"/>
      </w:pPr>
      <w:r w:rsidRPr="00B55E3E">
        <w:t xml:space="preserve">    ]],</w:t>
      </w:r>
    </w:p>
    <w:p w14:paraId="43D7DF97" w14:textId="77777777" w:rsidR="00A8221D" w:rsidRPr="00B55E3E" w:rsidRDefault="00A8221D" w:rsidP="00A8221D">
      <w:pPr>
        <w:pStyle w:val="PL"/>
      </w:pPr>
      <w:r w:rsidRPr="00B55E3E">
        <w:t xml:space="preserve">    [[</w:t>
      </w:r>
    </w:p>
    <w:p w14:paraId="4BA96F15" w14:textId="77777777" w:rsidR="00A8221D" w:rsidRPr="00B55E3E" w:rsidRDefault="00A8221D" w:rsidP="00A8221D">
      <w:pPr>
        <w:pStyle w:val="PL"/>
      </w:pPr>
      <w:r w:rsidRPr="00B55E3E">
        <w:t xml:space="preserve">    measResultForRSSI-r16                   MeasResultForRSSI-r16                                                       </w:t>
      </w:r>
      <w:r w:rsidRPr="00B55E3E">
        <w:rPr>
          <w:color w:val="993366"/>
        </w:rPr>
        <w:t>OPTIONAL</w:t>
      </w:r>
      <w:r w:rsidRPr="00B55E3E">
        <w:t>,</w:t>
      </w:r>
    </w:p>
    <w:p w14:paraId="3E17608E" w14:textId="77777777" w:rsidR="00A8221D" w:rsidRPr="00B55E3E" w:rsidRDefault="00A8221D" w:rsidP="00A8221D">
      <w:pPr>
        <w:pStyle w:val="PL"/>
        <w:rPr>
          <w:rFonts w:eastAsia="DengXian"/>
        </w:rPr>
      </w:pPr>
      <w:r w:rsidRPr="00B55E3E">
        <w:t xml:space="preserve">    locationInfo-r16                        LocationInfo-r16                                                            </w:t>
      </w:r>
      <w:r w:rsidRPr="00B55E3E">
        <w:rPr>
          <w:color w:val="993366"/>
        </w:rPr>
        <w:t>OPTIONAL</w:t>
      </w:r>
      <w:r w:rsidRPr="00B55E3E">
        <w:rPr>
          <w:rFonts w:eastAsia="DengXian"/>
        </w:rPr>
        <w:t>,</w:t>
      </w:r>
    </w:p>
    <w:p w14:paraId="21DFFEF4" w14:textId="77777777" w:rsidR="00A8221D" w:rsidRPr="00B55E3E" w:rsidRDefault="00A8221D" w:rsidP="00A8221D">
      <w:pPr>
        <w:pStyle w:val="PL"/>
      </w:pPr>
      <w:r w:rsidRPr="00B55E3E">
        <w:t xml:space="preserve">    ul-PDCP-DelayValueResultList-r16        UL-PDCP-DelayValueResultList-r16                                            </w:t>
      </w:r>
      <w:r w:rsidRPr="00B55E3E">
        <w:rPr>
          <w:color w:val="993366"/>
        </w:rPr>
        <w:t>OPTIONAL</w:t>
      </w:r>
      <w:r w:rsidRPr="00B55E3E">
        <w:t>,</w:t>
      </w:r>
    </w:p>
    <w:p w14:paraId="2944A88A" w14:textId="77777777" w:rsidR="00A8221D" w:rsidRPr="00B55E3E" w:rsidRDefault="00A8221D" w:rsidP="00A8221D">
      <w:pPr>
        <w:pStyle w:val="PL"/>
      </w:pPr>
      <w:r w:rsidRPr="00B55E3E">
        <w:t xml:space="preserve">    measResultsSL-r16                       MeasResultsSL-r16                                                           </w:t>
      </w:r>
      <w:r w:rsidRPr="00B55E3E">
        <w:rPr>
          <w:color w:val="993366"/>
        </w:rPr>
        <w:t>OPTIONAL</w:t>
      </w:r>
      <w:r w:rsidRPr="00B55E3E">
        <w:t>,</w:t>
      </w:r>
    </w:p>
    <w:p w14:paraId="4A027E10" w14:textId="77777777" w:rsidR="00A8221D" w:rsidRPr="00B55E3E" w:rsidRDefault="00A8221D" w:rsidP="00A8221D">
      <w:pPr>
        <w:pStyle w:val="PL"/>
      </w:pPr>
      <w:r w:rsidRPr="00B55E3E">
        <w:t xml:space="preserve">    measResultCLI-r16                       MeasResultCLI-r16                                                           </w:t>
      </w:r>
      <w:r w:rsidRPr="00B55E3E">
        <w:rPr>
          <w:color w:val="993366"/>
        </w:rPr>
        <w:t>OPTIONAL</w:t>
      </w:r>
    </w:p>
    <w:p w14:paraId="5CAB1409" w14:textId="77777777" w:rsidR="00A8221D" w:rsidRPr="00B55E3E" w:rsidRDefault="00A8221D" w:rsidP="00A8221D">
      <w:pPr>
        <w:pStyle w:val="PL"/>
      </w:pPr>
      <w:r w:rsidRPr="00B55E3E">
        <w:t xml:space="preserve">    ]],</w:t>
      </w:r>
    </w:p>
    <w:p w14:paraId="2A2C9083" w14:textId="77777777" w:rsidR="00A8221D" w:rsidRPr="00B55E3E" w:rsidRDefault="00A8221D" w:rsidP="00A8221D">
      <w:pPr>
        <w:pStyle w:val="PL"/>
      </w:pPr>
      <w:r w:rsidRPr="00B55E3E">
        <w:t xml:space="preserve">    [[</w:t>
      </w:r>
    </w:p>
    <w:p w14:paraId="0AB0B301" w14:textId="77777777" w:rsidR="00A8221D" w:rsidRPr="00B55E3E" w:rsidRDefault="00A8221D" w:rsidP="00A8221D">
      <w:pPr>
        <w:pStyle w:val="PL"/>
      </w:pPr>
      <w:r w:rsidRPr="00B55E3E">
        <w:t xml:space="preserve">    measResultRxTxTimeDiff-r17              MeasResultRxTxTimeDiff-r17                                                  </w:t>
      </w:r>
      <w:r w:rsidRPr="00B55E3E">
        <w:rPr>
          <w:color w:val="993366"/>
        </w:rPr>
        <w:t>OPTIONAL</w:t>
      </w:r>
      <w:r w:rsidRPr="00B55E3E">
        <w:t>,</w:t>
      </w:r>
    </w:p>
    <w:p w14:paraId="37CFF6CB" w14:textId="77777777" w:rsidR="00A8221D" w:rsidRPr="00B55E3E" w:rsidRDefault="00A8221D" w:rsidP="00A8221D">
      <w:pPr>
        <w:pStyle w:val="PL"/>
      </w:pPr>
      <w:r w:rsidRPr="00B55E3E">
        <w:t xml:space="preserve">    sl-MeasResultServingRela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3BA3E3" w14:textId="77777777" w:rsidR="00A8221D" w:rsidRPr="00B55E3E" w:rsidRDefault="00A8221D" w:rsidP="00A8221D">
      <w:pPr>
        <w:pStyle w:val="PL"/>
        <w:rPr>
          <w:color w:val="808080"/>
        </w:rPr>
      </w:pPr>
      <w:r w:rsidRPr="00B55E3E">
        <w:t xml:space="preserve">                                                                                          </w:t>
      </w:r>
      <w:r w:rsidRPr="00B55E3E">
        <w:rPr>
          <w:color w:val="808080"/>
        </w:rPr>
        <w:t>-- Contains PC5 SL-MeasResultRelay-r17</w:t>
      </w:r>
    </w:p>
    <w:p w14:paraId="4B0B02A5" w14:textId="77777777" w:rsidR="00A8221D" w:rsidRPr="00B55E3E" w:rsidRDefault="00A8221D" w:rsidP="00A8221D">
      <w:pPr>
        <w:pStyle w:val="PL"/>
        <w:rPr>
          <w:rFonts w:eastAsia="DengXian"/>
        </w:rPr>
      </w:pPr>
      <w:r w:rsidRPr="00B55E3E">
        <w:t xml:space="preserve">    ul-PDCP-ExcessDelayResultList-r17       UL-PDCP-ExcessDelayResultList-r17                                           </w:t>
      </w:r>
      <w:r w:rsidRPr="00B55E3E">
        <w:rPr>
          <w:color w:val="993366"/>
        </w:rPr>
        <w:t>OPTIONAL</w:t>
      </w:r>
      <w:r w:rsidRPr="00B55E3E">
        <w:t>,</w:t>
      </w:r>
    </w:p>
    <w:p w14:paraId="00716337"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8F7DE58" w14:textId="77777777" w:rsidR="00A8221D" w:rsidRPr="00B55E3E" w:rsidRDefault="00A8221D" w:rsidP="00A8221D">
      <w:pPr>
        <w:pStyle w:val="PL"/>
      </w:pPr>
      <w:r w:rsidRPr="00B55E3E">
        <w:t xml:space="preserve">    ]]</w:t>
      </w:r>
    </w:p>
    <w:p w14:paraId="781993A2" w14:textId="77777777" w:rsidR="00A8221D" w:rsidRPr="00B55E3E" w:rsidRDefault="00A8221D" w:rsidP="00A8221D">
      <w:pPr>
        <w:pStyle w:val="PL"/>
      </w:pPr>
      <w:r w:rsidRPr="00B55E3E">
        <w:t>}</w:t>
      </w:r>
    </w:p>
    <w:p w14:paraId="0841A601" w14:textId="77777777" w:rsidR="00A8221D" w:rsidRPr="00B55E3E" w:rsidRDefault="00A8221D" w:rsidP="00A8221D">
      <w:pPr>
        <w:pStyle w:val="PL"/>
      </w:pPr>
    </w:p>
    <w:p w14:paraId="598A1EB2" w14:textId="77777777" w:rsidR="00A8221D" w:rsidRPr="00B55E3E" w:rsidRDefault="00A8221D" w:rsidP="00A8221D">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22C8848F" w14:textId="77777777" w:rsidR="00A8221D" w:rsidRPr="00B55E3E" w:rsidRDefault="00A8221D" w:rsidP="00A8221D">
      <w:pPr>
        <w:pStyle w:val="PL"/>
      </w:pPr>
    </w:p>
    <w:p w14:paraId="01921907" w14:textId="77777777" w:rsidR="00A8221D" w:rsidRPr="00B55E3E" w:rsidRDefault="00A8221D" w:rsidP="00A8221D">
      <w:pPr>
        <w:pStyle w:val="PL"/>
      </w:pPr>
      <w:r w:rsidRPr="00B55E3E">
        <w:t xml:space="preserve">MeasResultServMO ::=                    </w:t>
      </w:r>
      <w:r w:rsidRPr="00B55E3E">
        <w:rPr>
          <w:color w:val="993366"/>
        </w:rPr>
        <w:t>SEQUENCE</w:t>
      </w:r>
      <w:r w:rsidRPr="00B55E3E">
        <w:t xml:space="preserve"> {</w:t>
      </w:r>
    </w:p>
    <w:p w14:paraId="5CD6C20F" w14:textId="77777777" w:rsidR="00A8221D" w:rsidRPr="00B55E3E" w:rsidRDefault="00A8221D" w:rsidP="00A8221D">
      <w:pPr>
        <w:pStyle w:val="PL"/>
      </w:pPr>
      <w:r w:rsidRPr="00B55E3E">
        <w:t xml:space="preserve">    servCellId                              ServCellIndex,</w:t>
      </w:r>
    </w:p>
    <w:p w14:paraId="35DFB336" w14:textId="77777777" w:rsidR="00A8221D" w:rsidRPr="00B55E3E" w:rsidRDefault="00A8221D" w:rsidP="00A8221D">
      <w:pPr>
        <w:pStyle w:val="PL"/>
      </w:pPr>
      <w:r w:rsidRPr="00B55E3E">
        <w:t xml:space="preserve">    measResultServingCell                   MeasResultNR,</w:t>
      </w:r>
    </w:p>
    <w:p w14:paraId="61EAE3ED" w14:textId="77777777" w:rsidR="00A8221D" w:rsidRPr="00B55E3E" w:rsidRDefault="00A8221D" w:rsidP="00A8221D">
      <w:pPr>
        <w:pStyle w:val="PL"/>
      </w:pPr>
      <w:r w:rsidRPr="00B55E3E">
        <w:t xml:space="preserve">    measResultBestNeighCell                 MeasResultNR                                                                </w:t>
      </w:r>
      <w:r w:rsidRPr="00B55E3E">
        <w:rPr>
          <w:color w:val="993366"/>
        </w:rPr>
        <w:t>OPTIONAL</w:t>
      </w:r>
      <w:r w:rsidRPr="00B55E3E">
        <w:t>,</w:t>
      </w:r>
    </w:p>
    <w:p w14:paraId="0B36D59D" w14:textId="77777777" w:rsidR="00A8221D" w:rsidRPr="00B55E3E" w:rsidRDefault="00A8221D" w:rsidP="00A8221D">
      <w:pPr>
        <w:pStyle w:val="PL"/>
      </w:pPr>
      <w:r w:rsidRPr="00B55E3E">
        <w:lastRenderedPageBreak/>
        <w:t xml:space="preserve">    ...</w:t>
      </w:r>
    </w:p>
    <w:p w14:paraId="51ADABB2" w14:textId="77777777" w:rsidR="00A8221D" w:rsidRPr="00B55E3E" w:rsidRDefault="00A8221D" w:rsidP="00A8221D">
      <w:pPr>
        <w:pStyle w:val="PL"/>
      </w:pPr>
      <w:r w:rsidRPr="00B55E3E">
        <w:t>}</w:t>
      </w:r>
    </w:p>
    <w:p w14:paraId="0EA0A655" w14:textId="77777777" w:rsidR="00A8221D" w:rsidRPr="00B55E3E" w:rsidRDefault="00A8221D" w:rsidP="00A8221D">
      <w:pPr>
        <w:pStyle w:val="PL"/>
      </w:pPr>
    </w:p>
    <w:p w14:paraId="4419B61D" w14:textId="77777777" w:rsidR="00A8221D" w:rsidRPr="00B55E3E" w:rsidRDefault="00A8221D" w:rsidP="00A8221D">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296C48F5" w14:textId="77777777" w:rsidR="00A8221D" w:rsidRPr="00B55E3E" w:rsidRDefault="00A8221D" w:rsidP="00A8221D">
      <w:pPr>
        <w:pStyle w:val="PL"/>
      </w:pPr>
    </w:p>
    <w:p w14:paraId="3A37B15A" w14:textId="77777777" w:rsidR="00A8221D" w:rsidRPr="00B55E3E" w:rsidRDefault="00A8221D" w:rsidP="00A8221D">
      <w:pPr>
        <w:pStyle w:val="PL"/>
      </w:pPr>
      <w:r w:rsidRPr="00B55E3E">
        <w:t xml:space="preserve">MeasResultNR ::=                        </w:t>
      </w:r>
      <w:r w:rsidRPr="00B55E3E">
        <w:rPr>
          <w:color w:val="993366"/>
        </w:rPr>
        <w:t>SEQUENCE</w:t>
      </w:r>
      <w:r w:rsidRPr="00B55E3E">
        <w:t xml:space="preserve"> {</w:t>
      </w:r>
    </w:p>
    <w:p w14:paraId="059B9514" w14:textId="77777777" w:rsidR="00A8221D" w:rsidRPr="00B55E3E" w:rsidRDefault="00A8221D" w:rsidP="00A8221D">
      <w:pPr>
        <w:pStyle w:val="PL"/>
      </w:pPr>
      <w:r w:rsidRPr="00B55E3E">
        <w:t xml:space="preserve">    physCellId                              PhysCellId                                                                  </w:t>
      </w:r>
      <w:r w:rsidRPr="00B55E3E">
        <w:rPr>
          <w:color w:val="993366"/>
        </w:rPr>
        <w:t>OPTIONAL</w:t>
      </w:r>
      <w:r w:rsidRPr="00B55E3E">
        <w:t>,</w:t>
      </w:r>
    </w:p>
    <w:p w14:paraId="3CB2C967" w14:textId="77777777" w:rsidR="00A8221D" w:rsidRPr="00B55E3E" w:rsidRDefault="00A8221D" w:rsidP="00A8221D">
      <w:pPr>
        <w:pStyle w:val="PL"/>
      </w:pPr>
      <w:r w:rsidRPr="00B55E3E">
        <w:t xml:space="preserve">    measResult                              </w:t>
      </w:r>
      <w:r w:rsidRPr="00B55E3E">
        <w:rPr>
          <w:color w:val="993366"/>
        </w:rPr>
        <w:t>SEQUENCE</w:t>
      </w:r>
      <w:r w:rsidRPr="00B55E3E">
        <w:t xml:space="preserve"> {</w:t>
      </w:r>
    </w:p>
    <w:p w14:paraId="31E5438B" w14:textId="77777777" w:rsidR="00A8221D" w:rsidRPr="00B55E3E" w:rsidRDefault="00A8221D" w:rsidP="00A8221D">
      <w:pPr>
        <w:pStyle w:val="PL"/>
      </w:pPr>
      <w:r w:rsidRPr="00B55E3E">
        <w:t xml:space="preserve">        cellResults                             </w:t>
      </w:r>
      <w:r w:rsidRPr="00B55E3E">
        <w:rPr>
          <w:color w:val="993366"/>
        </w:rPr>
        <w:t>SEQUENCE</w:t>
      </w:r>
      <w:r w:rsidRPr="00B55E3E">
        <w:t>{</w:t>
      </w:r>
    </w:p>
    <w:p w14:paraId="435CFE24" w14:textId="77777777" w:rsidR="00A8221D" w:rsidRPr="00B55E3E" w:rsidRDefault="00A8221D" w:rsidP="00A8221D">
      <w:pPr>
        <w:pStyle w:val="PL"/>
      </w:pPr>
      <w:r w:rsidRPr="00B55E3E">
        <w:t xml:space="preserve">            resultsSSB-Cell                         MeasQuantityResults                                                 </w:t>
      </w:r>
      <w:r w:rsidRPr="00B55E3E">
        <w:rPr>
          <w:color w:val="993366"/>
        </w:rPr>
        <w:t>OPTIONAL</w:t>
      </w:r>
      <w:r w:rsidRPr="00B55E3E">
        <w:t>,</w:t>
      </w:r>
    </w:p>
    <w:p w14:paraId="618E9254" w14:textId="77777777" w:rsidR="00A8221D" w:rsidRPr="00B55E3E" w:rsidRDefault="00A8221D" w:rsidP="00A8221D">
      <w:pPr>
        <w:pStyle w:val="PL"/>
      </w:pPr>
      <w:r w:rsidRPr="00B55E3E">
        <w:t xml:space="preserve">            resultsCSI-RS-Cell                      MeasQuantityResults                                                 </w:t>
      </w:r>
      <w:r w:rsidRPr="00B55E3E">
        <w:rPr>
          <w:color w:val="993366"/>
        </w:rPr>
        <w:t>OPTIONAL</w:t>
      </w:r>
    </w:p>
    <w:p w14:paraId="359085E5" w14:textId="77777777" w:rsidR="00A8221D" w:rsidRPr="00B55E3E" w:rsidRDefault="00A8221D" w:rsidP="00A8221D">
      <w:pPr>
        <w:pStyle w:val="PL"/>
      </w:pPr>
      <w:r w:rsidRPr="00B55E3E">
        <w:t xml:space="preserve">        },</w:t>
      </w:r>
    </w:p>
    <w:p w14:paraId="046D72D1" w14:textId="77777777" w:rsidR="00A8221D" w:rsidRPr="00B55E3E" w:rsidRDefault="00A8221D" w:rsidP="00A8221D">
      <w:pPr>
        <w:pStyle w:val="PL"/>
      </w:pPr>
      <w:r w:rsidRPr="00B55E3E">
        <w:t xml:space="preserve">        rsIndexResults                          </w:t>
      </w:r>
      <w:r w:rsidRPr="00B55E3E">
        <w:rPr>
          <w:color w:val="993366"/>
        </w:rPr>
        <w:t>SEQUENCE</w:t>
      </w:r>
      <w:r w:rsidRPr="00B55E3E">
        <w:t>{</w:t>
      </w:r>
    </w:p>
    <w:p w14:paraId="75DA807B" w14:textId="77777777" w:rsidR="00A8221D" w:rsidRPr="00B55E3E" w:rsidRDefault="00A8221D" w:rsidP="00A8221D">
      <w:pPr>
        <w:pStyle w:val="PL"/>
      </w:pPr>
      <w:r w:rsidRPr="00B55E3E">
        <w:t xml:space="preserve">            resultsSSB-Indexes                      ResultsPerSSB-IndexList                                             </w:t>
      </w:r>
      <w:r w:rsidRPr="00B55E3E">
        <w:rPr>
          <w:color w:val="993366"/>
        </w:rPr>
        <w:t>OPTIONAL</w:t>
      </w:r>
      <w:r w:rsidRPr="00B55E3E">
        <w:t>,</w:t>
      </w:r>
    </w:p>
    <w:p w14:paraId="5A7FF69A" w14:textId="77777777" w:rsidR="00A8221D" w:rsidRPr="00B55E3E" w:rsidRDefault="00A8221D" w:rsidP="00A8221D">
      <w:pPr>
        <w:pStyle w:val="PL"/>
      </w:pPr>
      <w:r w:rsidRPr="00B55E3E">
        <w:t xml:space="preserve">            resultsCSI-RS-Indexes                   ResultsPerCSI-RS-IndexList                                          </w:t>
      </w:r>
      <w:r w:rsidRPr="00B55E3E">
        <w:rPr>
          <w:color w:val="993366"/>
        </w:rPr>
        <w:t>OPTIONAL</w:t>
      </w:r>
    </w:p>
    <w:p w14:paraId="7A245EF6" w14:textId="77777777" w:rsidR="00A8221D" w:rsidRPr="00B55E3E" w:rsidRDefault="00A8221D" w:rsidP="00A8221D">
      <w:pPr>
        <w:pStyle w:val="PL"/>
      </w:pPr>
      <w:r w:rsidRPr="00B55E3E">
        <w:t xml:space="preserve">        }                                                                                                               </w:t>
      </w:r>
      <w:r w:rsidRPr="00B55E3E">
        <w:rPr>
          <w:color w:val="993366"/>
        </w:rPr>
        <w:t>OPTIONAL</w:t>
      </w:r>
    </w:p>
    <w:p w14:paraId="605C0E95" w14:textId="77777777" w:rsidR="00A8221D" w:rsidRPr="00B55E3E" w:rsidRDefault="00A8221D" w:rsidP="00A8221D">
      <w:pPr>
        <w:pStyle w:val="PL"/>
      </w:pPr>
      <w:r w:rsidRPr="00B55E3E">
        <w:t xml:space="preserve">    },</w:t>
      </w:r>
    </w:p>
    <w:p w14:paraId="46A856DA" w14:textId="77777777" w:rsidR="00A8221D" w:rsidRPr="00B55E3E" w:rsidRDefault="00A8221D" w:rsidP="00A8221D">
      <w:pPr>
        <w:pStyle w:val="PL"/>
      </w:pPr>
      <w:r w:rsidRPr="00B55E3E">
        <w:t xml:space="preserve">    ...,</w:t>
      </w:r>
    </w:p>
    <w:p w14:paraId="4318B22D" w14:textId="77777777" w:rsidR="00A8221D" w:rsidRPr="00B55E3E" w:rsidRDefault="00A8221D" w:rsidP="00A8221D">
      <w:pPr>
        <w:pStyle w:val="PL"/>
      </w:pPr>
      <w:r w:rsidRPr="00B55E3E">
        <w:t xml:space="preserve">    [[</w:t>
      </w:r>
    </w:p>
    <w:p w14:paraId="25783F0B" w14:textId="77777777" w:rsidR="00A8221D" w:rsidRPr="00B55E3E" w:rsidRDefault="00A8221D" w:rsidP="00A8221D">
      <w:pPr>
        <w:pStyle w:val="PL"/>
      </w:pPr>
      <w:r w:rsidRPr="00B55E3E">
        <w:t xml:space="preserve">    cgi-Info                                CGI-InfoNR                                                                  </w:t>
      </w:r>
      <w:r w:rsidRPr="00B55E3E">
        <w:rPr>
          <w:color w:val="993366"/>
        </w:rPr>
        <w:t>OPTIONAL</w:t>
      </w:r>
    </w:p>
    <w:p w14:paraId="1117428B" w14:textId="77777777" w:rsidR="00A8221D" w:rsidRPr="00B55E3E" w:rsidRDefault="00A8221D" w:rsidP="00A8221D">
      <w:pPr>
        <w:pStyle w:val="PL"/>
      </w:pPr>
      <w:r w:rsidRPr="00B55E3E">
        <w:t xml:space="preserve">    ]] ,</w:t>
      </w:r>
    </w:p>
    <w:p w14:paraId="44609527" w14:textId="77777777" w:rsidR="00A8221D" w:rsidRPr="00B55E3E" w:rsidRDefault="00A8221D" w:rsidP="00A8221D">
      <w:pPr>
        <w:pStyle w:val="PL"/>
      </w:pPr>
      <w:r w:rsidRPr="00B55E3E">
        <w:t xml:space="preserve">    [[</w:t>
      </w:r>
    </w:p>
    <w:p w14:paraId="4846DE05" w14:textId="77777777" w:rsidR="00A8221D" w:rsidRPr="00B55E3E" w:rsidRDefault="00A8221D" w:rsidP="00A8221D">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61C05263" w14:textId="77777777" w:rsidR="00A8221D" w:rsidRPr="00B55E3E" w:rsidRDefault="00A8221D" w:rsidP="00A8221D">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2A258160" w14:textId="77777777" w:rsidR="00A8221D" w:rsidRPr="00B55E3E" w:rsidRDefault="00A8221D" w:rsidP="00A8221D">
      <w:pPr>
        <w:pStyle w:val="PL"/>
      </w:pPr>
      <w:r w:rsidRPr="00B55E3E">
        <w:t xml:space="preserve">    triggeredEvent-r17                      </w:t>
      </w:r>
      <w:r w:rsidRPr="00B55E3E">
        <w:rPr>
          <w:color w:val="993366"/>
        </w:rPr>
        <w:t>SEQUENCE</w:t>
      </w:r>
      <w:r w:rsidRPr="00B55E3E">
        <w:t xml:space="preserve"> {</w:t>
      </w:r>
    </w:p>
    <w:p w14:paraId="7BE0F871" w14:textId="77777777" w:rsidR="00A8221D" w:rsidRPr="00B55E3E" w:rsidRDefault="00A8221D" w:rsidP="00A8221D">
      <w:pPr>
        <w:pStyle w:val="PL"/>
      </w:pPr>
      <w:r w:rsidRPr="00B55E3E">
        <w:t xml:space="preserve">        timeBetweenEvents-r17                   TimeBetweenEvent-r17                                                    </w:t>
      </w:r>
      <w:r w:rsidRPr="00B55E3E">
        <w:rPr>
          <w:color w:val="993366"/>
        </w:rPr>
        <w:t>OPTIONAL</w:t>
      </w:r>
      <w:r w:rsidRPr="00B55E3E">
        <w:t>,</w:t>
      </w:r>
    </w:p>
    <w:p w14:paraId="00A80C94" w14:textId="77777777" w:rsidR="00A8221D" w:rsidRPr="00B55E3E" w:rsidRDefault="00A8221D" w:rsidP="00A8221D">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49F73141" w14:textId="77777777" w:rsidR="00A8221D" w:rsidRPr="00B55E3E" w:rsidRDefault="00A8221D" w:rsidP="00A8221D">
      <w:pPr>
        <w:pStyle w:val="PL"/>
      </w:pPr>
      <w:r w:rsidRPr="00B55E3E">
        <w:t xml:space="preserve">        }                                                                                                               </w:t>
      </w:r>
      <w:r w:rsidRPr="00B55E3E">
        <w:rPr>
          <w:color w:val="993366"/>
        </w:rPr>
        <w:t>OPTIONAL</w:t>
      </w:r>
    </w:p>
    <w:p w14:paraId="2B2959E4" w14:textId="77777777" w:rsidR="00A8221D" w:rsidRPr="00B55E3E" w:rsidRDefault="00A8221D" w:rsidP="00A8221D">
      <w:pPr>
        <w:pStyle w:val="PL"/>
      </w:pPr>
      <w:r w:rsidRPr="00B55E3E">
        <w:t xml:space="preserve">    ]]</w:t>
      </w:r>
    </w:p>
    <w:p w14:paraId="6C6A4582" w14:textId="77777777" w:rsidR="00A8221D" w:rsidRPr="00B55E3E" w:rsidRDefault="00A8221D" w:rsidP="00A8221D">
      <w:pPr>
        <w:pStyle w:val="PL"/>
      </w:pPr>
      <w:r w:rsidRPr="00B55E3E">
        <w:t>}</w:t>
      </w:r>
    </w:p>
    <w:p w14:paraId="43F98995" w14:textId="77777777" w:rsidR="00A8221D" w:rsidRPr="00B55E3E" w:rsidRDefault="00A8221D" w:rsidP="00A8221D">
      <w:pPr>
        <w:pStyle w:val="PL"/>
      </w:pPr>
    </w:p>
    <w:p w14:paraId="571FEE9F" w14:textId="77777777" w:rsidR="00A8221D" w:rsidRPr="00B55E3E" w:rsidRDefault="00A8221D" w:rsidP="00A8221D">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7F122D43" w14:textId="77777777" w:rsidR="00A8221D" w:rsidRPr="00B55E3E" w:rsidRDefault="00A8221D" w:rsidP="00A8221D">
      <w:pPr>
        <w:pStyle w:val="PL"/>
      </w:pPr>
    </w:p>
    <w:p w14:paraId="775F6BEE" w14:textId="77777777" w:rsidR="00A8221D" w:rsidRPr="00B55E3E" w:rsidRDefault="00A8221D" w:rsidP="00A8221D">
      <w:pPr>
        <w:pStyle w:val="PL"/>
      </w:pPr>
      <w:r w:rsidRPr="00B55E3E">
        <w:t xml:space="preserve">MeasResultEUTRA ::=                     </w:t>
      </w:r>
      <w:r w:rsidRPr="00B55E3E">
        <w:rPr>
          <w:color w:val="993366"/>
        </w:rPr>
        <w:t>SEQUENCE</w:t>
      </w:r>
      <w:r w:rsidRPr="00B55E3E">
        <w:t xml:space="preserve"> {</w:t>
      </w:r>
    </w:p>
    <w:p w14:paraId="22BC8EC3" w14:textId="77777777" w:rsidR="00A8221D" w:rsidRPr="00B55E3E" w:rsidRDefault="00A8221D" w:rsidP="00A8221D">
      <w:pPr>
        <w:pStyle w:val="PL"/>
      </w:pPr>
      <w:r w:rsidRPr="00B55E3E">
        <w:t xml:space="preserve">    eutra-PhysCellId                        PhysCellId,</w:t>
      </w:r>
    </w:p>
    <w:p w14:paraId="36BD87B6" w14:textId="77777777" w:rsidR="00A8221D" w:rsidRPr="00B55E3E" w:rsidRDefault="00A8221D" w:rsidP="00A8221D">
      <w:pPr>
        <w:pStyle w:val="PL"/>
      </w:pPr>
      <w:r w:rsidRPr="00B55E3E">
        <w:t xml:space="preserve">    measResult                              MeasQuantityResultsEUTRA,</w:t>
      </w:r>
    </w:p>
    <w:p w14:paraId="200C25CA" w14:textId="77777777" w:rsidR="00A8221D" w:rsidRPr="00B55E3E" w:rsidRDefault="00A8221D" w:rsidP="00A8221D">
      <w:pPr>
        <w:pStyle w:val="PL"/>
      </w:pPr>
    </w:p>
    <w:p w14:paraId="0D12739A" w14:textId="77777777" w:rsidR="00A8221D" w:rsidRPr="00B55E3E" w:rsidRDefault="00A8221D" w:rsidP="00A8221D">
      <w:pPr>
        <w:pStyle w:val="PL"/>
      </w:pPr>
      <w:r w:rsidRPr="00B55E3E">
        <w:t xml:space="preserve">    cgi-Info                                CGI-InfoEUTRA                                                               </w:t>
      </w:r>
      <w:r w:rsidRPr="00B55E3E">
        <w:rPr>
          <w:color w:val="993366"/>
        </w:rPr>
        <w:t>OPTIONAL</w:t>
      </w:r>
      <w:r w:rsidRPr="00B55E3E">
        <w:t>,</w:t>
      </w:r>
    </w:p>
    <w:p w14:paraId="17E99DC9" w14:textId="77777777" w:rsidR="00A8221D" w:rsidRPr="00B55E3E" w:rsidRDefault="00A8221D" w:rsidP="00A8221D">
      <w:pPr>
        <w:pStyle w:val="PL"/>
      </w:pPr>
      <w:r w:rsidRPr="00B55E3E">
        <w:t xml:space="preserve">    ...</w:t>
      </w:r>
    </w:p>
    <w:p w14:paraId="7856DC64" w14:textId="77777777" w:rsidR="00A8221D" w:rsidRPr="00B55E3E" w:rsidRDefault="00A8221D" w:rsidP="00A8221D">
      <w:pPr>
        <w:pStyle w:val="PL"/>
      </w:pPr>
      <w:r w:rsidRPr="00B55E3E">
        <w:t>}</w:t>
      </w:r>
    </w:p>
    <w:p w14:paraId="3751E742" w14:textId="77777777" w:rsidR="00A8221D" w:rsidRPr="00B55E3E" w:rsidRDefault="00A8221D" w:rsidP="00A8221D">
      <w:pPr>
        <w:pStyle w:val="PL"/>
      </w:pPr>
    </w:p>
    <w:p w14:paraId="5C219D6D" w14:textId="77777777" w:rsidR="00A8221D" w:rsidRPr="00B55E3E" w:rsidRDefault="00A8221D" w:rsidP="00A8221D">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10A13F42" w14:textId="77777777" w:rsidR="00A8221D" w:rsidRPr="00B55E3E" w:rsidRDefault="00A8221D" w:rsidP="00A8221D">
      <w:pPr>
        <w:pStyle w:val="PL"/>
      </w:pPr>
    </w:p>
    <w:p w14:paraId="15048698" w14:textId="77777777" w:rsidR="00A8221D" w:rsidRPr="00B55E3E" w:rsidRDefault="00A8221D" w:rsidP="00A8221D">
      <w:pPr>
        <w:pStyle w:val="PL"/>
      </w:pPr>
      <w:r w:rsidRPr="00B55E3E">
        <w:t xml:space="preserve">MeasQuantityResults ::=                 </w:t>
      </w:r>
      <w:r w:rsidRPr="00B55E3E">
        <w:rPr>
          <w:color w:val="993366"/>
        </w:rPr>
        <w:t>SEQUENCE</w:t>
      </w:r>
      <w:r w:rsidRPr="00B55E3E">
        <w:t xml:space="preserve"> {</w:t>
      </w:r>
    </w:p>
    <w:p w14:paraId="69AC30DC" w14:textId="77777777" w:rsidR="00A8221D" w:rsidRPr="00B55E3E" w:rsidRDefault="00A8221D" w:rsidP="00A8221D">
      <w:pPr>
        <w:pStyle w:val="PL"/>
      </w:pPr>
      <w:r w:rsidRPr="00B55E3E">
        <w:t xml:space="preserve">    rsrp                                    RSRP-Range                                                                  </w:t>
      </w:r>
      <w:r w:rsidRPr="00B55E3E">
        <w:rPr>
          <w:color w:val="993366"/>
        </w:rPr>
        <w:t>OPTIONAL</w:t>
      </w:r>
      <w:r w:rsidRPr="00B55E3E">
        <w:t>,</w:t>
      </w:r>
    </w:p>
    <w:p w14:paraId="0DDB583E" w14:textId="77777777" w:rsidR="00A8221D" w:rsidRPr="00B55E3E" w:rsidRDefault="00A8221D" w:rsidP="00A8221D">
      <w:pPr>
        <w:pStyle w:val="PL"/>
      </w:pPr>
      <w:r w:rsidRPr="00B55E3E">
        <w:t xml:space="preserve">    rsrq                                    RSRQ-Range                                                                  </w:t>
      </w:r>
      <w:r w:rsidRPr="00B55E3E">
        <w:rPr>
          <w:color w:val="993366"/>
        </w:rPr>
        <w:t>OPTIONAL</w:t>
      </w:r>
      <w:r w:rsidRPr="00B55E3E">
        <w:t>,</w:t>
      </w:r>
    </w:p>
    <w:p w14:paraId="32D500B7" w14:textId="77777777" w:rsidR="00A8221D" w:rsidRPr="00B55E3E" w:rsidRDefault="00A8221D" w:rsidP="00A8221D">
      <w:pPr>
        <w:pStyle w:val="PL"/>
      </w:pPr>
      <w:r w:rsidRPr="00B55E3E">
        <w:t xml:space="preserve">    sinr                                    SINR-Range                                                                  </w:t>
      </w:r>
      <w:r w:rsidRPr="00B55E3E">
        <w:rPr>
          <w:color w:val="993366"/>
        </w:rPr>
        <w:t>OPTIONAL</w:t>
      </w:r>
    </w:p>
    <w:p w14:paraId="30893D2E" w14:textId="77777777" w:rsidR="00A8221D" w:rsidRPr="00B55E3E" w:rsidRDefault="00A8221D" w:rsidP="00A8221D">
      <w:pPr>
        <w:pStyle w:val="PL"/>
      </w:pPr>
      <w:r w:rsidRPr="00B55E3E">
        <w:t>}</w:t>
      </w:r>
    </w:p>
    <w:p w14:paraId="1BFCD93E" w14:textId="77777777" w:rsidR="00A8221D" w:rsidRPr="00B55E3E" w:rsidRDefault="00A8221D" w:rsidP="00A8221D">
      <w:pPr>
        <w:pStyle w:val="PL"/>
      </w:pPr>
    </w:p>
    <w:p w14:paraId="4E26D698" w14:textId="77777777" w:rsidR="00A8221D" w:rsidRPr="00B55E3E" w:rsidRDefault="00A8221D" w:rsidP="00A8221D">
      <w:pPr>
        <w:pStyle w:val="PL"/>
      </w:pPr>
      <w:r w:rsidRPr="00B55E3E">
        <w:t xml:space="preserve">MeasQuantityResultsEUTRA ::=            </w:t>
      </w:r>
      <w:r w:rsidRPr="00B55E3E">
        <w:rPr>
          <w:color w:val="993366"/>
        </w:rPr>
        <w:t>SEQUENCE</w:t>
      </w:r>
      <w:r w:rsidRPr="00B55E3E">
        <w:t xml:space="preserve"> {</w:t>
      </w:r>
    </w:p>
    <w:p w14:paraId="43037277" w14:textId="77777777" w:rsidR="00A8221D" w:rsidRPr="00B55E3E" w:rsidRDefault="00A8221D" w:rsidP="00A8221D">
      <w:pPr>
        <w:pStyle w:val="PL"/>
      </w:pPr>
      <w:r w:rsidRPr="00B55E3E">
        <w:t xml:space="preserve">    rsrp                                    RSRP-RangeEUTRA                                                             </w:t>
      </w:r>
      <w:r w:rsidRPr="00B55E3E">
        <w:rPr>
          <w:color w:val="993366"/>
        </w:rPr>
        <w:t>OPTIONAL</w:t>
      </w:r>
      <w:r w:rsidRPr="00B55E3E">
        <w:t>,</w:t>
      </w:r>
    </w:p>
    <w:p w14:paraId="764B129F" w14:textId="77777777" w:rsidR="00A8221D" w:rsidRPr="00B55E3E" w:rsidRDefault="00A8221D" w:rsidP="00A8221D">
      <w:pPr>
        <w:pStyle w:val="PL"/>
      </w:pPr>
      <w:r w:rsidRPr="00B55E3E">
        <w:t xml:space="preserve">    rsrq                                    RSRQ-RangeEUTRA                                                             </w:t>
      </w:r>
      <w:r w:rsidRPr="00B55E3E">
        <w:rPr>
          <w:color w:val="993366"/>
        </w:rPr>
        <w:t>OPTIONAL</w:t>
      </w:r>
      <w:r w:rsidRPr="00B55E3E">
        <w:t>,</w:t>
      </w:r>
    </w:p>
    <w:p w14:paraId="39166455" w14:textId="77777777" w:rsidR="00A8221D" w:rsidRPr="00B55E3E" w:rsidRDefault="00A8221D" w:rsidP="00A8221D">
      <w:pPr>
        <w:pStyle w:val="PL"/>
      </w:pPr>
      <w:r w:rsidRPr="00B55E3E">
        <w:lastRenderedPageBreak/>
        <w:t xml:space="preserve">    sinr                                    SINR-RangeEUTRA                                                             </w:t>
      </w:r>
      <w:r w:rsidRPr="00B55E3E">
        <w:rPr>
          <w:color w:val="993366"/>
        </w:rPr>
        <w:t>OPTIONAL</w:t>
      </w:r>
    </w:p>
    <w:p w14:paraId="2B13F369" w14:textId="77777777" w:rsidR="00A8221D" w:rsidRPr="00B55E3E" w:rsidRDefault="00A8221D" w:rsidP="00A8221D">
      <w:pPr>
        <w:pStyle w:val="PL"/>
      </w:pPr>
      <w:r w:rsidRPr="00B55E3E">
        <w:t>}</w:t>
      </w:r>
    </w:p>
    <w:p w14:paraId="376DD784" w14:textId="77777777" w:rsidR="00A8221D" w:rsidRPr="00B55E3E" w:rsidRDefault="00A8221D" w:rsidP="00A8221D">
      <w:pPr>
        <w:pStyle w:val="PL"/>
      </w:pPr>
    </w:p>
    <w:p w14:paraId="0BF1AAAA" w14:textId="77777777" w:rsidR="00A8221D" w:rsidRPr="00B55E3E" w:rsidRDefault="00A8221D" w:rsidP="00A8221D">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512CE8B7" w14:textId="77777777" w:rsidR="00A8221D" w:rsidRPr="00B55E3E" w:rsidRDefault="00A8221D" w:rsidP="00A8221D">
      <w:pPr>
        <w:pStyle w:val="PL"/>
      </w:pPr>
    </w:p>
    <w:p w14:paraId="42E88DB8" w14:textId="77777777" w:rsidR="00A8221D" w:rsidRPr="00B55E3E" w:rsidRDefault="00A8221D" w:rsidP="00A8221D">
      <w:pPr>
        <w:pStyle w:val="PL"/>
      </w:pPr>
      <w:r w:rsidRPr="00B55E3E">
        <w:t xml:space="preserve">ResultsPerSSB-Index ::=                 </w:t>
      </w:r>
      <w:r w:rsidRPr="00B55E3E">
        <w:rPr>
          <w:color w:val="993366"/>
        </w:rPr>
        <w:t>SEQUENCE</w:t>
      </w:r>
      <w:r w:rsidRPr="00B55E3E">
        <w:t xml:space="preserve"> {</w:t>
      </w:r>
    </w:p>
    <w:p w14:paraId="6E91B27E" w14:textId="77777777" w:rsidR="00A8221D" w:rsidRPr="00B55E3E" w:rsidRDefault="00A8221D" w:rsidP="00A8221D">
      <w:pPr>
        <w:pStyle w:val="PL"/>
      </w:pPr>
      <w:r w:rsidRPr="00B55E3E">
        <w:t xml:space="preserve">    ssb-Index                               SSB-Index,</w:t>
      </w:r>
    </w:p>
    <w:p w14:paraId="66798621" w14:textId="77777777" w:rsidR="00A8221D" w:rsidRPr="00B55E3E" w:rsidRDefault="00A8221D" w:rsidP="00A8221D">
      <w:pPr>
        <w:pStyle w:val="PL"/>
      </w:pPr>
      <w:r w:rsidRPr="00B55E3E">
        <w:t xml:space="preserve">    ssb-Results                             MeasQuantityResults                                                         </w:t>
      </w:r>
      <w:r w:rsidRPr="00B55E3E">
        <w:rPr>
          <w:color w:val="993366"/>
        </w:rPr>
        <w:t>OPTIONAL</w:t>
      </w:r>
    </w:p>
    <w:p w14:paraId="5F1B91A7" w14:textId="77777777" w:rsidR="00A8221D" w:rsidRPr="00B55E3E" w:rsidRDefault="00A8221D" w:rsidP="00A8221D">
      <w:pPr>
        <w:pStyle w:val="PL"/>
      </w:pPr>
      <w:r w:rsidRPr="00B55E3E">
        <w:t>}</w:t>
      </w:r>
    </w:p>
    <w:p w14:paraId="3FAFA290" w14:textId="77777777" w:rsidR="00A8221D" w:rsidRPr="00B55E3E" w:rsidRDefault="00A8221D" w:rsidP="00A8221D">
      <w:pPr>
        <w:pStyle w:val="PL"/>
      </w:pPr>
    </w:p>
    <w:p w14:paraId="4FFC418F" w14:textId="77777777" w:rsidR="00A8221D" w:rsidRPr="00B55E3E" w:rsidRDefault="00A8221D" w:rsidP="00A8221D">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1B6BDD39" w14:textId="77777777" w:rsidR="00A8221D" w:rsidRPr="00B55E3E" w:rsidRDefault="00A8221D" w:rsidP="00A8221D">
      <w:pPr>
        <w:pStyle w:val="PL"/>
      </w:pPr>
    </w:p>
    <w:p w14:paraId="1412981F" w14:textId="77777777" w:rsidR="00A8221D" w:rsidRPr="00B55E3E" w:rsidRDefault="00A8221D" w:rsidP="00A8221D">
      <w:pPr>
        <w:pStyle w:val="PL"/>
      </w:pPr>
      <w:r w:rsidRPr="00B55E3E">
        <w:t xml:space="preserve">ResultsPerCSI-RS-Index ::=              </w:t>
      </w:r>
      <w:r w:rsidRPr="00B55E3E">
        <w:rPr>
          <w:color w:val="993366"/>
        </w:rPr>
        <w:t>SEQUENCE</w:t>
      </w:r>
      <w:r w:rsidRPr="00B55E3E">
        <w:t xml:space="preserve"> {</w:t>
      </w:r>
    </w:p>
    <w:p w14:paraId="28628A85" w14:textId="77777777" w:rsidR="00A8221D" w:rsidRPr="00B55E3E" w:rsidRDefault="00A8221D" w:rsidP="00A8221D">
      <w:pPr>
        <w:pStyle w:val="PL"/>
      </w:pPr>
      <w:r w:rsidRPr="00B55E3E">
        <w:t xml:space="preserve">    csi-RS-Index                            CSI-RS-Index,</w:t>
      </w:r>
    </w:p>
    <w:p w14:paraId="6768DF10" w14:textId="77777777" w:rsidR="00A8221D" w:rsidRPr="00B55E3E" w:rsidRDefault="00A8221D" w:rsidP="00A8221D">
      <w:pPr>
        <w:pStyle w:val="PL"/>
      </w:pPr>
      <w:r w:rsidRPr="00B55E3E">
        <w:t xml:space="preserve">    csi-RS-Results                          MeasQuantityResults                                                         </w:t>
      </w:r>
      <w:r w:rsidRPr="00B55E3E">
        <w:rPr>
          <w:color w:val="993366"/>
        </w:rPr>
        <w:t>OPTIONAL</w:t>
      </w:r>
    </w:p>
    <w:p w14:paraId="3D426558" w14:textId="77777777" w:rsidR="00A8221D" w:rsidRPr="00B55E3E" w:rsidRDefault="00A8221D" w:rsidP="00A8221D">
      <w:pPr>
        <w:pStyle w:val="PL"/>
      </w:pPr>
      <w:r w:rsidRPr="00B55E3E">
        <w:t>}</w:t>
      </w:r>
    </w:p>
    <w:p w14:paraId="3736B676" w14:textId="77777777" w:rsidR="00A8221D" w:rsidRPr="00B55E3E" w:rsidRDefault="00A8221D" w:rsidP="00A8221D">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4902B05F" w14:textId="77777777" w:rsidR="00A8221D" w:rsidRPr="00B55E3E" w:rsidRDefault="00A8221D" w:rsidP="00A8221D">
      <w:pPr>
        <w:pStyle w:val="PL"/>
      </w:pPr>
    </w:p>
    <w:p w14:paraId="07350EBF" w14:textId="77777777" w:rsidR="00A8221D" w:rsidRPr="00B55E3E" w:rsidRDefault="00A8221D" w:rsidP="00A8221D">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19836DE3" w14:textId="77777777" w:rsidR="00A8221D" w:rsidRPr="00B55E3E" w:rsidRDefault="00A8221D" w:rsidP="00A8221D">
      <w:pPr>
        <w:pStyle w:val="PL"/>
      </w:pPr>
    </w:p>
    <w:p w14:paraId="621B4F4A" w14:textId="77777777" w:rsidR="00A8221D" w:rsidRPr="00B55E3E" w:rsidRDefault="00A8221D" w:rsidP="00A8221D">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4CBDC211" w14:textId="77777777" w:rsidR="00A8221D" w:rsidRPr="00B55E3E" w:rsidRDefault="00A8221D" w:rsidP="00A8221D">
      <w:pPr>
        <w:pStyle w:val="PL"/>
      </w:pPr>
    </w:p>
    <w:p w14:paraId="26CAED81" w14:textId="77777777" w:rsidR="00A8221D" w:rsidRPr="00B55E3E" w:rsidRDefault="00A8221D" w:rsidP="00A8221D">
      <w:pPr>
        <w:pStyle w:val="PL"/>
      </w:pPr>
      <w:r w:rsidRPr="00B55E3E">
        <w:t xml:space="preserve">MeasResultUTRA-FDD-r16 ::=              </w:t>
      </w:r>
      <w:r w:rsidRPr="00B55E3E">
        <w:rPr>
          <w:color w:val="993366"/>
        </w:rPr>
        <w:t>SEQUENCE</w:t>
      </w:r>
      <w:r w:rsidRPr="00B55E3E">
        <w:t xml:space="preserve"> {</w:t>
      </w:r>
    </w:p>
    <w:p w14:paraId="520633D8" w14:textId="77777777" w:rsidR="00A8221D" w:rsidRPr="00B55E3E" w:rsidRDefault="00A8221D" w:rsidP="00A8221D">
      <w:pPr>
        <w:pStyle w:val="PL"/>
      </w:pPr>
      <w:r w:rsidRPr="00B55E3E">
        <w:t xml:space="preserve">    physCellId-r16                          PhysCellIdUTRA-FDD-r16,</w:t>
      </w:r>
    </w:p>
    <w:p w14:paraId="52FFD855"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C1B202D"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7AE3C61"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           </w:t>
      </w:r>
      <w:r w:rsidRPr="00B55E3E">
        <w:rPr>
          <w:color w:val="993366"/>
        </w:rPr>
        <w:t>OPTIONAL</w:t>
      </w:r>
    </w:p>
    <w:p w14:paraId="724F53DD" w14:textId="77777777" w:rsidR="00A8221D" w:rsidRPr="00B55E3E" w:rsidRDefault="00A8221D" w:rsidP="00A8221D">
      <w:pPr>
        <w:pStyle w:val="PL"/>
      </w:pPr>
      <w:r w:rsidRPr="00B55E3E">
        <w:t xml:space="preserve">    }</w:t>
      </w:r>
    </w:p>
    <w:p w14:paraId="68514496" w14:textId="77777777" w:rsidR="00A8221D" w:rsidRPr="00B55E3E" w:rsidRDefault="00A8221D" w:rsidP="00A8221D">
      <w:pPr>
        <w:pStyle w:val="PL"/>
      </w:pPr>
      <w:r w:rsidRPr="00B55E3E">
        <w:t>}</w:t>
      </w:r>
    </w:p>
    <w:p w14:paraId="10C11FB6" w14:textId="77777777" w:rsidR="00A8221D" w:rsidRPr="00B55E3E" w:rsidRDefault="00A8221D" w:rsidP="00A8221D">
      <w:pPr>
        <w:pStyle w:val="PL"/>
      </w:pPr>
    </w:p>
    <w:p w14:paraId="5BEA4E33" w14:textId="77777777" w:rsidR="00A8221D" w:rsidRPr="00B55E3E" w:rsidRDefault="00A8221D" w:rsidP="00A8221D">
      <w:pPr>
        <w:pStyle w:val="PL"/>
      </w:pPr>
      <w:r w:rsidRPr="00B55E3E">
        <w:t xml:space="preserve">MeasResultForRSSI-r16 ::=        </w:t>
      </w:r>
      <w:r w:rsidRPr="00B55E3E">
        <w:rPr>
          <w:color w:val="993366"/>
        </w:rPr>
        <w:t>SEQUENCE</w:t>
      </w:r>
      <w:r w:rsidRPr="00B55E3E">
        <w:t xml:space="preserve"> {</w:t>
      </w:r>
    </w:p>
    <w:p w14:paraId="46C6E680" w14:textId="77777777" w:rsidR="00A8221D" w:rsidRPr="00B55E3E" w:rsidRDefault="00A8221D" w:rsidP="00A8221D">
      <w:pPr>
        <w:pStyle w:val="PL"/>
      </w:pPr>
      <w:r w:rsidRPr="00B55E3E">
        <w:t xml:space="preserve">    rssi-Result-r16                  RSSI-Range-r16,</w:t>
      </w:r>
    </w:p>
    <w:p w14:paraId="57858C86" w14:textId="77777777" w:rsidR="00A8221D" w:rsidRPr="00B55E3E" w:rsidRDefault="00A8221D" w:rsidP="00A8221D">
      <w:pPr>
        <w:pStyle w:val="PL"/>
      </w:pPr>
      <w:r w:rsidRPr="00B55E3E">
        <w:t xml:space="preserve">    channelOccupancy-r16             </w:t>
      </w:r>
      <w:r w:rsidRPr="00B55E3E">
        <w:rPr>
          <w:color w:val="993366"/>
        </w:rPr>
        <w:t>INTEGER</w:t>
      </w:r>
      <w:r w:rsidRPr="00B55E3E">
        <w:t xml:space="preserve"> (0..100)</w:t>
      </w:r>
    </w:p>
    <w:p w14:paraId="396CCA38" w14:textId="77777777" w:rsidR="00A8221D" w:rsidRPr="00B55E3E" w:rsidRDefault="00A8221D" w:rsidP="00A8221D">
      <w:pPr>
        <w:pStyle w:val="PL"/>
      </w:pPr>
      <w:r w:rsidRPr="00B55E3E">
        <w:t>}</w:t>
      </w:r>
    </w:p>
    <w:p w14:paraId="1D96A282" w14:textId="77777777" w:rsidR="00A8221D" w:rsidRPr="00B55E3E" w:rsidRDefault="00A8221D" w:rsidP="00A8221D">
      <w:pPr>
        <w:pStyle w:val="PL"/>
      </w:pPr>
    </w:p>
    <w:p w14:paraId="36E518BD" w14:textId="77777777" w:rsidR="00A8221D" w:rsidRPr="00B55E3E" w:rsidRDefault="00A8221D" w:rsidP="00A8221D">
      <w:pPr>
        <w:pStyle w:val="PL"/>
      </w:pPr>
      <w:r w:rsidRPr="00B55E3E">
        <w:t xml:space="preserve">MeasResultCLI-r16 ::=            </w:t>
      </w:r>
      <w:r w:rsidRPr="00B55E3E">
        <w:rPr>
          <w:color w:val="993366"/>
        </w:rPr>
        <w:t>SEQUENCE</w:t>
      </w:r>
      <w:r w:rsidRPr="00B55E3E">
        <w:t xml:space="preserve"> {</w:t>
      </w:r>
    </w:p>
    <w:p w14:paraId="0DF2D764" w14:textId="77777777" w:rsidR="00A8221D" w:rsidRPr="00B55E3E" w:rsidRDefault="00A8221D" w:rsidP="00A8221D">
      <w:pPr>
        <w:pStyle w:val="PL"/>
      </w:pPr>
      <w:r w:rsidRPr="00B55E3E">
        <w:t xml:space="preserve">    measResultListSRS-RSRP-r16       MeasResultListSRS-RSRP-r16                                                         </w:t>
      </w:r>
      <w:r w:rsidRPr="00B55E3E">
        <w:rPr>
          <w:color w:val="993366"/>
        </w:rPr>
        <w:t>OPTIONAL</w:t>
      </w:r>
      <w:r w:rsidRPr="00B55E3E">
        <w:t>,</w:t>
      </w:r>
    </w:p>
    <w:p w14:paraId="383DCACE" w14:textId="77777777" w:rsidR="00A8221D" w:rsidRPr="00B55E3E" w:rsidRDefault="00A8221D" w:rsidP="00A8221D">
      <w:pPr>
        <w:pStyle w:val="PL"/>
      </w:pPr>
      <w:r w:rsidRPr="00B55E3E">
        <w:t xml:space="preserve">    measResultListCLI-RSSI-r16       MeasResultListCLI-RSSI-r16                                                         </w:t>
      </w:r>
      <w:r w:rsidRPr="00B55E3E">
        <w:rPr>
          <w:color w:val="993366"/>
        </w:rPr>
        <w:t>OPTIONAL</w:t>
      </w:r>
    </w:p>
    <w:p w14:paraId="359A1282" w14:textId="77777777" w:rsidR="00A8221D" w:rsidRPr="00B55E3E" w:rsidRDefault="00A8221D" w:rsidP="00A8221D">
      <w:pPr>
        <w:pStyle w:val="PL"/>
      </w:pPr>
      <w:r w:rsidRPr="00B55E3E">
        <w:t>}</w:t>
      </w:r>
    </w:p>
    <w:p w14:paraId="72C4DE9D" w14:textId="77777777" w:rsidR="00A8221D" w:rsidRPr="00B55E3E" w:rsidRDefault="00A8221D" w:rsidP="00A8221D">
      <w:pPr>
        <w:pStyle w:val="PL"/>
      </w:pPr>
    </w:p>
    <w:p w14:paraId="059D21A1" w14:textId="77777777" w:rsidR="00A8221D" w:rsidRPr="00B55E3E" w:rsidRDefault="00A8221D" w:rsidP="00A8221D">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781FC2E0" w14:textId="77777777" w:rsidR="00A8221D" w:rsidRPr="00B55E3E" w:rsidRDefault="00A8221D" w:rsidP="00A8221D">
      <w:pPr>
        <w:pStyle w:val="PL"/>
      </w:pPr>
    </w:p>
    <w:p w14:paraId="7583FDB6" w14:textId="77777777" w:rsidR="00A8221D" w:rsidRPr="00B55E3E" w:rsidRDefault="00A8221D" w:rsidP="00A8221D">
      <w:pPr>
        <w:pStyle w:val="PL"/>
      </w:pPr>
      <w:r w:rsidRPr="00B55E3E">
        <w:t xml:space="preserve">MeasResultSRS-RSRP-r16 ::=       </w:t>
      </w:r>
      <w:r w:rsidRPr="00B55E3E">
        <w:rPr>
          <w:color w:val="993366"/>
        </w:rPr>
        <w:t>SEQUENCE</w:t>
      </w:r>
      <w:r w:rsidRPr="00B55E3E">
        <w:t xml:space="preserve"> {</w:t>
      </w:r>
    </w:p>
    <w:p w14:paraId="63A93683" w14:textId="77777777" w:rsidR="00A8221D" w:rsidRPr="00B55E3E" w:rsidRDefault="00A8221D" w:rsidP="00A8221D">
      <w:pPr>
        <w:pStyle w:val="PL"/>
      </w:pPr>
      <w:r w:rsidRPr="00B55E3E">
        <w:t xml:space="preserve">    srs-ResourceId-r16               SRS-ResourceId,</w:t>
      </w:r>
    </w:p>
    <w:p w14:paraId="6D9D221E" w14:textId="77777777" w:rsidR="00A8221D" w:rsidRPr="00B55E3E" w:rsidRDefault="00A8221D" w:rsidP="00A8221D">
      <w:pPr>
        <w:pStyle w:val="PL"/>
      </w:pPr>
      <w:r w:rsidRPr="00B55E3E">
        <w:t xml:space="preserve">    srs-RSRP-Result-r16              SRS-RSRP-Range-r16</w:t>
      </w:r>
    </w:p>
    <w:p w14:paraId="4032D3A2" w14:textId="77777777" w:rsidR="00A8221D" w:rsidRPr="00B55E3E" w:rsidRDefault="00A8221D" w:rsidP="00A8221D">
      <w:pPr>
        <w:pStyle w:val="PL"/>
      </w:pPr>
      <w:r w:rsidRPr="00B55E3E">
        <w:t>}</w:t>
      </w:r>
    </w:p>
    <w:p w14:paraId="78EDB5B4" w14:textId="77777777" w:rsidR="00A8221D" w:rsidRPr="00B55E3E" w:rsidRDefault="00A8221D" w:rsidP="00A8221D">
      <w:pPr>
        <w:pStyle w:val="PL"/>
      </w:pPr>
    </w:p>
    <w:p w14:paraId="5260C203" w14:textId="77777777" w:rsidR="00A8221D" w:rsidRPr="00B55E3E" w:rsidRDefault="00A8221D" w:rsidP="00A8221D">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64FFBE3C" w14:textId="77777777" w:rsidR="00A8221D" w:rsidRPr="00B55E3E" w:rsidRDefault="00A8221D" w:rsidP="00A8221D">
      <w:pPr>
        <w:pStyle w:val="PL"/>
      </w:pPr>
    </w:p>
    <w:p w14:paraId="4231F923" w14:textId="77777777" w:rsidR="00A8221D" w:rsidRPr="00B55E3E" w:rsidRDefault="00A8221D" w:rsidP="00A8221D">
      <w:pPr>
        <w:pStyle w:val="PL"/>
      </w:pPr>
      <w:r w:rsidRPr="00B55E3E">
        <w:t xml:space="preserve">MeasResultCLI-RSSI-r16 ::=       </w:t>
      </w:r>
      <w:r w:rsidRPr="00B55E3E">
        <w:rPr>
          <w:color w:val="993366"/>
        </w:rPr>
        <w:t>SEQUENCE</w:t>
      </w:r>
      <w:r w:rsidRPr="00B55E3E">
        <w:t xml:space="preserve"> {</w:t>
      </w:r>
    </w:p>
    <w:p w14:paraId="122F786D" w14:textId="77777777" w:rsidR="00A8221D" w:rsidRPr="00B55E3E" w:rsidRDefault="00A8221D" w:rsidP="00A8221D">
      <w:pPr>
        <w:pStyle w:val="PL"/>
      </w:pPr>
      <w:r w:rsidRPr="00B55E3E">
        <w:t xml:space="preserve">    rssi-ResourceId-r16              RSSI-ResourceId-r16,</w:t>
      </w:r>
    </w:p>
    <w:p w14:paraId="422BB6BA" w14:textId="77777777" w:rsidR="00A8221D" w:rsidRPr="00B55E3E" w:rsidRDefault="00A8221D" w:rsidP="00A8221D">
      <w:pPr>
        <w:pStyle w:val="PL"/>
      </w:pPr>
      <w:r w:rsidRPr="00B55E3E">
        <w:t xml:space="preserve">    cli-RSSI-Result-r16              CLI-RSSI-Range-r16</w:t>
      </w:r>
    </w:p>
    <w:p w14:paraId="220DE233" w14:textId="77777777" w:rsidR="00A8221D" w:rsidRPr="00B55E3E" w:rsidRDefault="00A8221D" w:rsidP="00A8221D">
      <w:pPr>
        <w:pStyle w:val="PL"/>
      </w:pPr>
      <w:r w:rsidRPr="00B55E3E">
        <w:lastRenderedPageBreak/>
        <w:t>}</w:t>
      </w:r>
    </w:p>
    <w:p w14:paraId="09AB9632" w14:textId="77777777" w:rsidR="00A8221D" w:rsidRPr="00B55E3E" w:rsidRDefault="00A8221D" w:rsidP="00A8221D">
      <w:pPr>
        <w:pStyle w:val="PL"/>
      </w:pPr>
    </w:p>
    <w:p w14:paraId="16ADC393" w14:textId="77777777" w:rsidR="00A8221D" w:rsidRPr="00B55E3E" w:rsidRDefault="00A8221D" w:rsidP="00A8221D">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233495DA" w14:textId="77777777" w:rsidR="00A8221D" w:rsidRPr="00B55E3E" w:rsidRDefault="00A8221D" w:rsidP="00A8221D">
      <w:pPr>
        <w:pStyle w:val="PL"/>
      </w:pPr>
    </w:p>
    <w:p w14:paraId="33658F8F" w14:textId="77777777" w:rsidR="00A8221D" w:rsidRPr="00B55E3E" w:rsidRDefault="00A8221D" w:rsidP="00A8221D">
      <w:pPr>
        <w:pStyle w:val="PL"/>
      </w:pPr>
      <w:r w:rsidRPr="00B55E3E">
        <w:t xml:space="preserve">UL-PDCP-DelayValueResult-r16 ::= </w:t>
      </w:r>
      <w:r w:rsidRPr="00B55E3E">
        <w:rPr>
          <w:color w:val="993366"/>
        </w:rPr>
        <w:t>SEQUENCE</w:t>
      </w:r>
      <w:r w:rsidRPr="00B55E3E">
        <w:t xml:space="preserve"> {</w:t>
      </w:r>
    </w:p>
    <w:p w14:paraId="5A411FBD" w14:textId="77777777" w:rsidR="00A8221D" w:rsidRPr="00B55E3E" w:rsidRDefault="00A8221D" w:rsidP="00A8221D">
      <w:pPr>
        <w:pStyle w:val="PL"/>
      </w:pPr>
      <w:r w:rsidRPr="00B55E3E">
        <w:t xml:space="preserve">    drb-Id-r16                       DRB-Identity,</w:t>
      </w:r>
    </w:p>
    <w:p w14:paraId="0F6B77BF" w14:textId="77777777" w:rsidR="00A8221D" w:rsidRPr="00B55E3E" w:rsidRDefault="00A8221D" w:rsidP="00A8221D">
      <w:pPr>
        <w:pStyle w:val="PL"/>
      </w:pPr>
      <w:r w:rsidRPr="00B55E3E">
        <w:t xml:space="preserve">    averageDelay-r16                 </w:t>
      </w:r>
      <w:r w:rsidRPr="00B55E3E">
        <w:rPr>
          <w:color w:val="993366"/>
        </w:rPr>
        <w:t>INTEGER</w:t>
      </w:r>
      <w:r w:rsidRPr="00B55E3E">
        <w:t xml:space="preserve"> (0..10000),</w:t>
      </w:r>
    </w:p>
    <w:p w14:paraId="28DD84F3" w14:textId="77777777" w:rsidR="00A8221D" w:rsidRPr="00B55E3E" w:rsidRDefault="00A8221D" w:rsidP="00A8221D">
      <w:pPr>
        <w:pStyle w:val="PL"/>
      </w:pPr>
      <w:r w:rsidRPr="00B55E3E">
        <w:t xml:space="preserve">    ...</w:t>
      </w:r>
    </w:p>
    <w:p w14:paraId="55421859" w14:textId="77777777" w:rsidR="00A8221D" w:rsidRPr="00B55E3E" w:rsidRDefault="00A8221D" w:rsidP="00A8221D">
      <w:pPr>
        <w:pStyle w:val="PL"/>
      </w:pPr>
      <w:r w:rsidRPr="00B55E3E">
        <w:t>}</w:t>
      </w:r>
    </w:p>
    <w:p w14:paraId="63ACDF67" w14:textId="77777777" w:rsidR="00A8221D" w:rsidRPr="00B55E3E" w:rsidRDefault="00A8221D" w:rsidP="00A8221D">
      <w:pPr>
        <w:pStyle w:val="PL"/>
      </w:pPr>
    </w:p>
    <w:p w14:paraId="7A0360C9" w14:textId="77777777" w:rsidR="00A8221D" w:rsidRPr="00B55E3E" w:rsidRDefault="00A8221D" w:rsidP="00A8221D">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6EA4EE36" w14:textId="77777777" w:rsidR="00A8221D" w:rsidRPr="00B55E3E" w:rsidRDefault="00A8221D" w:rsidP="00A8221D">
      <w:pPr>
        <w:pStyle w:val="PL"/>
      </w:pPr>
    </w:p>
    <w:p w14:paraId="48537CBC" w14:textId="77777777" w:rsidR="00A8221D" w:rsidRPr="00B55E3E" w:rsidRDefault="00A8221D" w:rsidP="00A8221D">
      <w:pPr>
        <w:pStyle w:val="PL"/>
      </w:pPr>
      <w:r w:rsidRPr="00B55E3E">
        <w:t xml:space="preserve">UL-PDCP-ExcessDelayResult-r17 ::= </w:t>
      </w:r>
      <w:r w:rsidRPr="00B55E3E">
        <w:rPr>
          <w:color w:val="993366"/>
        </w:rPr>
        <w:t>SEQUENCE</w:t>
      </w:r>
      <w:r w:rsidRPr="00B55E3E">
        <w:t xml:space="preserve"> {</w:t>
      </w:r>
    </w:p>
    <w:p w14:paraId="45E52086" w14:textId="77777777" w:rsidR="00A8221D" w:rsidRPr="00B55E3E" w:rsidRDefault="00A8221D" w:rsidP="00A8221D">
      <w:pPr>
        <w:pStyle w:val="PL"/>
      </w:pPr>
      <w:r w:rsidRPr="00B55E3E">
        <w:t xml:space="preserve">    drb-Id-r17                        DRB-Identity,</w:t>
      </w:r>
    </w:p>
    <w:p w14:paraId="021D818F" w14:textId="77777777" w:rsidR="00A8221D" w:rsidRPr="00B55E3E" w:rsidRDefault="00A8221D" w:rsidP="00A8221D">
      <w:pPr>
        <w:pStyle w:val="PL"/>
      </w:pPr>
      <w:r w:rsidRPr="00B55E3E">
        <w:t xml:space="preserve">    excessDelay-r17                   </w:t>
      </w:r>
      <w:r w:rsidRPr="00B55E3E">
        <w:rPr>
          <w:color w:val="993366"/>
        </w:rPr>
        <w:t>INTEGER</w:t>
      </w:r>
      <w:r w:rsidRPr="00B55E3E">
        <w:t xml:space="preserve"> (0..31),</w:t>
      </w:r>
    </w:p>
    <w:p w14:paraId="41000C5D" w14:textId="77777777" w:rsidR="00A8221D" w:rsidRPr="00B55E3E" w:rsidRDefault="00A8221D" w:rsidP="00A8221D">
      <w:pPr>
        <w:pStyle w:val="PL"/>
      </w:pPr>
      <w:r w:rsidRPr="00B55E3E">
        <w:t xml:space="preserve">    ...</w:t>
      </w:r>
    </w:p>
    <w:p w14:paraId="39E71538" w14:textId="77777777" w:rsidR="00A8221D" w:rsidRPr="00B55E3E" w:rsidRDefault="00A8221D" w:rsidP="00A8221D">
      <w:pPr>
        <w:pStyle w:val="PL"/>
      </w:pPr>
      <w:r w:rsidRPr="00B55E3E">
        <w:t>}</w:t>
      </w:r>
    </w:p>
    <w:p w14:paraId="7125D01F" w14:textId="77777777" w:rsidR="00A8221D" w:rsidRPr="00B55E3E" w:rsidRDefault="00A8221D" w:rsidP="00A8221D">
      <w:pPr>
        <w:pStyle w:val="PL"/>
      </w:pPr>
    </w:p>
    <w:p w14:paraId="52AE19BD" w14:textId="77777777" w:rsidR="00A8221D" w:rsidRPr="00B55E3E" w:rsidRDefault="00A8221D" w:rsidP="00A8221D">
      <w:pPr>
        <w:pStyle w:val="PL"/>
      </w:pPr>
      <w:r w:rsidRPr="00B55E3E">
        <w:t xml:space="preserve">TimeBetweenEvent-r17 ::= </w:t>
      </w:r>
      <w:r w:rsidRPr="00B55E3E">
        <w:rPr>
          <w:color w:val="993366"/>
        </w:rPr>
        <w:t>INTEGER</w:t>
      </w:r>
      <w:r w:rsidRPr="00B55E3E">
        <w:t xml:space="preserve"> (0..1023)</w:t>
      </w:r>
    </w:p>
    <w:p w14:paraId="7C1E57D3" w14:textId="77777777" w:rsidR="00A8221D" w:rsidRPr="00B55E3E" w:rsidRDefault="00A8221D" w:rsidP="00A8221D">
      <w:pPr>
        <w:pStyle w:val="PL"/>
      </w:pPr>
    </w:p>
    <w:p w14:paraId="331C36A2" w14:textId="77777777" w:rsidR="00A8221D" w:rsidRPr="00B55E3E" w:rsidRDefault="00A8221D" w:rsidP="00A8221D">
      <w:pPr>
        <w:pStyle w:val="PL"/>
        <w:rPr>
          <w:color w:val="808080"/>
        </w:rPr>
      </w:pPr>
      <w:r w:rsidRPr="00B55E3E">
        <w:rPr>
          <w:color w:val="808080"/>
        </w:rPr>
        <w:t>-- TAG-MEASRESULTS-STOP</w:t>
      </w:r>
    </w:p>
    <w:p w14:paraId="5C68BDCA" w14:textId="77777777" w:rsidR="00A8221D" w:rsidRPr="00B55E3E" w:rsidRDefault="00A8221D" w:rsidP="00A8221D">
      <w:pPr>
        <w:pStyle w:val="PL"/>
        <w:rPr>
          <w:color w:val="808080"/>
        </w:rPr>
      </w:pPr>
      <w:r w:rsidRPr="00B55E3E">
        <w:rPr>
          <w:color w:val="808080"/>
        </w:rPr>
        <w:t>-- ASN1STOP</w:t>
      </w:r>
    </w:p>
    <w:p w14:paraId="3945DF8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827AA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89CFC29" w14:textId="77777777" w:rsidR="00A8221D" w:rsidRPr="00B55E3E" w:rsidRDefault="00A8221D" w:rsidP="00FB1467">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A8221D" w:rsidRPr="00B55E3E" w14:paraId="25F975A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DA71BC6" w14:textId="77777777" w:rsidR="00A8221D" w:rsidRPr="00B55E3E" w:rsidRDefault="00A8221D" w:rsidP="00FB1467">
            <w:pPr>
              <w:pStyle w:val="TAL"/>
              <w:rPr>
                <w:b/>
                <w:i/>
                <w:szCs w:val="22"/>
                <w:lang w:eastAsia="sv-SE"/>
              </w:rPr>
            </w:pPr>
            <w:r w:rsidRPr="00B55E3E">
              <w:rPr>
                <w:b/>
                <w:i/>
                <w:szCs w:val="22"/>
                <w:lang w:eastAsia="sv-SE"/>
              </w:rPr>
              <w:t>eutra-PhysCellId</w:t>
            </w:r>
          </w:p>
          <w:p w14:paraId="7EE157FD" w14:textId="77777777" w:rsidR="00A8221D" w:rsidRPr="00B55E3E" w:rsidRDefault="00A8221D" w:rsidP="00FB1467">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6E2455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D05D4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301240B" w14:textId="77777777" w:rsidR="00A8221D" w:rsidRPr="00B55E3E" w:rsidRDefault="00A8221D" w:rsidP="00FB1467">
            <w:pPr>
              <w:pStyle w:val="TAH"/>
              <w:rPr>
                <w:i/>
                <w:lang w:eastAsia="sv-SE"/>
              </w:rPr>
            </w:pPr>
            <w:r w:rsidRPr="00B55E3E">
              <w:rPr>
                <w:i/>
                <w:lang w:eastAsia="sv-SE"/>
              </w:rPr>
              <w:lastRenderedPageBreak/>
              <w:t xml:space="preserve">MeasResultNR </w:t>
            </w:r>
            <w:r w:rsidRPr="00B55E3E">
              <w:rPr>
                <w:lang w:eastAsia="sv-SE"/>
              </w:rPr>
              <w:t>field descriptions</w:t>
            </w:r>
          </w:p>
        </w:tc>
      </w:tr>
      <w:tr w:rsidR="00A8221D" w:rsidRPr="00B55E3E" w14:paraId="228FB3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97A891" w14:textId="77777777" w:rsidR="00A8221D" w:rsidRPr="00B55E3E" w:rsidRDefault="00A8221D" w:rsidP="00FB1467">
            <w:pPr>
              <w:pStyle w:val="TAL"/>
              <w:rPr>
                <w:b/>
                <w:i/>
                <w:lang w:eastAsia="en-GB"/>
              </w:rPr>
            </w:pPr>
            <w:r w:rsidRPr="00B55E3E">
              <w:rPr>
                <w:b/>
                <w:i/>
                <w:lang w:eastAsia="en-GB"/>
              </w:rPr>
              <w:t>averageDelay</w:t>
            </w:r>
          </w:p>
          <w:p w14:paraId="5E2A947F" w14:textId="77777777" w:rsidR="00A8221D" w:rsidRPr="00B55E3E" w:rsidRDefault="00A8221D" w:rsidP="00FB1467">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8221D" w:rsidRPr="00B55E3E" w14:paraId="135D2E0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E4A236" w14:textId="77777777" w:rsidR="00A8221D" w:rsidRPr="00B55E3E" w:rsidRDefault="00A8221D" w:rsidP="00FB1467">
            <w:pPr>
              <w:pStyle w:val="TAL"/>
              <w:rPr>
                <w:b/>
                <w:i/>
                <w:lang w:eastAsia="sv-SE"/>
              </w:rPr>
            </w:pPr>
            <w:r w:rsidRPr="00B55E3E">
              <w:rPr>
                <w:b/>
                <w:i/>
                <w:lang w:eastAsia="sv-SE"/>
              </w:rPr>
              <w:t>cellResults</w:t>
            </w:r>
          </w:p>
          <w:p w14:paraId="472FE47B" w14:textId="77777777" w:rsidR="00A8221D" w:rsidRPr="00B55E3E" w:rsidRDefault="00A8221D" w:rsidP="00FB1467">
            <w:pPr>
              <w:pStyle w:val="TAL"/>
              <w:rPr>
                <w:lang w:eastAsia="sv-SE"/>
              </w:rPr>
            </w:pPr>
            <w:r w:rsidRPr="00B55E3E">
              <w:rPr>
                <w:lang w:eastAsia="sv-SE"/>
              </w:rPr>
              <w:t>Cell level measurement results.</w:t>
            </w:r>
          </w:p>
        </w:tc>
      </w:tr>
      <w:tr w:rsidR="00A8221D" w:rsidRPr="00B55E3E" w14:paraId="437AC9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BCB416" w14:textId="77777777" w:rsidR="00A8221D" w:rsidRPr="00B55E3E" w:rsidRDefault="00A8221D" w:rsidP="00FB1467">
            <w:pPr>
              <w:pStyle w:val="TAL"/>
              <w:rPr>
                <w:b/>
                <w:i/>
                <w:lang w:eastAsia="sv-SE"/>
              </w:rPr>
            </w:pPr>
            <w:r w:rsidRPr="00B55E3E">
              <w:rPr>
                <w:b/>
                <w:i/>
                <w:lang w:eastAsia="sv-SE"/>
              </w:rPr>
              <w:t>choCandidate</w:t>
            </w:r>
          </w:p>
          <w:p w14:paraId="7A55AA7F" w14:textId="77777777" w:rsidR="00A8221D" w:rsidRPr="00B55E3E" w:rsidRDefault="00A8221D" w:rsidP="00FB1467">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Pr="00B55E3E">
              <w:rPr>
                <w:i/>
                <w:iCs/>
                <w:lang w:eastAsia="sv-SE"/>
              </w:rPr>
              <w:t>SuccessHO-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43400F9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9A3E63" w14:textId="77777777" w:rsidR="00A8221D" w:rsidRPr="00B55E3E" w:rsidRDefault="00A8221D" w:rsidP="00FB1467">
            <w:pPr>
              <w:pStyle w:val="TAL"/>
              <w:rPr>
                <w:b/>
                <w:i/>
                <w:lang w:eastAsia="sv-SE"/>
              </w:rPr>
            </w:pPr>
            <w:r w:rsidRPr="00B55E3E">
              <w:rPr>
                <w:b/>
                <w:i/>
                <w:lang w:eastAsia="sv-SE"/>
              </w:rPr>
              <w:t>choConfig</w:t>
            </w:r>
          </w:p>
          <w:p w14:paraId="305836EE" w14:textId="77777777" w:rsidR="00A8221D" w:rsidRPr="00B55E3E" w:rsidRDefault="00A8221D" w:rsidP="00FB1467">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Pr="00B55E3E">
              <w:rPr>
                <w:i/>
                <w:iCs/>
                <w:lang w:eastAsia="sv-SE"/>
              </w:rPr>
              <w:t xml:space="preserve"> rlf-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6A2ABC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A215FB" w14:textId="77777777" w:rsidR="00A8221D" w:rsidRPr="00B55E3E" w:rsidRDefault="00A8221D" w:rsidP="00FB1467">
            <w:pPr>
              <w:pStyle w:val="TAL"/>
              <w:rPr>
                <w:b/>
                <w:i/>
                <w:lang w:eastAsia="en-GB"/>
              </w:rPr>
            </w:pPr>
            <w:r w:rsidRPr="00B55E3E">
              <w:rPr>
                <w:b/>
                <w:i/>
                <w:lang w:eastAsia="en-GB"/>
              </w:rPr>
              <w:t>drb-Id</w:t>
            </w:r>
          </w:p>
          <w:p w14:paraId="6431EBAA" w14:textId="77777777" w:rsidR="00A8221D" w:rsidRPr="00B55E3E" w:rsidRDefault="00A8221D" w:rsidP="00FB1467">
            <w:pPr>
              <w:pStyle w:val="TAL"/>
              <w:rPr>
                <w:b/>
                <w:i/>
                <w:lang w:eastAsia="sv-SE"/>
              </w:rPr>
            </w:pPr>
            <w:r w:rsidRPr="00B55E3E">
              <w:rPr>
                <w:lang w:eastAsia="sv-SE"/>
              </w:rPr>
              <w:t>Indicates DRB value for which uplink PDCP delay ratio or value is provided, according to TS 38.314 [53].</w:t>
            </w:r>
          </w:p>
        </w:tc>
      </w:tr>
      <w:tr w:rsidR="00A8221D" w:rsidRPr="00B55E3E" w14:paraId="54B24B26" w14:textId="77777777" w:rsidTr="00FB1467">
        <w:tc>
          <w:tcPr>
            <w:tcW w:w="14173" w:type="dxa"/>
            <w:tcBorders>
              <w:top w:val="single" w:sz="4" w:space="0" w:color="auto"/>
              <w:left w:val="single" w:sz="4" w:space="0" w:color="auto"/>
              <w:bottom w:val="single" w:sz="4" w:space="0" w:color="auto"/>
              <w:right w:val="single" w:sz="4" w:space="0" w:color="auto"/>
            </w:tcBorders>
          </w:tcPr>
          <w:p w14:paraId="048AF851" w14:textId="77777777" w:rsidR="00A8221D" w:rsidRPr="00B55E3E" w:rsidRDefault="00A8221D" w:rsidP="00FB1467">
            <w:pPr>
              <w:pStyle w:val="TAL"/>
              <w:rPr>
                <w:b/>
                <w:i/>
                <w:lang w:eastAsia="en-GB"/>
              </w:rPr>
            </w:pPr>
            <w:r w:rsidRPr="00B55E3E">
              <w:rPr>
                <w:b/>
                <w:i/>
                <w:lang w:eastAsia="en-GB"/>
              </w:rPr>
              <w:t>firstTriggeredEvent</w:t>
            </w:r>
          </w:p>
          <w:p w14:paraId="6264EBAE" w14:textId="77777777" w:rsidR="00A8221D" w:rsidRPr="00B55E3E" w:rsidRDefault="00A8221D" w:rsidP="00FB1467">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Pr="00B55E3E">
              <w:rPr>
                <w:bCs/>
                <w:i/>
                <w:lang w:eastAsia="en-GB"/>
              </w:rPr>
              <w:t xml:space="preserve">rlf-report </w:t>
            </w:r>
            <w:r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A8221D" w:rsidRPr="00B55E3E" w14:paraId="6C361D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F9E1F2" w14:textId="77777777" w:rsidR="00A8221D" w:rsidRPr="00B55E3E" w:rsidRDefault="00A8221D" w:rsidP="00FB1467">
            <w:pPr>
              <w:pStyle w:val="TAL"/>
              <w:rPr>
                <w:b/>
                <w:bCs/>
                <w:i/>
                <w:lang w:eastAsia="en-GB"/>
              </w:rPr>
            </w:pPr>
            <w:r w:rsidRPr="00B55E3E">
              <w:rPr>
                <w:b/>
                <w:bCs/>
                <w:i/>
                <w:lang w:eastAsia="en-GB"/>
              </w:rPr>
              <w:t>locationInfo</w:t>
            </w:r>
          </w:p>
          <w:p w14:paraId="4B5DE564" w14:textId="77777777" w:rsidR="00A8221D" w:rsidRPr="00B55E3E" w:rsidRDefault="00A8221D" w:rsidP="00FB1467">
            <w:pPr>
              <w:pStyle w:val="TAL"/>
              <w:rPr>
                <w:b/>
                <w:i/>
                <w:lang w:eastAsia="sv-SE"/>
              </w:rPr>
            </w:pPr>
            <w:r w:rsidRPr="00B55E3E">
              <w:rPr>
                <w:lang w:eastAsia="sv-SE"/>
              </w:rPr>
              <w:t>Positioning related information and measurements.</w:t>
            </w:r>
          </w:p>
        </w:tc>
      </w:tr>
      <w:tr w:rsidR="00A8221D" w:rsidRPr="00B55E3E" w14:paraId="68D1E39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31387E1" w14:textId="77777777" w:rsidR="00A8221D" w:rsidRPr="00B55E3E" w:rsidRDefault="00A8221D" w:rsidP="00FB1467">
            <w:pPr>
              <w:pStyle w:val="TAL"/>
              <w:rPr>
                <w:b/>
                <w:i/>
                <w:lang w:eastAsia="sv-SE"/>
              </w:rPr>
            </w:pPr>
            <w:r w:rsidRPr="00B55E3E">
              <w:rPr>
                <w:b/>
                <w:i/>
                <w:lang w:eastAsia="sv-SE"/>
              </w:rPr>
              <w:t>physCellId</w:t>
            </w:r>
          </w:p>
          <w:p w14:paraId="4F50C63D" w14:textId="77777777" w:rsidR="00A8221D" w:rsidRPr="00B55E3E" w:rsidRDefault="00A8221D" w:rsidP="00FB1467">
            <w:pPr>
              <w:pStyle w:val="TAL"/>
              <w:rPr>
                <w:lang w:eastAsia="sv-SE"/>
              </w:rPr>
            </w:pPr>
            <w:r w:rsidRPr="00B55E3E">
              <w:rPr>
                <w:lang w:eastAsia="sv-SE"/>
              </w:rPr>
              <w:t>The physical cell identity of the NR cell for which the reporting is being performed.</w:t>
            </w:r>
          </w:p>
        </w:tc>
      </w:tr>
      <w:tr w:rsidR="00A8221D" w:rsidRPr="00B55E3E" w14:paraId="7543C0E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7159C28" w14:textId="77777777" w:rsidR="00A8221D" w:rsidRPr="00B55E3E" w:rsidRDefault="00A8221D" w:rsidP="00FB1467">
            <w:pPr>
              <w:pStyle w:val="TAL"/>
              <w:rPr>
                <w:b/>
                <w:i/>
                <w:lang w:eastAsia="sv-SE"/>
              </w:rPr>
            </w:pPr>
            <w:r w:rsidRPr="00B55E3E">
              <w:rPr>
                <w:b/>
                <w:i/>
                <w:lang w:eastAsia="sv-SE"/>
              </w:rPr>
              <w:t>resultsSSB-Cell</w:t>
            </w:r>
          </w:p>
          <w:p w14:paraId="7314851E" w14:textId="77777777" w:rsidR="00A8221D" w:rsidRPr="00B55E3E" w:rsidRDefault="00A8221D" w:rsidP="00FB1467">
            <w:pPr>
              <w:pStyle w:val="TAL"/>
              <w:rPr>
                <w:lang w:eastAsia="sv-SE"/>
              </w:rPr>
            </w:pPr>
            <w:r w:rsidRPr="00B55E3E">
              <w:rPr>
                <w:lang w:eastAsia="sv-SE"/>
              </w:rPr>
              <w:t>Cell level measurement results based on SS/PBCH related measurements.</w:t>
            </w:r>
          </w:p>
        </w:tc>
      </w:tr>
      <w:tr w:rsidR="00A8221D" w:rsidRPr="00B55E3E" w14:paraId="3B01E2D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34BC15F" w14:textId="77777777" w:rsidR="00A8221D" w:rsidRPr="00B55E3E" w:rsidRDefault="00A8221D" w:rsidP="00FB1467">
            <w:pPr>
              <w:pStyle w:val="TAL"/>
              <w:rPr>
                <w:b/>
                <w:i/>
                <w:lang w:eastAsia="sv-SE"/>
              </w:rPr>
            </w:pPr>
            <w:r w:rsidRPr="00B55E3E">
              <w:rPr>
                <w:b/>
                <w:i/>
                <w:lang w:eastAsia="sv-SE"/>
              </w:rPr>
              <w:t>resultsSSB-Indexes</w:t>
            </w:r>
          </w:p>
          <w:p w14:paraId="4C462B8F" w14:textId="77777777" w:rsidR="00A8221D" w:rsidRPr="00B55E3E" w:rsidRDefault="00A8221D" w:rsidP="00FB1467">
            <w:pPr>
              <w:pStyle w:val="TAL"/>
              <w:rPr>
                <w:lang w:eastAsia="sv-SE"/>
              </w:rPr>
            </w:pPr>
            <w:r w:rsidRPr="00B55E3E">
              <w:rPr>
                <w:lang w:eastAsia="sv-SE"/>
              </w:rPr>
              <w:t>Beam level measurement results based on SS/PBCH related measurements.</w:t>
            </w:r>
          </w:p>
        </w:tc>
      </w:tr>
      <w:tr w:rsidR="00A8221D" w:rsidRPr="00B55E3E" w14:paraId="7B35F2C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2674BE8" w14:textId="77777777" w:rsidR="00A8221D" w:rsidRPr="00B55E3E" w:rsidRDefault="00A8221D" w:rsidP="00FB1467">
            <w:pPr>
              <w:pStyle w:val="TAL"/>
              <w:rPr>
                <w:b/>
                <w:i/>
                <w:lang w:eastAsia="sv-SE"/>
              </w:rPr>
            </w:pPr>
            <w:r w:rsidRPr="00B55E3E">
              <w:rPr>
                <w:b/>
                <w:i/>
                <w:lang w:eastAsia="sv-SE"/>
              </w:rPr>
              <w:t>resultsCSI-RS-Cell</w:t>
            </w:r>
          </w:p>
          <w:p w14:paraId="5FD7F745" w14:textId="77777777" w:rsidR="00A8221D" w:rsidRPr="00B55E3E" w:rsidRDefault="00A8221D" w:rsidP="00FB1467">
            <w:pPr>
              <w:pStyle w:val="TAL"/>
              <w:rPr>
                <w:lang w:eastAsia="sv-SE"/>
              </w:rPr>
            </w:pPr>
            <w:r w:rsidRPr="00B55E3E">
              <w:rPr>
                <w:lang w:eastAsia="sv-SE"/>
              </w:rPr>
              <w:t>Cell level measurement results based on CSI-RS related measurements.</w:t>
            </w:r>
          </w:p>
        </w:tc>
      </w:tr>
      <w:tr w:rsidR="00A8221D" w:rsidRPr="00B55E3E" w14:paraId="5E32A98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FB0690E" w14:textId="77777777" w:rsidR="00A8221D" w:rsidRPr="00B55E3E" w:rsidRDefault="00A8221D" w:rsidP="00FB1467">
            <w:pPr>
              <w:pStyle w:val="TAL"/>
              <w:rPr>
                <w:b/>
                <w:i/>
                <w:lang w:eastAsia="sv-SE"/>
              </w:rPr>
            </w:pPr>
            <w:r w:rsidRPr="00B55E3E">
              <w:rPr>
                <w:b/>
                <w:i/>
                <w:lang w:eastAsia="sv-SE"/>
              </w:rPr>
              <w:t>resultsCSI-RS-Indexes</w:t>
            </w:r>
          </w:p>
          <w:p w14:paraId="0DBB1C20" w14:textId="77777777" w:rsidR="00A8221D" w:rsidRPr="00B55E3E" w:rsidRDefault="00A8221D" w:rsidP="00FB1467">
            <w:pPr>
              <w:pStyle w:val="TAL"/>
              <w:rPr>
                <w:lang w:eastAsia="sv-SE"/>
              </w:rPr>
            </w:pPr>
            <w:r w:rsidRPr="00B55E3E">
              <w:rPr>
                <w:lang w:eastAsia="sv-SE"/>
              </w:rPr>
              <w:t>Beam level measurement results based on CSI-RS related measurements.</w:t>
            </w:r>
          </w:p>
        </w:tc>
      </w:tr>
      <w:tr w:rsidR="00A8221D" w:rsidRPr="00B55E3E" w14:paraId="3C024ED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9E78D5" w14:textId="77777777" w:rsidR="00A8221D" w:rsidRPr="00B55E3E" w:rsidRDefault="00A8221D" w:rsidP="00FB1467">
            <w:pPr>
              <w:pStyle w:val="TAL"/>
              <w:rPr>
                <w:b/>
                <w:i/>
                <w:lang w:eastAsia="sv-SE"/>
              </w:rPr>
            </w:pPr>
            <w:r w:rsidRPr="00B55E3E">
              <w:rPr>
                <w:b/>
                <w:i/>
                <w:lang w:eastAsia="sv-SE"/>
              </w:rPr>
              <w:t>rsIndexResults</w:t>
            </w:r>
          </w:p>
          <w:p w14:paraId="528E6695" w14:textId="77777777" w:rsidR="00A8221D" w:rsidRPr="00B55E3E" w:rsidRDefault="00A8221D" w:rsidP="00FB1467">
            <w:pPr>
              <w:pStyle w:val="TAL"/>
              <w:rPr>
                <w:lang w:eastAsia="sv-SE"/>
              </w:rPr>
            </w:pPr>
            <w:r w:rsidRPr="00B55E3E">
              <w:rPr>
                <w:lang w:eastAsia="sv-SE"/>
              </w:rPr>
              <w:t>Beam level measurement results.</w:t>
            </w:r>
          </w:p>
        </w:tc>
      </w:tr>
      <w:tr w:rsidR="00A8221D" w:rsidRPr="00B55E3E" w14:paraId="0D991A8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F97CA2D" w14:textId="77777777" w:rsidR="00A8221D" w:rsidRPr="00B55E3E" w:rsidRDefault="00A8221D" w:rsidP="00FB1467">
            <w:pPr>
              <w:pStyle w:val="TAL"/>
              <w:rPr>
                <w:b/>
                <w:i/>
                <w:lang w:eastAsia="sv-SE"/>
              </w:rPr>
            </w:pPr>
            <w:r w:rsidRPr="00B55E3E">
              <w:rPr>
                <w:b/>
                <w:i/>
                <w:lang w:eastAsia="sv-SE"/>
              </w:rPr>
              <w:t>timeBetweenEvents</w:t>
            </w:r>
          </w:p>
          <w:p w14:paraId="3D33F70A" w14:textId="77777777" w:rsidR="00A8221D" w:rsidRPr="00B55E3E" w:rsidRDefault="00A8221D" w:rsidP="00FB1467">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459C0D27"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9098A63"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EB17606" w14:textId="77777777" w:rsidR="00A8221D" w:rsidRPr="00B55E3E" w:rsidRDefault="00A8221D" w:rsidP="00FB1467">
            <w:pPr>
              <w:pStyle w:val="TAH"/>
              <w:rPr>
                <w:i/>
                <w:lang w:eastAsia="sv-SE"/>
              </w:rPr>
            </w:pPr>
            <w:r w:rsidRPr="00B55E3E">
              <w:rPr>
                <w:i/>
                <w:lang w:eastAsia="sv-SE"/>
              </w:rPr>
              <w:t xml:space="preserve">MeasResultUTRA-FDD </w:t>
            </w:r>
            <w:r w:rsidRPr="00B55E3E">
              <w:rPr>
                <w:lang w:eastAsia="sv-SE"/>
              </w:rPr>
              <w:t>field descriptions</w:t>
            </w:r>
          </w:p>
        </w:tc>
      </w:tr>
      <w:tr w:rsidR="00A8221D" w:rsidRPr="00B55E3E" w14:paraId="60D6249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E0ED960" w14:textId="77777777" w:rsidR="00A8221D" w:rsidRPr="00B55E3E" w:rsidRDefault="00A8221D" w:rsidP="00FB1467">
            <w:pPr>
              <w:pStyle w:val="TAL"/>
              <w:rPr>
                <w:b/>
                <w:i/>
                <w:lang w:eastAsia="sv-SE"/>
              </w:rPr>
            </w:pPr>
            <w:r w:rsidRPr="00B55E3E">
              <w:rPr>
                <w:b/>
                <w:i/>
                <w:lang w:eastAsia="sv-SE"/>
              </w:rPr>
              <w:t>physCellId</w:t>
            </w:r>
          </w:p>
          <w:p w14:paraId="6AB5F072" w14:textId="77777777" w:rsidR="00A8221D" w:rsidRPr="00B55E3E" w:rsidRDefault="00A8221D" w:rsidP="00FB1467">
            <w:pPr>
              <w:pStyle w:val="TAL"/>
              <w:rPr>
                <w:lang w:eastAsia="sv-SE"/>
              </w:rPr>
            </w:pPr>
            <w:r w:rsidRPr="00B55E3E">
              <w:rPr>
                <w:lang w:eastAsia="sv-SE"/>
              </w:rPr>
              <w:t>The physical cell identity of the UTRA-FDD cell for which the reporting is being performed.</w:t>
            </w:r>
          </w:p>
        </w:tc>
      </w:tr>
      <w:tr w:rsidR="00A8221D" w:rsidRPr="00B55E3E" w14:paraId="3B83DE4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1245E91B" w14:textId="77777777" w:rsidR="00A8221D" w:rsidRPr="00B55E3E" w:rsidRDefault="00A8221D" w:rsidP="00FB1467">
            <w:pPr>
              <w:pStyle w:val="TAL"/>
              <w:rPr>
                <w:b/>
                <w:i/>
                <w:noProof/>
                <w:lang w:eastAsia="en-GB"/>
              </w:rPr>
            </w:pPr>
            <w:r w:rsidRPr="00B55E3E">
              <w:rPr>
                <w:b/>
                <w:bCs/>
                <w:i/>
                <w:noProof/>
                <w:lang w:eastAsia="en-GB"/>
              </w:rPr>
              <w:t>u</w:t>
            </w:r>
            <w:r w:rsidRPr="00B55E3E">
              <w:rPr>
                <w:b/>
                <w:i/>
                <w:noProof/>
                <w:lang w:eastAsia="en-GB"/>
              </w:rPr>
              <w:t>tra-FDD-EcN0</w:t>
            </w:r>
          </w:p>
          <w:p w14:paraId="1F0C7226" w14:textId="77777777" w:rsidR="00A8221D" w:rsidRPr="00B55E3E" w:rsidRDefault="00A8221D" w:rsidP="00FB1467">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A8221D" w:rsidRPr="00B55E3E" w14:paraId="45A7308F"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CF2B4F6" w14:textId="77777777" w:rsidR="00A8221D" w:rsidRPr="00B55E3E" w:rsidRDefault="00A8221D" w:rsidP="00FB1467">
            <w:pPr>
              <w:pStyle w:val="TAL"/>
              <w:rPr>
                <w:b/>
                <w:i/>
                <w:noProof/>
                <w:lang w:eastAsia="en-GB"/>
              </w:rPr>
            </w:pPr>
            <w:r w:rsidRPr="00B55E3E">
              <w:rPr>
                <w:b/>
                <w:bCs/>
                <w:i/>
                <w:noProof/>
                <w:lang w:eastAsia="en-GB"/>
              </w:rPr>
              <w:t>u</w:t>
            </w:r>
            <w:r w:rsidRPr="00B55E3E">
              <w:rPr>
                <w:b/>
                <w:i/>
                <w:noProof/>
                <w:lang w:eastAsia="en-GB"/>
              </w:rPr>
              <w:t>tra-FDD-RSCP</w:t>
            </w:r>
          </w:p>
          <w:p w14:paraId="16152E8A" w14:textId="77777777" w:rsidR="00A8221D" w:rsidRPr="00B55E3E" w:rsidRDefault="00A8221D" w:rsidP="00FB1467">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9FEC247"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CBAE52B"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6FFFF2" w14:textId="77777777" w:rsidR="00A8221D" w:rsidRPr="00B55E3E" w:rsidRDefault="00A8221D" w:rsidP="00FB1467">
            <w:pPr>
              <w:pStyle w:val="TAH"/>
              <w:rPr>
                <w:lang w:eastAsia="en-GB"/>
              </w:rPr>
            </w:pPr>
            <w:r w:rsidRPr="00B55E3E">
              <w:rPr>
                <w:i/>
                <w:lang w:eastAsia="en-GB"/>
              </w:rPr>
              <w:lastRenderedPageBreak/>
              <w:t xml:space="preserve">MeasResults </w:t>
            </w:r>
            <w:r w:rsidRPr="00B55E3E">
              <w:rPr>
                <w:lang w:eastAsia="en-GB"/>
              </w:rPr>
              <w:t>field descriptions</w:t>
            </w:r>
          </w:p>
        </w:tc>
      </w:tr>
      <w:tr w:rsidR="00A8221D" w:rsidRPr="00B55E3E" w14:paraId="119E80CD"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8F67F02" w14:textId="77777777" w:rsidR="00A8221D" w:rsidRPr="00B55E3E" w:rsidRDefault="00A8221D" w:rsidP="00FB1467">
            <w:pPr>
              <w:keepNext/>
              <w:keepLines/>
              <w:spacing w:after="0"/>
              <w:rPr>
                <w:rFonts w:ascii="Arial" w:hAnsi="Arial"/>
                <w:b/>
                <w:i/>
                <w:sz w:val="18"/>
                <w:lang w:eastAsia="sv-SE"/>
              </w:rPr>
            </w:pPr>
            <w:r w:rsidRPr="00B55E3E">
              <w:rPr>
                <w:rFonts w:ascii="Arial" w:hAnsi="Arial"/>
                <w:b/>
                <w:i/>
                <w:sz w:val="18"/>
                <w:lang w:eastAsia="sv-SE"/>
              </w:rPr>
              <w:t>coarseLocationInfo</w:t>
            </w:r>
          </w:p>
          <w:p w14:paraId="63734824" w14:textId="77777777" w:rsidR="00A8221D" w:rsidRPr="00B55E3E" w:rsidRDefault="00A8221D" w:rsidP="00FB1467">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Pr="00B55E3E">
              <w:rPr>
                <w:rFonts w:ascii="Arial" w:hAnsi="Arial"/>
                <w:i/>
                <w:iCs/>
                <w:sz w:val="18"/>
                <w:lang w:eastAsia="sv-SE"/>
              </w:rPr>
              <w:t>Ellipsoid-Point</w:t>
            </w:r>
            <w:r w:rsidRPr="00B55E3E">
              <w:rPr>
                <w:rFonts w:ascii="Arial" w:hAnsi="Arial"/>
                <w:sz w:val="18"/>
                <w:lang w:eastAsia="sv-SE"/>
              </w:rPr>
              <w:t xml:space="preserve"> defined in TS 37.355 [49]. The first/leftmost bit of the first octet contains the most significant bit. </w:t>
            </w:r>
            <w:r w:rsidRPr="00B55E3E">
              <w:rPr>
                <w:rFonts w:ascii="Arial" w:hAnsi="Arial" w:cs="Arial"/>
                <w:iCs/>
                <w:sz w:val="18"/>
                <w:szCs w:val="18"/>
              </w:rPr>
              <w:t xml:space="preserve">The least significant bits of </w:t>
            </w:r>
            <w:r w:rsidRPr="00B55E3E">
              <w:rPr>
                <w:rFonts w:ascii="Arial" w:hAnsi="Arial" w:cs="Arial"/>
                <w:i/>
                <w:iCs/>
                <w:sz w:val="18"/>
                <w:szCs w:val="18"/>
              </w:rPr>
              <w:t>degreesLatitude</w:t>
            </w:r>
            <w:r w:rsidRPr="00B55E3E">
              <w:rPr>
                <w:rFonts w:ascii="Arial" w:hAnsi="Arial" w:cs="Arial"/>
                <w:iCs/>
                <w:sz w:val="18"/>
                <w:szCs w:val="18"/>
              </w:rPr>
              <w:t xml:space="preserve"> and </w:t>
            </w:r>
            <w:r w:rsidRPr="00B55E3E">
              <w:rPr>
                <w:rFonts w:ascii="Arial" w:hAnsi="Arial" w:cs="Arial"/>
                <w:i/>
                <w:iCs/>
                <w:sz w:val="18"/>
                <w:szCs w:val="18"/>
              </w:rPr>
              <w:t xml:space="preserve">degreesLongitude </w:t>
            </w:r>
            <w:r w:rsidRPr="00B55E3E">
              <w:rPr>
                <w:rFonts w:ascii="Arial" w:hAnsi="Arial" w:cs="Arial"/>
                <w:iCs/>
                <w:sz w:val="18"/>
                <w:szCs w:val="18"/>
              </w:rPr>
              <w:t>are set to 0 to meet the accuracy requirement corresponds to a granularity of approximately 2 km</w:t>
            </w:r>
            <w:r w:rsidRPr="00B55E3E">
              <w:rPr>
                <w:rFonts w:ascii="Arial" w:hAnsi="Arial" w:cs="Arial"/>
                <w:sz w:val="18"/>
                <w:szCs w:val="18"/>
                <w:lang w:eastAsia="ko-KR"/>
              </w:rPr>
              <w:t>.</w:t>
            </w:r>
          </w:p>
          <w:p w14:paraId="58A373CE" w14:textId="77777777" w:rsidR="00A8221D" w:rsidRPr="00B55E3E" w:rsidRDefault="00A8221D" w:rsidP="00FB1467">
            <w:pPr>
              <w:pStyle w:val="TAL"/>
              <w:rPr>
                <w:lang w:eastAsia="en-GB"/>
              </w:rPr>
            </w:pPr>
            <w:r w:rsidRPr="00B55E3E">
              <w:rPr>
                <w:rFonts w:cs="Arial"/>
                <w:iCs/>
                <w:szCs w:val="18"/>
              </w:rPr>
              <w:t>It is up to UE implementation how many LSBs are set to 0 to meet the accuracy requirement</w:t>
            </w:r>
          </w:p>
        </w:tc>
      </w:tr>
      <w:tr w:rsidR="00A8221D" w:rsidRPr="00B55E3E" w14:paraId="0B149506"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BFFF95" w14:textId="77777777" w:rsidR="00A8221D" w:rsidRPr="00B55E3E" w:rsidRDefault="00A8221D" w:rsidP="00FB1467">
            <w:pPr>
              <w:pStyle w:val="TAL"/>
              <w:rPr>
                <w:b/>
                <w:bCs/>
                <w:i/>
                <w:iCs/>
                <w:lang w:eastAsia="en-GB"/>
              </w:rPr>
            </w:pPr>
            <w:r w:rsidRPr="00B55E3E">
              <w:rPr>
                <w:b/>
                <w:bCs/>
                <w:i/>
                <w:iCs/>
                <w:lang w:eastAsia="en-GB"/>
              </w:rPr>
              <w:t>excessDelay</w:t>
            </w:r>
          </w:p>
          <w:p w14:paraId="48BCB911" w14:textId="77777777" w:rsidR="00A8221D" w:rsidRPr="00B55E3E" w:rsidRDefault="00A8221D" w:rsidP="00FB1467">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A8221D" w:rsidRPr="00B55E3E" w14:paraId="13225276"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5C479" w14:textId="77777777" w:rsidR="00A8221D" w:rsidRPr="00B55E3E" w:rsidRDefault="00A8221D" w:rsidP="00FB1467">
            <w:pPr>
              <w:pStyle w:val="TAL"/>
              <w:rPr>
                <w:b/>
                <w:bCs/>
                <w:i/>
                <w:lang w:eastAsia="en-GB"/>
              </w:rPr>
            </w:pPr>
            <w:r w:rsidRPr="00B55E3E">
              <w:rPr>
                <w:b/>
                <w:bCs/>
                <w:i/>
                <w:lang w:eastAsia="en-GB"/>
              </w:rPr>
              <w:t>measId</w:t>
            </w:r>
          </w:p>
          <w:p w14:paraId="056F1FC4" w14:textId="77777777" w:rsidR="00A8221D" w:rsidRPr="00B55E3E" w:rsidRDefault="00A8221D" w:rsidP="00FB1467">
            <w:pPr>
              <w:pStyle w:val="TAL"/>
              <w:rPr>
                <w:lang w:eastAsia="en-GB"/>
              </w:rPr>
            </w:pPr>
            <w:r w:rsidRPr="00B55E3E">
              <w:rPr>
                <w:lang w:eastAsia="en-GB"/>
              </w:rPr>
              <w:t>Identifies the measurement identity for which the reporting is being performed.</w:t>
            </w:r>
          </w:p>
        </w:tc>
      </w:tr>
      <w:tr w:rsidR="00A8221D" w:rsidRPr="00B55E3E" w14:paraId="41615F48"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C22B72" w14:textId="77777777" w:rsidR="00A8221D" w:rsidRPr="00B55E3E" w:rsidRDefault="00A8221D" w:rsidP="00FB1467">
            <w:pPr>
              <w:pStyle w:val="TAL"/>
              <w:rPr>
                <w:b/>
                <w:bCs/>
                <w:i/>
                <w:lang w:eastAsia="en-GB"/>
              </w:rPr>
            </w:pPr>
            <w:r w:rsidRPr="00B55E3E">
              <w:rPr>
                <w:b/>
                <w:bCs/>
                <w:i/>
                <w:lang w:eastAsia="en-GB"/>
              </w:rPr>
              <w:t>measQuantityResults</w:t>
            </w:r>
          </w:p>
          <w:p w14:paraId="02097F32" w14:textId="77777777" w:rsidR="00A8221D" w:rsidRPr="00B55E3E" w:rsidRDefault="00A8221D" w:rsidP="00FB1467">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A8221D" w:rsidRPr="00B55E3E" w14:paraId="7226F7E4"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116E3" w14:textId="77777777" w:rsidR="00A8221D" w:rsidRPr="00B55E3E" w:rsidRDefault="00A8221D" w:rsidP="00FB1467">
            <w:pPr>
              <w:pStyle w:val="TAL"/>
              <w:rPr>
                <w:b/>
                <w:bCs/>
                <w:i/>
                <w:lang w:eastAsia="en-GB"/>
              </w:rPr>
            </w:pPr>
            <w:r w:rsidRPr="00B55E3E">
              <w:rPr>
                <w:b/>
                <w:bCs/>
                <w:i/>
                <w:lang w:eastAsia="en-GB"/>
              </w:rPr>
              <w:t>measResultCellListSFTD-NR</w:t>
            </w:r>
          </w:p>
          <w:p w14:paraId="0C27E91F" w14:textId="77777777" w:rsidR="00A8221D" w:rsidRPr="00B55E3E" w:rsidRDefault="00A8221D" w:rsidP="00FB1467">
            <w:pPr>
              <w:pStyle w:val="TAL"/>
              <w:rPr>
                <w:bCs/>
                <w:lang w:eastAsia="en-GB"/>
              </w:rPr>
            </w:pPr>
            <w:r w:rsidRPr="00B55E3E">
              <w:rPr>
                <w:bCs/>
                <w:lang w:eastAsia="en-GB"/>
              </w:rPr>
              <w:t>SFTD measurement results between the PCell and the NR neighbour cell(s) in NR standalone.</w:t>
            </w:r>
          </w:p>
        </w:tc>
      </w:tr>
      <w:tr w:rsidR="00A8221D" w:rsidRPr="00B55E3E" w14:paraId="04B2687B"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00D76B" w14:textId="77777777" w:rsidR="00A8221D" w:rsidRPr="00B55E3E" w:rsidRDefault="00A8221D" w:rsidP="00FB1467">
            <w:pPr>
              <w:pStyle w:val="TAL"/>
              <w:rPr>
                <w:b/>
                <w:bCs/>
                <w:i/>
                <w:lang w:eastAsia="en-GB"/>
              </w:rPr>
            </w:pPr>
            <w:r w:rsidRPr="00B55E3E">
              <w:rPr>
                <w:b/>
                <w:bCs/>
                <w:i/>
                <w:lang w:eastAsia="en-GB"/>
              </w:rPr>
              <w:t>measResultCLI</w:t>
            </w:r>
          </w:p>
          <w:p w14:paraId="27550BCC" w14:textId="77777777" w:rsidR="00A8221D" w:rsidRPr="00B55E3E" w:rsidRDefault="00A8221D" w:rsidP="00FB1467">
            <w:pPr>
              <w:pStyle w:val="TAL"/>
              <w:rPr>
                <w:b/>
                <w:bCs/>
                <w:i/>
                <w:lang w:eastAsia="en-GB"/>
              </w:rPr>
            </w:pPr>
            <w:r w:rsidRPr="00B55E3E">
              <w:rPr>
                <w:bCs/>
                <w:lang w:eastAsia="en-GB"/>
              </w:rPr>
              <w:t>CLI measurement results.</w:t>
            </w:r>
          </w:p>
        </w:tc>
      </w:tr>
      <w:tr w:rsidR="00A8221D" w:rsidRPr="00B55E3E" w14:paraId="6EA9D3A7"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B5EE237" w14:textId="77777777" w:rsidR="00A8221D" w:rsidRPr="00B55E3E" w:rsidRDefault="00A8221D" w:rsidP="00FB1467">
            <w:pPr>
              <w:pStyle w:val="TAL"/>
              <w:rPr>
                <w:b/>
                <w:bCs/>
                <w:i/>
                <w:lang w:eastAsia="en-GB"/>
              </w:rPr>
            </w:pPr>
            <w:r w:rsidRPr="00B55E3E">
              <w:rPr>
                <w:b/>
                <w:bCs/>
                <w:i/>
                <w:lang w:eastAsia="en-GB"/>
              </w:rPr>
              <w:t>measResultEUTRA</w:t>
            </w:r>
          </w:p>
          <w:p w14:paraId="12194647" w14:textId="77777777" w:rsidR="00A8221D" w:rsidRPr="00B55E3E" w:rsidRDefault="00A8221D" w:rsidP="00FB1467">
            <w:pPr>
              <w:pStyle w:val="TAL"/>
              <w:rPr>
                <w:b/>
                <w:bCs/>
                <w:i/>
                <w:lang w:eastAsia="en-GB"/>
              </w:rPr>
            </w:pPr>
            <w:r w:rsidRPr="00B55E3E">
              <w:rPr>
                <w:lang w:eastAsia="en-GB"/>
              </w:rPr>
              <w:t>Measured results of an E-UTRA cell.</w:t>
            </w:r>
          </w:p>
        </w:tc>
      </w:tr>
      <w:tr w:rsidR="00A8221D" w:rsidRPr="00B55E3E" w14:paraId="6EBCE49E"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29A0E9" w14:textId="77777777" w:rsidR="00A8221D" w:rsidRPr="00B55E3E" w:rsidRDefault="00A8221D" w:rsidP="00FB1467">
            <w:pPr>
              <w:pStyle w:val="TAL"/>
              <w:rPr>
                <w:b/>
                <w:bCs/>
                <w:i/>
                <w:lang w:eastAsia="en-GB"/>
              </w:rPr>
            </w:pPr>
            <w:r w:rsidRPr="00B55E3E">
              <w:rPr>
                <w:b/>
                <w:bCs/>
                <w:i/>
                <w:lang w:eastAsia="en-GB"/>
              </w:rPr>
              <w:t>measResultForRSSI</w:t>
            </w:r>
          </w:p>
          <w:p w14:paraId="4C0ECC35" w14:textId="77777777" w:rsidR="00A8221D" w:rsidRPr="00B55E3E" w:rsidRDefault="00A8221D" w:rsidP="00FB1467">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A8221D" w:rsidRPr="00B55E3E" w14:paraId="405D0840"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9B79A8" w14:textId="77777777" w:rsidR="00A8221D" w:rsidRPr="00B55E3E" w:rsidRDefault="00A8221D" w:rsidP="00FB1467">
            <w:pPr>
              <w:pStyle w:val="TAL"/>
              <w:rPr>
                <w:b/>
                <w:bCs/>
                <w:i/>
                <w:lang w:eastAsia="en-GB"/>
              </w:rPr>
            </w:pPr>
            <w:r w:rsidRPr="00B55E3E">
              <w:rPr>
                <w:b/>
                <w:bCs/>
                <w:i/>
                <w:lang w:eastAsia="en-GB"/>
              </w:rPr>
              <w:t>measResultListEUTRA</w:t>
            </w:r>
          </w:p>
          <w:p w14:paraId="6A971066" w14:textId="77777777" w:rsidR="00A8221D" w:rsidRPr="00B55E3E" w:rsidRDefault="00A8221D" w:rsidP="00FB1467">
            <w:pPr>
              <w:pStyle w:val="TAL"/>
              <w:rPr>
                <w:b/>
                <w:bCs/>
                <w:i/>
                <w:lang w:eastAsia="en-GB"/>
              </w:rPr>
            </w:pPr>
            <w:r w:rsidRPr="00B55E3E">
              <w:rPr>
                <w:lang w:eastAsia="en-GB"/>
              </w:rPr>
              <w:t>List of measured results for the maximum number of reported best cells for an E-UTRA measurement identity.</w:t>
            </w:r>
          </w:p>
        </w:tc>
      </w:tr>
      <w:tr w:rsidR="00A8221D" w:rsidRPr="00B55E3E" w14:paraId="50752BDC"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124801" w14:textId="77777777" w:rsidR="00A8221D" w:rsidRPr="00B55E3E" w:rsidRDefault="00A8221D" w:rsidP="00FB1467">
            <w:pPr>
              <w:pStyle w:val="TAL"/>
              <w:rPr>
                <w:b/>
                <w:bCs/>
                <w:i/>
                <w:lang w:eastAsia="en-GB"/>
              </w:rPr>
            </w:pPr>
            <w:r w:rsidRPr="00B55E3E">
              <w:rPr>
                <w:b/>
                <w:bCs/>
                <w:i/>
                <w:lang w:eastAsia="en-GB"/>
              </w:rPr>
              <w:t>measResultListNR</w:t>
            </w:r>
          </w:p>
          <w:p w14:paraId="74613683" w14:textId="77777777" w:rsidR="00A8221D" w:rsidRPr="00B55E3E" w:rsidRDefault="00A8221D" w:rsidP="00FB1467">
            <w:pPr>
              <w:pStyle w:val="TAL"/>
              <w:rPr>
                <w:bCs/>
                <w:lang w:eastAsia="en-GB"/>
              </w:rPr>
            </w:pPr>
            <w:r w:rsidRPr="00B55E3E">
              <w:rPr>
                <w:lang w:eastAsia="en-GB"/>
              </w:rPr>
              <w:t>List of measured results for the maximum number of reported best cells for an NR measurement identity.</w:t>
            </w:r>
          </w:p>
        </w:tc>
      </w:tr>
      <w:tr w:rsidR="00A8221D" w:rsidRPr="00B55E3E" w14:paraId="1B9A2686"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2082E5" w14:textId="77777777" w:rsidR="00A8221D" w:rsidRPr="00B55E3E" w:rsidRDefault="00A8221D" w:rsidP="00FB1467">
            <w:pPr>
              <w:pStyle w:val="TAL"/>
              <w:rPr>
                <w:b/>
                <w:bCs/>
                <w:i/>
                <w:iCs/>
                <w:noProof/>
                <w:lang w:eastAsia="sv-SE"/>
              </w:rPr>
            </w:pPr>
            <w:r w:rsidRPr="00B55E3E">
              <w:rPr>
                <w:b/>
                <w:bCs/>
                <w:i/>
                <w:iCs/>
                <w:noProof/>
                <w:lang w:eastAsia="sv-SE"/>
              </w:rPr>
              <w:t>measResultListUTRA-FDD</w:t>
            </w:r>
          </w:p>
          <w:p w14:paraId="0C4A5B38" w14:textId="77777777" w:rsidR="00A8221D" w:rsidRPr="00B55E3E" w:rsidRDefault="00A8221D" w:rsidP="00FB1467">
            <w:pPr>
              <w:pStyle w:val="TAL"/>
              <w:rPr>
                <w:lang w:eastAsia="sv-SE"/>
              </w:rPr>
            </w:pPr>
            <w:r w:rsidRPr="00B55E3E">
              <w:rPr>
                <w:lang w:eastAsia="sv-SE"/>
              </w:rPr>
              <w:t>List of measured results for the maximum number of reported best cells for a UTRA-FDD measurement identity.</w:t>
            </w:r>
          </w:p>
        </w:tc>
      </w:tr>
      <w:tr w:rsidR="00A8221D" w:rsidRPr="00B55E3E" w14:paraId="1868CCE5"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3C4987B" w14:textId="77777777" w:rsidR="00A8221D" w:rsidRPr="00B55E3E" w:rsidRDefault="00A8221D" w:rsidP="00FB1467">
            <w:pPr>
              <w:pStyle w:val="TAL"/>
              <w:rPr>
                <w:b/>
                <w:bCs/>
                <w:i/>
                <w:lang w:eastAsia="en-GB"/>
              </w:rPr>
            </w:pPr>
            <w:r w:rsidRPr="00B55E3E">
              <w:rPr>
                <w:b/>
                <w:bCs/>
                <w:i/>
                <w:lang w:eastAsia="en-GB"/>
              </w:rPr>
              <w:t>measResultNR</w:t>
            </w:r>
          </w:p>
          <w:p w14:paraId="281A6A32" w14:textId="77777777" w:rsidR="00A8221D" w:rsidRPr="00B55E3E" w:rsidRDefault="00A8221D" w:rsidP="00FB1467">
            <w:pPr>
              <w:pStyle w:val="TAL"/>
              <w:rPr>
                <w:b/>
                <w:bCs/>
                <w:i/>
                <w:lang w:eastAsia="en-GB"/>
              </w:rPr>
            </w:pPr>
            <w:r w:rsidRPr="00B55E3E">
              <w:rPr>
                <w:lang w:eastAsia="en-GB"/>
              </w:rPr>
              <w:t>Measured results of an NR cell.</w:t>
            </w:r>
          </w:p>
        </w:tc>
      </w:tr>
      <w:tr w:rsidR="00A8221D" w:rsidRPr="00B55E3E" w14:paraId="34327223"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78920AC" w14:textId="77777777" w:rsidR="00A8221D" w:rsidRPr="00B55E3E" w:rsidRDefault="00A8221D" w:rsidP="00FB1467">
            <w:pPr>
              <w:pStyle w:val="TAL"/>
              <w:rPr>
                <w:b/>
                <w:bCs/>
                <w:i/>
                <w:noProof/>
                <w:lang w:eastAsia="en-GB"/>
              </w:rPr>
            </w:pPr>
            <w:r w:rsidRPr="00B55E3E">
              <w:rPr>
                <w:b/>
                <w:bCs/>
                <w:i/>
                <w:noProof/>
                <w:lang w:eastAsia="en-GB"/>
              </w:rPr>
              <w:t>measResultServFreqListEUTRA-SCG</w:t>
            </w:r>
          </w:p>
          <w:p w14:paraId="32B711CB" w14:textId="77777777" w:rsidR="00A8221D" w:rsidRPr="00B55E3E" w:rsidRDefault="00A8221D" w:rsidP="00FB1467">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A8221D" w:rsidRPr="00B55E3E" w14:paraId="2A86C75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5176F1" w14:textId="77777777" w:rsidR="00A8221D" w:rsidRPr="00B55E3E" w:rsidRDefault="00A8221D" w:rsidP="00FB1467">
            <w:pPr>
              <w:pStyle w:val="TAL"/>
              <w:rPr>
                <w:b/>
                <w:bCs/>
                <w:i/>
                <w:noProof/>
                <w:lang w:eastAsia="en-GB"/>
              </w:rPr>
            </w:pPr>
            <w:r w:rsidRPr="00B55E3E">
              <w:rPr>
                <w:b/>
                <w:bCs/>
                <w:i/>
                <w:noProof/>
                <w:lang w:eastAsia="en-GB"/>
              </w:rPr>
              <w:t>measResultServFreqListNR-SCG</w:t>
            </w:r>
          </w:p>
          <w:p w14:paraId="664CC74D" w14:textId="77777777" w:rsidR="00A8221D" w:rsidRPr="00B55E3E" w:rsidRDefault="00A8221D" w:rsidP="00FB1467">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A8221D" w:rsidRPr="00B55E3E" w14:paraId="6F4B97F7"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928F3" w14:textId="77777777" w:rsidR="00A8221D" w:rsidRPr="00B55E3E" w:rsidRDefault="00A8221D" w:rsidP="00FB1467">
            <w:pPr>
              <w:pStyle w:val="TAL"/>
              <w:rPr>
                <w:b/>
                <w:bCs/>
                <w:i/>
                <w:lang w:eastAsia="en-GB"/>
              </w:rPr>
            </w:pPr>
            <w:r w:rsidRPr="00B55E3E">
              <w:rPr>
                <w:b/>
                <w:bCs/>
                <w:i/>
                <w:lang w:eastAsia="en-GB"/>
              </w:rPr>
              <w:t>measResultServingMOList</w:t>
            </w:r>
          </w:p>
          <w:p w14:paraId="01C4A070" w14:textId="77777777" w:rsidR="00A8221D" w:rsidRPr="00B55E3E" w:rsidRDefault="00A8221D" w:rsidP="00FB1467">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the field </w:t>
            </w:r>
            <w:r w:rsidRPr="00B55E3E">
              <w:rPr>
                <w:i/>
                <w:iCs/>
                <w:lang w:eastAsia="en-GB"/>
              </w:rPr>
              <w:t>sl-ConfigDedicatedForNR</w:t>
            </w:r>
            <w:r w:rsidRPr="00B55E3E">
              <w:rPr>
                <w:lang w:eastAsia="en-GB"/>
              </w:rPr>
              <w:t xml:space="preserve"> received 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A8221D" w:rsidRPr="00B55E3E" w14:paraId="0E09E53D"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11D02D" w14:textId="77777777" w:rsidR="00A8221D" w:rsidRPr="00B55E3E" w:rsidRDefault="00A8221D" w:rsidP="00FB1467">
            <w:pPr>
              <w:pStyle w:val="TAL"/>
              <w:rPr>
                <w:b/>
                <w:bCs/>
                <w:i/>
                <w:lang w:eastAsia="en-GB"/>
              </w:rPr>
            </w:pPr>
            <w:r w:rsidRPr="00B55E3E">
              <w:rPr>
                <w:b/>
                <w:bCs/>
                <w:i/>
                <w:lang w:eastAsia="en-GB"/>
              </w:rPr>
              <w:t>measResultSFTD-EUTRA</w:t>
            </w:r>
          </w:p>
          <w:p w14:paraId="406C190D" w14:textId="77777777" w:rsidR="00A8221D" w:rsidRPr="00B55E3E" w:rsidRDefault="00A8221D" w:rsidP="00FB1467">
            <w:pPr>
              <w:pStyle w:val="TAL"/>
              <w:rPr>
                <w:bCs/>
                <w:lang w:eastAsia="en-GB"/>
              </w:rPr>
            </w:pPr>
            <w:r w:rsidRPr="00B55E3E">
              <w:rPr>
                <w:bCs/>
                <w:lang w:eastAsia="en-GB"/>
              </w:rPr>
              <w:t>SFTD measurement results between the PCell and the E-UTRA PScell in NE-DC.</w:t>
            </w:r>
          </w:p>
        </w:tc>
      </w:tr>
      <w:tr w:rsidR="00A8221D" w:rsidRPr="00B55E3E" w14:paraId="1FE27D5A"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CABFCA6" w14:textId="77777777" w:rsidR="00A8221D" w:rsidRPr="00B55E3E" w:rsidRDefault="00A8221D" w:rsidP="00FB1467">
            <w:pPr>
              <w:pStyle w:val="TAL"/>
              <w:rPr>
                <w:b/>
                <w:bCs/>
                <w:i/>
                <w:lang w:eastAsia="en-GB"/>
              </w:rPr>
            </w:pPr>
            <w:r w:rsidRPr="00B55E3E">
              <w:rPr>
                <w:b/>
                <w:bCs/>
                <w:i/>
                <w:lang w:eastAsia="en-GB"/>
              </w:rPr>
              <w:t>measResultSFTD-NR</w:t>
            </w:r>
          </w:p>
          <w:p w14:paraId="5D083B94" w14:textId="77777777" w:rsidR="00A8221D" w:rsidRPr="00B55E3E" w:rsidRDefault="00A8221D" w:rsidP="00FB1467">
            <w:pPr>
              <w:pStyle w:val="TAL"/>
              <w:rPr>
                <w:b/>
                <w:bCs/>
                <w:i/>
                <w:lang w:eastAsia="en-GB"/>
              </w:rPr>
            </w:pPr>
            <w:r w:rsidRPr="00B55E3E">
              <w:rPr>
                <w:bCs/>
                <w:lang w:eastAsia="en-GB"/>
              </w:rPr>
              <w:t>SFTD measurement results between the PCell and the NR PScell in NR-DC.</w:t>
            </w:r>
          </w:p>
        </w:tc>
      </w:tr>
      <w:tr w:rsidR="00A8221D" w:rsidRPr="00B55E3E" w14:paraId="10D7D6E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EF9E57" w14:textId="77777777" w:rsidR="00A8221D" w:rsidRPr="00B55E3E" w:rsidRDefault="00A8221D" w:rsidP="00FB1467">
            <w:pPr>
              <w:pStyle w:val="TAL"/>
              <w:rPr>
                <w:b/>
                <w:bCs/>
                <w:i/>
                <w:iCs/>
                <w:lang w:eastAsia="en-GB"/>
              </w:rPr>
            </w:pPr>
            <w:r w:rsidRPr="00B55E3E">
              <w:rPr>
                <w:b/>
                <w:bCs/>
                <w:i/>
                <w:iCs/>
                <w:lang w:eastAsia="en-GB"/>
              </w:rPr>
              <w:lastRenderedPageBreak/>
              <w:t>measResultsSL</w:t>
            </w:r>
          </w:p>
          <w:p w14:paraId="599A55BB" w14:textId="77777777" w:rsidR="00A8221D" w:rsidRPr="00B55E3E" w:rsidRDefault="00A8221D" w:rsidP="00FB1467">
            <w:pPr>
              <w:pStyle w:val="TAL"/>
              <w:rPr>
                <w:rFonts w:cs="Arial"/>
                <w:lang w:eastAsia="en-GB"/>
              </w:rPr>
            </w:pPr>
            <w:r w:rsidRPr="00B55E3E">
              <w:rPr>
                <w:rFonts w:cs="Arial"/>
                <w:lang w:eastAsia="en-GB"/>
              </w:rPr>
              <w:t>CBR measurements results for NR sidelink communication/discovery.</w:t>
            </w:r>
          </w:p>
        </w:tc>
      </w:tr>
      <w:tr w:rsidR="00A8221D" w:rsidRPr="00B55E3E" w14:paraId="31211B49"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5B3773" w14:textId="77777777" w:rsidR="00A8221D" w:rsidRPr="00B55E3E" w:rsidRDefault="00A8221D" w:rsidP="00FB1467">
            <w:pPr>
              <w:pStyle w:val="TAL"/>
              <w:rPr>
                <w:b/>
                <w:bCs/>
                <w:i/>
                <w:iCs/>
                <w:noProof/>
                <w:lang w:eastAsia="sv-SE"/>
              </w:rPr>
            </w:pPr>
            <w:r w:rsidRPr="00B55E3E">
              <w:rPr>
                <w:b/>
                <w:bCs/>
                <w:i/>
                <w:iCs/>
                <w:noProof/>
                <w:lang w:eastAsia="sv-SE"/>
              </w:rPr>
              <w:t>measResultUTRA-FDD</w:t>
            </w:r>
          </w:p>
          <w:p w14:paraId="1D6B1C15" w14:textId="77777777" w:rsidR="00A8221D" w:rsidRPr="00B55E3E" w:rsidRDefault="00A8221D" w:rsidP="00FB1467">
            <w:pPr>
              <w:pStyle w:val="TAL"/>
              <w:rPr>
                <w:lang w:eastAsia="sv-SE"/>
              </w:rPr>
            </w:pPr>
            <w:r w:rsidRPr="00B55E3E">
              <w:rPr>
                <w:lang w:eastAsia="sv-SE"/>
              </w:rPr>
              <w:t>Measured result of a UTRA-FDD cell.</w:t>
            </w:r>
          </w:p>
        </w:tc>
      </w:tr>
      <w:tr w:rsidR="00A8221D" w:rsidRPr="00B55E3E" w14:paraId="614D2925"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208833" w14:textId="77777777" w:rsidR="00A8221D" w:rsidRPr="00B55E3E" w:rsidRDefault="00A8221D" w:rsidP="00FB1467">
            <w:pPr>
              <w:pStyle w:val="TAL"/>
              <w:rPr>
                <w:b/>
                <w:bCs/>
                <w:i/>
                <w:iCs/>
                <w:noProof/>
                <w:lang w:eastAsia="sv-SE"/>
              </w:rPr>
            </w:pPr>
            <w:r w:rsidRPr="00B55E3E">
              <w:rPr>
                <w:b/>
                <w:bCs/>
                <w:i/>
                <w:iCs/>
                <w:noProof/>
                <w:lang w:eastAsia="sv-SE"/>
              </w:rPr>
              <w:t>sl-MeasResultsCandRelay</w:t>
            </w:r>
          </w:p>
          <w:p w14:paraId="2115EDB6" w14:textId="77777777" w:rsidR="00A8221D" w:rsidRPr="00B55E3E" w:rsidRDefault="00A8221D" w:rsidP="00FB1467">
            <w:pPr>
              <w:pStyle w:val="TAL"/>
              <w:rPr>
                <w:noProof/>
                <w:lang w:eastAsia="sv-SE"/>
              </w:rPr>
            </w:pPr>
            <w:r w:rsidRPr="00B55E3E">
              <w:rPr>
                <w:noProof/>
                <w:lang w:eastAsia="sv-SE"/>
              </w:rPr>
              <w:t>Measurement result(s) of candiate L2 U2N relay UE(s).</w:t>
            </w:r>
          </w:p>
        </w:tc>
      </w:tr>
      <w:tr w:rsidR="00A8221D" w:rsidRPr="00B55E3E" w14:paraId="4737A59A"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305BF6" w14:textId="77777777" w:rsidR="00A8221D" w:rsidRPr="00B55E3E" w:rsidRDefault="00A8221D" w:rsidP="00FB1467">
            <w:pPr>
              <w:pStyle w:val="TAL"/>
              <w:rPr>
                <w:b/>
                <w:bCs/>
                <w:i/>
                <w:iCs/>
                <w:noProof/>
                <w:lang w:eastAsia="sv-SE"/>
              </w:rPr>
            </w:pPr>
            <w:r w:rsidRPr="00B55E3E">
              <w:rPr>
                <w:b/>
                <w:bCs/>
                <w:i/>
                <w:iCs/>
                <w:noProof/>
                <w:lang w:eastAsia="sv-SE"/>
              </w:rPr>
              <w:t>sl-MeasResultsServingRelay</w:t>
            </w:r>
          </w:p>
          <w:p w14:paraId="2244DF4F" w14:textId="77777777" w:rsidR="00A8221D" w:rsidRPr="00B55E3E" w:rsidRDefault="00A8221D" w:rsidP="00FB1467">
            <w:pPr>
              <w:pStyle w:val="TAL"/>
              <w:rPr>
                <w:noProof/>
                <w:lang w:eastAsia="sv-SE"/>
              </w:rPr>
            </w:pPr>
            <w:r w:rsidRPr="00B55E3E">
              <w:rPr>
                <w:noProof/>
                <w:lang w:eastAsia="sv-SE"/>
              </w:rPr>
              <w:t>Measurement result of serving L2 U2N relay UE.</w:t>
            </w:r>
          </w:p>
        </w:tc>
      </w:tr>
    </w:tbl>
    <w:p w14:paraId="3CD8DEDC" w14:textId="77777777" w:rsidR="00A8221D" w:rsidRPr="00B55E3E" w:rsidRDefault="00A8221D" w:rsidP="00A8221D"/>
    <w:p w14:paraId="66EA768F" w14:textId="77777777" w:rsidR="00A8221D" w:rsidRPr="00B55E3E" w:rsidRDefault="00A8221D" w:rsidP="00A8221D">
      <w:pPr>
        <w:pStyle w:val="Heading4"/>
        <w:rPr>
          <w:i/>
          <w:iCs/>
        </w:rPr>
      </w:pPr>
      <w:bookmarkStart w:id="1585" w:name="_Toc60777268"/>
      <w:bookmarkStart w:id="1586" w:name="_Toc115429076"/>
      <w:r w:rsidRPr="00B55E3E">
        <w:rPr>
          <w:i/>
          <w:iCs/>
        </w:rPr>
        <w:t>–</w:t>
      </w:r>
      <w:r w:rsidRPr="00B55E3E">
        <w:rPr>
          <w:i/>
          <w:iCs/>
        </w:rPr>
        <w:tab/>
      </w:r>
      <w:r w:rsidRPr="00B55E3E">
        <w:rPr>
          <w:i/>
          <w:iCs/>
          <w:noProof/>
        </w:rPr>
        <w:t>MeasResult2EUTRA</w:t>
      </w:r>
      <w:bookmarkEnd w:id="1585"/>
      <w:bookmarkEnd w:id="1586"/>
    </w:p>
    <w:p w14:paraId="4BD34795" w14:textId="77777777" w:rsidR="00A8221D" w:rsidRPr="00B55E3E" w:rsidRDefault="00A8221D" w:rsidP="00A8221D">
      <w:r w:rsidRPr="00B55E3E">
        <w:t xml:space="preserve">The IE </w:t>
      </w:r>
      <w:r w:rsidRPr="00B55E3E">
        <w:rPr>
          <w:i/>
        </w:rPr>
        <w:t>MeasResult2EUTRA</w:t>
      </w:r>
      <w:r w:rsidRPr="00B55E3E">
        <w:t xml:space="preserve"> contains measurements on E-UTRA frequencies.</w:t>
      </w:r>
    </w:p>
    <w:p w14:paraId="036DEDBC" w14:textId="77777777" w:rsidR="00A8221D" w:rsidRPr="00B55E3E" w:rsidRDefault="00A8221D" w:rsidP="00A8221D">
      <w:pPr>
        <w:pStyle w:val="TH"/>
        <w:rPr>
          <w:bCs/>
          <w:i/>
          <w:iCs/>
        </w:rPr>
      </w:pPr>
      <w:r w:rsidRPr="00B55E3E">
        <w:rPr>
          <w:bCs/>
          <w:i/>
          <w:iCs/>
        </w:rPr>
        <w:t xml:space="preserve">MeasResult2EUTRA </w:t>
      </w:r>
      <w:r w:rsidRPr="00B55E3E">
        <w:t>information element</w:t>
      </w:r>
    </w:p>
    <w:p w14:paraId="2B45E72B" w14:textId="77777777" w:rsidR="00A8221D" w:rsidRPr="00B55E3E" w:rsidRDefault="00A8221D" w:rsidP="00A8221D">
      <w:pPr>
        <w:pStyle w:val="PL"/>
        <w:rPr>
          <w:color w:val="808080"/>
        </w:rPr>
      </w:pPr>
      <w:r w:rsidRPr="00B55E3E">
        <w:rPr>
          <w:color w:val="808080"/>
        </w:rPr>
        <w:t>-- ASN1START</w:t>
      </w:r>
    </w:p>
    <w:p w14:paraId="33C213FF" w14:textId="77777777" w:rsidR="00A8221D" w:rsidRPr="00B55E3E" w:rsidRDefault="00A8221D" w:rsidP="00A8221D">
      <w:pPr>
        <w:pStyle w:val="PL"/>
        <w:rPr>
          <w:color w:val="808080"/>
        </w:rPr>
      </w:pPr>
      <w:r w:rsidRPr="00B55E3E">
        <w:rPr>
          <w:color w:val="808080"/>
        </w:rPr>
        <w:t>-- TAG-MEASRESULT2EUTRA-START</w:t>
      </w:r>
    </w:p>
    <w:p w14:paraId="3785DA08" w14:textId="77777777" w:rsidR="00A8221D" w:rsidRPr="00B55E3E" w:rsidRDefault="00A8221D" w:rsidP="00A8221D">
      <w:pPr>
        <w:pStyle w:val="PL"/>
      </w:pPr>
    </w:p>
    <w:p w14:paraId="250A27D2" w14:textId="77777777" w:rsidR="00A8221D" w:rsidRPr="00B55E3E" w:rsidRDefault="00A8221D" w:rsidP="00A8221D">
      <w:pPr>
        <w:pStyle w:val="PL"/>
      </w:pPr>
      <w:r w:rsidRPr="00B55E3E">
        <w:t xml:space="preserve">MeasResult2EUTRA ::=       </w:t>
      </w:r>
      <w:r w:rsidRPr="00B55E3E">
        <w:rPr>
          <w:color w:val="993366"/>
        </w:rPr>
        <w:t>SEQUENCE</w:t>
      </w:r>
      <w:r w:rsidRPr="00B55E3E">
        <w:t xml:space="preserve"> {</w:t>
      </w:r>
    </w:p>
    <w:p w14:paraId="11A65EA3" w14:textId="77777777" w:rsidR="00A8221D" w:rsidRPr="00B55E3E" w:rsidRDefault="00A8221D" w:rsidP="00A8221D">
      <w:pPr>
        <w:pStyle w:val="PL"/>
      </w:pPr>
      <w:r w:rsidRPr="00B55E3E">
        <w:t xml:space="preserve">    carrierFreq                         ARFCN-ValueEUTRA,</w:t>
      </w:r>
    </w:p>
    <w:p w14:paraId="3689414C" w14:textId="77777777" w:rsidR="00A8221D" w:rsidRPr="00B55E3E" w:rsidRDefault="00A8221D" w:rsidP="00A8221D">
      <w:pPr>
        <w:pStyle w:val="PL"/>
      </w:pPr>
      <w:r w:rsidRPr="00B55E3E">
        <w:t xml:space="preserve">    measResultServingCell               MeasResultEUTRA                 </w:t>
      </w:r>
      <w:r w:rsidRPr="00B55E3E">
        <w:rPr>
          <w:color w:val="993366"/>
        </w:rPr>
        <w:t>OPTIONAL</w:t>
      </w:r>
      <w:r w:rsidRPr="00B55E3E">
        <w:t>,</w:t>
      </w:r>
    </w:p>
    <w:p w14:paraId="4A9ACF49" w14:textId="77777777" w:rsidR="00A8221D" w:rsidRPr="00B55E3E" w:rsidRDefault="00A8221D" w:rsidP="00A8221D">
      <w:pPr>
        <w:pStyle w:val="PL"/>
      </w:pPr>
      <w:r w:rsidRPr="00B55E3E">
        <w:t xml:space="preserve">    measResultBestNeighCell             MeasResultEUTRA                 </w:t>
      </w:r>
      <w:r w:rsidRPr="00B55E3E">
        <w:rPr>
          <w:color w:val="993366"/>
        </w:rPr>
        <w:t>OPTIONAL</w:t>
      </w:r>
      <w:r w:rsidRPr="00B55E3E">
        <w:t>,</w:t>
      </w:r>
    </w:p>
    <w:p w14:paraId="300EF2B8" w14:textId="77777777" w:rsidR="00A8221D" w:rsidRPr="00B55E3E" w:rsidRDefault="00A8221D" w:rsidP="00A8221D">
      <w:pPr>
        <w:pStyle w:val="PL"/>
      </w:pPr>
      <w:r w:rsidRPr="00B55E3E">
        <w:t xml:space="preserve">    ...</w:t>
      </w:r>
    </w:p>
    <w:p w14:paraId="48825675" w14:textId="77777777" w:rsidR="00A8221D" w:rsidRPr="00B55E3E" w:rsidRDefault="00A8221D" w:rsidP="00A8221D">
      <w:pPr>
        <w:pStyle w:val="PL"/>
      </w:pPr>
      <w:r w:rsidRPr="00B55E3E">
        <w:t>}</w:t>
      </w:r>
    </w:p>
    <w:p w14:paraId="4B3BA9A2" w14:textId="77777777" w:rsidR="00A8221D" w:rsidRPr="00B55E3E" w:rsidRDefault="00A8221D" w:rsidP="00A8221D">
      <w:pPr>
        <w:pStyle w:val="PL"/>
      </w:pPr>
    </w:p>
    <w:p w14:paraId="4AE7919B" w14:textId="77777777" w:rsidR="00A8221D" w:rsidRPr="00B55E3E" w:rsidRDefault="00A8221D" w:rsidP="00A8221D">
      <w:pPr>
        <w:pStyle w:val="PL"/>
        <w:rPr>
          <w:color w:val="808080"/>
        </w:rPr>
      </w:pPr>
      <w:r w:rsidRPr="00B55E3E">
        <w:rPr>
          <w:color w:val="808080"/>
        </w:rPr>
        <w:t>-- TAG-MEASRESULT2EUTRA-STOP</w:t>
      </w:r>
    </w:p>
    <w:p w14:paraId="30C9B469" w14:textId="77777777" w:rsidR="00A8221D" w:rsidRPr="00B55E3E" w:rsidRDefault="00A8221D" w:rsidP="00A8221D">
      <w:pPr>
        <w:pStyle w:val="PL"/>
        <w:rPr>
          <w:color w:val="808080"/>
        </w:rPr>
      </w:pPr>
      <w:r w:rsidRPr="00B55E3E">
        <w:rPr>
          <w:color w:val="808080"/>
        </w:rPr>
        <w:t>-- ASN1STOP</w:t>
      </w:r>
    </w:p>
    <w:p w14:paraId="451AF676" w14:textId="77777777" w:rsidR="00A8221D" w:rsidRPr="00B55E3E" w:rsidRDefault="00A8221D" w:rsidP="00A8221D"/>
    <w:p w14:paraId="366DF04C" w14:textId="77777777" w:rsidR="00A8221D" w:rsidRPr="00B55E3E" w:rsidRDefault="00A8221D" w:rsidP="00A8221D">
      <w:pPr>
        <w:pStyle w:val="Heading4"/>
        <w:rPr>
          <w:i/>
          <w:iCs/>
        </w:rPr>
      </w:pPr>
      <w:bookmarkStart w:id="1587" w:name="_Toc60777269"/>
      <w:bookmarkStart w:id="1588" w:name="_Toc115429077"/>
      <w:r w:rsidRPr="00B55E3E">
        <w:rPr>
          <w:i/>
          <w:iCs/>
        </w:rPr>
        <w:t>–</w:t>
      </w:r>
      <w:r w:rsidRPr="00B55E3E">
        <w:rPr>
          <w:i/>
          <w:iCs/>
        </w:rPr>
        <w:tab/>
      </w:r>
      <w:r w:rsidRPr="00B55E3E">
        <w:rPr>
          <w:i/>
          <w:iCs/>
          <w:noProof/>
        </w:rPr>
        <w:t>MeasResult2NR</w:t>
      </w:r>
      <w:bookmarkEnd w:id="1587"/>
      <w:bookmarkEnd w:id="1588"/>
    </w:p>
    <w:p w14:paraId="32A86EE0" w14:textId="77777777" w:rsidR="00A8221D" w:rsidRPr="00B55E3E" w:rsidRDefault="00A8221D" w:rsidP="00A8221D">
      <w:r w:rsidRPr="00B55E3E">
        <w:t xml:space="preserve">The IE </w:t>
      </w:r>
      <w:r w:rsidRPr="00B55E3E">
        <w:rPr>
          <w:i/>
        </w:rPr>
        <w:t>MeasResult2NR</w:t>
      </w:r>
      <w:r w:rsidRPr="00B55E3E">
        <w:t xml:space="preserve"> contains measurements on NR frequencies.</w:t>
      </w:r>
    </w:p>
    <w:p w14:paraId="02B243FF" w14:textId="77777777" w:rsidR="00A8221D" w:rsidRPr="00B55E3E" w:rsidRDefault="00A8221D" w:rsidP="00A8221D">
      <w:pPr>
        <w:pStyle w:val="TH"/>
        <w:rPr>
          <w:bCs/>
          <w:i/>
          <w:iCs/>
        </w:rPr>
      </w:pPr>
      <w:r w:rsidRPr="00B55E3E">
        <w:rPr>
          <w:bCs/>
          <w:i/>
          <w:iCs/>
        </w:rPr>
        <w:lastRenderedPageBreak/>
        <w:t xml:space="preserve">MeasResult2NR </w:t>
      </w:r>
      <w:r w:rsidRPr="00B55E3E">
        <w:t>information element</w:t>
      </w:r>
    </w:p>
    <w:p w14:paraId="0BE73F18" w14:textId="77777777" w:rsidR="00A8221D" w:rsidRPr="00B55E3E" w:rsidRDefault="00A8221D" w:rsidP="00A8221D">
      <w:pPr>
        <w:pStyle w:val="PL"/>
        <w:rPr>
          <w:color w:val="808080"/>
        </w:rPr>
      </w:pPr>
      <w:r w:rsidRPr="00B55E3E">
        <w:rPr>
          <w:color w:val="808080"/>
        </w:rPr>
        <w:t>-- ASN1START</w:t>
      </w:r>
    </w:p>
    <w:p w14:paraId="416C2AB4" w14:textId="77777777" w:rsidR="00A8221D" w:rsidRPr="00B55E3E" w:rsidRDefault="00A8221D" w:rsidP="00A8221D">
      <w:pPr>
        <w:pStyle w:val="PL"/>
        <w:rPr>
          <w:color w:val="808080"/>
        </w:rPr>
      </w:pPr>
      <w:r w:rsidRPr="00B55E3E">
        <w:rPr>
          <w:color w:val="808080"/>
        </w:rPr>
        <w:t>-- TAG-MEASRESULT2NR-START</w:t>
      </w:r>
    </w:p>
    <w:p w14:paraId="6DAF0196" w14:textId="77777777" w:rsidR="00A8221D" w:rsidRPr="00B55E3E" w:rsidRDefault="00A8221D" w:rsidP="00A8221D">
      <w:pPr>
        <w:pStyle w:val="PL"/>
      </w:pPr>
    </w:p>
    <w:p w14:paraId="6DDCCFF9" w14:textId="77777777" w:rsidR="00A8221D" w:rsidRPr="00B55E3E" w:rsidRDefault="00A8221D" w:rsidP="00A8221D">
      <w:pPr>
        <w:pStyle w:val="PL"/>
      </w:pPr>
      <w:r w:rsidRPr="00B55E3E">
        <w:t xml:space="preserve">MeasResult2NR ::=                   </w:t>
      </w:r>
      <w:r w:rsidRPr="00B55E3E">
        <w:rPr>
          <w:color w:val="993366"/>
        </w:rPr>
        <w:t>SEQUENCE</w:t>
      </w:r>
      <w:r w:rsidRPr="00B55E3E">
        <w:t xml:space="preserve"> {</w:t>
      </w:r>
    </w:p>
    <w:p w14:paraId="4B2386A8" w14:textId="77777777" w:rsidR="00A8221D" w:rsidRPr="00B55E3E" w:rsidRDefault="00A8221D" w:rsidP="00A8221D">
      <w:pPr>
        <w:pStyle w:val="PL"/>
      </w:pPr>
      <w:r w:rsidRPr="00B55E3E">
        <w:t xml:space="preserve">    ssbFrequency                        ARFCN-ValueNR                           </w:t>
      </w:r>
      <w:r w:rsidRPr="00B55E3E">
        <w:rPr>
          <w:color w:val="993366"/>
        </w:rPr>
        <w:t>OPTIONAL</w:t>
      </w:r>
      <w:r w:rsidRPr="00B55E3E">
        <w:t>,</w:t>
      </w:r>
    </w:p>
    <w:p w14:paraId="2CF1B6F8" w14:textId="77777777" w:rsidR="00A8221D" w:rsidRPr="00B55E3E" w:rsidRDefault="00A8221D" w:rsidP="00A8221D">
      <w:pPr>
        <w:pStyle w:val="PL"/>
      </w:pPr>
      <w:r w:rsidRPr="00B55E3E">
        <w:t xml:space="preserve">    refFreqCSI-RS                       ARFCN-ValueNR                           </w:t>
      </w:r>
      <w:r w:rsidRPr="00B55E3E">
        <w:rPr>
          <w:color w:val="993366"/>
        </w:rPr>
        <w:t>OPTIONAL</w:t>
      </w:r>
      <w:r w:rsidRPr="00B55E3E">
        <w:t>,</w:t>
      </w:r>
    </w:p>
    <w:p w14:paraId="50051D10" w14:textId="77777777" w:rsidR="00A8221D" w:rsidRPr="00B55E3E" w:rsidRDefault="00A8221D" w:rsidP="00A8221D">
      <w:pPr>
        <w:pStyle w:val="PL"/>
      </w:pPr>
      <w:r w:rsidRPr="00B55E3E">
        <w:t xml:space="preserve">    measResultServingCell               MeasResultNR                            </w:t>
      </w:r>
      <w:r w:rsidRPr="00B55E3E">
        <w:rPr>
          <w:color w:val="993366"/>
        </w:rPr>
        <w:t>OPTIONAL</w:t>
      </w:r>
      <w:r w:rsidRPr="00B55E3E">
        <w:t>,</w:t>
      </w:r>
    </w:p>
    <w:p w14:paraId="6F38C7E6" w14:textId="77777777" w:rsidR="00A8221D" w:rsidRPr="00B55E3E" w:rsidRDefault="00A8221D" w:rsidP="00A8221D">
      <w:pPr>
        <w:pStyle w:val="PL"/>
      </w:pPr>
      <w:r w:rsidRPr="00B55E3E">
        <w:t xml:space="preserve">    measResultNeighCellListNR           MeasResultListNR                        </w:t>
      </w:r>
      <w:r w:rsidRPr="00B55E3E">
        <w:rPr>
          <w:color w:val="993366"/>
        </w:rPr>
        <w:t>OPTIONAL</w:t>
      </w:r>
      <w:r w:rsidRPr="00B55E3E">
        <w:t>,</w:t>
      </w:r>
    </w:p>
    <w:p w14:paraId="7059C1A1" w14:textId="77777777" w:rsidR="00A8221D" w:rsidRPr="00B55E3E" w:rsidRDefault="00A8221D" w:rsidP="00A8221D">
      <w:pPr>
        <w:pStyle w:val="PL"/>
      </w:pPr>
      <w:r w:rsidRPr="00B55E3E">
        <w:t xml:space="preserve">    ...</w:t>
      </w:r>
    </w:p>
    <w:p w14:paraId="3E664017" w14:textId="77777777" w:rsidR="00A8221D" w:rsidRPr="00B55E3E" w:rsidRDefault="00A8221D" w:rsidP="00A8221D">
      <w:pPr>
        <w:pStyle w:val="PL"/>
      </w:pPr>
      <w:r w:rsidRPr="00B55E3E">
        <w:t>}</w:t>
      </w:r>
    </w:p>
    <w:p w14:paraId="73B57CE8" w14:textId="77777777" w:rsidR="00A8221D" w:rsidRPr="00B55E3E" w:rsidRDefault="00A8221D" w:rsidP="00A8221D">
      <w:pPr>
        <w:pStyle w:val="PL"/>
      </w:pPr>
    </w:p>
    <w:p w14:paraId="1485C639" w14:textId="77777777" w:rsidR="00A8221D" w:rsidRPr="00B55E3E" w:rsidRDefault="00A8221D" w:rsidP="00A8221D">
      <w:pPr>
        <w:pStyle w:val="PL"/>
        <w:rPr>
          <w:color w:val="808080"/>
        </w:rPr>
      </w:pPr>
      <w:r w:rsidRPr="00B55E3E">
        <w:rPr>
          <w:color w:val="808080"/>
        </w:rPr>
        <w:t>-- TAG-MEASRESULT2NR-STOP</w:t>
      </w:r>
    </w:p>
    <w:p w14:paraId="6B122895" w14:textId="77777777" w:rsidR="00A8221D" w:rsidRPr="00B55E3E" w:rsidRDefault="00A8221D" w:rsidP="00A8221D">
      <w:pPr>
        <w:pStyle w:val="PL"/>
        <w:rPr>
          <w:color w:val="808080"/>
        </w:rPr>
      </w:pPr>
      <w:r w:rsidRPr="00B55E3E">
        <w:rPr>
          <w:color w:val="808080"/>
        </w:rPr>
        <w:t>-- ASN1STOP</w:t>
      </w:r>
    </w:p>
    <w:p w14:paraId="32ABDEF4" w14:textId="77777777" w:rsidR="00A8221D" w:rsidRPr="00B55E3E" w:rsidRDefault="00A8221D" w:rsidP="00A8221D"/>
    <w:p w14:paraId="0695162E" w14:textId="77777777" w:rsidR="00A8221D" w:rsidRPr="00B55E3E" w:rsidRDefault="00A8221D" w:rsidP="00A8221D">
      <w:pPr>
        <w:pStyle w:val="Heading4"/>
      </w:pPr>
      <w:bookmarkStart w:id="1589" w:name="_Toc60777270"/>
      <w:bookmarkStart w:id="1590" w:name="_Toc115429078"/>
      <w:r w:rsidRPr="00B55E3E">
        <w:t>–</w:t>
      </w:r>
      <w:r w:rsidRPr="00B55E3E">
        <w:tab/>
      </w:r>
      <w:r w:rsidRPr="00B55E3E">
        <w:rPr>
          <w:i/>
          <w:iCs/>
          <w:lang w:eastAsia="x-none"/>
        </w:rPr>
        <w:t>MeasResultIdleEUTRA</w:t>
      </w:r>
      <w:bookmarkEnd w:id="1589"/>
      <w:bookmarkEnd w:id="1590"/>
    </w:p>
    <w:p w14:paraId="20808687" w14:textId="77777777" w:rsidR="00A8221D" w:rsidRPr="00B55E3E" w:rsidRDefault="00A8221D" w:rsidP="00A8221D">
      <w:r w:rsidRPr="00B55E3E">
        <w:t xml:space="preserve">The IE </w:t>
      </w:r>
      <w:r w:rsidRPr="00B55E3E">
        <w:rPr>
          <w:i/>
        </w:rPr>
        <w:t>MeasResultIdleEUTRA</w:t>
      </w:r>
      <w:r w:rsidRPr="00B55E3E">
        <w:t xml:space="preserve"> covers the E-UTRA measurement results performed in RRC_IDLE and RRC_INACTIVE.</w:t>
      </w:r>
    </w:p>
    <w:p w14:paraId="7DB5BC23" w14:textId="77777777" w:rsidR="00A8221D" w:rsidRPr="00B55E3E" w:rsidRDefault="00A8221D" w:rsidP="00A8221D">
      <w:pPr>
        <w:pStyle w:val="TH"/>
        <w:rPr>
          <w:b w:val="0"/>
        </w:rPr>
      </w:pPr>
      <w:r w:rsidRPr="00B55E3E">
        <w:rPr>
          <w:i/>
        </w:rPr>
        <w:t>MeasResultIdleEUTRA</w:t>
      </w:r>
      <w:r w:rsidRPr="00B55E3E">
        <w:t xml:space="preserve"> information element</w:t>
      </w:r>
    </w:p>
    <w:p w14:paraId="3FFF756A" w14:textId="77777777" w:rsidR="00A8221D" w:rsidRPr="00B55E3E" w:rsidRDefault="00A8221D" w:rsidP="00A8221D">
      <w:pPr>
        <w:pStyle w:val="PL"/>
        <w:rPr>
          <w:color w:val="808080"/>
        </w:rPr>
      </w:pPr>
      <w:r w:rsidRPr="00B55E3E">
        <w:rPr>
          <w:color w:val="808080"/>
        </w:rPr>
        <w:t>-- ASN1START</w:t>
      </w:r>
    </w:p>
    <w:p w14:paraId="46483029" w14:textId="77777777" w:rsidR="00A8221D" w:rsidRPr="00B55E3E" w:rsidRDefault="00A8221D" w:rsidP="00A8221D">
      <w:pPr>
        <w:pStyle w:val="PL"/>
        <w:rPr>
          <w:color w:val="808080"/>
        </w:rPr>
      </w:pPr>
      <w:r w:rsidRPr="00B55E3E">
        <w:rPr>
          <w:color w:val="808080"/>
        </w:rPr>
        <w:t>-- TAG-MEASRESULTIDLEEUTRA-START</w:t>
      </w:r>
    </w:p>
    <w:p w14:paraId="5A6C67C4" w14:textId="77777777" w:rsidR="00A8221D" w:rsidRPr="00B55E3E" w:rsidRDefault="00A8221D" w:rsidP="00A8221D">
      <w:pPr>
        <w:pStyle w:val="PL"/>
      </w:pPr>
    </w:p>
    <w:p w14:paraId="0BD5A000" w14:textId="77777777" w:rsidR="00A8221D" w:rsidRPr="00B55E3E" w:rsidRDefault="00A8221D" w:rsidP="00A8221D">
      <w:pPr>
        <w:pStyle w:val="PL"/>
      </w:pPr>
      <w:r w:rsidRPr="00B55E3E">
        <w:t xml:space="preserve">MeasResultIdleEUTRA-r16 ::= </w:t>
      </w:r>
      <w:r w:rsidRPr="00B55E3E">
        <w:rPr>
          <w:color w:val="993366"/>
        </w:rPr>
        <w:t>SEQUENCE</w:t>
      </w:r>
      <w:r w:rsidRPr="00B55E3E">
        <w:t xml:space="preserve"> {</w:t>
      </w:r>
    </w:p>
    <w:p w14:paraId="1D67D2A7" w14:textId="77777777" w:rsidR="00A8221D" w:rsidRPr="00B55E3E" w:rsidRDefault="00A8221D" w:rsidP="00A8221D">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309226A" w14:textId="77777777" w:rsidR="00A8221D" w:rsidRPr="00B55E3E" w:rsidRDefault="00A8221D" w:rsidP="00A8221D">
      <w:pPr>
        <w:pStyle w:val="PL"/>
      </w:pPr>
      <w:r w:rsidRPr="00B55E3E">
        <w:t xml:space="preserve">    ...</w:t>
      </w:r>
    </w:p>
    <w:p w14:paraId="007A1CDF" w14:textId="77777777" w:rsidR="00A8221D" w:rsidRPr="00B55E3E" w:rsidRDefault="00A8221D" w:rsidP="00A8221D">
      <w:pPr>
        <w:pStyle w:val="PL"/>
      </w:pPr>
      <w:r w:rsidRPr="00B55E3E">
        <w:t>}</w:t>
      </w:r>
    </w:p>
    <w:p w14:paraId="67B23AC0" w14:textId="77777777" w:rsidR="00A8221D" w:rsidRPr="00B55E3E" w:rsidRDefault="00A8221D" w:rsidP="00A8221D">
      <w:pPr>
        <w:pStyle w:val="PL"/>
      </w:pPr>
    </w:p>
    <w:p w14:paraId="3B84CA3E" w14:textId="77777777" w:rsidR="00A8221D" w:rsidRPr="00B55E3E" w:rsidRDefault="00A8221D" w:rsidP="00A8221D">
      <w:pPr>
        <w:pStyle w:val="PL"/>
      </w:pPr>
      <w:r w:rsidRPr="00B55E3E">
        <w:t xml:space="preserve">MeasResultsPerCarrierIdleEUTRA-r16 ::=  </w:t>
      </w:r>
      <w:r w:rsidRPr="00B55E3E">
        <w:rPr>
          <w:color w:val="993366"/>
        </w:rPr>
        <w:t>SEQUENCE</w:t>
      </w:r>
      <w:r w:rsidRPr="00B55E3E">
        <w:t xml:space="preserve"> {</w:t>
      </w:r>
    </w:p>
    <w:p w14:paraId="704F8071" w14:textId="77777777" w:rsidR="00A8221D" w:rsidRPr="00B55E3E" w:rsidRDefault="00A8221D" w:rsidP="00A8221D">
      <w:pPr>
        <w:pStyle w:val="PL"/>
      </w:pPr>
      <w:r w:rsidRPr="00B55E3E">
        <w:t xml:space="preserve">    carrierFreqEUTRA-r16                    ARFCN-ValueEUTRA,</w:t>
      </w:r>
    </w:p>
    <w:p w14:paraId="34FF59AD" w14:textId="77777777" w:rsidR="00A8221D" w:rsidRPr="00B55E3E" w:rsidRDefault="00A8221D" w:rsidP="00A8221D">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4320079B" w14:textId="77777777" w:rsidR="00A8221D" w:rsidRPr="00B55E3E" w:rsidRDefault="00A8221D" w:rsidP="00A8221D">
      <w:pPr>
        <w:pStyle w:val="PL"/>
      </w:pPr>
      <w:r w:rsidRPr="00B55E3E">
        <w:t xml:space="preserve">    ...</w:t>
      </w:r>
    </w:p>
    <w:p w14:paraId="3ED0A345" w14:textId="77777777" w:rsidR="00A8221D" w:rsidRPr="00B55E3E" w:rsidRDefault="00A8221D" w:rsidP="00A8221D">
      <w:pPr>
        <w:pStyle w:val="PL"/>
      </w:pPr>
      <w:r w:rsidRPr="00B55E3E">
        <w:t>}</w:t>
      </w:r>
    </w:p>
    <w:p w14:paraId="65145F5D" w14:textId="77777777" w:rsidR="00A8221D" w:rsidRPr="00B55E3E" w:rsidRDefault="00A8221D" w:rsidP="00A8221D">
      <w:pPr>
        <w:pStyle w:val="PL"/>
      </w:pPr>
    </w:p>
    <w:p w14:paraId="599B4FB2" w14:textId="77777777" w:rsidR="00A8221D" w:rsidRPr="00B55E3E" w:rsidRDefault="00A8221D" w:rsidP="00A8221D">
      <w:pPr>
        <w:pStyle w:val="PL"/>
      </w:pPr>
      <w:r w:rsidRPr="00B55E3E">
        <w:t xml:space="preserve">MeasResultsPerCellIdleEUTRA-r16 ::=     </w:t>
      </w:r>
      <w:r w:rsidRPr="00B55E3E">
        <w:rPr>
          <w:color w:val="993366"/>
        </w:rPr>
        <w:t>SEQUENCE</w:t>
      </w:r>
      <w:r w:rsidRPr="00B55E3E">
        <w:t xml:space="preserve"> {</w:t>
      </w:r>
    </w:p>
    <w:p w14:paraId="364D427F" w14:textId="77777777" w:rsidR="00A8221D" w:rsidRPr="00B55E3E" w:rsidRDefault="00A8221D" w:rsidP="00A8221D">
      <w:pPr>
        <w:pStyle w:val="PL"/>
      </w:pPr>
      <w:r w:rsidRPr="00B55E3E">
        <w:t xml:space="preserve">    eutra-PhysCellId-r16                    EUTRA-PhysCellId,</w:t>
      </w:r>
    </w:p>
    <w:p w14:paraId="4CFCCC04" w14:textId="77777777" w:rsidR="00A8221D" w:rsidRPr="00B55E3E" w:rsidRDefault="00A8221D" w:rsidP="00A8221D">
      <w:pPr>
        <w:pStyle w:val="PL"/>
      </w:pPr>
      <w:r w:rsidRPr="00B55E3E">
        <w:t xml:space="preserve">    measIdleResultEUTRA-r16                 </w:t>
      </w:r>
      <w:r w:rsidRPr="00B55E3E">
        <w:rPr>
          <w:color w:val="993366"/>
        </w:rPr>
        <w:t>SEQUENCE</w:t>
      </w:r>
      <w:r w:rsidRPr="00B55E3E">
        <w:t xml:space="preserve"> {</w:t>
      </w:r>
    </w:p>
    <w:p w14:paraId="192B930B" w14:textId="77777777" w:rsidR="00A8221D" w:rsidRPr="00B55E3E" w:rsidRDefault="00A8221D" w:rsidP="00A8221D">
      <w:pPr>
        <w:pStyle w:val="PL"/>
      </w:pPr>
      <w:r w:rsidRPr="00B55E3E">
        <w:t xml:space="preserve">       rsrp-ResultEUTRA-r16                     RSRP-RangeEUTRA                                                     </w:t>
      </w:r>
      <w:r w:rsidRPr="00B55E3E">
        <w:rPr>
          <w:color w:val="993366"/>
        </w:rPr>
        <w:t>OPTIONAL</w:t>
      </w:r>
      <w:r w:rsidRPr="00B55E3E">
        <w:t>,</w:t>
      </w:r>
    </w:p>
    <w:p w14:paraId="37B4BB74" w14:textId="77777777" w:rsidR="00A8221D" w:rsidRPr="00B55E3E" w:rsidRDefault="00A8221D" w:rsidP="00A8221D">
      <w:pPr>
        <w:pStyle w:val="PL"/>
      </w:pPr>
      <w:r w:rsidRPr="00B55E3E">
        <w:t xml:space="preserve">       rsrq-ResultEUTRA-r16                     RSRQ-RangeEUTRA-r16                                                 </w:t>
      </w:r>
      <w:r w:rsidRPr="00B55E3E">
        <w:rPr>
          <w:color w:val="993366"/>
        </w:rPr>
        <w:t>OPTIONAL</w:t>
      </w:r>
    </w:p>
    <w:p w14:paraId="2B881C4C" w14:textId="77777777" w:rsidR="00A8221D" w:rsidRPr="00B55E3E" w:rsidRDefault="00A8221D" w:rsidP="00A8221D">
      <w:pPr>
        <w:pStyle w:val="PL"/>
      </w:pPr>
      <w:r w:rsidRPr="00B55E3E">
        <w:t xml:space="preserve">    },</w:t>
      </w:r>
    </w:p>
    <w:p w14:paraId="1FB24A35" w14:textId="77777777" w:rsidR="00A8221D" w:rsidRPr="00B55E3E" w:rsidRDefault="00A8221D" w:rsidP="00A8221D">
      <w:pPr>
        <w:pStyle w:val="PL"/>
      </w:pPr>
      <w:r w:rsidRPr="00B55E3E">
        <w:t xml:space="preserve">    ...</w:t>
      </w:r>
    </w:p>
    <w:p w14:paraId="15D58862" w14:textId="77777777" w:rsidR="00A8221D" w:rsidRPr="00B55E3E" w:rsidRDefault="00A8221D" w:rsidP="00A8221D">
      <w:pPr>
        <w:pStyle w:val="PL"/>
      </w:pPr>
      <w:r w:rsidRPr="00B55E3E">
        <w:t>}</w:t>
      </w:r>
    </w:p>
    <w:p w14:paraId="3BDDC2C3" w14:textId="77777777" w:rsidR="00A8221D" w:rsidRPr="00B55E3E" w:rsidRDefault="00A8221D" w:rsidP="00A8221D">
      <w:pPr>
        <w:pStyle w:val="PL"/>
      </w:pPr>
    </w:p>
    <w:p w14:paraId="45857E4B" w14:textId="77777777" w:rsidR="00A8221D" w:rsidRPr="00B55E3E" w:rsidRDefault="00A8221D" w:rsidP="00A8221D">
      <w:pPr>
        <w:pStyle w:val="PL"/>
        <w:rPr>
          <w:color w:val="808080"/>
        </w:rPr>
      </w:pPr>
      <w:r w:rsidRPr="00B55E3E">
        <w:rPr>
          <w:color w:val="808080"/>
        </w:rPr>
        <w:t>-- TAG-MEASRESULTIDLEEUTRA-STOP</w:t>
      </w:r>
    </w:p>
    <w:p w14:paraId="2D4AD9B7" w14:textId="77777777" w:rsidR="00A8221D" w:rsidRPr="00B55E3E" w:rsidRDefault="00A8221D" w:rsidP="00A8221D">
      <w:pPr>
        <w:pStyle w:val="PL"/>
        <w:rPr>
          <w:color w:val="808080"/>
        </w:rPr>
      </w:pPr>
      <w:r w:rsidRPr="00B55E3E">
        <w:rPr>
          <w:color w:val="808080"/>
        </w:rPr>
        <w:t>-- ASN1STOP</w:t>
      </w:r>
    </w:p>
    <w:p w14:paraId="2B8F0C7C"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14A3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EC412" w14:textId="77777777" w:rsidR="00A8221D" w:rsidRPr="00B55E3E" w:rsidRDefault="00A8221D" w:rsidP="00FB1467">
            <w:pPr>
              <w:pStyle w:val="TAH"/>
              <w:rPr>
                <w:b w:val="0"/>
                <w:i/>
                <w:iCs/>
              </w:rPr>
            </w:pPr>
            <w:r w:rsidRPr="00B55E3E">
              <w:rPr>
                <w:i/>
                <w:iCs/>
              </w:rPr>
              <w:lastRenderedPageBreak/>
              <w:t>MeasResultIdleEUTRA field descriptions</w:t>
            </w:r>
          </w:p>
        </w:tc>
      </w:tr>
      <w:tr w:rsidR="00A8221D" w:rsidRPr="00B55E3E" w14:paraId="2D8CB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E0CC0E" w14:textId="77777777" w:rsidR="00A8221D" w:rsidRPr="00B55E3E" w:rsidRDefault="00A8221D" w:rsidP="00FB1467">
            <w:pPr>
              <w:pStyle w:val="TAL"/>
              <w:rPr>
                <w:b/>
                <w:bCs/>
                <w:i/>
                <w:iCs/>
                <w:noProof/>
                <w:lang w:eastAsia="en-GB"/>
              </w:rPr>
            </w:pPr>
            <w:r w:rsidRPr="00B55E3E">
              <w:rPr>
                <w:b/>
                <w:bCs/>
                <w:i/>
                <w:iCs/>
                <w:noProof/>
              </w:rPr>
              <w:t>carrierFreqEUTRA</w:t>
            </w:r>
          </w:p>
          <w:p w14:paraId="67010794" w14:textId="77777777" w:rsidR="00A8221D" w:rsidRPr="00B55E3E" w:rsidRDefault="00A8221D" w:rsidP="00FB1467">
            <w:pPr>
              <w:pStyle w:val="TAL"/>
              <w:rPr>
                <w:noProof/>
              </w:rPr>
            </w:pPr>
            <w:r w:rsidRPr="00B55E3E">
              <w:t>Indicates the E-UTRA carrier frequency.</w:t>
            </w:r>
          </w:p>
        </w:tc>
      </w:tr>
      <w:tr w:rsidR="00A8221D" w:rsidRPr="00B55E3E" w14:paraId="27C067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8CB4AD" w14:textId="77777777" w:rsidR="00A8221D" w:rsidRPr="00B55E3E" w:rsidRDefault="00A8221D" w:rsidP="00FB1467">
            <w:pPr>
              <w:pStyle w:val="TAL"/>
              <w:rPr>
                <w:b/>
                <w:bCs/>
                <w:i/>
                <w:iCs/>
                <w:noProof/>
              </w:rPr>
            </w:pPr>
            <w:r w:rsidRPr="00B55E3E">
              <w:rPr>
                <w:b/>
                <w:bCs/>
                <w:i/>
                <w:iCs/>
                <w:noProof/>
              </w:rPr>
              <w:t>eutra-PhysCellId</w:t>
            </w:r>
          </w:p>
          <w:p w14:paraId="52FBFA5B" w14:textId="77777777" w:rsidR="00A8221D" w:rsidRPr="00B55E3E" w:rsidRDefault="00A8221D" w:rsidP="00FB1467">
            <w:pPr>
              <w:pStyle w:val="TAL"/>
              <w:rPr>
                <w:bCs/>
                <w:iCs/>
                <w:noProof/>
                <w:szCs w:val="24"/>
              </w:rPr>
            </w:pPr>
            <w:r w:rsidRPr="00B55E3E">
              <w:rPr>
                <w:bCs/>
                <w:iCs/>
                <w:noProof/>
              </w:rPr>
              <w:t>Indicates the physical cell identity of an E-UTRA cell.</w:t>
            </w:r>
          </w:p>
        </w:tc>
      </w:tr>
      <w:tr w:rsidR="00A8221D" w:rsidRPr="00B55E3E" w14:paraId="502157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3D3596" w14:textId="77777777" w:rsidR="00A8221D" w:rsidRPr="00B55E3E" w:rsidRDefault="00A8221D" w:rsidP="00FB1467">
            <w:pPr>
              <w:pStyle w:val="TAL"/>
              <w:rPr>
                <w:b/>
                <w:bCs/>
                <w:i/>
                <w:iCs/>
                <w:noProof/>
              </w:rPr>
            </w:pPr>
            <w:r w:rsidRPr="00B55E3E">
              <w:rPr>
                <w:b/>
                <w:bCs/>
                <w:i/>
                <w:iCs/>
                <w:noProof/>
              </w:rPr>
              <w:t>measIdleResultEUTRA</w:t>
            </w:r>
          </w:p>
          <w:p w14:paraId="163D7E42" w14:textId="77777777" w:rsidR="00A8221D" w:rsidRPr="00B55E3E" w:rsidRDefault="00A8221D" w:rsidP="00FB1467">
            <w:pPr>
              <w:pStyle w:val="TAL"/>
              <w:rPr>
                <w:bCs/>
                <w:iCs/>
                <w:noProof/>
              </w:rPr>
            </w:pPr>
            <w:r w:rsidRPr="00B55E3E">
              <w:rPr>
                <w:bCs/>
                <w:iCs/>
                <w:noProof/>
              </w:rPr>
              <w:t>Idle/inactive measurement results for an E-UTRA cell.</w:t>
            </w:r>
          </w:p>
        </w:tc>
      </w:tr>
      <w:tr w:rsidR="00A8221D" w:rsidRPr="00B55E3E" w14:paraId="634D4E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22274A" w14:textId="77777777" w:rsidR="00A8221D" w:rsidRPr="00B55E3E" w:rsidRDefault="00A8221D" w:rsidP="00FB1467">
            <w:pPr>
              <w:pStyle w:val="TAL"/>
              <w:rPr>
                <w:b/>
                <w:bCs/>
                <w:i/>
                <w:iCs/>
                <w:noProof/>
              </w:rPr>
            </w:pPr>
            <w:r w:rsidRPr="00B55E3E">
              <w:rPr>
                <w:b/>
                <w:bCs/>
                <w:i/>
                <w:iCs/>
                <w:noProof/>
              </w:rPr>
              <w:t>measResultsPerCarrierListIdleEUTRA</w:t>
            </w:r>
          </w:p>
          <w:p w14:paraId="7B4A0FCE" w14:textId="77777777" w:rsidR="00A8221D" w:rsidRPr="00B55E3E" w:rsidRDefault="00A8221D" w:rsidP="00FB1467">
            <w:pPr>
              <w:pStyle w:val="TAL"/>
              <w:rPr>
                <w:noProof/>
              </w:rPr>
            </w:pPr>
            <w:r w:rsidRPr="00B55E3E">
              <w:rPr>
                <w:bCs/>
                <w:iCs/>
                <w:noProof/>
              </w:rPr>
              <w:t>List of idle/inactive measured results for the maximum number of reported E-UTRA carriers.</w:t>
            </w:r>
          </w:p>
        </w:tc>
      </w:tr>
      <w:tr w:rsidR="00A8221D" w:rsidRPr="00B55E3E" w14:paraId="14FD05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C72197" w14:textId="77777777" w:rsidR="00A8221D" w:rsidRPr="00B55E3E" w:rsidRDefault="00A8221D" w:rsidP="00FB1467">
            <w:pPr>
              <w:pStyle w:val="TAL"/>
              <w:rPr>
                <w:b/>
                <w:bCs/>
                <w:i/>
                <w:iCs/>
                <w:noProof/>
              </w:rPr>
            </w:pPr>
            <w:r w:rsidRPr="00B55E3E">
              <w:rPr>
                <w:b/>
                <w:bCs/>
                <w:i/>
                <w:iCs/>
                <w:noProof/>
              </w:rPr>
              <w:t>measResultsPerCellListIdleEUTRA</w:t>
            </w:r>
          </w:p>
          <w:p w14:paraId="1D605DD9" w14:textId="77777777" w:rsidR="00A8221D" w:rsidRPr="00B55E3E" w:rsidRDefault="00A8221D" w:rsidP="00FB1467">
            <w:pPr>
              <w:pStyle w:val="TAL"/>
              <w:rPr>
                <w:bCs/>
                <w:iCs/>
                <w:noProof/>
              </w:rPr>
            </w:pPr>
            <w:r w:rsidRPr="00B55E3E">
              <w:rPr>
                <w:bCs/>
                <w:iCs/>
                <w:noProof/>
              </w:rPr>
              <w:t>List of idle/inactive measured results for the maximum number of reported best cells for a given E-UTRA carrier.</w:t>
            </w:r>
          </w:p>
        </w:tc>
      </w:tr>
    </w:tbl>
    <w:p w14:paraId="49DA3D5A" w14:textId="77777777" w:rsidR="00A8221D" w:rsidRPr="00B55E3E" w:rsidRDefault="00A8221D" w:rsidP="00A8221D">
      <w:pPr>
        <w:rPr>
          <w:iCs/>
        </w:rPr>
      </w:pPr>
    </w:p>
    <w:p w14:paraId="54708C1F" w14:textId="77777777" w:rsidR="00A8221D" w:rsidRPr="00B55E3E" w:rsidRDefault="00A8221D" w:rsidP="00A8221D">
      <w:pPr>
        <w:pStyle w:val="Heading4"/>
      </w:pPr>
      <w:bookmarkStart w:id="1591" w:name="_Toc60777271"/>
      <w:bookmarkStart w:id="1592" w:name="_Toc115429079"/>
      <w:r w:rsidRPr="00B55E3E">
        <w:t>–</w:t>
      </w:r>
      <w:r w:rsidRPr="00B55E3E">
        <w:tab/>
      </w:r>
      <w:r w:rsidRPr="00B55E3E">
        <w:rPr>
          <w:i/>
          <w:iCs/>
          <w:lang w:eastAsia="x-none"/>
        </w:rPr>
        <w:t>MeasResultIdleNR</w:t>
      </w:r>
      <w:bookmarkEnd w:id="1591"/>
      <w:bookmarkEnd w:id="1592"/>
    </w:p>
    <w:p w14:paraId="7CBC66B6" w14:textId="77777777" w:rsidR="00A8221D" w:rsidRPr="00B55E3E" w:rsidRDefault="00A8221D" w:rsidP="00A8221D">
      <w:r w:rsidRPr="00B55E3E">
        <w:t xml:space="preserve">The IE </w:t>
      </w:r>
      <w:r w:rsidRPr="00B55E3E">
        <w:rPr>
          <w:i/>
        </w:rPr>
        <w:t>MeasResultIdleNR</w:t>
      </w:r>
      <w:r w:rsidRPr="00B55E3E">
        <w:t xml:space="preserve"> covers the NR measurement results performed in RRC_IDLE and RRC_INACTIVE.</w:t>
      </w:r>
    </w:p>
    <w:p w14:paraId="62BD5212" w14:textId="77777777" w:rsidR="00A8221D" w:rsidRPr="00B55E3E" w:rsidRDefault="00A8221D" w:rsidP="00A8221D">
      <w:pPr>
        <w:pStyle w:val="TH"/>
        <w:rPr>
          <w:b w:val="0"/>
        </w:rPr>
      </w:pPr>
      <w:r w:rsidRPr="00B55E3E">
        <w:rPr>
          <w:i/>
        </w:rPr>
        <w:t>MeasResultIdleNR</w:t>
      </w:r>
      <w:r w:rsidRPr="00B55E3E">
        <w:t xml:space="preserve"> information element</w:t>
      </w:r>
    </w:p>
    <w:p w14:paraId="1402636B" w14:textId="77777777" w:rsidR="00A8221D" w:rsidRPr="00B55E3E" w:rsidRDefault="00A8221D" w:rsidP="00A8221D">
      <w:pPr>
        <w:pStyle w:val="PL"/>
        <w:rPr>
          <w:color w:val="808080"/>
        </w:rPr>
      </w:pPr>
      <w:r w:rsidRPr="00B55E3E">
        <w:rPr>
          <w:color w:val="808080"/>
        </w:rPr>
        <w:t>-- ASN1START</w:t>
      </w:r>
    </w:p>
    <w:p w14:paraId="3AACC268" w14:textId="77777777" w:rsidR="00A8221D" w:rsidRPr="00B55E3E" w:rsidRDefault="00A8221D" w:rsidP="00A8221D">
      <w:pPr>
        <w:pStyle w:val="PL"/>
        <w:rPr>
          <w:color w:val="808080"/>
        </w:rPr>
      </w:pPr>
      <w:r w:rsidRPr="00B55E3E">
        <w:rPr>
          <w:color w:val="808080"/>
        </w:rPr>
        <w:t>-- TAG-MEASRESULTIDLENR-START</w:t>
      </w:r>
    </w:p>
    <w:p w14:paraId="10AAF503" w14:textId="77777777" w:rsidR="00A8221D" w:rsidRPr="00B55E3E" w:rsidRDefault="00A8221D" w:rsidP="00A8221D">
      <w:pPr>
        <w:pStyle w:val="PL"/>
      </w:pPr>
    </w:p>
    <w:p w14:paraId="098636C8" w14:textId="77777777" w:rsidR="00A8221D" w:rsidRPr="00B55E3E" w:rsidRDefault="00A8221D" w:rsidP="00A8221D">
      <w:pPr>
        <w:pStyle w:val="PL"/>
      </w:pPr>
      <w:r w:rsidRPr="00B55E3E">
        <w:t xml:space="preserve">MeasResultIdleNR-r16 ::=  </w:t>
      </w:r>
      <w:r w:rsidRPr="00B55E3E">
        <w:rPr>
          <w:color w:val="993366"/>
        </w:rPr>
        <w:t>SEQUENCE</w:t>
      </w:r>
      <w:r w:rsidRPr="00B55E3E">
        <w:t xml:space="preserve"> {</w:t>
      </w:r>
    </w:p>
    <w:p w14:paraId="7CF03D17" w14:textId="77777777" w:rsidR="00A8221D" w:rsidRPr="00B55E3E" w:rsidRDefault="00A8221D" w:rsidP="00A8221D">
      <w:pPr>
        <w:pStyle w:val="PL"/>
      </w:pPr>
      <w:r w:rsidRPr="00B55E3E">
        <w:t xml:space="preserve">    measResultServingCell-r16 </w:t>
      </w:r>
      <w:r w:rsidRPr="00B55E3E">
        <w:rPr>
          <w:color w:val="993366"/>
        </w:rPr>
        <w:t>SEQUENCE</w:t>
      </w:r>
      <w:r w:rsidRPr="00B55E3E">
        <w:t xml:space="preserve"> {</w:t>
      </w:r>
    </w:p>
    <w:p w14:paraId="2764A287"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5ABBE298"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74F0BAFB"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52422040" w14:textId="77777777" w:rsidR="00A8221D" w:rsidRPr="00B55E3E" w:rsidRDefault="00A8221D" w:rsidP="00A8221D">
      <w:pPr>
        <w:pStyle w:val="PL"/>
      </w:pPr>
      <w:r w:rsidRPr="00B55E3E">
        <w:t xml:space="preserve">    },</w:t>
      </w:r>
    </w:p>
    <w:p w14:paraId="4DDC14D6" w14:textId="77777777" w:rsidR="00A8221D" w:rsidRPr="00B55E3E" w:rsidRDefault="00A8221D" w:rsidP="00A8221D">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0F182A90" w14:textId="77777777" w:rsidR="00A8221D" w:rsidRPr="00B55E3E" w:rsidRDefault="00A8221D" w:rsidP="00A8221D">
      <w:pPr>
        <w:pStyle w:val="PL"/>
      </w:pPr>
      <w:r w:rsidRPr="00B55E3E">
        <w:t xml:space="preserve">    ...</w:t>
      </w:r>
    </w:p>
    <w:p w14:paraId="2D25A178" w14:textId="77777777" w:rsidR="00A8221D" w:rsidRPr="00B55E3E" w:rsidRDefault="00A8221D" w:rsidP="00A8221D">
      <w:pPr>
        <w:pStyle w:val="PL"/>
      </w:pPr>
      <w:r w:rsidRPr="00B55E3E">
        <w:t>}</w:t>
      </w:r>
    </w:p>
    <w:p w14:paraId="17B03331" w14:textId="77777777" w:rsidR="00A8221D" w:rsidRPr="00B55E3E" w:rsidRDefault="00A8221D" w:rsidP="00A8221D">
      <w:pPr>
        <w:pStyle w:val="PL"/>
      </w:pPr>
    </w:p>
    <w:p w14:paraId="5DA893EC" w14:textId="77777777" w:rsidR="00A8221D" w:rsidRPr="00B55E3E" w:rsidRDefault="00A8221D" w:rsidP="00A8221D">
      <w:pPr>
        <w:pStyle w:val="PL"/>
      </w:pPr>
      <w:r w:rsidRPr="00B55E3E">
        <w:t xml:space="preserve">MeasResultsPerCarrierIdleNR-r16 ::=   </w:t>
      </w:r>
      <w:r w:rsidRPr="00B55E3E">
        <w:rPr>
          <w:color w:val="993366"/>
        </w:rPr>
        <w:t>SEQUENCE</w:t>
      </w:r>
      <w:r w:rsidRPr="00B55E3E">
        <w:t xml:space="preserve"> {</w:t>
      </w:r>
    </w:p>
    <w:p w14:paraId="273FBC9F" w14:textId="77777777" w:rsidR="00A8221D" w:rsidRPr="00B55E3E" w:rsidRDefault="00A8221D" w:rsidP="00A8221D">
      <w:pPr>
        <w:pStyle w:val="PL"/>
      </w:pPr>
      <w:r w:rsidRPr="00B55E3E">
        <w:t xml:space="preserve">    carrierFreq-r16                       ARFCN-ValueNR,</w:t>
      </w:r>
    </w:p>
    <w:p w14:paraId="5333EB37" w14:textId="77777777" w:rsidR="00A8221D" w:rsidRPr="00B55E3E" w:rsidRDefault="00A8221D" w:rsidP="00A8221D">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9D37374" w14:textId="77777777" w:rsidR="00A8221D" w:rsidRPr="00B55E3E" w:rsidRDefault="00A8221D" w:rsidP="00A8221D">
      <w:pPr>
        <w:pStyle w:val="PL"/>
      </w:pPr>
      <w:r w:rsidRPr="00B55E3E">
        <w:t xml:space="preserve">    ...</w:t>
      </w:r>
    </w:p>
    <w:p w14:paraId="1000CDC9" w14:textId="77777777" w:rsidR="00A8221D" w:rsidRPr="00B55E3E" w:rsidRDefault="00A8221D" w:rsidP="00A8221D">
      <w:pPr>
        <w:pStyle w:val="PL"/>
      </w:pPr>
      <w:r w:rsidRPr="00B55E3E">
        <w:t>}</w:t>
      </w:r>
    </w:p>
    <w:p w14:paraId="09E344AE" w14:textId="77777777" w:rsidR="00A8221D" w:rsidRPr="00B55E3E" w:rsidRDefault="00A8221D" w:rsidP="00A8221D">
      <w:pPr>
        <w:pStyle w:val="PL"/>
      </w:pPr>
    </w:p>
    <w:p w14:paraId="6ECE8493" w14:textId="77777777" w:rsidR="00A8221D" w:rsidRPr="00B55E3E" w:rsidRDefault="00A8221D" w:rsidP="00A8221D">
      <w:pPr>
        <w:pStyle w:val="PL"/>
      </w:pPr>
      <w:r w:rsidRPr="00B55E3E">
        <w:t xml:space="preserve">MeasResultsPerCellIdleNR-r16 ::=  </w:t>
      </w:r>
      <w:r w:rsidRPr="00B55E3E">
        <w:rPr>
          <w:color w:val="993366"/>
        </w:rPr>
        <w:t>SEQUENCE</w:t>
      </w:r>
      <w:r w:rsidRPr="00B55E3E">
        <w:t xml:space="preserve"> {</w:t>
      </w:r>
    </w:p>
    <w:p w14:paraId="03C0F28B" w14:textId="77777777" w:rsidR="00A8221D" w:rsidRPr="00B55E3E" w:rsidRDefault="00A8221D" w:rsidP="00A8221D">
      <w:pPr>
        <w:pStyle w:val="PL"/>
      </w:pPr>
      <w:r w:rsidRPr="00B55E3E">
        <w:t xml:space="preserve">    physCellId-r16                    PhysCellId,</w:t>
      </w:r>
    </w:p>
    <w:p w14:paraId="1C256AC8" w14:textId="77777777" w:rsidR="00A8221D" w:rsidRPr="00B55E3E" w:rsidRDefault="00A8221D" w:rsidP="00A8221D">
      <w:pPr>
        <w:pStyle w:val="PL"/>
      </w:pPr>
      <w:r w:rsidRPr="00B55E3E">
        <w:t xml:space="preserve">    measIdleResultNR-r16              </w:t>
      </w:r>
      <w:r w:rsidRPr="00B55E3E">
        <w:rPr>
          <w:color w:val="993366"/>
        </w:rPr>
        <w:t>SEQUENCE</w:t>
      </w:r>
      <w:r w:rsidRPr="00B55E3E">
        <w:t xml:space="preserve"> {</w:t>
      </w:r>
    </w:p>
    <w:p w14:paraId="627E3B8B"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1FBF28E0"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038FEA00"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4310C68F" w14:textId="77777777" w:rsidR="00A8221D" w:rsidRPr="00B55E3E" w:rsidRDefault="00A8221D" w:rsidP="00A8221D">
      <w:pPr>
        <w:pStyle w:val="PL"/>
      </w:pPr>
      <w:r w:rsidRPr="00B55E3E">
        <w:t xml:space="preserve">    },</w:t>
      </w:r>
    </w:p>
    <w:p w14:paraId="759E3D81" w14:textId="77777777" w:rsidR="00A8221D" w:rsidRPr="00B55E3E" w:rsidRDefault="00A8221D" w:rsidP="00A8221D">
      <w:pPr>
        <w:pStyle w:val="PL"/>
      </w:pPr>
      <w:r w:rsidRPr="00B55E3E">
        <w:t xml:space="preserve">    ...</w:t>
      </w:r>
    </w:p>
    <w:p w14:paraId="52AA6ABC" w14:textId="77777777" w:rsidR="00A8221D" w:rsidRPr="00B55E3E" w:rsidRDefault="00A8221D" w:rsidP="00A8221D">
      <w:pPr>
        <w:pStyle w:val="PL"/>
      </w:pPr>
      <w:r w:rsidRPr="00B55E3E">
        <w:t>}</w:t>
      </w:r>
    </w:p>
    <w:p w14:paraId="6ECD8549" w14:textId="77777777" w:rsidR="00A8221D" w:rsidRPr="00B55E3E" w:rsidRDefault="00A8221D" w:rsidP="00A8221D">
      <w:pPr>
        <w:pStyle w:val="PL"/>
      </w:pPr>
    </w:p>
    <w:p w14:paraId="5D7F3D4D" w14:textId="77777777" w:rsidR="00A8221D" w:rsidRPr="00B55E3E" w:rsidRDefault="00A8221D" w:rsidP="00A8221D">
      <w:pPr>
        <w:pStyle w:val="PL"/>
      </w:pPr>
      <w:r w:rsidRPr="00B55E3E">
        <w:lastRenderedPageBreak/>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755F8F82" w14:textId="77777777" w:rsidR="00A8221D" w:rsidRPr="00B55E3E" w:rsidRDefault="00A8221D" w:rsidP="00A8221D">
      <w:pPr>
        <w:pStyle w:val="PL"/>
      </w:pPr>
    </w:p>
    <w:p w14:paraId="6E115493" w14:textId="77777777" w:rsidR="00A8221D" w:rsidRPr="00B55E3E" w:rsidRDefault="00A8221D" w:rsidP="00A8221D">
      <w:pPr>
        <w:pStyle w:val="PL"/>
      </w:pPr>
      <w:r w:rsidRPr="00B55E3E">
        <w:t xml:space="preserve">ResultsPerSSB-IndexIdle-r16 ::=   </w:t>
      </w:r>
      <w:r w:rsidRPr="00B55E3E">
        <w:rPr>
          <w:color w:val="993366"/>
        </w:rPr>
        <w:t>SEQUENCE</w:t>
      </w:r>
      <w:r w:rsidRPr="00B55E3E">
        <w:t xml:space="preserve"> {</w:t>
      </w:r>
    </w:p>
    <w:p w14:paraId="29E69067" w14:textId="77777777" w:rsidR="00A8221D" w:rsidRPr="00B55E3E" w:rsidRDefault="00A8221D" w:rsidP="00A8221D">
      <w:pPr>
        <w:pStyle w:val="PL"/>
      </w:pPr>
      <w:r w:rsidRPr="00B55E3E">
        <w:t xml:space="preserve">    ssb-Index-r16                     SSB-Index,</w:t>
      </w:r>
    </w:p>
    <w:p w14:paraId="0D3E82C8" w14:textId="77777777" w:rsidR="00A8221D" w:rsidRPr="00B55E3E" w:rsidRDefault="00A8221D" w:rsidP="00A8221D">
      <w:pPr>
        <w:pStyle w:val="PL"/>
      </w:pPr>
      <w:r w:rsidRPr="00B55E3E">
        <w:t xml:space="preserve">    ssb-Results-r16                   </w:t>
      </w:r>
      <w:r w:rsidRPr="00B55E3E">
        <w:rPr>
          <w:color w:val="993366"/>
        </w:rPr>
        <w:t>SEQUENCE</w:t>
      </w:r>
      <w:r w:rsidRPr="00B55E3E">
        <w:t xml:space="preserve"> {</w:t>
      </w:r>
    </w:p>
    <w:p w14:paraId="322BF173" w14:textId="77777777" w:rsidR="00A8221D" w:rsidRPr="00B55E3E" w:rsidRDefault="00A8221D" w:rsidP="00A8221D">
      <w:pPr>
        <w:pStyle w:val="PL"/>
      </w:pPr>
      <w:r w:rsidRPr="00B55E3E">
        <w:t xml:space="preserve">        ssb-RSRP-Result-r16               RSRP-Range                                                              </w:t>
      </w:r>
      <w:r w:rsidRPr="00B55E3E">
        <w:rPr>
          <w:color w:val="993366"/>
        </w:rPr>
        <w:t>OPTIONAL</w:t>
      </w:r>
      <w:r w:rsidRPr="00B55E3E">
        <w:t>,</w:t>
      </w:r>
    </w:p>
    <w:p w14:paraId="5ADA847E" w14:textId="77777777" w:rsidR="00A8221D" w:rsidRPr="00B55E3E" w:rsidRDefault="00A8221D" w:rsidP="00A8221D">
      <w:pPr>
        <w:pStyle w:val="PL"/>
      </w:pPr>
      <w:r w:rsidRPr="00B55E3E">
        <w:t xml:space="preserve">        ssb-RSRQ-Result-r16               RSRQ-Range                                                              </w:t>
      </w:r>
      <w:r w:rsidRPr="00B55E3E">
        <w:rPr>
          <w:color w:val="993366"/>
        </w:rPr>
        <w:t>OPTIONAL</w:t>
      </w:r>
    </w:p>
    <w:p w14:paraId="0C19CD10" w14:textId="77777777" w:rsidR="00A8221D" w:rsidRPr="00B55E3E" w:rsidRDefault="00A8221D" w:rsidP="00A8221D">
      <w:pPr>
        <w:pStyle w:val="PL"/>
      </w:pPr>
      <w:r w:rsidRPr="00B55E3E">
        <w:t xml:space="preserve">    }                                                                                                     </w:t>
      </w:r>
      <w:r w:rsidRPr="00B55E3E">
        <w:rPr>
          <w:color w:val="993366"/>
        </w:rPr>
        <w:t>OPTIONAL</w:t>
      </w:r>
    </w:p>
    <w:p w14:paraId="54DC98E2" w14:textId="77777777" w:rsidR="00A8221D" w:rsidRPr="00B55E3E" w:rsidRDefault="00A8221D" w:rsidP="00A8221D">
      <w:pPr>
        <w:pStyle w:val="PL"/>
      </w:pPr>
      <w:r w:rsidRPr="00B55E3E">
        <w:t>}</w:t>
      </w:r>
    </w:p>
    <w:p w14:paraId="2DE1E72D" w14:textId="77777777" w:rsidR="00A8221D" w:rsidRPr="00B55E3E" w:rsidRDefault="00A8221D" w:rsidP="00A8221D">
      <w:pPr>
        <w:pStyle w:val="PL"/>
      </w:pPr>
    </w:p>
    <w:p w14:paraId="4E6E715A" w14:textId="77777777" w:rsidR="00A8221D" w:rsidRPr="00B55E3E" w:rsidRDefault="00A8221D" w:rsidP="00A8221D">
      <w:pPr>
        <w:pStyle w:val="PL"/>
        <w:rPr>
          <w:color w:val="808080"/>
        </w:rPr>
      </w:pPr>
      <w:r w:rsidRPr="00B55E3E">
        <w:rPr>
          <w:color w:val="808080"/>
        </w:rPr>
        <w:t>-- TAG-MEASRESULTIDLENR-STOP</w:t>
      </w:r>
    </w:p>
    <w:p w14:paraId="7DFF78E3" w14:textId="77777777" w:rsidR="00A8221D" w:rsidRPr="00B55E3E" w:rsidRDefault="00A8221D" w:rsidP="00A8221D">
      <w:pPr>
        <w:pStyle w:val="PL"/>
        <w:rPr>
          <w:color w:val="808080"/>
        </w:rPr>
      </w:pPr>
      <w:r w:rsidRPr="00B55E3E">
        <w:rPr>
          <w:color w:val="808080"/>
        </w:rPr>
        <w:t>-- ASN1STOP</w:t>
      </w:r>
    </w:p>
    <w:p w14:paraId="4CCD8B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D05E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70BB5C" w14:textId="77777777" w:rsidR="00A8221D" w:rsidRPr="00B55E3E" w:rsidRDefault="00A8221D" w:rsidP="00FB1467">
            <w:pPr>
              <w:pStyle w:val="TAH"/>
            </w:pPr>
            <w:r w:rsidRPr="00B55E3E">
              <w:rPr>
                <w:i/>
              </w:rPr>
              <w:t xml:space="preserve">MeasResultIdleNR </w:t>
            </w:r>
            <w:r w:rsidRPr="00B55E3E">
              <w:t>field descriptions</w:t>
            </w:r>
          </w:p>
        </w:tc>
      </w:tr>
      <w:tr w:rsidR="00A8221D" w:rsidRPr="00B55E3E" w14:paraId="698DB3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6DE9A" w14:textId="77777777" w:rsidR="00A8221D" w:rsidRPr="00B55E3E" w:rsidRDefault="00A8221D" w:rsidP="00FB1467">
            <w:pPr>
              <w:pStyle w:val="TAL"/>
              <w:rPr>
                <w:b/>
                <w:bCs/>
                <w:i/>
                <w:iCs/>
                <w:noProof/>
                <w:lang w:eastAsia="en-GB"/>
              </w:rPr>
            </w:pPr>
            <w:r w:rsidRPr="00B55E3E">
              <w:rPr>
                <w:b/>
                <w:bCs/>
                <w:i/>
                <w:iCs/>
                <w:noProof/>
              </w:rPr>
              <w:t>carrierFreq</w:t>
            </w:r>
          </w:p>
          <w:p w14:paraId="1D268374" w14:textId="77777777" w:rsidR="00A8221D" w:rsidRPr="00B55E3E" w:rsidRDefault="00A8221D" w:rsidP="00FB1467">
            <w:pPr>
              <w:pStyle w:val="TAL"/>
              <w:rPr>
                <w:noProof/>
              </w:rPr>
            </w:pPr>
            <w:r w:rsidRPr="00B55E3E">
              <w:t>Indicates the NR carrier frequency.</w:t>
            </w:r>
          </w:p>
        </w:tc>
      </w:tr>
      <w:tr w:rsidR="00A8221D" w:rsidRPr="00B55E3E" w14:paraId="02F16E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3ACE86" w14:textId="77777777" w:rsidR="00A8221D" w:rsidRPr="00B55E3E" w:rsidRDefault="00A8221D" w:rsidP="00FB1467">
            <w:pPr>
              <w:pStyle w:val="TAL"/>
              <w:rPr>
                <w:b/>
                <w:bCs/>
                <w:i/>
                <w:iCs/>
                <w:noProof/>
                <w:szCs w:val="24"/>
              </w:rPr>
            </w:pPr>
            <w:r w:rsidRPr="00B55E3E">
              <w:rPr>
                <w:b/>
                <w:bCs/>
                <w:i/>
                <w:iCs/>
                <w:noProof/>
              </w:rPr>
              <w:t>measIdleResultNR</w:t>
            </w:r>
          </w:p>
          <w:p w14:paraId="7711DA52" w14:textId="77777777" w:rsidR="00A8221D" w:rsidRPr="00B55E3E" w:rsidRDefault="00A8221D" w:rsidP="00FB1467">
            <w:pPr>
              <w:pStyle w:val="TAL"/>
              <w:rPr>
                <w:noProof/>
              </w:rPr>
            </w:pPr>
            <w:r w:rsidRPr="00B55E3E">
              <w:rPr>
                <w:bCs/>
                <w:iCs/>
                <w:noProof/>
              </w:rPr>
              <w:t>Idle/inactive measurement results for an NR cell (optionally including beam level measurements).</w:t>
            </w:r>
          </w:p>
        </w:tc>
      </w:tr>
      <w:tr w:rsidR="00A8221D" w:rsidRPr="00B55E3E" w14:paraId="44BB33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29284E" w14:textId="77777777" w:rsidR="00A8221D" w:rsidRPr="00B55E3E" w:rsidRDefault="00A8221D" w:rsidP="00FB1467">
            <w:pPr>
              <w:pStyle w:val="TAL"/>
              <w:rPr>
                <w:b/>
                <w:bCs/>
                <w:i/>
                <w:iCs/>
                <w:noProof/>
              </w:rPr>
            </w:pPr>
            <w:r w:rsidRPr="00B55E3E">
              <w:rPr>
                <w:b/>
                <w:bCs/>
                <w:i/>
                <w:iCs/>
                <w:noProof/>
              </w:rPr>
              <w:t>measResultServingCell</w:t>
            </w:r>
          </w:p>
          <w:p w14:paraId="5CFBD8DB" w14:textId="77777777" w:rsidR="00A8221D" w:rsidRPr="00B55E3E" w:rsidRDefault="00A8221D" w:rsidP="00FB1467">
            <w:pPr>
              <w:pStyle w:val="TAL"/>
              <w:rPr>
                <w:bCs/>
                <w:iCs/>
                <w:noProof/>
              </w:rPr>
            </w:pPr>
            <w:r w:rsidRPr="00B55E3E">
              <w:rPr>
                <w:bCs/>
                <w:iCs/>
                <w:noProof/>
              </w:rPr>
              <w:t>Measured results of the serving cell (i.e., PCell) from idle/inactive measurements.</w:t>
            </w:r>
          </w:p>
        </w:tc>
      </w:tr>
      <w:tr w:rsidR="00A8221D" w:rsidRPr="00B55E3E" w14:paraId="328DE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C4E723" w14:textId="77777777" w:rsidR="00A8221D" w:rsidRPr="00B55E3E" w:rsidRDefault="00A8221D" w:rsidP="00FB1467">
            <w:pPr>
              <w:pStyle w:val="TAL"/>
              <w:rPr>
                <w:b/>
                <w:bCs/>
                <w:i/>
                <w:iCs/>
                <w:noProof/>
              </w:rPr>
            </w:pPr>
            <w:r w:rsidRPr="00B55E3E">
              <w:rPr>
                <w:b/>
                <w:bCs/>
                <w:i/>
                <w:iCs/>
                <w:noProof/>
              </w:rPr>
              <w:t>measResultsPerCellListIdleNR</w:t>
            </w:r>
          </w:p>
          <w:p w14:paraId="08E41F35" w14:textId="77777777" w:rsidR="00A8221D" w:rsidRPr="00B55E3E" w:rsidRDefault="00A8221D" w:rsidP="00FB1467">
            <w:pPr>
              <w:pStyle w:val="TAL"/>
              <w:rPr>
                <w:bCs/>
                <w:iCs/>
                <w:noProof/>
              </w:rPr>
            </w:pPr>
            <w:r w:rsidRPr="00B55E3E">
              <w:rPr>
                <w:bCs/>
                <w:iCs/>
                <w:noProof/>
              </w:rPr>
              <w:t>List of idle/inactive measured results for the maximum number of reported best cells for a given NR carrier.</w:t>
            </w:r>
          </w:p>
        </w:tc>
      </w:tr>
      <w:tr w:rsidR="00A8221D" w:rsidRPr="00B55E3E" w14:paraId="367FC6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EBCF06" w14:textId="77777777" w:rsidR="00A8221D" w:rsidRPr="00B55E3E" w:rsidRDefault="00A8221D" w:rsidP="00FB1467">
            <w:pPr>
              <w:pStyle w:val="TAL"/>
              <w:rPr>
                <w:b/>
                <w:i/>
                <w:iCs/>
                <w:noProof/>
                <w:lang w:eastAsia="en-GB"/>
              </w:rPr>
            </w:pPr>
            <w:r w:rsidRPr="00B55E3E">
              <w:rPr>
                <w:b/>
                <w:i/>
                <w:iCs/>
                <w:noProof/>
                <w:lang w:eastAsia="en-GB"/>
              </w:rPr>
              <w:t>resultsSSB-Indexes</w:t>
            </w:r>
          </w:p>
          <w:p w14:paraId="7C71D831" w14:textId="77777777" w:rsidR="00A8221D" w:rsidRPr="00B55E3E" w:rsidRDefault="00A8221D" w:rsidP="00FB1467">
            <w:pPr>
              <w:pStyle w:val="TAL"/>
              <w:rPr>
                <w:noProof/>
                <w:lang w:eastAsia="en-GB"/>
              </w:rPr>
            </w:pPr>
            <w:r w:rsidRPr="00B55E3E">
              <w:rPr>
                <w:iCs/>
                <w:noProof/>
              </w:rPr>
              <w:t>Beam level measurement results (indexes and optionally, beam measurements).</w:t>
            </w:r>
          </w:p>
        </w:tc>
      </w:tr>
    </w:tbl>
    <w:p w14:paraId="5EF9F7F1" w14:textId="77777777" w:rsidR="00A8221D" w:rsidRPr="00B55E3E" w:rsidRDefault="00A8221D" w:rsidP="00A8221D"/>
    <w:p w14:paraId="36A9BA1C" w14:textId="77777777" w:rsidR="00A8221D" w:rsidRPr="00B55E3E" w:rsidRDefault="00A8221D" w:rsidP="00A8221D">
      <w:pPr>
        <w:pStyle w:val="Heading4"/>
      </w:pPr>
      <w:bookmarkStart w:id="1593" w:name="_Toc115429080"/>
      <w:r w:rsidRPr="00B55E3E">
        <w:t>–</w:t>
      </w:r>
      <w:r w:rsidRPr="00B55E3E">
        <w:tab/>
      </w:r>
      <w:r w:rsidRPr="00B55E3E">
        <w:rPr>
          <w:i/>
        </w:rPr>
        <w:t>MeasResultRxTxTimeDiff</w:t>
      </w:r>
      <w:bookmarkEnd w:id="1593"/>
    </w:p>
    <w:p w14:paraId="28558AAE" w14:textId="77777777" w:rsidR="00A8221D" w:rsidRPr="00B55E3E" w:rsidRDefault="00A8221D" w:rsidP="00A8221D">
      <w:r w:rsidRPr="00B55E3E">
        <w:t xml:space="preserve">The IE </w:t>
      </w:r>
      <w:r w:rsidRPr="00B55E3E">
        <w:rPr>
          <w:i/>
        </w:rPr>
        <w:t>MeasResultRxTxTimeDiff</w:t>
      </w:r>
      <w:r w:rsidRPr="00B55E3E">
        <w:t xml:space="preserve"> is used to provide Rx-Tx time difference measurement result.</w:t>
      </w:r>
    </w:p>
    <w:p w14:paraId="74B60C20" w14:textId="77777777" w:rsidR="00A8221D" w:rsidRPr="00B55E3E" w:rsidRDefault="00A8221D" w:rsidP="00A8221D">
      <w:pPr>
        <w:pStyle w:val="TH"/>
      </w:pPr>
      <w:r w:rsidRPr="00B55E3E">
        <w:rPr>
          <w:i/>
        </w:rPr>
        <w:t>MeasResultRxTxTimeDiff</w:t>
      </w:r>
      <w:r w:rsidRPr="00B55E3E">
        <w:t xml:space="preserve"> information element</w:t>
      </w:r>
    </w:p>
    <w:p w14:paraId="06FC1C71" w14:textId="77777777" w:rsidR="00A8221D" w:rsidRPr="00B55E3E" w:rsidRDefault="00A8221D" w:rsidP="00A8221D">
      <w:pPr>
        <w:pStyle w:val="PL"/>
        <w:rPr>
          <w:color w:val="808080"/>
        </w:rPr>
      </w:pPr>
      <w:r w:rsidRPr="00B55E3E">
        <w:rPr>
          <w:color w:val="808080"/>
        </w:rPr>
        <w:t>-- ASN1START</w:t>
      </w:r>
    </w:p>
    <w:p w14:paraId="10DBD56C" w14:textId="77777777" w:rsidR="00A8221D" w:rsidRPr="00B55E3E" w:rsidRDefault="00A8221D" w:rsidP="00A8221D">
      <w:pPr>
        <w:pStyle w:val="PL"/>
        <w:rPr>
          <w:color w:val="808080"/>
        </w:rPr>
      </w:pPr>
      <w:r w:rsidRPr="00B55E3E">
        <w:rPr>
          <w:color w:val="808080"/>
        </w:rPr>
        <w:t>-- TAG-MEASRESULTRXTXTIMEDIFF-START</w:t>
      </w:r>
    </w:p>
    <w:p w14:paraId="5C9756D1" w14:textId="77777777" w:rsidR="00A8221D" w:rsidRPr="00B55E3E" w:rsidRDefault="00A8221D" w:rsidP="00A8221D">
      <w:pPr>
        <w:pStyle w:val="PL"/>
      </w:pPr>
    </w:p>
    <w:p w14:paraId="34EA6DD0" w14:textId="77777777" w:rsidR="00A8221D" w:rsidRPr="00B55E3E" w:rsidRDefault="00A8221D" w:rsidP="00A8221D">
      <w:pPr>
        <w:pStyle w:val="PL"/>
      </w:pPr>
      <w:r w:rsidRPr="00B55E3E">
        <w:t xml:space="preserve">MeasResultRxTxTimeDiff-r17 ::= </w:t>
      </w:r>
      <w:r w:rsidRPr="00B55E3E">
        <w:rPr>
          <w:color w:val="993366"/>
        </w:rPr>
        <w:t>SEQUENCE</w:t>
      </w:r>
      <w:r w:rsidRPr="00B55E3E">
        <w:t xml:space="preserve"> {</w:t>
      </w:r>
    </w:p>
    <w:p w14:paraId="20838EE5" w14:textId="77777777" w:rsidR="00A8221D" w:rsidRPr="00B55E3E" w:rsidRDefault="00A8221D" w:rsidP="00A8221D">
      <w:pPr>
        <w:pStyle w:val="PL"/>
      </w:pPr>
      <w:r w:rsidRPr="00B55E3E">
        <w:t xml:space="preserve">    rxTxTimeDiff-ue-r17            RxTxTimeDiff-r17      </w:t>
      </w:r>
      <w:r w:rsidRPr="00B55E3E">
        <w:rPr>
          <w:color w:val="993366"/>
        </w:rPr>
        <w:t>OPTIONAL</w:t>
      </w:r>
      <w:r w:rsidRPr="00B55E3E">
        <w:t>,</w:t>
      </w:r>
    </w:p>
    <w:p w14:paraId="720DA1DC" w14:textId="77777777" w:rsidR="00A8221D" w:rsidRPr="00B55E3E" w:rsidRDefault="00A8221D" w:rsidP="00A8221D">
      <w:pPr>
        <w:pStyle w:val="PL"/>
      </w:pPr>
      <w:r w:rsidRPr="00B55E3E">
        <w:t xml:space="preserve">    ...</w:t>
      </w:r>
    </w:p>
    <w:p w14:paraId="10075762" w14:textId="77777777" w:rsidR="00A8221D" w:rsidRPr="00B55E3E" w:rsidRDefault="00A8221D" w:rsidP="00A8221D">
      <w:pPr>
        <w:pStyle w:val="PL"/>
      </w:pPr>
      <w:r w:rsidRPr="00B55E3E">
        <w:t>}</w:t>
      </w:r>
    </w:p>
    <w:p w14:paraId="04AFF1CB" w14:textId="77777777" w:rsidR="00A8221D" w:rsidRPr="00B55E3E" w:rsidRDefault="00A8221D" w:rsidP="00A8221D">
      <w:pPr>
        <w:pStyle w:val="PL"/>
      </w:pPr>
    </w:p>
    <w:p w14:paraId="6CDBAC25" w14:textId="77777777" w:rsidR="00A8221D" w:rsidRPr="00B55E3E" w:rsidRDefault="00A8221D" w:rsidP="00A8221D">
      <w:pPr>
        <w:pStyle w:val="PL"/>
        <w:rPr>
          <w:color w:val="808080"/>
        </w:rPr>
      </w:pPr>
      <w:r w:rsidRPr="00B55E3E">
        <w:rPr>
          <w:color w:val="808080"/>
        </w:rPr>
        <w:t>-- TAG-MEASRESULTRXTXTIMEDIFF-STOP</w:t>
      </w:r>
    </w:p>
    <w:p w14:paraId="4267F882" w14:textId="77777777" w:rsidR="00A8221D" w:rsidRPr="00B55E3E" w:rsidRDefault="00A8221D" w:rsidP="00A8221D">
      <w:pPr>
        <w:pStyle w:val="PL"/>
        <w:rPr>
          <w:color w:val="808080"/>
        </w:rPr>
      </w:pPr>
      <w:r w:rsidRPr="00B55E3E">
        <w:rPr>
          <w:color w:val="808080"/>
        </w:rPr>
        <w:t>-- ASN1STOP</w:t>
      </w:r>
    </w:p>
    <w:p w14:paraId="29B570D0"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53C6AC1" w14:textId="77777777" w:rsidTr="00FB1467">
        <w:tc>
          <w:tcPr>
            <w:tcW w:w="14278" w:type="dxa"/>
          </w:tcPr>
          <w:p w14:paraId="30B5B062" w14:textId="77777777" w:rsidR="00A8221D" w:rsidRPr="00B55E3E" w:rsidRDefault="00A8221D" w:rsidP="00FB1467">
            <w:pPr>
              <w:pStyle w:val="TAH"/>
            </w:pPr>
            <w:r w:rsidRPr="00B55E3E">
              <w:rPr>
                <w:i/>
              </w:rPr>
              <w:lastRenderedPageBreak/>
              <w:t>MeasResultRxTxTimeDiff field descriptions</w:t>
            </w:r>
          </w:p>
        </w:tc>
      </w:tr>
      <w:tr w:rsidR="00A8221D" w:rsidRPr="00B55E3E" w14:paraId="4CF17B11" w14:textId="77777777" w:rsidTr="00FB1467">
        <w:tc>
          <w:tcPr>
            <w:tcW w:w="14278" w:type="dxa"/>
          </w:tcPr>
          <w:p w14:paraId="39D84F12" w14:textId="77777777" w:rsidR="00A8221D" w:rsidRPr="00B55E3E" w:rsidRDefault="00A8221D" w:rsidP="00FB1467">
            <w:pPr>
              <w:pStyle w:val="TAL"/>
              <w:rPr>
                <w:b/>
                <w:i/>
              </w:rPr>
            </w:pPr>
            <w:r w:rsidRPr="00B55E3E">
              <w:rPr>
                <w:b/>
                <w:i/>
              </w:rPr>
              <w:t>rxTxTimeDiff-ue</w:t>
            </w:r>
          </w:p>
          <w:p w14:paraId="3A5E4107" w14:textId="77777777" w:rsidR="00A8221D" w:rsidRPr="00B55E3E" w:rsidRDefault="00A8221D" w:rsidP="00FB1467">
            <w:pPr>
              <w:pStyle w:val="TAL"/>
            </w:pPr>
            <w:r w:rsidRPr="00B55E3E">
              <w:t>indicates the Rx-Tx Time difference measurement at the UE (see clause 5.1.30, TS 38.215 [9]).</w:t>
            </w:r>
          </w:p>
        </w:tc>
      </w:tr>
    </w:tbl>
    <w:p w14:paraId="670B06A0" w14:textId="77777777" w:rsidR="00A8221D" w:rsidRPr="00B55E3E" w:rsidRDefault="00A8221D" w:rsidP="00A8221D"/>
    <w:p w14:paraId="2D0A24F5" w14:textId="77777777" w:rsidR="00A8221D" w:rsidRPr="00B55E3E" w:rsidRDefault="00A8221D" w:rsidP="00A8221D">
      <w:pPr>
        <w:pStyle w:val="Heading4"/>
        <w:rPr>
          <w:i/>
          <w:iCs/>
        </w:rPr>
      </w:pPr>
      <w:bookmarkStart w:id="1594" w:name="_Toc60777272"/>
      <w:bookmarkStart w:id="1595" w:name="_Toc115429081"/>
      <w:r w:rsidRPr="00B55E3E">
        <w:rPr>
          <w:i/>
          <w:iCs/>
        </w:rPr>
        <w:t>–</w:t>
      </w:r>
      <w:r w:rsidRPr="00B55E3E">
        <w:rPr>
          <w:i/>
          <w:iCs/>
        </w:rPr>
        <w:tab/>
      </w:r>
      <w:r w:rsidRPr="00B55E3E">
        <w:rPr>
          <w:i/>
          <w:iCs/>
          <w:noProof/>
        </w:rPr>
        <w:t>MeasResultSCG-Failure</w:t>
      </w:r>
      <w:bookmarkEnd w:id="1594"/>
      <w:bookmarkEnd w:id="1595"/>
    </w:p>
    <w:p w14:paraId="79389601" w14:textId="77777777" w:rsidR="00A8221D" w:rsidRPr="00B55E3E" w:rsidRDefault="00A8221D" w:rsidP="00A8221D">
      <w:r w:rsidRPr="00B55E3E">
        <w:t xml:space="preserve">The IE </w:t>
      </w:r>
      <w:r w:rsidRPr="00B55E3E">
        <w:rPr>
          <w:i/>
        </w:rPr>
        <w:t>MeasResultSCG-Failure</w:t>
      </w:r>
      <w:r w:rsidRPr="00B55E3E">
        <w:t xml:space="preserve"> is used to provide information regarding failures detected by the UE in (NG)EN-DC and NR-DC.</w:t>
      </w:r>
    </w:p>
    <w:p w14:paraId="0ADF9DC0" w14:textId="77777777" w:rsidR="00A8221D" w:rsidRPr="00B55E3E" w:rsidRDefault="00A8221D" w:rsidP="00A8221D">
      <w:pPr>
        <w:pStyle w:val="TH"/>
        <w:rPr>
          <w:bCs/>
          <w:i/>
          <w:iCs/>
        </w:rPr>
      </w:pPr>
      <w:r w:rsidRPr="00B55E3E">
        <w:rPr>
          <w:bCs/>
          <w:i/>
          <w:iCs/>
        </w:rPr>
        <w:t xml:space="preserve">MeasResultSCG-Failure </w:t>
      </w:r>
      <w:r w:rsidRPr="00B55E3E">
        <w:t>information element</w:t>
      </w:r>
    </w:p>
    <w:p w14:paraId="3FB38C1E" w14:textId="77777777" w:rsidR="00A8221D" w:rsidRPr="00B55E3E" w:rsidRDefault="00A8221D" w:rsidP="00A8221D">
      <w:pPr>
        <w:pStyle w:val="PL"/>
        <w:rPr>
          <w:color w:val="808080"/>
        </w:rPr>
      </w:pPr>
      <w:r w:rsidRPr="00B55E3E">
        <w:rPr>
          <w:color w:val="808080"/>
        </w:rPr>
        <w:t>-- ASN1START</w:t>
      </w:r>
    </w:p>
    <w:p w14:paraId="66132BAB" w14:textId="77777777" w:rsidR="00A8221D" w:rsidRPr="00B55E3E" w:rsidRDefault="00A8221D" w:rsidP="00A8221D">
      <w:pPr>
        <w:pStyle w:val="PL"/>
        <w:rPr>
          <w:color w:val="808080"/>
        </w:rPr>
      </w:pPr>
      <w:r w:rsidRPr="00B55E3E">
        <w:rPr>
          <w:color w:val="808080"/>
        </w:rPr>
        <w:t>-- TAG-MEASRESULTSCG-FAILURE-START</w:t>
      </w:r>
    </w:p>
    <w:p w14:paraId="087F37FC" w14:textId="77777777" w:rsidR="00A8221D" w:rsidRPr="00B55E3E" w:rsidRDefault="00A8221D" w:rsidP="00A8221D">
      <w:pPr>
        <w:pStyle w:val="PL"/>
      </w:pPr>
    </w:p>
    <w:p w14:paraId="13937180" w14:textId="77777777" w:rsidR="00A8221D" w:rsidRPr="00B55E3E" w:rsidRDefault="00A8221D" w:rsidP="00A8221D">
      <w:pPr>
        <w:pStyle w:val="PL"/>
      </w:pPr>
      <w:r w:rsidRPr="00B55E3E">
        <w:t xml:space="preserve">MeasResultSCG-Failure ::=           </w:t>
      </w:r>
      <w:r w:rsidRPr="00B55E3E">
        <w:rPr>
          <w:color w:val="993366"/>
        </w:rPr>
        <w:t>SEQUENCE</w:t>
      </w:r>
      <w:r w:rsidRPr="00B55E3E">
        <w:t xml:space="preserve"> {</w:t>
      </w:r>
    </w:p>
    <w:p w14:paraId="1A7602C2" w14:textId="77777777" w:rsidR="00A8221D" w:rsidRPr="00B55E3E" w:rsidRDefault="00A8221D" w:rsidP="00A8221D">
      <w:pPr>
        <w:pStyle w:val="PL"/>
      </w:pPr>
      <w:r w:rsidRPr="00B55E3E">
        <w:t xml:space="preserve">    measResultPerMOList                 MeasResultList2NR,</w:t>
      </w:r>
    </w:p>
    <w:p w14:paraId="3C549C5A" w14:textId="77777777" w:rsidR="00A8221D" w:rsidRPr="00B55E3E" w:rsidRDefault="00A8221D" w:rsidP="00A8221D">
      <w:pPr>
        <w:pStyle w:val="PL"/>
      </w:pPr>
      <w:r w:rsidRPr="00B55E3E">
        <w:t xml:space="preserve">    ...,</w:t>
      </w:r>
    </w:p>
    <w:p w14:paraId="14FEF44D" w14:textId="77777777" w:rsidR="00A8221D" w:rsidRPr="00B55E3E" w:rsidRDefault="00A8221D" w:rsidP="00A8221D">
      <w:pPr>
        <w:pStyle w:val="PL"/>
      </w:pPr>
      <w:r w:rsidRPr="00B55E3E">
        <w:t xml:space="preserve">    [[</w:t>
      </w:r>
    </w:p>
    <w:p w14:paraId="13EEEC04" w14:textId="77777777" w:rsidR="00A8221D" w:rsidRPr="00B55E3E" w:rsidRDefault="00A8221D" w:rsidP="00A8221D">
      <w:pPr>
        <w:pStyle w:val="PL"/>
      </w:pPr>
      <w:r w:rsidRPr="00B55E3E">
        <w:t xml:space="preserve">    locationInfo-r16                    LocationInfo-r16            </w:t>
      </w:r>
      <w:r w:rsidRPr="00B55E3E">
        <w:rPr>
          <w:color w:val="993366"/>
        </w:rPr>
        <w:t>OPTIONAL</w:t>
      </w:r>
    </w:p>
    <w:p w14:paraId="4FE11837" w14:textId="77777777" w:rsidR="00A8221D" w:rsidRPr="00B55E3E" w:rsidRDefault="00A8221D" w:rsidP="00A8221D">
      <w:pPr>
        <w:pStyle w:val="PL"/>
      </w:pPr>
      <w:r w:rsidRPr="00B55E3E">
        <w:t xml:space="preserve">    ]]</w:t>
      </w:r>
    </w:p>
    <w:p w14:paraId="096AC9C1" w14:textId="77777777" w:rsidR="00A8221D" w:rsidRPr="00B55E3E" w:rsidRDefault="00A8221D" w:rsidP="00A8221D">
      <w:pPr>
        <w:pStyle w:val="PL"/>
      </w:pPr>
      <w:r w:rsidRPr="00B55E3E">
        <w:t>}</w:t>
      </w:r>
    </w:p>
    <w:p w14:paraId="60CAA76F" w14:textId="77777777" w:rsidR="00A8221D" w:rsidRPr="00B55E3E" w:rsidRDefault="00A8221D" w:rsidP="00A8221D">
      <w:pPr>
        <w:pStyle w:val="PL"/>
      </w:pPr>
    </w:p>
    <w:p w14:paraId="5986419D" w14:textId="77777777" w:rsidR="00A8221D" w:rsidRPr="00B55E3E" w:rsidRDefault="00A8221D" w:rsidP="00A8221D">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0E8FFA48" w14:textId="77777777" w:rsidR="00A8221D" w:rsidRPr="00B55E3E" w:rsidRDefault="00A8221D" w:rsidP="00A8221D">
      <w:pPr>
        <w:pStyle w:val="PL"/>
      </w:pPr>
    </w:p>
    <w:p w14:paraId="44815241" w14:textId="77777777" w:rsidR="00A8221D" w:rsidRPr="00B55E3E" w:rsidRDefault="00A8221D" w:rsidP="00A8221D">
      <w:pPr>
        <w:pStyle w:val="PL"/>
        <w:rPr>
          <w:color w:val="808080"/>
        </w:rPr>
      </w:pPr>
      <w:r w:rsidRPr="00B55E3E">
        <w:rPr>
          <w:color w:val="808080"/>
        </w:rPr>
        <w:t>-- TAG-MEASRESULTSCG-FAILURE-STOP</w:t>
      </w:r>
    </w:p>
    <w:p w14:paraId="303D6700" w14:textId="77777777" w:rsidR="00A8221D" w:rsidRPr="00B55E3E" w:rsidRDefault="00A8221D" w:rsidP="00A8221D">
      <w:pPr>
        <w:pStyle w:val="PL"/>
        <w:rPr>
          <w:color w:val="808080"/>
        </w:rPr>
      </w:pPr>
      <w:r w:rsidRPr="00B55E3E">
        <w:rPr>
          <w:color w:val="808080"/>
        </w:rPr>
        <w:t>-- ASN1STOP</w:t>
      </w:r>
    </w:p>
    <w:p w14:paraId="3EA5273E" w14:textId="77777777" w:rsidR="00A8221D" w:rsidRPr="00B55E3E" w:rsidRDefault="00A8221D" w:rsidP="00A8221D"/>
    <w:p w14:paraId="60DF50DC" w14:textId="77777777" w:rsidR="00A8221D" w:rsidRPr="00B55E3E" w:rsidRDefault="00A8221D" w:rsidP="00A8221D">
      <w:pPr>
        <w:pStyle w:val="Heading4"/>
      </w:pPr>
      <w:bookmarkStart w:id="1596" w:name="_Toc60777273"/>
      <w:bookmarkStart w:id="1597" w:name="_Toc115429082"/>
      <w:r w:rsidRPr="00B55E3E">
        <w:t>–</w:t>
      </w:r>
      <w:r w:rsidRPr="00B55E3E">
        <w:tab/>
      </w:r>
      <w:r w:rsidRPr="00B55E3E">
        <w:rPr>
          <w:i/>
          <w:iCs/>
        </w:rPr>
        <w:t>MeasResultsSL</w:t>
      </w:r>
      <w:bookmarkEnd w:id="1596"/>
      <w:bookmarkEnd w:id="1597"/>
    </w:p>
    <w:p w14:paraId="722DF1DE" w14:textId="77777777" w:rsidR="00A8221D" w:rsidRPr="00B55E3E" w:rsidRDefault="00A8221D" w:rsidP="00A8221D">
      <w:r w:rsidRPr="00B55E3E">
        <w:t xml:space="preserve">The IE </w:t>
      </w:r>
      <w:r w:rsidRPr="00B55E3E">
        <w:rPr>
          <w:i/>
        </w:rPr>
        <w:t>MeasResultsSL</w:t>
      </w:r>
      <w:r w:rsidRPr="00B55E3E">
        <w:t xml:space="preserve"> covers measured results for NR sidelink communication</w:t>
      </w:r>
      <w:r w:rsidRPr="00B55E3E">
        <w:rPr>
          <w:lang w:eastAsia="en-GB"/>
        </w:rPr>
        <w:t>/discovery</w:t>
      </w:r>
      <w:r w:rsidRPr="00B55E3E">
        <w:t>.</w:t>
      </w:r>
    </w:p>
    <w:p w14:paraId="67A4CBB4" w14:textId="77777777" w:rsidR="00A8221D" w:rsidRPr="00B55E3E" w:rsidRDefault="00A8221D" w:rsidP="00A8221D">
      <w:pPr>
        <w:pStyle w:val="TH"/>
      </w:pPr>
      <w:r w:rsidRPr="00B55E3E">
        <w:rPr>
          <w:i/>
        </w:rPr>
        <w:t>MeasResultsSL</w:t>
      </w:r>
      <w:r w:rsidRPr="00B55E3E">
        <w:t xml:space="preserve"> information element</w:t>
      </w:r>
    </w:p>
    <w:p w14:paraId="3827B48C" w14:textId="77777777" w:rsidR="00A8221D" w:rsidRPr="00B55E3E" w:rsidRDefault="00A8221D" w:rsidP="00A8221D">
      <w:pPr>
        <w:pStyle w:val="PL"/>
        <w:rPr>
          <w:color w:val="808080"/>
        </w:rPr>
      </w:pPr>
      <w:r w:rsidRPr="00B55E3E">
        <w:rPr>
          <w:color w:val="808080"/>
        </w:rPr>
        <w:t>-- ASN1START</w:t>
      </w:r>
    </w:p>
    <w:p w14:paraId="664637DF" w14:textId="77777777" w:rsidR="00A8221D" w:rsidRPr="00B55E3E" w:rsidRDefault="00A8221D" w:rsidP="00A8221D">
      <w:pPr>
        <w:pStyle w:val="PL"/>
        <w:rPr>
          <w:color w:val="808080"/>
        </w:rPr>
      </w:pPr>
      <w:r w:rsidRPr="00B55E3E">
        <w:rPr>
          <w:color w:val="808080"/>
        </w:rPr>
        <w:t>-- TAG-MEASRESULTSSL-START</w:t>
      </w:r>
    </w:p>
    <w:p w14:paraId="2EDA5E20" w14:textId="77777777" w:rsidR="00A8221D" w:rsidRPr="00B55E3E" w:rsidRDefault="00A8221D" w:rsidP="00A8221D">
      <w:pPr>
        <w:pStyle w:val="PL"/>
      </w:pPr>
    </w:p>
    <w:p w14:paraId="0A59ABA0" w14:textId="77777777" w:rsidR="00A8221D" w:rsidRPr="00B55E3E" w:rsidRDefault="00A8221D" w:rsidP="00A8221D">
      <w:pPr>
        <w:pStyle w:val="PL"/>
      </w:pPr>
      <w:r w:rsidRPr="00B55E3E">
        <w:t xml:space="preserve">MeasResultsSL-r16 ::=         </w:t>
      </w:r>
      <w:r w:rsidRPr="00B55E3E">
        <w:rPr>
          <w:color w:val="993366"/>
        </w:rPr>
        <w:t>SEQUENCE</w:t>
      </w:r>
      <w:r w:rsidRPr="00B55E3E">
        <w:t xml:space="preserve"> {</w:t>
      </w:r>
    </w:p>
    <w:p w14:paraId="2D19BCDE" w14:textId="77777777" w:rsidR="00A8221D" w:rsidRPr="00B55E3E" w:rsidRDefault="00A8221D" w:rsidP="00A8221D">
      <w:pPr>
        <w:pStyle w:val="PL"/>
      </w:pPr>
      <w:r w:rsidRPr="00B55E3E">
        <w:t xml:space="preserve">    measResultsListSL-r16         </w:t>
      </w:r>
      <w:r w:rsidRPr="00B55E3E">
        <w:rPr>
          <w:color w:val="993366"/>
        </w:rPr>
        <w:t>CHOICE</w:t>
      </w:r>
      <w:r w:rsidRPr="00B55E3E">
        <w:t xml:space="preserve"> {</w:t>
      </w:r>
    </w:p>
    <w:p w14:paraId="4F6F5CC6" w14:textId="77777777" w:rsidR="00A8221D" w:rsidRPr="00B55E3E" w:rsidRDefault="00A8221D" w:rsidP="00A8221D">
      <w:pPr>
        <w:pStyle w:val="PL"/>
      </w:pPr>
      <w:r w:rsidRPr="00B55E3E">
        <w:t xml:space="preserve">        measResultNR-SL-r16           MeasResultNR-SL-r16,</w:t>
      </w:r>
    </w:p>
    <w:p w14:paraId="7E4706BF" w14:textId="77777777" w:rsidR="00A8221D" w:rsidRPr="00B55E3E" w:rsidRDefault="00A8221D" w:rsidP="00A8221D">
      <w:pPr>
        <w:pStyle w:val="PL"/>
      </w:pPr>
      <w:r w:rsidRPr="00B55E3E">
        <w:t xml:space="preserve">        ...</w:t>
      </w:r>
    </w:p>
    <w:p w14:paraId="05DAC008" w14:textId="77777777" w:rsidR="00A8221D" w:rsidRPr="00B55E3E" w:rsidRDefault="00A8221D" w:rsidP="00A8221D">
      <w:pPr>
        <w:pStyle w:val="PL"/>
      </w:pPr>
      <w:r w:rsidRPr="00B55E3E">
        <w:t xml:space="preserve">    },</w:t>
      </w:r>
    </w:p>
    <w:p w14:paraId="3405A316" w14:textId="77777777" w:rsidR="00A8221D" w:rsidRPr="00B55E3E" w:rsidRDefault="00A8221D" w:rsidP="00A8221D">
      <w:pPr>
        <w:pStyle w:val="PL"/>
      </w:pPr>
      <w:r w:rsidRPr="00B55E3E">
        <w:t xml:space="preserve">    ...</w:t>
      </w:r>
    </w:p>
    <w:p w14:paraId="574E54F6" w14:textId="77777777" w:rsidR="00A8221D" w:rsidRPr="00B55E3E" w:rsidRDefault="00A8221D" w:rsidP="00A8221D">
      <w:pPr>
        <w:pStyle w:val="PL"/>
      </w:pPr>
      <w:r w:rsidRPr="00B55E3E">
        <w:t>}</w:t>
      </w:r>
    </w:p>
    <w:p w14:paraId="731E56A1" w14:textId="77777777" w:rsidR="00A8221D" w:rsidRPr="00B55E3E" w:rsidRDefault="00A8221D" w:rsidP="00A8221D">
      <w:pPr>
        <w:pStyle w:val="PL"/>
      </w:pPr>
    </w:p>
    <w:p w14:paraId="6DEE4297" w14:textId="77777777" w:rsidR="00A8221D" w:rsidRPr="00B55E3E" w:rsidRDefault="00A8221D" w:rsidP="00A8221D">
      <w:pPr>
        <w:pStyle w:val="PL"/>
      </w:pPr>
      <w:r w:rsidRPr="00B55E3E">
        <w:t xml:space="preserve">MeasResultNR-SL-r16 ::=       </w:t>
      </w:r>
      <w:r w:rsidRPr="00B55E3E">
        <w:rPr>
          <w:color w:val="993366"/>
        </w:rPr>
        <w:t>SEQUENCE</w:t>
      </w:r>
      <w:r w:rsidRPr="00B55E3E">
        <w:t xml:space="preserve"> {</w:t>
      </w:r>
    </w:p>
    <w:p w14:paraId="687D8E78" w14:textId="77777777" w:rsidR="00A8221D" w:rsidRPr="00B55E3E" w:rsidRDefault="00A8221D" w:rsidP="00A8221D">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33CF75EC" w14:textId="77777777" w:rsidR="00A8221D" w:rsidRPr="00B55E3E" w:rsidRDefault="00A8221D" w:rsidP="00A8221D">
      <w:pPr>
        <w:pStyle w:val="PL"/>
      </w:pPr>
      <w:r w:rsidRPr="00B55E3E">
        <w:lastRenderedPageBreak/>
        <w:t xml:space="preserve">    ...</w:t>
      </w:r>
    </w:p>
    <w:p w14:paraId="38EBC0E4" w14:textId="77777777" w:rsidR="00A8221D" w:rsidRPr="00B55E3E" w:rsidRDefault="00A8221D" w:rsidP="00A8221D">
      <w:pPr>
        <w:pStyle w:val="PL"/>
      </w:pPr>
      <w:r w:rsidRPr="00B55E3E">
        <w:t>}</w:t>
      </w:r>
    </w:p>
    <w:p w14:paraId="4753C2B8" w14:textId="77777777" w:rsidR="00A8221D" w:rsidRPr="00B55E3E" w:rsidRDefault="00A8221D" w:rsidP="00A8221D">
      <w:pPr>
        <w:pStyle w:val="PL"/>
      </w:pPr>
    </w:p>
    <w:p w14:paraId="7361E927" w14:textId="77777777" w:rsidR="00A8221D" w:rsidRPr="00B55E3E" w:rsidRDefault="00A8221D" w:rsidP="00A8221D">
      <w:pPr>
        <w:pStyle w:val="PL"/>
      </w:pPr>
      <w:r w:rsidRPr="00B55E3E">
        <w:t xml:space="preserve">MeasResultCBR-NR-r16 ::=      </w:t>
      </w:r>
      <w:r w:rsidRPr="00B55E3E">
        <w:rPr>
          <w:color w:val="993366"/>
        </w:rPr>
        <w:t>SEQUENCE</w:t>
      </w:r>
      <w:r w:rsidRPr="00B55E3E">
        <w:t xml:space="preserve"> {</w:t>
      </w:r>
    </w:p>
    <w:p w14:paraId="0E3A74FB" w14:textId="77777777" w:rsidR="00A8221D" w:rsidRPr="00B55E3E" w:rsidRDefault="00A8221D" w:rsidP="00A8221D">
      <w:pPr>
        <w:pStyle w:val="PL"/>
      </w:pPr>
      <w:r w:rsidRPr="00B55E3E">
        <w:t xml:space="preserve">    sl-poolReportIdentity-r16     SL-ResourcePoolID-r16,</w:t>
      </w:r>
    </w:p>
    <w:p w14:paraId="73A685BD" w14:textId="77777777" w:rsidR="00A8221D" w:rsidRPr="00B55E3E" w:rsidRDefault="00A8221D" w:rsidP="00A8221D">
      <w:pPr>
        <w:pStyle w:val="PL"/>
      </w:pPr>
      <w:r w:rsidRPr="00B55E3E">
        <w:t xml:space="preserve">    sl-CBR-ResultsNR-r16          SL-CBR-r16,</w:t>
      </w:r>
    </w:p>
    <w:p w14:paraId="5665AB94" w14:textId="77777777" w:rsidR="00A8221D" w:rsidRPr="00B55E3E" w:rsidRDefault="00A8221D" w:rsidP="00A8221D">
      <w:pPr>
        <w:pStyle w:val="PL"/>
      </w:pPr>
      <w:r w:rsidRPr="00B55E3E">
        <w:t xml:space="preserve">    ...</w:t>
      </w:r>
    </w:p>
    <w:p w14:paraId="157439CA" w14:textId="77777777" w:rsidR="00A8221D" w:rsidRPr="00B55E3E" w:rsidRDefault="00A8221D" w:rsidP="00A8221D">
      <w:pPr>
        <w:pStyle w:val="PL"/>
        <w:rPr>
          <w:rFonts w:eastAsiaTheme="minorEastAsia"/>
        </w:rPr>
      </w:pPr>
      <w:r w:rsidRPr="00B55E3E">
        <w:rPr>
          <w:rFonts w:eastAsiaTheme="minorEastAsia"/>
        </w:rPr>
        <w:t>}</w:t>
      </w:r>
    </w:p>
    <w:p w14:paraId="26D9B8E0" w14:textId="77777777" w:rsidR="00A8221D" w:rsidRPr="00B55E3E" w:rsidRDefault="00A8221D" w:rsidP="00A8221D">
      <w:pPr>
        <w:pStyle w:val="PL"/>
      </w:pPr>
    </w:p>
    <w:p w14:paraId="09962F96" w14:textId="77777777" w:rsidR="00A8221D" w:rsidRPr="00B55E3E" w:rsidRDefault="00A8221D" w:rsidP="00A8221D">
      <w:pPr>
        <w:pStyle w:val="PL"/>
        <w:rPr>
          <w:color w:val="808080"/>
        </w:rPr>
      </w:pPr>
      <w:r w:rsidRPr="00B55E3E">
        <w:rPr>
          <w:color w:val="808080"/>
        </w:rPr>
        <w:t>-- TAG-MEASRESULTSSL-STOP</w:t>
      </w:r>
    </w:p>
    <w:p w14:paraId="61AC4889" w14:textId="77777777" w:rsidR="00A8221D" w:rsidRPr="00B55E3E" w:rsidRDefault="00A8221D" w:rsidP="00A8221D">
      <w:pPr>
        <w:pStyle w:val="PL"/>
        <w:rPr>
          <w:color w:val="808080"/>
        </w:rPr>
      </w:pPr>
      <w:r w:rsidRPr="00B55E3E">
        <w:rPr>
          <w:color w:val="808080"/>
        </w:rPr>
        <w:t>-- ASN1STOP</w:t>
      </w:r>
    </w:p>
    <w:p w14:paraId="29678EB5"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ACFE4EC"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4DA6E8E" w14:textId="77777777" w:rsidR="00A8221D" w:rsidRPr="00B55E3E" w:rsidRDefault="00A8221D" w:rsidP="00FB1467">
            <w:pPr>
              <w:pStyle w:val="TAH"/>
              <w:rPr>
                <w:lang w:eastAsia="en-GB"/>
              </w:rPr>
            </w:pPr>
            <w:r w:rsidRPr="00B55E3E">
              <w:rPr>
                <w:i/>
                <w:lang w:eastAsia="en-GB"/>
              </w:rPr>
              <w:t xml:space="preserve">MeasResultsSL </w:t>
            </w:r>
            <w:r w:rsidRPr="00B55E3E">
              <w:rPr>
                <w:lang w:eastAsia="en-GB"/>
              </w:rPr>
              <w:t>field descriptions</w:t>
            </w:r>
          </w:p>
        </w:tc>
      </w:tr>
      <w:tr w:rsidR="00A8221D" w:rsidRPr="00B55E3E" w14:paraId="1A76B01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8E1970" w14:textId="77777777" w:rsidR="00A8221D" w:rsidRPr="00B55E3E" w:rsidRDefault="00A8221D" w:rsidP="00FB1467">
            <w:pPr>
              <w:pStyle w:val="TAL"/>
              <w:rPr>
                <w:b/>
                <w:bCs/>
                <w:i/>
                <w:iCs/>
                <w:szCs w:val="22"/>
                <w:lang w:eastAsia="sv-SE"/>
              </w:rPr>
            </w:pPr>
            <w:r w:rsidRPr="00B55E3E">
              <w:rPr>
                <w:b/>
                <w:bCs/>
                <w:i/>
                <w:iCs/>
                <w:szCs w:val="22"/>
                <w:lang w:eastAsia="sv-SE"/>
              </w:rPr>
              <w:t>measResultNR-SL</w:t>
            </w:r>
          </w:p>
          <w:p w14:paraId="7A72A025" w14:textId="77777777" w:rsidR="00A8221D" w:rsidRPr="00B55E3E" w:rsidRDefault="00A8221D" w:rsidP="00FB1467">
            <w:pPr>
              <w:pStyle w:val="TAL"/>
              <w:rPr>
                <w:rFonts w:eastAsiaTheme="minorEastAsia"/>
                <w:szCs w:val="22"/>
                <w:lang w:eastAsia="zh-CN"/>
              </w:rPr>
            </w:pPr>
            <w:r w:rsidRPr="00B55E3E">
              <w:rPr>
                <w:lang w:eastAsia="en-GB"/>
              </w:rPr>
              <w:t>Include the measured results for NR sidelink communication</w:t>
            </w:r>
            <w:r w:rsidRPr="00B55E3E">
              <w:rPr>
                <w:rFonts w:cs="Arial"/>
                <w:lang w:eastAsia="en-GB"/>
              </w:rPr>
              <w:t>/discovery</w:t>
            </w:r>
            <w:r w:rsidRPr="00B55E3E">
              <w:rPr>
                <w:lang w:eastAsia="en-GB"/>
              </w:rPr>
              <w:t>.</w:t>
            </w:r>
          </w:p>
        </w:tc>
      </w:tr>
    </w:tbl>
    <w:p w14:paraId="564D432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4B9CD9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D1549B6" w14:textId="77777777" w:rsidR="00A8221D" w:rsidRPr="00B55E3E" w:rsidRDefault="00A8221D" w:rsidP="00FB1467">
            <w:pPr>
              <w:pStyle w:val="TAH"/>
              <w:rPr>
                <w:i/>
                <w:lang w:eastAsia="sv-SE"/>
              </w:rPr>
            </w:pPr>
            <w:r w:rsidRPr="00B55E3E">
              <w:rPr>
                <w:i/>
                <w:lang w:eastAsia="sv-SE"/>
              </w:rPr>
              <w:t xml:space="preserve">MeasResultNR-SL </w:t>
            </w:r>
            <w:r w:rsidRPr="00B55E3E">
              <w:rPr>
                <w:lang w:eastAsia="sv-SE"/>
              </w:rPr>
              <w:t>field descriptions</w:t>
            </w:r>
          </w:p>
        </w:tc>
      </w:tr>
      <w:tr w:rsidR="00A8221D" w:rsidRPr="00B55E3E" w14:paraId="3274142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1016A8" w14:textId="77777777" w:rsidR="00A8221D" w:rsidRPr="00B55E3E" w:rsidRDefault="00A8221D" w:rsidP="00FB1467">
            <w:pPr>
              <w:pStyle w:val="TAL"/>
              <w:rPr>
                <w:b/>
                <w:bCs/>
                <w:i/>
                <w:iCs/>
                <w:lang w:eastAsia="sv-SE"/>
              </w:rPr>
            </w:pPr>
            <w:r w:rsidRPr="00B55E3E">
              <w:rPr>
                <w:b/>
                <w:bCs/>
                <w:i/>
                <w:iCs/>
                <w:lang w:eastAsia="sv-SE"/>
              </w:rPr>
              <w:t>measResultListCBR-NR</w:t>
            </w:r>
          </w:p>
          <w:p w14:paraId="4F4202D9" w14:textId="77777777" w:rsidR="00A8221D" w:rsidRPr="00B55E3E" w:rsidRDefault="00A8221D" w:rsidP="00FB1467">
            <w:pPr>
              <w:pStyle w:val="TAL"/>
              <w:rPr>
                <w:lang w:eastAsia="sv-SE"/>
              </w:rPr>
            </w:pPr>
            <w:r w:rsidRPr="00B55E3E">
              <w:rPr>
                <w:lang w:eastAsia="zh-CN"/>
              </w:rPr>
              <w:t>CBR measurement results for NR sidelink communication</w:t>
            </w:r>
            <w:r w:rsidRPr="00B55E3E">
              <w:rPr>
                <w:rFonts w:cs="Arial"/>
                <w:lang w:eastAsia="en-GB"/>
              </w:rPr>
              <w:t>/discovery</w:t>
            </w:r>
            <w:r w:rsidRPr="00B55E3E">
              <w:rPr>
                <w:lang w:eastAsia="zh-CN"/>
              </w:rPr>
              <w:t>.</w:t>
            </w:r>
          </w:p>
        </w:tc>
      </w:tr>
      <w:tr w:rsidR="00A8221D" w:rsidRPr="00B55E3E" w14:paraId="25994AC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A36D7EB" w14:textId="77777777" w:rsidR="00A8221D" w:rsidRPr="00B55E3E" w:rsidRDefault="00A8221D" w:rsidP="00FB1467">
            <w:pPr>
              <w:pStyle w:val="TAL"/>
              <w:rPr>
                <w:b/>
                <w:bCs/>
                <w:i/>
                <w:iCs/>
                <w:lang w:eastAsia="sv-SE"/>
              </w:rPr>
            </w:pPr>
            <w:r w:rsidRPr="00B55E3E">
              <w:rPr>
                <w:b/>
                <w:bCs/>
                <w:i/>
                <w:iCs/>
                <w:lang w:eastAsia="sv-SE"/>
              </w:rPr>
              <w:t>sl-poolReportIdentity</w:t>
            </w:r>
          </w:p>
          <w:p w14:paraId="1506167C" w14:textId="77777777" w:rsidR="00A8221D" w:rsidRPr="00B55E3E" w:rsidRDefault="00A8221D" w:rsidP="00FB1467">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Pr="00B55E3E">
              <w:rPr>
                <w:rFonts w:cs="Arial"/>
                <w:lang w:eastAsia="en-GB"/>
              </w:rPr>
              <w:t>/discovery</w:t>
            </w:r>
            <w:r w:rsidRPr="00B55E3E">
              <w:rPr>
                <w:lang w:eastAsia="sv-SE"/>
              </w:rPr>
              <w:t>.</w:t>
            </w:r>
          </w:p>
        </w:tc>
      </w:tr>
    </w:tbl>
    <w:p w14:paraId="04D72CFC" w14:textId="77777777" w:rsidR="00A8221D" w:rsidRPr="00B55E3E" w:rsidRDefault="00A8221D" w:rsidP="00A8221D"/>
    <w:p w14:paraId="4DE56DDA" w14:textId="77777777" w:rsidR="00A8221D" w:rsidRPr="00B55E3E" w:rsidRDefault="00A8221D" w:rsidP="00A8221D">
      <w:pPr>
        <w:pStyle w:val="Heading4"/>
      </w:pPr>
      <w:bookmarkStart w:id="1598" w:name="_Toc60777274"/>
      <w:bookmarkStart w:id="1599" w:name="_Toc115429083"/>
      <w:r w:rsidRPr="00B55E3E">
        <w:t>–</w:t>
      </w:r>
      <w:r w:rsidRPr="00B55E3E">
        <w:tab/>
      </w:r>
      <w:r w:rsidRPr="00B55E3E">
        <w:rPr>
          <w:i/>
        </w:rPr>
        <w:t>MeasTriggerQuantityEUTRA</w:t>
      </w:r>
      <w:bookmarkEnd w:id="1598"/>
      <w:bookmarkEnd w:id="1599"/>
    </w:p>
    <w:p w14:paraId="75B427C6" w14:textId="77777777" w:rsidR="00A8221D" w:rsidRPr="00B55E3E" w:rsidRDefault="00A8221D" w:rsidP="00A8221D">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1B66C022" w14:textId="77777777" w:rsidR="00A8221D" w:rsidRPr="00B55E3E" w:rsidRDefault="00A8221D" w:rsidP="00A8221D">
      <w:pPr>
        <w:pStyle w:val="TH"/>
      </w:pPr>
      <w:r w:rsidRPr="00B55E3E">
        <w:rPr>
          <w:i/>
        </w:rPr>
        <w:t>MeasTriggerQuantityEUTRA</w:t>
      </w:r>
      <w:r w:rsidRPr="00B55E3E">
        <w:t xml:space="preserve"> information element</w:t>
      </w:r>
    </w:p>
    <w:p w14:paraId="4FE58CBA" w14:textId="77777777" w:rsidR="00A8221D" w:rsidRPr="00B55E3E" w:rsidRDefault="00A8221D" w:rsidP="00A8221D">
      <w:pPr>
        <w:pStyle w:val="PL"/>
        <w:rPr>
          <w:color w:val="808080"/>
        </w:rPr>
      </w:pPr>
      <w:r w:rsidRPr="00B55E3E">
        <w:rPr>
          <w:color w:val="808080"/>
        </w:rPr>
        <w:t>-- ASN1START</w:t>
      </w:r>
    </w:p>
    <w:p w14:paraId="34549423" w14:textId="77777777" w:rsidR="00A8221D" w:rsidRPr="00B55E3E" w:rsidRDefault="00A8221D" w:rsidP="00A8221D">
      <w:pPr>
        <w:pStyle w:val="PL"/>
        <w:rPr>
          <w:color w:val="808080"/>
        </w:rPr>
      </w:pPr>
      <w:r w:rsidRPr="00B55E3E">
        <w:rPr>
          <w:color w:val="808080"/>
        </w:rPr>
        <w:t>-- TAG-MEASTRIGGERQUANTITYEUTRA-START</w:t>
      </w:r>
    </w:p>
    <w:p w14:paraId="2BC3D104" w14:textId="77777777" w:rsidR="00A8221D" w:rsidRPr="00B55E3E" w:rsidRDefault="00A8221D" w:rsidP="00A8221D">
      <w:pPr>
        <w:pStyle w:val="PL"/>
      </w:pPr>
    </w:p>
    <w:p w14:paraId="1236592D" w14:textId="77777777" w:rsidR="00A8221D" w:rsidRPr="00B55E3E" w:rsidRDefault="00A8221D" w:rsidP="00A8221D">
      <w:pPr>
        <w:pStyle w:val="PL"/>
      </w:pPr>
      <w:r w:rsidRPr="00B55E3E">
        <w:t xml:space="preserve">MeasTriggerQuantityEUTRA::=                 </w:t>
      </w:r>
      <w:r w:rsidRPr="00B55E3E">
        <w:rPr>
          <w:color w:val="993366"/>
        </w:rPr>
        <w:t>CHOICE</w:t>
      </w:r>
      <w:r w:rsidRPr="00B55E3E">
        <w:t xml:space="preserve"> {</w:t>
      </w:r>
    </w:p>
    <w:p w14:paraId="4A07DB34" w14:textId="77777777" w:rsidR="00A8221D" w:rsidRPr="00B55E3E" w:rsidRDefault="00A8221D" w:rsidP="00A8221D">
      <w:pPr>
        <w:pStyle w:val="PL"/>
      </w:pPr>
      <w:r w:rsidRPr="00B55E3E">
        <w:t xml:space="preserve">    rsrp                                        RSRP-RangeEUTRA,</w:t>
      </w:r>
    </w:p>
    <w:p w14:paraId="2A713B26" w14:textId="77777777" w:rsidR="00A8221D" w:rsidRPr="00B55E3E" w:rsidRDefault="00A8221D" w:rsidP="00A8221D">
      <w:pPr>
        <w:pStyle w:val="PL"/>
      </w:pPr>
      <w:r w:rsidRPr="00B55E3E">
        <w:t xml:space="preserve">    rsrq                                        RSRQ-RangeEUTRA,</w:t>
      </w:r>
    </w:p>
    <w:p w14:paraId="54F6F1CD" w14:textId="77777777" w:rsidR="00A8221D" w:rsidRPr="00B55E3E" w:rsidRDefault="00A8221D" w:rsidP="00A8221D">
      <w:pPr>
        <w:pStyle w:val="PL"/>
      </w:pPr>
      <w:r w:rsidRPr="00B55E3E">
        <w:t xml:space="preserve">    sinr                                        SINR-RangeEUTRA</w:t>
      </w:r>
    </w:p>
    <w:p w14:paraId="20A72CE0" w14:textId="77777777" w:rsidR="00A8221D" w:rsidRPr="00B55E3E" w:rsidRDefault="00A8221D" w:rsidP="00A8221D">
      <w:pPr>
        <w:pStyle w:val="PL"/>
      </w:pPr>
      <w:r w:rsidRPr="00B55E3E">
        <w:t>}</w:t>
      </w:r>
    </w:p>
    <w:p w14:paraId="48715A53" w14:textId="77777777" w:rsidR="00A8221D" w:rsidRPr="00B55E3E" w:rsidRDefault="00A8221D" w:rsidP="00A8221D">
      <w:pPr>
        <w:pStyle w:val="PL"/>
      </w:pPr>
    </w:p>
    <w:p w14:paraId="3FA310E6" w14:textId="77777777" w:rsidR="00A8221D" w:rsidRPr="00B55E3E" w:rsidRDefault="00A8221D" w:rsidP="00A8221D">
      <w:pPr>
        <w:pStyle w:val="PL"/>
      </w:pPr>
      <w:r w:rsidRPr="00B55E3E">
        <w:t xml:space="preserve">RSRP-RangeEUTRA ::=                 </w:t>
      </w:r>
      <w:r w:rsidRPr="00B55E3E">
        <w:rPr>
          <w:color w:val="993366"/>
        </w:rPr>
        <w:t>INTEGER</w:t>
      </w:r>
      <w:r w:rsidRPr="00B55E3E">
        <w:t xml:space="preserve"> (0..97)</w:t>
      </w:r>
    </w:p>
    <w:p w14:paraId="6DCC0CDC" w14:textId="77777777" w:rsidR="00A8221D" w:rsidRPr="00B55E3E" w:rsidRDefault="00A8221D" w:rsidP="00A8221D">
      <w:pPr>
        <w:pStyle w:val="PL"/>
      </w:pPr>
    </w:p>
    <w:p w14:paraId="481654CC" w14:textId="77777777" w:rsidR="00A8221D" w:rsidRPr="00B55E3E" w:rsidRDefault="00A8221D" w:rsidP="00A8221D">
      <w:pPr>
        <w:pStyle w:val="PL"/>
      </w:pPr>
      <w:r w:rsidRPr="00B55E3E">
        <w:t xml:space="preserve">RSRQ-RangeEUTRA ::=                 </w:t>
      </w:r>
      <w:r w:rsidRPr="00B55E3E">
        <w:rPr>
          <w:color w:val="993366"/>
        </w:rPr>
        <w:t>INTEGER</w:t>
      </w:r>
      <w:r w:rsidRPr="00B55E3E">
        <w:t xml:space="preserve"> (0..34)</w:t>
      </w:r>
    </w:p>
    <w:p w14:paraId="1BC00023" w14:textId="77777777" w:rsidR="00A8221D" w:rsidRPr="00B55E3E" w:rsidRDefault="00A8221D" w:rsidP="00A8221D">
      <w:pPr>
        <w:pStyle w:val="PL"/>
      </w:pPr>
    </w:p>
    <w:p w14:paraId="2FD1F304" w14:textId="77777777" w:rsidR="00A8221D" w:rsidRPr="00B55E3E" w:rsidRDefault="00A8221D" w:rsidP="00A8221D">
      <w:pPr>
        <w:pStyle w:val="PL"/>
      </w:pPr>
      <w:r w:rsidRPr="00B55E3E">
        <w:t xml:space="preserve">SINR-RangeEUTRA ::=                 </w:t>
      </w:r>
      <w:r w:rsidRPr="00B55E3E">
        <w:rPr>
          <w:color w:val="993366"/>
        </w:rPr>
        <w:t>INTEGER</w:t>
      </w:r>
      <w:r w:rsidRPr="00B55E3E">
        <w:t xml:space="preserve"> (0..127)</w:t>
      </w:r>
    </w:p>
    <w:p w14:paraId="2464B20D" w14:textId="77777777" w:rsidR="00A8221D" w:rsidRPr="00B55E3E" w:rsidRDefault="00A8221D" w:rsidP="00A8221D">
      <w:pPr>
        <w:pStyle w:val="PL"/>
      </w:pPr>
    </w:p>
    <w:p w14:paraId="460F6F25" w14:textId="77777777" w:rsidR="00A8221D" w:rsidRPr="00B55E3E" w:rsidRDefault="00A8221D" w:rsidP="00A8221D">
      <w:pPr>
        <w:pStyle w:val="PL"/>
        <w:rPr>
          <w:color w:val="808080"/>
        </w:rPr>
      </w:pPr>
      <w:r w:rsidRPr="00B55E3E">
        <w:rPr>
          <w:color w:val="808080"/>
        </w:rPr>
        <w:t>-- TAG-MEASTRIGGERQUANTITYEUTRA-STOP</w:t>
      </w:r>
    </w:p>
    <w:p w14:paraId="5927B0C9" w14:textId="77777777" w:rsidR="00A8221D" w:rsidRPr="00B55E3E" w:rsidRDefault="00A8221D" w:rsidP="00A8221D">
      <w:pPr>
        <w:pStyle w:val="PL"/>
        <w:rPr>
          <w:color w:val="808080"/>
        </w:rPr>
      </w:pPr>
      <w:r w:rsidRPr="00B55E3E">
        <w:rPr>
          <w:color w:val="808080"/>
        </w:rPr>
        <w:lastRenderedPageBreak/>
        <w:t>-- ASN1STOP</w:t>
      </w:r>
    </w:p>
    <w:p w14:paraId="62B600C2" w14:textId="77777777" w:rsidR="00A8221D" w:rsidRPr="00B55E3E" w:rsidRDefault="00A8221D" w:rsidP="00A8221D">
      <w:pPr>
        <w:rPr>
          <w:rFonts w:eastAsiaTheme="minorEastAsia"/>
        </w:rPr>
      </w:pPr>
    </w:p>
    <w:p w14:paraId="7B480856" w14:textId="77777777" w:rsidR="00A8221D" w:rsidRPr="00B55E3E" w:rsidRDefault="00A8221D" w:rsidP="00A8221D">
      <w:pPr>
        <w:pStyle w:val="Heading4"/>
        <w:rPr>
          <w:i/>
          <w:noProof/>
        </w:rPr>
      </w:pPr>
      <w:bookmarkStart w:id="1600" w:name="_Toc60777275"/>
      <w:bookmarkStart w:id="1601" w:name="_Toc115429084"/>
      <w:r w:rsidRPr="00B55E3E">
        <w:t>–</w:t>
      </w:r>
      <w:r w:rsidRPr="00B55E3E">
        <w:tab/>
      </w:r>
      <w:r w:rsidRPr="00B55E3E">
        <w:rPr>
          <w:i/>
          <w:noProof/>
        </w:rPr>
        <w:t>MobilityStateParameters</w:t>
      </w:r>
      <w:bookmarkEnd w:id="1600"/>
      <w:bookmarkEnd w:id="1601"/>
    </w:p>
    <w:p w14:paraId="1574C0BC" w14:textId="77777777" w:rsidR="00A8221D" w:rsidRPr="00B55E3E" w:rsidRDefault="00A8221D" w:rsidP="00A8221D">
      <w:r w:rsidRPr="00B55E3E">
        <w:t xml:space="preserve">The IE </w:t>
      </w:r>
      <w:r w:rsidRPr="00B55E3E">
        <w:rPr>
          <w:i/>
          <w:noProof/>
        </w:rPr>
        <w:t>MobilityStateParameters</w:t>
      </w:r>
      <w:r w:rsidRPr="00B55E3E">
        <w:t xml:space="preserve"> contains parameters to determine UE mobility state.</w:t>
      </w:r>
    </w:p>
    <w:p w14:paraId="3B129895" w14:textId="77777777" w:rsidR="00A8221D" w:rsidRPr="00B55E3E" w:rsidRDefault="00A8221D" w:rsidP="00A8221D">
      <w:pPr>
        <w:pStyle w:val="TH"/>
      </w:pPr>
      <w:r w:rsidRPr="00B55E3E">
        <w:rPr>
          <w:bCs/>
          <w:i/>
          <w:iCs/>
        </w:rPr>
        <w:t xml:space="preserve">MobilityStateParameters </w:t>
      </w:r>
      <w:r w:rsidRPr="00B55E3E">
        <w:t>information element</w:t>
      </w:r>
    </w:p>
    <w:p w14:paraId="53744D04" w14:textId="77777777" w:rsidR="00A8221D" w:rsidRPr="00B55E3E" w:rsidRDefault="00A8221D" w:rsidP="00A8221D">
      <w:pPr>
        <w:pStyle w:val="PL"/>
        <w:rPr>
          <w:color w:val="808080"/>
        </w:rPr>
      </w:pPr>
      <w:r w:rsidRPr="00B55E3E">
        <w:rPr>
          <w:color w:val="808080"/>
        </w:rPr>
        <w:t>-- ASN1START</w:t>
      </w:r>
    </w:p>
    <w:p w14:paraId="2FBB77D5" w14:textId="77777777" w:rsidR="00A8221D" w:rsidRPr="00B55E3E" w:rsidRDefault="00A8221D" w:rsidP="00A8221D">
      <w:pPr>
        <w:pStyle w:val="PL"/>
        <w:rPr>
          <w:color w:val="808080"/>
        </w:rPr>
      </w:pPr>
      <w:r w:rsidRPr="00B55E3E">
        <w:rPr>
          <w:color w:val="808080"/>
        </w:rPr>
        <w:t>-- TAG-MOBILITYSTATEPARAMETERS-START</w:t>
      </w:r>
    </w:p>
    <w:p w14:paraId="45F0F700" w14:textId="77777777" w:rsidR="00A8221D" w:rsidRPr="00B55E3E" w:rsidRDefault="00A8221D" w:rsidP="00A8221D">
      <w:pPr>
        <w:pStyle w:val="PL"/>
      </w:pPr>
    </w:p>
    <w:p w14:paraId="4840A5EC" w14:textId="77777777" w:rsidR="00A8221D" w:rsidRPr="00B55E3E" w:rsidRDefault="00A8221D" w:rsidP="00A8221D">
      <w:pPr>
        <w:pStyle w:val="PL"/>
      </w:pPr>
      <w:r w:rsidRPr="00B55E3E">
        <w:t xml:space="preserve">MobilityStateParameters ::=         </w:t>
      </w:r>
      <w:r w:rsidRPr="00B55E3E">
        <w:rPr>
          <w:color w:val="993366"/>
        </w:rPr>
        <w:t>SEQUENCE</w:t>
      </w:r>
      <w:r w:rsidRPr="00B55E3E">
        <w:t>{</w:t>
      </w:r>
    </w:p>
    <w:p w14:paraId="732A304A" w14:textId="77777777" w:rsidR="00A8221D" w:rsidRPr="00B55E3E" w:rsidRDefault="00A8221D" w:rsidP="00A8221D">
      <w:pPr>
        <w:pStyle w:val="PL"/>
      </w:pPr>
      <w:r w:rsidRPr="00B55E3E">
        <w:t xml:space="preserve">    t-Evaluation                        </w:t>
      </w:r>
      <w:r w:rsidRPr="00B55E3E">
        <w:rPr>
          <w:color w:val="993366"/>
        </w:rPr>
        <w:t>ENUMERATED</w:t>
      </w:r>
      <w:r w:rsidRPr="00B55E3E">
        <w:t xml:space="preserve"> {</w:t>
      </w:r>
    </w:p>
    <w:p w14:paraId="348B73C1" w14:textId="77777777" w:rsidR="00A8221D" w:rsidRPr="00B55E3E" w:rsidRDefault="00A8221D" w:rsidP="00A8221D">
      <w:pPr>
        <w:pStyle w:val="PL"/>
      </w:pPr>
      <w:r w:rsidRPr="00B55E3E">
        <w:t xml:space="preserve">                                            s30, s60, s120, s180, s240, spare3, spare2, spare1},</w:t>
      </w:r>
    </w:p>
    <w:p w14:paraId="64E48A1A" w14:textId="77777777" w:rsidR="00A8221D" w:rsidRPr="00B55E3E" w:rsidRDefault="00A8221D" w:rsidP="00A8221D">
      <w:pPr>
        <w:pStyle w:val="PL"/>
      </w:pPr>
      <w:r w:rsidRPr="00B55E3E">
        <w:t xml:space="preserve">    t-HystNormal                        </w:t>
      </w:r>
      <w:r w:rsidRPr="00B55E3E">
        <w:rPr>
          <w:color w:val="993366"/>
        </w:rPr>
        <w:t>ENUMERATED</w:t>
      </w:r>
      <w:r w:rsidRPr="00B55E3E">
        <w:t xml:space="preserve"> {</w:t>
      </w:r>
    </w:p>
    <w:p w14:paraId="2E93033A" w14:textId="77777777" w:rsidR="00A8221D" w:rsidRPr="00B55E3E" w:rsidRDefault="00A8221D" w:rsidP="00A8221D">
      <w:pPr>
        <w:pStyle w:val="PL"/>
      </w:pPr>
      <w:r w:rsidRPr="00B55E3E">
        <w:t xml:space="preserve">                                            s30, s60, s120, s180, s240, spare3, spare2, spare1},</w:t>
      </w:r>
    </w:p>
    <w:p w14:paraId="58EFA49B" w14:textId="77777777" w:rsidR="00A8221D" w:rsidRPr="00B55E3E" w:rsidRDefault="00A8221D" w:rsidP="00A8221D">
      <w:pPr>
        <w:pStyle w:val="PL"/>
      </w:pPr>
      <w:r w:rsidRPr="00B55E3E">
        <w:t xml:space="preserve">    n-CellChangeMedium                  </w:t>
      </w:r>
      <w:r w:rsidRPr="00B55E3E">
        <w:rPr>
          <w:color w:val="993366"/>
        </w:rPr>
        <w:t>INTEGER</w:t>
      </w:r>
      <w:r w:rsidRPr="00B55E3E">
        <w:t xml:space="preserve"> (1..16),</w:t>
      </w:r>
    </w:p>
    <w:p w14:paraId="7C8AB4A8" w14:textId="77777777" w:rsidR="00A8221D" w:rsidRPr="00B55E3E" w:rsidRDefault="00A8221D" w:rsidP="00A8221D">
      <w:pPr>
        <w:pStyle w:val="PL"/>
      </w:pPr>
      <w:r w:rsidRPr="00B55E3E">
        <w:t xml:space="preserve">    n-CellChangeHigh                    </w:t>
      </w:r>
      <w:r w:rsidRPr="00B55E3E">
        <w:rPr>
          <w:color w:val="993366"/>
        </w:rPr>
        <w:t>INTEGER</w:t>
      </w:r>
      <w:r w:rsidRPr="00B55E3E">
        <w:t xml:space="preserve"> (1..16)</w:t>
      </w:r>
    </w:p>
    <w:p w14:paraId="704195E0" w14:textId="77777777" w:rsidR="00A8221D" w:rsidRPr="00B55E3E" w:rsidRDefault="00A8221D" w:rsidP="00A8221D">
      <w:pPr>
        <w:pStyle w:val="PL"/>
      </w:pPr>
      <w:r w:rsidRPr="00B55E3E">
        <w:t>}</w:t>
      </w:r>
    </w:p>
    <w:p w14:paraId="1F1FB487" w14:textId="77777777" w:rsidR="00A8221D" w:rsidRPr="00B55E3E" w:rsidRDefault="00A8221D" w:rsidP="00A8221D">
      <w:pPr>
        <w:pStyle w:val="PL"/>
      </w:pPr>
    </w:p>
    <w:p w14:paraId="1E5D6627" w14:textId="77777777" w:rsidR="00A8221D" w:rsidRPr="00B55E3E" w:rsidRDefault="00A8221D" w:rsidP="00A8221D">
      <w:pPr>
        <w:pStyle w:val="PL"/>
        <w:rPr>
          <w:color w:val="808080"/>
        </w:rPr>
      </w:pPr>
      <w:r w:rsidRPr="00B55E3E">
        <w:rPr>
          <w:color w:val="808080"/>
        </w:rPr>
        <w:t>-- TAG-MOBILITYSTATEPARAMETERS-STOP</w:t>
      </w:r>
    </w:p>
    <w:p w14:paraId="0024A81C" w14:textId="77777777" w:rsidR="00A8221D" w:rsidRPr="00B55E3E" w:rsidRDefault="00A8221D" w:rsidP="00A8221D">
      <w:pPr>
        <w:pStyle w:val="PL"/>
        <w:rPr>
          <w:color w:val="808080"/>
        </w:rPr>
      </w:pPr>
      <w:r w:rsidRPr="00B55E3E">
        <w:rPr>
          <w:color w:val="808080"/>
        </w:rPr>
        <w:t>-- ASN1STOP</w:t>
      </w:r>
    </w:p>
    <w:p w14:paraId="1951E7A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74A953"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30D552" w14:textId="77777777" w:rsidR="00A8221D" w:rsidRPr="00B55E3E" w:rsidRDefault="00A8221D" w:rsidP="00FB1467">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A8221D" w:rsidRPr="00B55E3E" w14:paraId="7994A48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890AED7" w14:textId="77777777" w:rsidR="00A8221D" w:rsidRPr="00B55E3E" w:rsidRDefault="00A8221D" w:rsidP="00FB1467">
            <w:pPr>
              <w:pStyle w:val="TAL"/>
              <w:rPr>
                <w:b/>
                <w:i/>
                <w:lang w:eastAsia="en-GB"/>
              </w:rPr>
            </w:pPr>
            <w:r w:rsidRPr="00B55E3E">
              <w:rPr>
                <w:b/>
                <w:i/>
                <w:lang w:eastAsia="en-GB"/>
              </w:rPr>
              <w:t>n-CellChangeHigh</w:t>
            </w:r>
          </w:p>
          <w:p w14:paraId="61905834" w14:textId="77777777" w:rsidR="00A8221D" w:rsidRPr="00B55E3E" w:rsidRDefault="00A8221D" w:rsidP="00FB1467">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A8221D" w:rsidRPr="00B55E3E" w14:paraId="19ADB81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787628" w14:textId="77777777" w:rsidR="00A8221D" w:rsidRPr="00B55E3E" w:rsidRDefault="00A8221D" w:rsidP="00FB1467">
            <w:pPr>
              <w:pStyle w:val="TAL"/>
              <w:rPr>
                <w:b/>
                <w:i/>
                <w:lang w:eastAsia="en-GB"/>
              </w:rPr>
            </w:pPr>
            <w:r w:rsidRPr="00B55E3E">
              <w:rPr>
                <w:b/>
                <w:i/>
                <w:lang w:eastAsia="en-GB"/>
              </w:rPr>
              <w:t>n-CellChangeMedium</w:t>
            </w:r>
          </w:p>
          <w:p w14:paraId="6659AF7A" w14:textId="77777777" w:rsidR="00A8221D" w:rsidRPr="00B55E3E" w:rsidRDefault="00A8221D" w:rsidP="00FB1467">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A8221D" w:rsidRPr="00B55E3E" w14:paraId="4985054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7BD286" w14:textId="77777777" w:rsidR="00A8221D" w:rsidRPr="00B55E3E" w:rsidRDefault="00A8221D" w:rsidP="00FB1467">
            <w:pPr>
              <w:pStyle w:val="TAL"/>
              <w:rPr>
                <w:b/>
                <w:i/>
                <w:lang w:eastAsia="en-GB"/>
              </w:rPr>
            </w:pPr>
            <w:r w:rsidRPr="00B55E3E">
              <w:rPr>
                <w:b/>
                <w:i/>
                <w:lang w:eastAsia="en-GB"/>
              </w:rPr>
              <w:t>t-Evaluation</w:t>
            </w:r>
          </w:p>
          <w:p w14:paraId="014830CE" w14:textId="77777777" w:rsidR="00A8221D" w:rsidRPr="00B55E3E" w:rsidRDefault="00A8221D" w:rsidP="00FB1467">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A8221D" w:rsidRPr="00B55E3E" w14:paraId="5D291B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298391" w14:textId="77777777" w:rsidR="00A8221D" w:rsidRPr="00B55E3E" w:rsidRDefault="00A8221D" w:rsidP="00FB1467">
            <w:pPr>
              <w:pStyle w:val="TAL"/>
              <w:rPr>
                <w:b/>
                <w:i/>
                <w:lang w:eastAsia="en-GB"/>
              </w:rPr>
            </w:pPr>
            <w:r w:rsidRPr="00B55E3E">
              <w:rPr>
                <w:b/>
                <w:i/>
                <w:lang w:eastAsia="en-GB"/>
              </w:rPr>
              <w:t>t-HystNormal</w:t>
            </w:r>
          </w:p>
          <w:p w14:paraId="46A904C7" w14:textId="77777777" w:rsidR="00A8221D" w:rsidRPr="00B55E3E" w:rsidRDefault="00A8221D" w:rsidP="00FB1467">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0D10520C" w14:textId="77777777" w:rsidR="00A8221D" w:rsidRPr="00B55E3E" w:rsidRDefault="00A8221D" w:rsidP="00A8221D"/>
    <w:p w14:paraId="46283C59" w14:textId="77777777" w:rsidR="00A8221D" w:rsidRPr="00B55E3E" w:rsidRDefault="00A8221D" w:rsidP="00A8221D">
      <w:pPr>
        <w:pStyle w:val="Heading4"/>
      </w:pPr>
      <w:bookmarkStart w:id="1602" w:name="_Toc115429085"/>
      <w:r w:rsidRPr="00B55E3E">
        <w:t>–</w:t>
      </w:r>
      <w:r w:rsidRPr="00B55E3E">
        <w:tab/>
      </w:r>
      <w:r w:rsidRPr="00B55E3E">
        <w:rPr>
          <w:i/>
        </w:rPr>
        <w:t>MRB-</w:t>
      </w:r>
      <w:r w:rsidRPr="00B55E3E">
        <w:rPr>
          <w:i/>
          <w:noProof/>
        </w:rPr>
        <w:t>Identity</w:t>
      </w:r>
      <w:bookmarkEnd w:id="1602"/>
    </w:p>
    <w:p w14:paraId="109FFFB2" w14:textId="77777777" w:rsidR="00A8221D" w:rsidRPr="00B55E3E" w:rsidRDefault="00A8221D" w:rsidP="00A8221D">
      <w:r w:rsidRPr="00B55E3E">
        <w:t xml:space="preserve">The IE </w:t>
      </w:r>
      <w:r w:rsidRPr="00B55E3E">
        <w:rPr>
          <w:i/>
        </w:rPr>
        <w:t>MRB-Identity</w:t>
      </w:r>
      <w:r w:rsidRPr="00B55E3E">
        <w:t xml:space="preserve"> is used to identify a multicast MRB used by a UE.</w:t>
      </w:r>
    </w:p>
    <w:p w14:paraId="65210F93" w14:textId="77777777" w:rsidR="00A8221D" w:rsidRPr="00B55E3E" w:rsidRDefault="00A8221D" w:rsidP="00A8221D">
      <w:pPr>
        <w:pStyle w:val="TH"/>
        <w:rPr>
          <w:b w:val="0"/>
        </w:rPr>
      </w:pPr>
      <w:r w:rsidRPr="00B55E3E">
        <w:rPr>
          <w:bCs/>
          <w:i/>
          <w:iCs/>
        </w:rPr>
        <w:t>MRB-Identity</w:t>
      </w:r>
      <w:r w:rsidRPr="00B55E3E">
        <w:t xml:space="preserve"> information element</w:t>
      </w:r>
    </w:p>
    <w:p w14:paraId="405F7848" w14:textId="77777777" w:rsidR="00A8221D" w:rsidRPr="00B55E3E" w:rsidRDefault="00A8221D" w:rsidP="00A8221D">
      <w:pPr>
        <w:pStyle w:val="PL"/>
        <w:rPr>
          <w:color w:val="808080"/>
        </w:rPr>
      </w:pPr>
      <w:r w:rsidRPr="00B55E3E">
        <w:rPr>
          <w:color w:val="808080"/>
        </w:rPr>
        <w:t>-- ASN1START</w:t>
      </w:r>
    </w:p>
    <w:p w14:paraId="299641FE" w14:textId="77777777" w:rsidR="00A8221D" w:rsidRPr="00B55E3E" w:rsidRDefault="00A8221D" w:rsidP="00A8221D">
      <w:pPr>
        <w:pStyle w:val="PL"/>
        <w:rPr>
          <w:color w:val="808080"/>
        </w:rPr>
      </w:pPr>
      <w:r w:rsidRPr="00B55E3E">
        <w:rPr>
          <w:color w:val="808080"/>
        </w:rPr>
        <w:t>-- TAG-MRB-IDENTITY-START</w:t>
      </w:r>
    </w:p>
    <w:p w14:paraId="046E6CF7" w14:textId="77777777" w:rsidR="00A8221D" w:rsidRPr="00B55E3E" w:rsidRDefault="00A8221D" w:rsidP="00A8221D">
      <w:pPr>
        <w:pStyle w:val="PL"/>
      </w:pPr>
    </w:p>
    <w:p w14:paraId="1B570258" w14:textId="77777777" w:rsidR="00A8221D" w:rsidRPr="00B55E3E" w:rsidRDefault="00A8221D" w:rsidP="00A8221D">
      <w:pPr>
        <w:pStyle w:val="PL"/>
      </w:pPr>
      <w:r w:rsidRPr="00B55E3E">
        <w:lastRenderedPageBreak/>
        <w:t xml:space="preserve">MRB-Identity-r17 ::=                    </w:t>
      </w:r>
      <w:r w:rsidRPr="00B55E3E">
        <w:rPr>
          <w:color w:val="993366"/>
        </w:rPr>
        <w:t>INTEGER</w:t>
      </w:r>
      <w:r w:rsidRPr="00B55E3E">
        <w:t xml:space="preserve"> (1..512)</w:t>
      </w:r>
    </w:p>
    <w:p w14:paraId="7401AFCD" w14:textId="77777777" w:rsidR="00A8221D" w:rsidRPr="00B55E3E" w:rsidRDefault="00A8221D" w:rsidP="00A8221D">
      <w:pPr>
        <w:pStyle w:val="PL"/>
      </w:pPr>
    </w:p>
    <w:p w14:paraId="7FC23066" w14:textId="77777777" w:rsidR="00A8221D" w:rsidRPr="00B55E3E" w:rsidRDefault="00A8221D" w:rsidP="00A8221D">
      <w:pPr>
        <w:pStyle w:val="PL"/>
        <w:rPr>
          <w:color w:val="808080"/>
        </w:rPr>
      </w:pPr>
      <w:r w:rsidRPr="00B55E3E">
        <w:rPr>
          <w:color w:val="808080"/>
        </w:rPr>
        <w:t>-- TAG-MRB-IDENTITY-STOP</w:t>
      </w:r>
    </w:p>
    <w:p w14:paraId="57C7ACAB" w14:textId="77777777" w:rsidR="00A8221D" w:rsidRPr="00B55E3E" w:rsidRDefault="00A8221D" w:rsidP="00A8221D">
      <w:pPr>
        <w:pStyle w:val="PL"/>
        <w:rPr>
          <w:color w:val="808080"/>
        </w:rPr>
      </w:pPr>
      <w:r w:rsidRPr="00B55E3E">
        <w:rPr>
          <w:color w:val="808080"/>
        </w:rPr>
        <w:t>-- ASN1STOP</w:t>
      </w:r>
    </w:p>
    <w:p w14:paraId="22380074" w14:textId="77777777" w:rsidR="00A8221D" w:rsidRPr="00B55E3E" w:rsidRDefault="00A8221D" w:rsidP="00A8221D"/>
    <w:p w14:paraId="59761DEF" w14:textId="77777777" w:rsidR="00A8221D" w:rsidRPr="00B55E3E" w:rsidRDefault="00A8221D" w:rsidP="00A8221D">
      <w:pPr>
        <w:pStyle w:val="Heading4"/>
        <w:ind w:left="864" w:hanging="864"/>
        <w:rPr>
          <w:i/>
        </w:rPr>
      </w:pPr>
      <w:bookmarkStart w:id="1603" w:name="_Toc60777276"/>
      <w:bookmarkStart w:id="1604" w:name="_Toc115429086"/>
      <w:r w:rsidRPr="00B55E3E">
        <w:t>–</w:t>
      </w:r>
      <w:r w:rsidRPr="00B55E3E">
        <w:tab/>
      </w:r>
      <w:r w:rsidRPr="00B55E3E">
        <w:rPr>
          <w:i/>
        </w:rPr>
        <w:t>MsgA-</w:t>
      </w:r>
      <w:r w:rsidRPr="00B55E3E">
        <w:rPr>
          <w:i/>
          <w:noProof/>
        </w:rPr>
        <w:t>ConfigCommon</w:t>
      </w:r>
      <w:bookmarkEnd w:id="1603"/>
      <w:bookmarkEnd w:id="1604"/>
    </w:p>
    <w:p w14:paraId="236731B8" w14:textId="77777777" w:rsidR="00A8221D" w:rsidRPr="00B55E3E" w:rsidRDefault="00A8221D" w:rsidP="00A8221D">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48EB15CB" w14:textId="77777777" w:rsidR="00A8221D" w:rsidRPr="00B55E3E" w:rsidRDefault="00A8221D" w:rsidP="00A8221D">
      <w:pPr>
        <w:pStyle w:val="PL"/>
        <w:rPr>
          <w:color w:val="808080"/>
        </w:rPr>
      </w:pPr>
      <w:r w:rsidRPr="00B55E3E">
        <w:rPr>
          <w:color w:val="808080"/>
        </w:rPr>
        <w:t>-- ASN1START</w:t>
      </w:r>
    </w:p>
    <w:p w14:paraId="7DAFDE31" w14:textId="77777777" w:rsidR="00A8221D" w:rsidRPr="00B55E3E" w:rsidRDefault="00A8221D" w:rsidP="00A8221D">
      <w:pPr>
        <w:pStyle w:val="PL"/>
        <w:rPr>
          <w:color w:val="808080"/>
        </w:rPr>
      </w:pPr>
      <w:r w:rsidRPr="00B55E3E">
        <w:rPr>
          <w:color w:val="808080"/>
        </w:rPr>
        <w:t>-- TAG-MSGACONFIGCOMMON-START</w:t>
      </w:r>
    </w:p>
    <w:p w14:paraId="5EEBE8A6" w14:textId="77777777" w:rsidR="00A8221D" w:rsidRPr="00B55E3E" w:rsidRDefault="00A8221D" w:rsidP="00A8221D">
      <w:pPr>
        <w:pStyle w:val="PL"/>
      </w:pPr>
    </w:p>
    <w:p w14:paraId="1B49030C" w14:textId="77777777" w:rsidR="00A8221D" w:rsidRPr="00B55E3E" w:rsidRDefault="00A8221D" w:rsidP="00A8221D">
      <w:pPr>
        <w:pStyle w:val="PL"/>
      </w:pPr>
      <w:r w:rsidRPr="00B55E3E">
        <w:t xml:space="preserve">MsgA-ConfigCommon-r16 ::=           </w:t>
      </w:r>
      <w:r w:rsidRPr="00B55E3E">
        <w:rPr>
          <w:color w:val="993366"/>
        </w:rPr>
        <w:t>SEQUENCE</w:t>
      </w:r>
      <w:r w:rsidRPr="00B55E3E">
        <w:t xml:space="preserve"> {</w:t>
      </w:r>
    </w:p>
    <w:p w14:paraId="5B06958F" w14:textId="77777777" w:rsidR="00A8221D" w:rsidRPr="00B55E3E" w:rsidRDefault="00A8221D" w:rsidP="00A8221D">
      <w:pPr>
        <w:pStyle w:val="PL"/>
      </w:pPr>
      <w:r w:rsidRPr="00B55E3E">
        <w:t xml:space="preserve">    rach-ConfigCommonTwoStepRA-r16      RACH-ConfigCommonTwoStepRA-r16,</w:t>
      </w:r>
    </w:p>
    <w:p w14:paraId="26A4839D" w14:textId="77777777" w:rsidR="00A8221D" w:rsidRPr="00B55E3E" w:rsidRDefault="00A8221D" w:rsidP="00A8221D">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059F0C2" w14:textId="77777777" w:rsidR="00A8221D" w:rsidRPr="00B55E3E" w:rsidRDefault="00A8221D" w:rsidP="00A8221D">
      <w:pPr>
        <w:pStyle w:val="PL"/>
      </w:pPr>
      <w:r w:rsidRPr="00B55E3E">
        <w:t>}</w:t>
      </w:r>
    </w:p>
    <w:p w14:paraId="65760A55" w14:textId="77777777" w:rsidR="00A8221D" w:rsidRPr="00B55E3E" w:rsidRDefault="00A8221D" w:rsidP="00A8221D">
      <w:pPr>
        <w:pStyle w:val="PL"/>
      </w:pPr>
    </w:p>
    <w:p w14:paraId="7C774022" w14:textId="77777777" w:rsidR="00A8221D" w:rsidRPr="00B55E3E" w:rsidRDefault="00A8221D" w:rsidP="00A8221D">
      <w:pPr>
        <w:pStyle w:val="PL"/>
        <w:rPr>
          <w:color w:val="808080"/>
        </w:rPr>
      </w:pPr>
      <w:r w:rsidRPr="00B55E3E">
        <w:rPr>
          <w:color w:val="808080"/>
        </w:rPr>
        <w:t>-- TAG-MSGACONFIGCOMMON-STOP</w:t>
      </w:r>
    </w:p>
    <w:p w14:paraId="05E44FB7" w14:textId="77777777" w:rsidR="00A8221D" w:rsidRPr="00B55E3E" w:rsidRDefault="00A8221D" w:rsidP="00A8221D">
      <w:pPr>
        <w:pStyle w:val="PL"/>
        <w:rPr>
          <w:color w:val="808080"/>
        </w:rPr>
      </w:pPr>
      <w:r w:rsidRPr="00B55E3E">
        <w:rPr>
          <w:color w:val="808080"/>
        </w:rPr>
        <w:t>-- ASN1STOP</w:t>
      </w:r>
    </w:p>
    <w:p w14:paraId="22D2E098" w14:textId="77777777" w:rsidR="00A8221D" w:rsidRPr="00B55E3E" w:rsidRDefault="00A8221D" w:rsidP="00A8221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6F5585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FEFB24" w14:textId="77777777" w:rsidR="00A8221D" w:rsidRPr="00B55E3E" w:rsidRDefault="00A8221D" w:rsidP="00FB1467">
            <w:pPr>
              <w:pStyle w:val="TAH"/>
              <w:rPr>
                <w:lang w:eastAsia="en-GB"/>
              </w:rPr>
            </w:pPr>
            <w:r w:rsidRPr="00B55E3E">
              <w:rPr>
                <w:i/>
                <w:iCs/>
                <w:lang w:eastAsia="sv-SE"/>
              </w:rPr>
              <w:t>MsgA-ConfigCommon</w:t>
            </w:r>
            <w:r w:rsidRPr="00B55E3E">
              <w:rPr>
                <w:lang w:eastAsia="sv-SE"/>
              </w:rPr>
              <w:t xml:space="preserve"> field descriptions</w:t>
            </w:r>
          </w:p>
        </w:tc>
      </w:tr>
      <w:tr w:rsidR="00A8221D" w:rsidRPr="00B55E3E" w14:paraId="7DAEBEDD"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AC749" w14:textId="77777777" w:rsidR="00A8221D" w:rsidRPr="00B55E3E" w:rsidRDefault="00A8221D" w:rsidP="00FB1467">
            <w:pPr>
              <w:pStyle w:val="TAL"/>
              <w:rPr>
                <w:b/>
                <w:bCs/>
                <w:i/>
                <w:iCs/>
                <w:lang w:eastAsia="sv-SE"/>
              </w:rPr>
            </w:pPr>
            <w:r w:rsidRPr="00B55E3E">
              <w:rPr>
                <w:b/>
                <w:bCs/>
                <w:i/>
                <w:iCs/>
                <w:lang w:eastAsia="sv-SE"/>
              </w:rPr>
              <w:t>msgA-PUSCH-Config</w:t>
            </w:r>
          </w:p>
          <w:p w14:paraId="68CC38DF" w14:textId="77777777" w:rsidR="00A8221D" w:rsidRPr="00B55E3E" w:rsidRDefault="00A8221D" w:rsidP="00FB1467">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8221D" w:rsidRPr="00B55E3E" w14:paraId="0E24D7EB"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DD2E27" w14:textId="77777777" w:rsidR="00A8221D" w:rsidRPr="00B55E3E" w:rsidRDefault="00A8221D" w:rsidP="00FB1467">
            <w:pPr>
              <w:pStyle w:val="TAL"/>
              <w:rPr>
                <w:b/>
                <w:bCs/>
                <w:i/>
                <w:iCs/>
                <w:lang w:eastAsia="sv-SE"/>
              </w:rPr>
            </w:pPr>
            <w:r w:rsidRPr="00B55E3E">
              <w:rPr>
                <w:b/>
                <w:bCs/>
                <w:i/>
                <w:iCs/>
                <w:lang w:eastAsia="sv-SE"/>
              </w:rPr>
              <w:t>rach-ConfigCommonTwoStepRA</w:t>
            </w:r>
          </w:p>
          <w:p w14:paraId="47407066" w14:textId="77777777" w:rsidR="00A8221D" w:rsidRPr="00B55E3E" w:rsidRDefault="00A8221D" w:rsidP="00FB1467">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7C0433" w14:textId="77777777" w:rsidR="00A8221D" w:rsidRPr="00B55E3E" w:rsidRDefault="00A8221D" w:rsidP="00A8221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076FC6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B9EA59"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03FA8"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24A4729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FBCE1BD" w14:textId="77777777" w:rsidR="00A8221D" w:rsidRPr="00B55E3E" w:rsidRDefault="00A8221D" w:rsidP="00FB1467">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C2CFAF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3CC6EFB" w14:textId="77777777" w:rsidR="00A8221D" w:rsidRPr="00B55E3E" w:rsidRDefault="00A8221D" w:rsidP="00A8221D"/>
    <w:p w14:paraId="64CA7D81" w14:textId="77777777" w:rsidR="00A8221D" w:rsidRPr="00B55E3E" w:rsidRDefault="00A8221D" w:rsidP="00A8221D">
      <w:pPr>
        <w:pStyle w:val="Heading4"/>
        <w:ind w:left="864" w:hanging="864"/>
      </w:pPr>
      <w:bookmarkStart w:id="1605" w:name="_Toc60777277"/>
      <w:bookmarkStart w:id="1606" w:name="_Toc115429087"/>
      <w:r w:rsidRPr="00B55E3E">
        <w:t>–</w:t>
      </w:r>
      <w:r w:rsidRPr="00B55E3E">
        <w:tab/>
      </w:r>
      <w:r w:rsidRPr="00B55E3E">
        <w:rPr>
          <w:i/>
          <w:noProof/>
        </w:rPr>
        <w:t>MsgA-PUSCH-Config</w:t>
      </w:r>
      <w:bookmarkEnd w:id="1605"/>
      <w:bookmarkEnd w:id="1606"/>
    </w:p>
    <w:p w14:paraId="473DB466" w14:textId="77777777" w:rsidR="00A8221D" w:rsidRPr="00B55E3E" w:rsidRDefault="00A8221D" w:rsidP="00A8221D">
      <w:r w:rsidRPr="00B55E3E">
        <w:t xml:space="preserve">The IE </w:t>
      </w:r>
      <w:r w:rsidRPr="00B55E3E">
        <w:rPr>
          <w:i/>
          <w:noProof/>
        </w:rPr>
        <w:t>MsgA-PUSCH-Config</w:t>
      </w:r>
      <w:r w:rsidRPr="00B55E3E">
        <w:t xml:space="preserve"> is used to specify the PUSCH allocation for MsgA in 2-step random access type procedure.</w:t>
      </w:r>
    </w:p>
    <w:p w14:paraId="253E9488" w14:textId="77777777" w:rsidR="00A8221D" w:rsidRPr="00B55E3E" w:rsidRDefault="00A8221D" w:rsidP="00A8221D">
      <w:pPr>
        <w:pStyle w:val="TH"/>
      </w:pPr>
      <w:r w:rsidRPr="00B55E3E">
        <w:rPr>
          <w:bCs/>
          <w:i/>
          <w:iCs/>
        </w:rPr>
        <w:t>MsgA-PUSCH-Config</w:t>
      </w:r>
      <w:r w:rsidRPr="00B55E3E">
        <w:t xml:space="preserve"> information element</w:t>
      </w:r>
    </w:p>
    <w:p w14:paraId="6CD4F953" w14:textId="77777777" w:rsidR="00A8221D" w:rsidRPr="00B55E3E" w:rsidRDefault="00A8221D" w:rsidP="00A8221D">
      <w:pPr>
        <w:pStyle w:val="PL"/>
        <w:rPr>
          <w:color w:val="808080"/>
        </w:rPr>
      </w:pPr>
      <w:r w:rsidRPr="00B55E3E">
        <w:rPr>
          <w:color w:val="808080"/>
        </w:rPr>
        <w:t>-- ASN1START</w:t>
      </w:r>
    </w:p>
    <w:p w14:paraId="416DCFC7" w14:textId="77777777" w:rsidR="00A8221D" w:rsidRPr="00B55E3E" w:rsidRDefault="00A8221D" w:rsidP="00A8221D">
      <w:pPr>
        <w:pStyle w:val="PL"/>
        <w:rPr>
          <w:color w:val="808080"/>
        </w:rPr>
      </w:pPr>
      <w:r w:rsidRPr="00B55E3E">
        <w:rPr>
          <w:color w:val="808080"/>
        </w:rPr>
        <w:t>-- TAG-MSGA-PUSCH-CONFIG-START</w:t>
      </w:r>
    </w:p>
    <w:p w14:paraId="2CC8CB0D" w14:textId="77777777" w:rsidR="00A8221D" w:rsidRPr="00B55E3E" w:rsidRDefault="00A8221D" w:rsidP="00A8221D">
      <w:pPr>
        <w:pStyle w:val="PL"/>
      </w:pPr>
    </w:p>
    <w:p w14:paraId="2E228FAF" w14:textId="77777777" w:rsidR="00A8221D" w:rsidRPr="00B55E3E" w:rsidRDefault="00A8221D" w:rsidP="00A8221D">
      <w:pPr>
        <w:pStyle w:val="PL"/>
      </w:pPr>
      <w:r w:rsidRPr="00B55E3E">
        <w:lastRenderedPageBreak/>
        <w:t xml:space="preserve">MsgA-PUSCH-Config-r16 ::=                      </w:t>
      </w:r>
      <w:r w:rsidRPr="00B55E3E">
        <w:rPr>
          <w:color w:val="993366"/>
        </w:rPr>
        <w:t>SEQUENCE</w:t>
      </w:r>
      <w:r w:rsidRPr="00B55E3E">
        <w:t xml:space="preserve"> {</w:t>
      </w:r>
    </w:p>
    <w:p w14:paraId="7EEEFDDE" w14:textId="77777777" w:rsidR="00A8221D" w:rsidRPr="00B55E3E" w:rsidRDefault="00A8221D" w:rsidP="00A8221D">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318E30ED" w14:textId="77777777" w:rsidR="00A8221D" w:rsidRPr="00B55E3E" w:rsidRDefault="00A8221D" w:rsidP="00A8221D">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36F7B091" w14:textId="77777777" w:rsidR="00A8221D" w:rsidRPr="00B55E3E" w:rsidRDefault="00A8221D" w:rsidP="00A8221D">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573D748E" w14:textId="77777777" w:rsidR="00A8221D" w:rsidRPr="00B55E3E" w:rsidRDefault="00A8221D" w:rsidP="00A8221D">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BAD492B" w14:textId="77777777" w:rsidR="00A8221D" w:rsidRPr="00B55E3E" w:rsidRDefault="00A8221D" w:rsidP="00A8221D">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1DCF1CD" w14:textId="77777777" w:rsidR="00A8221D" w:rsidRPr="00B55E3E" w:rsidRDefault="00A8221D" w:rsidP="00A8221D">
      <w:pPr>
        <w:pStyle w:val="PL"/>
      </w:pPr>
      <w:r w:rsidRPr="00B55E3E">
        <w:t>}</w:t>
      </w:r>
    </w:p>
    <w:p w14:paraId="443536FD" w14:textId="77777777" w:rsidR="00A8221D" w:rsidRPr="00B55E3E" w:rsidRDefault="00A8221D" w:rsidP="00A8221D">
      <w:pPr>
        <w:pStyle w:val="PL"/>
      </w:pPr>
    </w:p>
    <w:p w14:paraId="488B68F1" w14:textId="77777777" w:rsidR="00A8221D" w:rsidRPr="00B55E3E" w:rsidRDefault="00A8221D" w:rsidP="00A8221D">
      <w:pPr>
        <w:pStyle w:val="PL"/>
      </w:pPr>
      <w:r w:rsidRPr="00B55E3E">
        <w:t xml:space="preserve">MsgA-PUSCH-Resource-r16 ::=                    </w:t>
      </w:r>
      <w:r w:rsidRPr="00B55E3E">
        <w:rPr>
          <w:color w:val="993366"/>
        </w:rPr>
        <w:t>SEQUENCE</w:t>
      </w:r>
      <w:r w:rsidRPr="00B55E3E">
        <w:t xml:space="preserve"> {</w:t>
      </w:r>
    </w:p>
    <w:p w14:paraId="2745C802" w14:textId="77777777" w:rsidR="00A8221D" w:rsidRPr="00B55E3E" w:rsidRDefault="00A8221D" w:rsidP="00A8221D">
      <w:pPr>
        <w:pStyle w:val="PL"/>
      </w:pPr>
      <w:r w:rsidRPr="00B55E3E">
        <w:t xml:space="preserve">    msgA-MCS-r16                                   </w:t>
      </w:r>
      <w:r w:rsidRPr="00B55E3E">
        <w:rPr>
          <w:color w:val="993366"/>
        </w:rPr>
        <w:t>INTEGER</w:t>
      </w:r>
      <w:r w:rsidRPr="00B55E3E">
        <w:t xml:space="preserve"> (0..15),</w:t>
      </w:r>
    </w:p>
    <w:p w14:paraId="3B16C221" w14:textId="77777777" w:rsidR="00A8221D" w:rsidRPr="00B55E3E" w:rsidRDefault="00A8221D" w:rsidP="00A8221D">
      <w:pPr>
        <w:pStyle w:val="PL"/>
      </w:pPr>
      <w:r w:rsidRPr="00B55E3E">
        <w:t xml:space="preserve">    nrofSlotsMsgA-PUSCH-r16                        </w:t>
      </w:r>
      <w:r w:rsidRPr="00B55E3E">
        <w:rPr>
          <w:color w:val="993366"/>
        </w:rPr>
        <w:t>INTEGER</w:t>
      </w:r>
      <w:r w:rsidRPr="00B55E3E">
        <w:t xml:space="preserve"> (1..4),</w:t>
      </w:r>
    </w:p>
    <w:p w14:paraId="732237D0" w14:textId="77777777" w:rsidR="00A8221D" w:rsidRPr="00B55E3E" w:rsidRDefault="00A8221D" w:rsidP="00A8221D">
      <w:pPr>
        <w:pStyle w:val="PL"/>
      </w:pPr>
      <w:r w:rsidRPr="00B55E3E">
        <w:t xml:space="preserve">    nrofMsgA-PO-PerSlot-r16                        </w:t>
      </w:r>
      <w:r w:rsidRPr="00B55E3E">
        <w:rPr>
          <w:color w:val="993366"/>
        </w:rPr>
        <w:t>ENUMERATED</w:t>
      </w:r>
      <w:r w:rsidRPr="00B55E3E">
        <w:t xml:space="preserve"> {one, two, three, six},</w:t>
      </w:r>
    </w:p>
    <w:p w14:paraId="02C41FE0" w14:textId="77777777" w:rsidR="00A8221D" w:rsidRPr="00B55E3E" w:rsidRDefault="00A8221D" w:rsidP="00A8221D">
      <w:pPr>
        <w:pStyle w:val="PL"/>
      </w:pPr>
      <w:r w:rsidRPr="00B55E3E">
        <w:t xml:space="preserve">    msgA-PUSCH-TimeDomainOffset-r16                </w:t>
      </w:r>
      <w:r w:rsidRPr="00B55E3E">
        <w:rPr>
          <w:color w:val="993366"/>
        </w:rPr>
        <w:t>INTEGER</w:t>
      </w:r>
      <w:r w:rsidRPr="00B55E3E">
        <w:t xml:space="preserve"> (1..32),</w:t>
      </w:r>
    </w:p>
    <w:p w14:paraId="39078AD9" w14:textId="77777777" w:rsidR="00A8221D" w:rsidRPr="00B55E3E" w:rsidRDefault="00A8221D" w:rsidP="00A8221D">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716682B2" w14:textId="77777777" w:rsidR="00A8221D" w:rsidRPr="00B55E3E" w:rsidRDefault="00A8221D" w:rsidP="00A8221D">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04B0CBAC" w14:textId="77777777" w:rsidR="00A8221D" w:rsidRPr="00B55E3E" w:rsidRDefault="00A8221D" w:rsidP="00A8221D">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0D823345" w14:textId="77777777" w:rsidR="00A8221D" w:rsidRPr="00B55E3E" w:rsidRDefault="00A8221D" w:rsidP="00A8221D">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6F590DE" w14:textId="77777777" w:rsidR="00A8221D" w:rsidRPr="00B55E3E" w:rsidRDefault="00A8221D" w:rsidP="00A8221D">
      <w:pPr>
        <w:pStyle w:val="PL"/>
      </w:pPr>
      <w:r w:rsidRPr="00B55E3E">
        <w:t xml:space="preserve">    guardBandMsgA-PUSCH-r16                        </w:t>
      </w:r>
      <w:r w:rsidRPr="00B55E3E">
        <w:rPr>
          <w:color w:val="993366"/>
        </w:rPr>
        <w:t>INTEGER</w:t>
      </w:r>
      <w:r w:rsidRPr="00B55E3E">
        <w:t xml:space="preserve"> (0..1),</w:t>
      </w:r>
    </w:p>
    <w:p w14:paraId="25C37455" w14:textId="77777777" w:rsidR="00A8221D" w:rsidRPr="00B55E3E" w:rsidRDefault="00A8221D" w:rsidP="00A8221D">
      <w:pPr>
        <w:pStyle w:val="PL"/>
      </w:pPr>
      <w:r w:rsidRPr="00B55E3E">
        <w:t xml:space="preserve">    frequencyStartMsgA-PUSCH-r16                   </w:t>
      </w:r>
      <w:r w:rsidRPr="00B55E3E">
        <w:rPr>
          <w:color w:val="993366"/>
        </w:rPr>
        <w:t>INTEGER</w:t>
      </w:r>
      <w:r w:rsidRPr="00B55E3E">
        <w:t xml:space="preserve"> (0..maxNrofPhysicalResourceBlocks-1),</w:t>
      </w:r>
    </w:p>
    <w:p w14:paraId="5652B8FE" w14:textId="77777777" w:rsidR="00A8221D" w:rsidRPr="00B55E3E" w:rsidRDefault="00A8221D" w:rsidP="00A8221D">
      <w:pPr>
        <w:pStyle w:val="PL"/>
      </w:pPr>
      <w:r w:rsidRPr="00B55E3E">
        <w:t xml:space="preserve">    nrofPRBs-PerMsgA-PO-r16                        </w:t>
      </w:r>
      <w:r w:rsidRPr="00B55E3E">
        <w:rPr>
          <w:color w:val="993366"/>
        </w:rPr>
        <w:t>INTEGER</w:t>
      </w:r>
      <w:r w:rsidRPr="00B55E3E">
        <w:t xml:space="preserve"> (1..32),</w:t>
      </w:r>
    </w:p>
    <w:p w14:paraId="3E8FD97E" w14:textId="77777777" w:rsidR="00A8221D" w:rsidRPr="00B55E3E" w:rsidRDefault="00A8221D" w:rsidP="00A8221D">
      <w:pPr>
        <w:pStyle w:val="PL"/>
      </w:pPr>
      <w:r w:rsidRPr="00B55E3E">
        <w:t xml:space="preserve">    nrofMsgA-PO-FDM-r16                            </w:t>
      </w:r>
      <w:r w:rsidRPr="00B55E3E">
        <w:rPr>
          <w:color w:val="993366"/>
        </w:rPr>
        <w:t>ENUMERATED</w:t>
      </w:r>
      <w:r w:rsidRPr="00B55E3E">
        <w:t xml:space="preserve"> {one, two, four, eight},</w:t>
      </w:r>
    </w:p>
    <w:p w14:paraId="2F977BDC" w14:textId="77777777" w:rsidR="00A8221D" w:rsidRPr="00B55E3E" w:rsidRDefault="00A8221D" w:rsidP="00A8221D">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1776C87" w14:textId="77777777" w:rsidR="00A8221D" w:rsidRPr="00B55E3E" w:rsidRDefault="00A8221D" w:rsidP="00A8221D">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Cond FreqHopConfigured</w:t>
      </w:r>
    </w:p>
    <w:p w14:paraId="3D8B6D6E" w14:textId="77777777" w:rsidR="00A8221D" w:rsidRPr="00B55E3E" w:rsidRDefault="00A8221D" w:rsidP="00A8221D">
      <w:pPr>
        <w:pStyle w:val="PL"/>
      </w:pPr>
      <w:r w:rsidRPr="00B55E3E">
        <w:t xml:space="preserve">    msgA-DMRS-Config-r16                           MsgA-DMRS-Config-r16,</w:t>
      </w:r>
    </w:p>
    <w:p w14:paraId="28F1EE81" w14:textId="77777777" w:rsidR="00A8221D" w:rsidRPr="00B55E3E" w:rsidRDefault="00A8221D" w:rsidP="00A8221D">
      <w:pPr>
        <w:pStyle w:val="PL"/>
      </w:pPr>
      <w:r w:rsidRPr="00B55E3E">
        <w:t xml:space="preserve">    nrofDMRS-Sequences-r16                         </w:t>
      </w:r>
      <w:r w:rsidRPr="00B55E3E">
        <w:rPr>
          <w:color w:val="993366"/>
        </w:rPr>
        <w:t>INTEGER</w:t>
      </w:r>
      <w:r w:rsidRPr="00B55E3E">
        <w:t xml:space="preserve"> (1..2),</w:t>
      </w:r>
    </w:p>
    <w:p w14:paraId="645780A9" w14:textId="77777777" w:rsidR="00A8221D" w:rsidRPr="00B55E3E" w:rsidRDefault="00A8221D" w:rsidP="00A8221D">
      <w:pPr>
        <w:pStyle w:val="PL"/>
      </w:pPr>
      <w:r w:rsidRPr="00B55E3E">
        <w:t xml:space="preserve">    msgA-Alpha-r16                                 </w:t>
      </w:r>
      <w:r w:rsidRPr="00B55E3E">
        <w:rPr>
          <w:color w:val="993366"/>
        </w:rPr>
        <w:t>ENUMERATED</w:t>
      </w:r>
      <w:r w:rsidRPr="00B55E3E">
        <w:t xml:space="preserve"> {alpha0, alpha04, alpha05, alpha06,</w:t>
      </w:r>
    </w:p>
    <w:p w14:paraId="0BEFBD46" w14:textId="77777777" w:rsidR="00A8221D" w:rsidRPr="00B55E3E" w:rsidRDefault="00A8221D" w:rsidP="00A8221D">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073CCCCC" w14:textId="77777777" w:rsidR="00A8221D" w:rsidRPr="00B55E3E" w:rsidRDefault="00A8221D" w:rsidP="00A8221D">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42896196" w14:textId="77777777" w:rsidR="00A8221D" w:rsidRPr="00B55E3E" w:rsidRDefault="00A8221D" w:rsidP="00A8221D">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2B71892A" w14:textId="77777777" w:rsidR="00A8221D" w:rsidRPr="00B55E3E" w:rsidRDefault="00A8221D" w:rsidP="00A8221D">
      <w:pPr>
        <w:pStyle w:val="PL"/>
      </w:pPr>
      <w:r w:rsidRPr="00B55E3E">
        <w:t xml:space="preserve">    ...</w:t>
      </w:r>
    </w:p>
    <w:p w14:paraId="3DA7E9A6" w14:textId="77777777" w:rsidR="00A8221D" w:rsidRPr="00B55E3E" w:rsidRDefault="00A8221D" w:rsidP="00A8221D">
      <w:pPr>
        <w:pStyle w:val="PL"/>
      </w:pPr>
      <w:r w:rsidRPr="00B55E3E">
        <w:t>}</w:t>
      </w:r>
    </w:p>
    <w:p w14:paraId="6DBB5387" w14:textId="77777777" w:rsidR="00A8221D" w:rsidRPr="00B55E3E" w:rsidRDefault="00A8221D" w:rsidP="00A8221D">
      <w:pPr>
        <w:pStyle w:val="PL"/>
      </w:pPr>
    </w:p>
    <w:p w14:paraId="46805429" w14:textId="77777777" w:rsidR="00A8221D" w:rsidRPr="00B55E3E" w:rsidRDefault="00A8221D" w:rsidP="00A8221D">
      <w:pPr>
        <w:pStyle w:val="PL"/>
      </w:pPr>
      <w:r w:rsidRPr="00B55E3E">
        <w:t xml:space="preserve">MsgA-DMRS-Config-r16 ::=                       </w:t>
      </w:r>
      <w:r w:rsidRPr="00B55E3E">
        <w:rPr>
          <w:color w:val="993366"/>
        </w:rPr>
        <w:t>SEQUENCE</w:t>
      </w:r>
      <w:r w:rsidRPr="00B55E3E">
        <w:t xml:space="preserve"> {</w:t>
      </w:r>
    </w:p>
    <w:p w14:paraId="442974F2" w14:textId="77777777" w:rsidR="00A8221D" w:rsidRPr="00B55E3E" w:rsidRDefault="00A8221D" w:rsidP="00A8221D">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5784FC5" w14:textId="77777777" w:rsidR="00A8221D" w:rsidRPr="00B55E3E" w:rsidRDefault="00A8221D" w:rsidP="00A8221D">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7398E299" w14:textId="77777777" w:rsidR="00A8221D" w:rsidRPr="00B55E3E" w:rsidRDefault="00A8221D" w:rsidP="00A8221D">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4B3A03F6" w14:textId="77777777" w:rsidR="00A8221D" w:rsidRPr="00B55E3E" w:rsidRDefault="00A8221D" w:rsidP="00A8221D">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0BB6E24A" w14:textId="77777777" w:rsidR="00A8221D" w:rsidRPr="00B55E3E" w:rsidRDefault="00A8221D" w:rsidP="00A8221D">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213F645" w14:textId="77777777" w:rsidR="00A8221D" w:rsidRPr="00B55E3E" w:rsidRDefault="00A8221D" w:rsidP="00A8221D">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2DB702F" w14:textId="77777777" w:rsidR="00A8221D" w:rsidRPr="00B55E3E" w:rsidRDefault="00A8221D" w:rsidP="00A8221D">
      <w:pPr>
        <w:pStyle w:val="PL"/>
      </w:pPr>
      <w:r w:rsidRPr="00B55E3E">
        <w:t>}</w:t>
      </w:r>
    </w:p>
    <w:p w14:paraId="476BA0FB" w14:textId="77777777" w:rsidR="00A8221D" w:rsidRPr="00B55E3E" w:rsidRDefault="00A8221D" w:rsidP="00A8221D">
      <w:pPr>
        <w:pStyle w:val="PL"/>
      </w:pPr>
    </w:p>
    <w:p w14:paraId="070B88DD" w14:textId="77777777" w:rsidR="00A8221D" w:rsidRPr="00B55E3E" w:rsidRDefault="00A8221D" w:rsidP="00A8221D">
      <w:pPr>
        <w:pStyle w:val="PL"/>
        <w:rPr>
          <w:color w:val="808080"/>
        </w:rPr>
      </w:pPr>
      <w:r w:rsidRPr="00B55E3E">
        <w:rPr>
          <w:color w:val="808080"/>
        </w:rPr>
        <w:t>-- TAG-MSGA-PUSCH-CONFIG-STOP</w:t>
      </w:r>
    </w:p>
    <w:p w14:paraId="608E4B4B" w14:textId="77777777" w:rsidR="00A8221D" w:rsidRPr="00B55E3E" w:rsidRDefault="00A8221D" w:rsidP="00A8221D">
      <w:pPr>
        <w:pStyle w:val="PL"/>
        <w:rPr>
          <w:color w:val="808080"/>
        </w:rPr>
      </w:pPr>
      <w:r w:rsidRPr="00B55E3E">
        <w:rPr>
          <w:color w:val="808080"/>
        </w:rPr>
        <w:t>-- ASN1STOP</w:t>
      </w:r>
    </w:p>
    <w:p w14:paraId="4DEB61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8F03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FEA865" w14:textId="77777777" w:rsidR="00A8221D" w:rsidRPr="00B55E3E" w:rsidRDefault="00A8221D" w:rsidP="00FB1467">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A8221D" w:rsidRPr="00B55E3E" w14:paraId="0FEBC0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93C83F" w14:textId="77777777" w:rsidR="00A8221D" w:rsidRPr="00B55E3E" w:rsidRDefault="00A8221D" w:rsidP="00FB1467">
            <w:pPr>
              <w:pStyle w:val="TAL"/>
              <w:rPr>
                <w:b/>
                <w:i/>
                <w:szCs w:val="22"/>
                <w:lang w:eastAsia="sv-SE"/>
              </w:rPr>
            </w:pPr>
            <w:r w:rsidRPr="00B55E3E">
              <w:rPr>
                <w:b/>
                <w:i/>
                <w:szCs w:val="22"/>
                <w:lang w:eastAsia="sv-SE"/>
              </w:rPr>
              <w:t>msgA-DataScramblingIndex</w:t>
            </w:r>
          </w:p>
          <w:p w14:paraId="2675CAA4" w14:textId="77777777" w:rsidR="00A8221D" w:rsidRPr="00B55E3E" w:rsidRDefault="00A8221D" w:rsidP="00FB1467">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456638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22768" w14:textId="77777777" w:rsidR="00A8221D" w:rsidRPr="00B55E3E" w:rsidRDefault="00A8221D" w:rsidP="00FB1467">
            <w:pPr>
              <w:pStyle w:val="TAL"/>
              <w:rPr>
                <w:b/>
                <w:i/>
                <w:szCs w:val="22"/>
                <w:lang w:eastAsia="sv-SE"/>
              </w:rPr>
            </w:pPr>
            <w:r w:rsidRPr="00B55E3E">
              <w:rPr>
                <w:b/>
                <w:i/>
                <w:szCs w:val="22"/>
                <w:lang w:eastAsia="sv-SE"/>
              </w:rPr>
              <w:t>msgA-DeltaPreamble</w:t>
            </w:r>
          </w:p>
          <w:p w14:paraId="1EEEACC1" w14:textId="77777777" w:rsidR="00A8221D" w:rsidRPr="00B55E3E" w:rsidRDefault="00A8221D" w:rsidP="00FB1467">
            <w:pPr>
              <w:pStyle w:val="TAL"/>
              <w:rPr>
                <w:szCs w:val="22"/>
                <w:lang w:eastAsia="sv-SE"/>
              </w:rPr>
            </w:pPr>
            <w:r w:rsidRPr="00B55E3E">
              <w:rPr>
                <w:szCs w:val="22"/>
                <w:lang w:eastAsia="sv-SE"/>
              </w:rPr>
              <w:t>Power offset of msgA PUSCH relative to the preamble received target power. Actual value = field value * 2 [dB] (see TS 38.213 [13], clause 7.1).</w:t>
            </w:r>
          </w:p>
        </w:tc>
      </w:tr>
      <w:tr w:rsidR="00A8221D" w:rsidRPr="00B55E3E" w:rsidDel="00EA1F7F" w14:paraId="30C21AF4" w14:textId="77777777" w:rsidTr="00FB1467">
        <w:tc>
          <w:tcPr>
            <w:tcW w:w="14173" w:type="dxa"/>
            <w:tcBorders>
              <w:top w:val="single" w:sz="4" w:space="0" w:color="auto"/>
              <w:left w:val="single" w:sz="4" w:space="0" w:color="auto"/>
              <w:bottom w:val="single" w:sz="4" w:space="0" w:color="auto"/>
              <w:right w:val="single" w:sz="4" w:space="0" w:color="auto"/>
            </w:tcBorders>
          </w:tcPr>
          <w:p w14:paraId="7D847040" w14:textId="77777777" w:rsidR="00A8221D" w:rsidRPr="00B55E3E" w:rsidRDefault="00A8221D" w:rsidP="00FB1467">
            <w:pPr>
              <w:pStyle w:val="TAL"/>
              <w:rPr>
                <w:b/>
                <w:i/>
                <w:szCs w:val="22"/>
                <w:lang w:eastAsia="sv-SE"/>
              </w:rPr>
            </w:pPr>
            <w:r w:rsidRPr="00B55E3E">
              <w:rPr>
                <w:b/>
                <w:i/>
                <w:szCs w:val="22"/>
                <w:lang w:eastAsia="sv-SE"/>
              </w:rPr>
              <w:t>msgA-PUSCH-ResourceGroupA</w:t>
            </w:r>
          </w:p>
          <w:p w14:paraId="5CD349C6" w14:textId="77777777" w:rsidR="00A8221D" w:rsidRPr="00B55E3E" w:rsidDel="00EA1F7F" w:rsidRDefault="00A8221D" w:rsidP="00FB1467">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8221D" w:rsidRPr="00B55E3E" w:rsidDel="00EA1F7F" w14:paraId="4724053F" w14:textId="77777777" w:rsidTr="00FB1467">
        <w:tc>
          <w:tcPr>
            <w:tcW w:w="14173" w:type="dxa"/>
            <w:tcBorders>
              <w:top w:val="single" w:sz="4" w:space="0" w:color="auto"/>
              <w:left w:val="single" w:sz="4" w:space="0" w:color="auto"/>
              <w:bottom w:val="single" w:sz="4" w:space="0" w:color="auto"/>
              <w:right w:val="single" w:sz="4" w:space="0" w:color="auto"/>
            </w:tcBorders>
          </w:tcPr>
          <w:p w14:paraId="2190DD4E" w14:textId="77777777" w:rsidR="00A8221D" w:rsidRPr="00B55E3E" w:rsidRDefault="00A8221D" w:rsidP="00FB1467">
            <w:pPr>
              <w:pStyle w:val="TAL"/>
              <w:rPr>
                <w:b/>
                <w:i/>
                <w:szCs w:val="22"/>
                <w:lang w:eastAsia="sv-SE"/>
              </w:rPr>
            </w:pPr>
            <w:r w:rsidRPr="00B55E3E">
              <w:rPr>
                <w:b/>
                <w:i/>
                <w:szCs w:val="22"/>
                <w:lang w:eastAsia="sv-SE"/>
              </w:rPr>
              <w:t>msgA-PUSCH-ResourceGroupB</w:t>
            </w:r>
          </w:p>
          <w:p w14:paraId="4D86CAEF" w14:textId="77777777" w:rsidR="00A8221D" w:rsidRPr="00B55E3E" w:rsidDel="00EA1F7F" w:rsidRDefault="00A8221D" w:rsidP="00FB1467">
            <w:pPr>
              <w:pStyle w:val="TAL"/>
              <w:rPr>
                <w:b/>
                <w:i/>
                <w:szCs w:val="22"/>
                <w:lang w:eastAsia="sv-SE"/>
              </w:rPr>
            </w:pPr>
            <w:r w:rsidRPr="00B55E3E">
              <w:rPr>
                <w:szCs w:val="22"/>
                <w:lang w:eastAsia="sv-SE"/>
              </w:rPr>
              <w:t>MsgA PUSCH resources that the UE shall use when performing MsgA transmission using preambles group B.</w:t>
            </w:r>
          </w:p>
        </w:tc>
      </w:tr>
      <w:tr w:rsidR="00A8221D" w:rsidRPr="00B55E3E" w14:paraId="056146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EA143C" w14:textId="77777777" w:rsidR="00A8221D" w:rsidRPr="00B55E3E" w:rsidRDefault="00A8221D" w:rsidP="00FB1467">
            <w:pPr>
              <w:pStyle w:val="TAL"/>
              <w:rPr>
                <w:b/>
                <w:i/>
                <w:szCs w:val="22"/>
                <w:lang w:eastAsia="sv-SE"/>
              </w:rPr>
            </w:pPr>
            <w:r w:rsidRPr="00B55E3E">
              <w:rPr>
                <w:b/>
                <w:i/>
                <w:szCs w:val="22"/>
                <w:lang w:eastAsia="sv-SE"/>
              </w:rPr>
              <w:t>msgA-TransformPrecoder</w:t>
            </w:r>
          </w:p>
          <w:p w14:paraId="6E170D2C" w14:textId="77777777" w:rsidR="00A8221D" w:rsidRPr="00B55E3E" w:rsidRDefault="00A8221D" w:rsidP="00FB1467">
            <w:pPr>
              <w:pStyle w:val="TAL"/>
              <w:rPr>
                <w:szCs w:val="22"/>
                <w:lang w:eastAsia="sv-SE"/>
              </w:rPr>
            </w:pPr>
            <w:r w:rsidRPr="00B55E3E">
              <w:rPr>
                <w:szCs w:val="22"/>
                <w:lang w:eastAsia="sv-SE"/>
              </w:rPr>
              <w:t>Enables or disables the transform precoder for MsgA transmission (see clause 6.1.3 of TS 38.214 [19]).</w:t>
            </w:r>
          </w:p>
        </w:tc>
      </w:tr>
    </w:tbl>
    <w:p w14:paraId="7FE7C20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A347F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0B8684" w14:textId="77777777" w:rsidR="00A8221D" w:rsidRPr="00B55E3E" w:rsidRDefault="00A8221D" w:rsidP="00FB1467">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A8221D" w:rsidRPr="00B55E3E" w14:paraId="0FB80D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0A1E3E" w14:textId="77777777" w:rsidR="00A8221D" w:rsidRPr="00B55E3E" w:rsidRDefault="00A8221D" w:rsidP="00FB1467">
            <w:pPr>
              <w:pStyle w:val="TAL"/>
              <w:rPr>
                <w:b/>
                <w:i/>
                <w:szCs w:val="22"/>
                <w:lang w:eastAsia="sv-SE"/>
              </w:rPr>
            </w:pPr>
            <w:r w:rsidRPr="00B55E3E">
              <w:rPr>
                <w:b/>
                <w:i/>
                <w:szCs w:val="22"/>
                <w:lang w:eastAsia="sv-SE"/>
              </w:rPr>
              <w:t>guardBandMsgA-PUSCH</w:t>
            </w:r>
          </w:p>
          <w:p w14:paraId="2E370498" w14:textId="77777777" w:rsidR="00A8221D" w:rsidRPr="00B55E3E" w:rsidRDefault="00A8221D" w:rsidP="00FB1467">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A8221D" w:rsidRPr="00B55E3E" w14:paraId="342E68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E77F50" w14:textId="77777777" w:rsidR="00A8221D" w:rsidRPr="00B55E3E" w:rsidRDefault="00A8221D" w:rsidP="00FB1467">
            <w:pPr>
              <w:pStyle w:val="TAL"/>
              <w:rPr>
                <w:b/>
                <w:i/>
                <w:szCs w:val="22"/>
                <w:lang w:eastAsia="sv-SE"/>
              </w:rPr>
            </w:pPr>
            <w:r w:rsidRPr="00B55E3E">
              <w:rPr>
                <w:b/>
                <w:i/>
                <w:szCs w:val="22"/>
                <w:lang w:eastAsia="sv-SE"/>
              </w:rPr>
              <w:t>guardPeriodMsgA-PUSCH</w:t>
            </w:r>
          </w:p>
          <w:p w14:paraId="260BF7CE" w14:textId="77777777" w:rsidR="00A8221D" w:rsidRPr="00B55E3E" w:rsidRDefault="00A8221D" w:rsidP="00FB1467">
            <w:pPr>
              <w:pStyle w:val="TAL"/>
              <w:rPr>
                <w:szCs w:val="22"/>
                <w:lang w:eastAsia="sv-SE"/>
              </w:rPr>
            </w:pPr>
            <w:r w:rsidRPr="00B55E3E">
              <w:rPr>
                <w:szCs w:val="22"/>
                <w:lang w:eastAsia="sv-SE"/>
              </w:rPr>
              <w:t>Guard period between PUSCH occasions in the unit of symbols (see TS 38.213 [13], clause 8.1A).</w:t>
            </w:r>
          </w:p>
        </w:tc>
      </w:tr>
      <w:tr w:rsidR="00A8221D" w:rsidRPr="00B55E3E" w14:paraId="206FB6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60B94E" w14:textId="77777777" w:rsidR="00A8221D" w:rsidRPr="00B55E3E" w:rsidRDefault="00A8221D" w:rsidP="00FB1467">
            <w:pPr>
              <w:pStyle w:val="TAL"/>
              <w:rPr>
                <w:b/>
                <w:i/>
                <w:szCs w:val="22"/>
                <w:lang w:eastAsia="sv-SE"/>
              </w:rPr>
            </w:pPr>
            <w:r w:rsidRPr="00B55E3E">
              <w:rPr>
                <w:b/>
                <w:i/>
                <w:szCs w:val="22"/>
                <w:lang w:eastAsia="sv-SE"/>
              </w:rPr>
              <w:t>frequencyStartMsgA-PUSCH</w:t>
            </w:r>
          </w:p>
          <w:p w14:paraId="60B1CF6F" w14:textId="77777777" w:rsidR="00A8221D" w:rsidRPr="00B55E3E" w:rsidRDefault="00A8221D" w:rsidP="00FB1467">
            <w:pPr>
              <w:pStyle w:val="TAL"/>
              <w:rPr>
                <w:szCs w:val="22"/>
                <w:lang w:eastAsia="sv-SE"/>
              </w:rPr>
            </w:pPr>
            <w:r w:rsidRPr="00B55E3E">
              <w:rPr>
                <w:szCs w:val="22"/>
                <w:lang w:eastAsia="sv-SE"/>
              </w:rPr>
              <w:t>Offset of lowest PUSCH occasion in frequency domain with respect to PRB 0 (see TS 38.213 [13], clause 8.1A).</w:t>
            </w:r>
          </w:p>
        </w:tc>
      </w:tr>
      <w:tr w:rsidR="00A8221D" w:rsidRPr="00B55E3E" w14:paraId="67D30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CAA27A" w14:textId="77777777" w:rsidR="00A8221D" w:rsidRPr="00B55E3E" w:rsidRDefault="00A8221D" w:rsidP="00FB1467">
            <w:pPr>
              <w:pStyle w:val="TAL"/>
              <w:rPr>
                <w:b/>
                <w:i/>
                <w:szCs w:val="22"/>
                <w:lang w:eastAsia="sv-SE"/>
              </w:rPr>
            </w:pPr>
            <w:r w:rsidRPr="00B55E3E">
              <w:rPr>
                <w:b/>
                <w:i/>
                <w:szCs w:val="22"/>
                <w:lang w:eastAsia="sv-SE"/>
              </w:rPr>
              <w:t>interlaceIndexFirstPO-MsgA-PUSCH</w:t>
            </w:r>
          </w:p>
          <w:p w14:paraId="10C81B7C" w14:textId="77777777" w:rsidR="00A8221D" w:rsidRPr="00B55E3E" w:rsidRDefault="00A8221D" w:rsidP="00FB1467">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A8221D" w:rsidRPr="00B55E3E" w14:paraId="1199A3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6943C" w14:textId="77777777" w:rsidR="00A8221D" w:rsidRPr="00B55E3E" w:rsidRDefault="00A8221D" w:rsidP="00FB1467">
            <w:pPr>
              <w:pStyle w:val="TAL"/>
              <w:rPr>
                <w:b/>
                <w:i/>
                <w:szCs w:val="22"/>
                <w:lang w:eastAsia="sv-SE"/>
              </w:rPr>
            </w:pPr>
            <w:r w:rsidRPr="00B55E3E">
              <w:rPr>
                <w:b/>
                <w:i/>
                <w:szCs w:val="22"/>
                <w:lang w:eastAsia="sv-SE"/>
              </w:rPr>
              <w:t>mappingTypeMsgA-PUSCH</w:t>
            </w:r>
          </w:p>
          <w:p w14:paraId="79C18F0B" w14:textId="77777777" w:rsidR="00A8221D" w:rsidRPr="00B55E3E" w:rsidRDefault="00A8221D" w:rsidP="00FB1467">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A8221D" w:rsidRPr="00B55E3E" w14:paraId="7DE271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26995F" w14:textId="77777777" w:rsidR="00A8221D" w:rsidRPr="00B55E3E" w:rsidRDefault="00A8221D" w:rsidP="00FB1467">
            <w:pPr>
              <w:pStyle w:val="TAL"/>
              <w:rPr>
                <w:b/>
                <w:i/>
                <w:szCs w:val="22"/>
                <w:lang w:eastAsia="sv-SE"/>
              </w:rPr>
            </w:pPr>
            <w:r w:rsidRPr="00B55E3E">
              <w:rPr>
                <w:b/>
                <w:i/>
                <w:szCs w:val="22"/>
                <w:lang w:eastAsia="sv-SE"/>
              </w:rPr>
              <w:t>msgA-Alpha</w:t>
            </w:r>
          </w:p>
          <w:p w14:paraId="39D6BB76" w14:textId="77777777" w:rsidR="00A8221D" w:rsidRPr="00B55E3E" w:rsidRDefault="00A8221D" w:rsidP="00FB1467">
            <w:pPr>
              <w:pStyle w:val="TAL"/>
              <w:rPr>
                <w:szCs w:val="22"/>
                <w:lang w:eastAsia="sv-SE"/>
              </w:rPr>
            </w:pPr>
            <w:r w:rsidRPr="00B55E3E">
              <w:rPr>
                <w:szCs w:val="22"/>
                <w:lang w:eastAsia="sv-SE"/>
              </w:rPr>
              <w:t xml:space="preserve">Dedicated alpha value for MsgA PUSCH. If the field 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A8221D" w:rsidRPr="00B55E3E" w14:paraId="50DC49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2B7707" w14:textId="77777777" w:rsidR="00A8221D" w:rsidRPr="00B55E3E" w:rsidRDefault="00A8221D" w:rsidP="00FB1467">
            <w:pPr>
              <w:pStyle w:val="TAL"/>
              <w:rPr>
                <w:b/>
                <w:i/>
                <w:szCs w:val="22"/>
                <w:lang w:eastAsia="sv-SE"/>
              </w:rPr>
            </w:pPr>
            <w:r w:rsidRPr="00B55E3E">
              <w:rPr>
                <w:b/>
                <w:i/>
                <w:szCs w:val="22"/>
                <w:lang w:eastAsia="sv-SE"/>
              </w:rPr>
              <w:t>msgA-DMRS-Config</w:t>
            </w:r>
          </w:p>
          <w:p w14:paraId="65823FF3" w14:textId="77777777" w:rsidR="00A8221D" w:rsidRPr="00B55E3E" w:rsidRDefault="00A8221D" w:rsidP="00FB1467">
            <w:pPr>
              <w:pStyle w:val="TAL"/>
              <w:rPr>
                <w:szCs w:val="22"/>
                <w:lang w:eastAsia="sv-SE"/>
              </w:rPr>
            </w:pPr>
            <w:r w:rsidRPr="00B55E3E">
              <w:rPr>
                <w:szCs w:val="22"/>
                <w:lang w:eastAsia="sv-SE"/>
              </w:rPr>
              <w:t>DMRS configuration for msgA PUSCH (see TS 38.213 [13], clause 8.1A and TS 38.214 [19] clause 6.2.2).</w:t>
            </w:r>
          </w:p>
        </w:tc>
      </w:tr>
      <w:tr w:rsidR="00A8221D" w:rsidRPr="00B55E3E" w14:paraId="7BE38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FC015" w14:textId="77777777" w:rsidR="00A8221D" w:rsidRPr="00B55E3E" w:rsidRDefault="00A8221D" w:rsidP="00FB1467">
            <w:pPr>
              <w:pStyle w:val="TAL"/>
              <w:rPr>
                <w:b/>
                <w:i/>
                <w:szCs w:val="22"/>
                <w:lang w:eastAsia="sv-SE"/>
              </w:rPr>
            </w:pPr>
            <w:r w:rsidRPr="00B55E3E">
              <w:rPr>
                <w:b/>
                <w:i/>
                <w:szCs w:val="22"/>
                <w:lang w:eastAsia="sv-SE"/>
              </w:rPr>
              <w:t>msgA-HoppingBits</w:t>
            </w:r>
          </w:p>
          <w:p w14:paraId="4778AF22" w14:textId="77777777" w:rsidR="00A8221D" w:rsidRPr="00B55E3E" w:rsidRDefault="00A8221D" w:rsidP="00FB1467">
            <w:pPr>
              <w:pStyle w:val="TAL"/>
              <w:rPr>
                <w:szCs w:val="22"/>
                <w:lang w:eastAsia="sv-SE"/>
              </w:rPr>
            </w:pPr>
            <w:r w:rsidRPr="00B55E3E">
              <w:rPr>
                <w:szCs w:val="22"/>
                <w:lang w:eastAsia="sv-SE"/>
              </w:rPr>
              <w:t>Value of hopping bits to indicate which frequency offset to be used for second hop. See Table 8.3-1 in TS 38.213 [13].</w:t>
            </w:r>
          </w:p>
        </w:tc>
      </w:tr>
      <w:tr w:rsidR="00A8221D" w:rsidRPr="00B55E3E" w14:paraId="54FD61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904DED" w14:textId="77777777" w:rsidR="00A8221D" w:rsidRPr="00B55E3E" w:rsidRDefault="00A8221D" w:rsidP="00FB1467">
            <w:pPr>
              <w:pStyle w:val="TAL"/>
              <w:rPr>
                <w:b/>
                <w:i/>
                <w:szCs w:val="22"/>
                <w:lang w:eastAsia="sv-SE"/>
              </w:rPr>
            </w:pPr>
            <w:r w:rsidRPr="00B55E3E">
              <w:rPr>
                <w:b/>
                <w:i/>
                <w:szCs w:val="22"/>
                <w:lang w:eastAsia="sv-SE"/>
              </w:rPr>
              <w:t>msgA-IntraSlotFrequencyHopping</w:t>
            </w:r>
          </w:p>
          <w:p w14:paraId="320A6CD1" w14:textId="77777777" w:rsidR="00A8221D" w:rsidRPr="00B55E3E" w:rsidRDefault="00A8221D" w:rsidP="00FB1467">
            <w:pPr>
              <w:pStyle w:val="TAL"/>
              <w:rPr>
                <w:szCs w:val="22"/>
                <w:lang w:eastAsia="sv-SE"/>
              </w:rPr>
            </w:pPr>
            <w:r w:rsidRPr="00B55E3E">
              <w:rPr>
                <w:szCs w:val="22"/>
                <w:lang w:eastAsia="sv-SE"/>
              </w:rPr>
              <w:t>Intra-slot frequency hopping per PUSCH occasion (see TS 38.213 [13], clause 8.1A).</w:t>
            </w:r>
          </w:p>
        </w:tc>
      </w:tr>
      <w:tr w:rsidR="00A8221D" w:rsidRPr="00B55E3E" w14:paraId="093580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82C763" w14:textId="77777777" w:rsidR="00A8221D" w:rsidRPr="00B55E3E" w:rsidRDefault="00A8221D" w:rsidP="00FB1467">
            <w:pPr>
              <w:pStyle w:val="TAL"/>
              <w:rPr>
                <w:b/>
                <w:i/>
                <w:szCs w:val="22"/>
                <w:lang w:eastAsia="sv-SE"/>
              </w:rPr>
            </w:pPr>
            <w:r w:rsidRPr="00B55E3E">
              <w:rPr>
                <w:b/>
                <w:i/>
                <w:szCs w:val="22"/>
                <w:lang w:eastAsia="sv-SE"/>
              </w:rPr>
              <w:t>msgA-MCS</w:t>
            </w:r>
          </w:p>
          <w:p w14:paraId="0F27E980" w14:textId="77777777" w:rsidR="00A8221D" w:rsidRPr="00B55E3E" w:rsidRDefault="00A8221D" w:rsidP="00FB1467">
            <w:pPr>
              <w:pStyle w:val="TAL"/>
              <w:rPr>
                <w:szCs w:val="22"/>
                <w:lang w:eastAsia="sv-SE"/>
              </w:rPr>
            </w:pPr>
            <w:r w:rsidRPr="00B55E3E">
              <w:rPr>
                <w:szCs w:val="22"/>
                <w:lang w:eastAsia="sv-SE"/>
              </w:rPr>
              <w:t>Indicates the MCS index for msgA PUSCH from the Table 6.1.4.1-1 for DFT-s-OFDM and Table 5.1.3.1-1 for CP-OFDM in TS 38.214 [19].</w:t>
            </w:r>
          </w:p>
        </w:tc>
      </w:tr>
      <w:tr w:rsidR="00A8221D" w:rsidRPr="00B55E3E" w14:paraId="2B7E9C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B01DF" w14:textId="77777777" w:rsidR="00A8221D" w:rsidRPr="00B55E3E" w:rsidRDefault="00A8221D" w:rsidP="00FB1467">
            <w:pPr>
              <w:pStyle w:val="TAL"/>
              <w:rPr>
                <w:b/>
                <w:i/>
                <w:szCs w:val="22"/>
                <w:lang w:eastAsia="sv-SE"/>
              </w:rPr>
            </w:pPr>
            <w:r w:rsidRPr="00B55E3E">
              <w:rPr>
                <w:b/>
                <w:i/>
                <w:szCs w:val="22"/>
                <w:lang w:eastAsia="sv-SE"/>
              </w:rPr>
              <w:t>msgA-PUSCH-TimeDomainAllocation</w:t>
            </w:r>
          </w:p>
          <w:p w14:paraId="43D3B2C9" w14:textId="77777777" w:rsidR="00A8221D" w:rsidRPr="00B55E3E" w:rsidRDefault="00A8221D" w:rsidP="00FB1467">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A8221D" w:rsidRPr="00B55E3E" w14:paraId="187849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C0E54" w14:textId="77777777" w:rsidR="00A8221D" w:rsidRPr="00B55E3E" w:rsidRDefault="00A8221D" w:rsidP="00FB1467">
            <w:pPr>
              <w:pStyle w:val="TAL"/>
              <w:rPr>
                <w:b/>
                <w:i/>
                <w:szCs w:val="22"/>
                <w:lang w:eastAsia="sv-SE"/>
              </w:rPr>
            </w:pPr>
            <w:r w:rsidRPr="00B55E3E">
              <w:rPr>
                <w:b/>
                <w:i/>
                <w:szCs w:val="22"/>
                <w:lang w:eastAsia="sv-SE"/>
              </w:rPr>
              <w:t>msgA-PUSCH-TimeDomainOffset</w:t>
            </w:r>
          </w:p>
          <w:p w14:paraId="07CE82B0" w14:textId="77777777" w:rsidR="00A8221D" w:rsidRPr="00B55E3E" w:rsidRDefault="00A8221D" w:rsidP="00FB1467">
            <w:pPr>
              <w:pStyle w:val="TAL"/>
              <w:rPr>
                <w:szCs w:val="22"/>
                <w:lang w:eastAsia="sv-SE"/>
              </w:rPr>
            </w:pPr>
            <w:r w:rsidRPr="00B55E3E">
              <w:rPr>
                <w:szCs w:val="22"/>
                <w:lang w:eastAsia="sv-SE"/>
              </w:rPr>
              <w:t>A single time offset with respect to the start of each PRACH slot (with at least one valid RO), counted as the number of slots (based on the numerology of active UL BWP). See TS 38.213 [13], clause 8.1A.</w:t>
            </w:r>
          </w:p>
        </w:tc>
      </w:tr>
      <w:tr w:rsidR="00A8221D" w:rsidRPr="00B55E3E" w14:paraId="541562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97F4AE" w14:textId="77777777" w:rsidR="00A8221D" w:rsidRPr="00B55E3E" w:rsidRDefault="00A8221D" w:rsidP="00FB1467">
            <w:pPr>
              <w:pStyle w:val="TAL"/>
              <w:rPr>
                <w:b/>
                <w:i/>
                <w:szCs w:val="22"/>
                <w:lang w:eastAsia="sv-SE"/>
              </w:rPr>
            </w:pPr>
            <w:r w:rsidRPr="00B55E3E">
              <w:rPr>
                <w:b/>
                <w:i/>
                <w:szCs w:val="22"/>
                <w:lang w:eastAsia="sv-SE"/>
              </w:rPr>
              <w:t>nrofDMRS-Sequences</w:t>
            </w:r>
          </w:p>
          <w:p w14:paraId="35929971" w14:textId="77777777" w:rsidR="00A8221D" w:rsidRPr="00B55E3E" w:rsidRDefault="00A8221D" w:rsidP="00FB1467">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A8221D" w:rsidRPr="00B55E3E" w14:paraId="1BD72E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805CD6" w14:textId="77777777" w:rsidR="00A8221D" w:rsidRPr="00B55E3E" w:rsidRDefault="00A8221D" w:rsidP="00FB1467">
            <w:pPr>
              <w:pStyle w:val="TAL"/>
              <w:rPr>
                <w:b/>
                <w:i/>
                <w:szCs w:val="22"/>
                <w:lang w:eastAsia="sv-SE"/>
              </w:rPr>
            </w:pPr>
            <w:r w:rsidRPr="00B55E3E">
              <w:rPr>
                <w:b/>
                <w:i/>
                <w:szCs w:val="22"/>
                <w:lang w:eastAsia="sv-SE"/>
              </w:rPr>
              <w:t>nrofInterlacesPerMsgA-PO</w:t>
            </w:r>
          </w:p>
          <w:p w14:paraId="7E764F8F" w14:textId="77777777" w:rsidR="00A8221D" w:rsidRPr="00B55E3E" w:rsidRDefault="00A8221D" w:rsidP="00FB1467">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A8221D" w:rsidRPr="00B55E3E" w14:paraId="5A5B27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250FA3" w14:textId="77777777" w:rsidR="00A8221D" w:rsidRPr="00B55E3E" w:rsidRDefault="00A8221D" w:rsidP="00FB1467">
            <w:pPr>
              <w:pStyle w:val="TAL"/>
              <w:rPr>
                <w:b/>
                <w:i/>
                <w:szCs w:val="22"/>
                <w:lang w:eastAsia="sv-SE"/>
              </w:rPr>
            </w:pPr>
            <w:r w:rsidRPr="00B55E3E">
              <w:rPr>
                <w:b/>
                <w:i/>
                <w:szCs w:val="22"/>
                <w:lang w:eastAsia="sv-SE"/>
              </w:rPr>
              <w:t>nrofMsgA-PO-FDM</w:t>
            </w:r>
          </w:p>
          <w:p w14:paraId="0DD5B3B0" w14:textId="77777777" w:rsidR="00A8221D" w:rsidRPr="00B55E3E" w:rsidRDefault="00A8221D" w:rsidP="00FB1467">
            <w:pPr>
              <w:pStyle w:val="TAL"/>
              <w:rPr>
                <w:szCs w:val="22"/>
                <w:lang w:eastAsia="sv-SE"/>
              </w:rPr>
            </w:pPr>
            <w:r w:rsidRPr="00B55E3E">
              <w:rPr>
                <w:szCs w:val="22"/>
                <w:lang w:eastAsia="sv-SE"/>
              </w:rPr>
              <w:t>The number of msgA PUSCH occasions FDMed in one time instance (see TS 38.213 [13], clause 8.1A).</w:t>
            </w:r>
          </w:p>
        </w:tc>
      </w:tr>
      <w:tr w:rsidR="00A8221D" w:rsidRPr="00B55E3E" w14:paraId="4F0553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0CF28" w14:textId="77777777" w:rsidR="00A8221D" w:rsidRPr="00B55E3E" w:rsidRDefault="00A8221D" w:rsidP="00FB1467">
            <w:pPr>
              <w:pStyle w:val="TAL"/>
              <w:rPr>
                <w:b/>
                <w:i/>
                <w:szCs w:val="22"/>
                <w:lang w:eastAsia="sv-SE"/>
              </w:rPr>
            </w:pPr>
            <w:r w:rsidRPr="00B55E3E">
              <w:rPr>
                <w:b/>
                <w:i/>
                <w:szCs w:val="22"/>
                <w:lang w:eastAsia="sv-SE"/>
              </w:rPr>
              <w:t>nrofMsgA-PO-PerSlot</w:t>
            </w:r>
          </w:p>
          <w:p w14:paraId="7DE82CA3" w14:textId="77777777" w:rsidR="00A8221D" w:rsidRPr="00B55E3E" w:rsidRDefault="00A8221D" w:rsidP="00FB1467">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A8221D" w:rsidRPr="00B55E3E" w14:paraId="3B4112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6E24DE" w14:textId="77777777" w:rsidR="00A8221D" w:rsidRPr="00B55E3E" w:rsidRDefault="00A8221D" w:rsidP="00FB1467">
            <w:pPr>
              <w:pStyle w:val="TAL"/>
              <w:rPr>
                <w:b/>
                <w:i/>
                <w:szCs w:val="22"/>
                <w:lang w:eastAsia="sv-SE"/>
              </w:rPr>
            </w:pPr>
            <w:r w:rsidRPr="00B55E3E">
              <w:rPr>
                <w:b/>
                <w:i/>
                <w:szCs w:val="22"/>
                <w:lang w:eastAsia="sv-SE"/>
              </w:rPr>
              <w:t>nrofPRBs-PerMsgA-PO</w:t>
            </w:r>
          </w:p>
          <w:p w14:paraId="0E891040" w14:textId="77777777" w:rsidR="00A8221D" w:rsidRPr="00B55E3E" w:rsidRDefault="00A8221D" w:rsidP="00FB1467">
            <w:pPr>
              <w:pStyle w:val="TAL"/>
              <w:rPr>
                <w:szCs w:val="22"/>
                <w:lang w:eastAsia="sv-SE"/>
              </w:rPr>
            </w:pPr>
            <w:r w:rsidRPr="00B55E3E">
              <w:rPr>
                <w:szCs w:val="22"/>
                <w:lang w:eastAsia="sv-SE"/>
              </w:rPr>
              <w:t>Number of PRBs per PUSCH occasion (see TS 38.213 [13], clause 8.1A).</w:t>
            </w:r>
          </w:p>
        </w:tc>
      </w:tr>
      <w:tr w:rsidR="00A8221D" w:rsidRPr="00B55E3E" w14:paraId="22A65A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6371FC" w14:textId="77777777" w:rsidR="00A8221D" w:rsidRPr="00B55E3E" w:rsidRDefault="00A8221D" w:rsidP="00FB1467">
            <w:pPr>
              <w:pStyle w:val="TAL"/>
              <w:rPr>
                <w:b/>
                <w:i/>
                <w:szCs w:val="22"/>
                <w:lang w:eastAsia="sv-SE"/>
              </w:rPr>
            </w:pPr>
            <w:r w:rsidRPr="00B55E3E">
              <w:rPr>
                <w:b/>
                <w:i/>
                <w:szCs w:val="22"/>
                <w:lang w:eastAsia="sv-SE"/>
              </w:rPr>
              <w:lastRenderedPageBreak/>
              <w:t>nrofSlotsMsgA-PUSCH</w:t>
            </w:r>
          </w:p>
          <w:p w14:paraId="6418B360" w14:textId="77777777" w:rsidR="00A8221D" w:rsidRPr="00B55E3E" w:rsidRDefault="00A8221D" w:rsidP="00FB1467">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A8221D" w:rsidRPr="00B55E3E" w14:paraId="264A32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C0E7B" w14:textId="77777777" w:rsidR="00A8221D" w:rsidRPr="00B55E3E" w:rsidRDefault="00A8221D" w:rsidP="00FB1467">
            <w:pPr>
              <w:pStyle w:val="TAL"/>
              <w:rPr>
                <w:b/>
                <w:i/>
                <w:szCs w:val="22"/>
                <w:lang w:eastAsia="sv-SE"/>
              </w:rPr>
            </w:pPr>
            <w:r w:rsidRPr="00B55E3E">
              <w:rPr>
                <w:b/>
                <w:i/>
                <w:szCs w:val="22"/>
                <w:lang w:eastAsia="sv-SE"/>
              </w:rPr>
              <w:t>startSymbolAndLengthMsgA-PO</w:t>
            </w:r>
          </w:p>
          <w:p w14:paraId="2F247FDE" w14:textId="77777777" w:rsidR="00A8221D" w:rsidRPr="00B55E3E" w:rsidRDefault="00A8221D" w:rsidP="00FB1467">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078BC36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863C3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52E73" w14:textId="77777777" w:rsidR="00A8221D" w:rsidRPr="00B55E3E" w:rsidRDefault="00A8221D" w:rsidP="00FB1467">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A8221D" w:rsidRPr="00B55E3E" w14:paraId="2456DF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482C6D" w14:textId="77777777" w:rsidR="00A8221D" w:rsidRPr="00B55E3E" w:rsidRDefault="00A8221D" w:rsidP="00FB1467">
            <w:pPr>
              <w:pStyle w:val="TAL"/>
              <w:rPr>
                <w:b/>
                <w:i/>
                <w:szCs w:val="22"/>
                <w:lang w:eastAsia="sv-SE"/>
              </w:rPr>
            </w:pPr>
            <w:r w:rsidRPr="00B55E3E">
              <w:rPr>
                <w:b/>
                <w:i/>
                <w:szCs w:val="22"/>
                <w:lang w:eastAsia="sv-SE"/>
              </w:rPr>
              <w:t>msgA-DMRS-AdditionalPosition</w:t>
            </w:r>
          </w:p>
          <w:p w14:paraId="29DD2811" w14:textId="77777777" w:rsidR="00A8221D" w:rsidRPr="00B55E3E" w:rsidRDefault="00A8221D" w:rsidP="00FB1467">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A8221D" w:rsidRPr="00B55E3E" w14:paraId="4618F9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BCBABC" w14:textId="77777777" w:rsidR="00A8221D" w:rsidRPr="00B55E3E" w:rsidRDefault="00A8221D" w:rsidP="00FB1467">
            <w:pPr>
              <w:pStyle w:val="TAL"/>
              <w:rPr>
                <w:b/>
                <w:i/>
                <w:szCs w:val="22"/>
                <w:lang w:eastAsia="sv-SE"/>
              </w:rPr>
            </w:pPr>
            <w:r w:rsidRPr="00B55E3E">
              <w:rPr>
                <w:b/>
                <w:i/>
                <w:szCs w:val="22"/>
                <w:lang w:eastAsia="sv-SE"/>
              </w:rPr>
              <w:t>msgA-MaxLength</w:t>
            </w:r>
          </w:p>
          <w:p w14:paraId="6A547BA9" w14:textId="77777777" w:rsidR="00A8221D" w:rsidRPr="00B55E3E" w:rsidRDefault="00A8221D" w:rsidP="00FB1467">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A8221D" w:rsidRPr="00B55E3E" w14:paraId="7FBAE8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29A8E7" w14:textId="77777777" w:rsidR="00A8221D" w:rsidRPr="00B55E3E" w:rsidRDefault="00A8221D" w:rsidP="00FB1467">
            <w:pPr>
              <w:pStyle w:val="TAL"/>
              <w:rPr>
                <w:b/>
                <w:i/>
                <w:szCs w:val="22"/>
                <w:lang w:eastAsia="sv-SE"/>
              </w:rPr>
            </w:pPr>
            <w:r w:rsidRPr="00B55E3E">
              <w:rPr>
                <w:b/>
                <w:i/>
                <w:szCs w:val="22"/>
                <w:lang w:eastAsia="sv-SE"/>
              </w:rPr>
              <w:t>msgA-PUSCH-DMRS-CDM-Group</w:t>
            </w:r>
          </w:p>
          <w:p w14:paraId="24417F3C" w14:textId="77777777" w:rsidR="00A8221D" w:rsidRPr="00B55E3E" w:rsidRDefault="00A8221D" w:rsidP="00FB1467">
            <w:pPr>
              <w:pStyle w:val="TAL"/>
              <w:rPr>
                <w:szCs w:val="22"/>
                <w:lang w:eastAsia="sv-SE"/>
              </w:rPr>
            </w:pPr>
            <w:r w:rsidRPr="00B55E3E">
              <w:rPr>
                <w:szCs w:val="22"/>
                <w:lang w:eastAsia="sv-SE"/>
              </w:rPr>
              <w:t>1-bit indication of indices of CDM group(s). If the field is absent, then both CDM groups are used.</w:t>
            </w:r>
          </w:p>
        </w:tc>
      </w:tr>
      <w:tr w:rsidR="00A8221D" w:rsidRPr="00B55E3E" w14:paraId="6F1486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6530F6" w14:textId="77777777" w:rsidR="00A8221D" w:rsidRPr="00B55E3E" w:rsidRDefault="00A8221D" w:rsidP="00FB1467">
            <w:pPr>
              <w:pStyle w:val="TAL"/>
              <w:rPr>
                <w:b/>
                <w:i/>
                <w:szCs w:val="22"/>
                <w:lang w:eastAsia="sv-SE"/>
              </w:rPr>
            </w:pPr>
            <w:r w:rsidRPr="00B55E3E">
              <w:rPr>
                <w:b/>
                <w:i/>
                <w:szCs w:val="22"/>
                <w:lang w:eastAsia="sv-SE"/>
              </w:rPr>
              <w:t>msgA-PUSCH-NrofPorts</w:t>
            </w:r>
          </w:p>
          <w:p w14:paraId="05141920" w14:textId="77777777" w:rsidR="00A8221D" w:rsidRPr="00B55E3E" w:rsidRDefault="00A8221D" w:rsidP="00FB1467">
            <w:pPr>
              <w:pStyle w:val="TAL"/>
              <w:rPr>
                <w:szCs w:val="22"/>
                <w:lang w:eastAsia="sv-SE"/>
              </w:rPr>
            </w:pPr>
            <w:r w:rsidRPr="00B55E3E">
              <w:rPr>
                <w:szCs w:val="22"/>
                <w:lang w:eastAsia="sv-SE"/>
              </w:rPr>
              <w:t>0 indicates 1 port per CDM group, 1 indicates 2 ports per CDM group. If the field is absent then 4 ports per CDM group are used (see TS 38.213 [13], clause 8.1A).</w:t>
            </w:r>
          </w:p>
        </w:tc>
      </w:tr>
      <w:tr w:rsidR="00A8221D" w:rsidRPr="00B55E3E" w14:paraId="7C935A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6EB30C" w14:textId="77777777" w:rsidR="00A8221D" w:rsidRPr="00B55E3E" w:rsidRDefault="00A8221D" w:rsidP="00FB1467">
            <w:pPr>
              <w:pStyle w:val="TAL"/>
              <w:rPr>
                <w:b/>
                <w:i/>
                <w:szCs w:val="22"/>
                <w:lang w:eastAsia="sv-SE"/>
              </w:rPr>
            </w:pPr>
            <w:r w:rsidRPr="00B55E3E">
              <w:rPr>
                <w:b/>
                <w:i/>
                <w:szCs w:val="22"/>
                <w:lang w:eastAsia="sv-SE"/>
              </w:rPr>
              <w:t>msgA-ScramblingID0</w:t>
            </w:r>
          </w:p>
          <w:p w14:paraId="0ED78198" w14:textId="77777777" w:rsidR="00A8221D" w:rsidRPr="00B55E3E" w:rsidRDefault="00A8221D" w:rsidP="00FB1467">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1A8B67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02800E" w14:textId="77777777" w:rsidR="00A8221D" w:rsidRPr="00B55E3E" w:rsidRDefault="00A8221D" w:rsidP="00FB1467">
            <w:pPr>
              <w:pStyle w:val="TAL"/>
              <w:rPr>
                <w:b/>
                <w:i/>
                <w:szCs w:val="22"/>
                <w:lang w:eastAsia="sv-SE"/>
              </w:rPr>
            </w:pPr>
            <w:r w:rsidRPr="00B55E3E">
              <w:rPr>
                <w:b/>
                <w:i/>
                <w:szCs w:val="22"/>
                <w:lang w:eastAsia="sv-SE"/>
              </w:rPr>
              <w:t>msgA-ScramblingID1</w:t>
            </w:r>
          </w:p>
          <w:p w14:paraId="46F75BD9" w14:textId="77777777" w:rsidR="00A8221D" w:rsidRPr="00B55E3E" w:rsidRDefault="00A8221D" w:rsidP="00FB1467">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71125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E4E7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5223C6"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335F89"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3045699E" w14:textId="77777777" w:rsidTr="00FB1467">
        <w:tc>
          <w:tcPr>
            <w:tcW w:w="4027" w:type="dxa"/>
            <w:tcBorders>
              <w:top w:val="single" w:sz="4" w:space="0" w:color="auto"/>
              <w:left w:val="single" w:sz="4" w:space="0" w:color="auto"/>
              <w:bottom w:val="single" w:sz="4" w:space="0" w:color="auto"/>
              <w:right w:val="single" w:sz="4" w:space="0" w:color="auto"/>
            </w:tcBorders>
          </w:tcPr>
          <w:p w14:paraId="2387A1D2" w14:textId="77777777" w:rsidR="00A8221D" w:rsidRPr="00B55E3E" w:rsidRDefault="00A8221D" w:rsidP="00FB1467">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57B19C" w14:textId="77777777" w:rsidR="00A8221D" w:rsidRPr="00B55E3E" w:rsidRDefault="00A8221D" w:rsidP="00FB1467">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A8221D" w:rsidRPr="00B55E3E" w14:paraId="4A6F3868" w14:textId="77777777" w:rsidTr="00FB1467">
        <w:tc>
          <w:tcPr>
            <w:tcW w:w="4027" w:type="dxa"/>
            <w:tcBorders>
              <w:top w:val="single" w:sz="4" w:space="0" w:color="auto"/>
              <w:left w:val="single" w:sz="4" w:space="0" w:color="auto"/>
              <w:bottom w:val="single" w:sz="4" w:space="0" w:color="auto"/>
              <w:right w:val="single" w:sz="4" w:space="0" w:color="auto"/>
            </w:tcBorders>
          </w:tcPr>
          <w:p w14:paraId="71F191DC" w14:textId="77777777" w:rsidR="00A8221D" w:rsidRPr="00B55E3E" w:rsidRDefault="00A8221D" w:rsidP="00FB1467">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759F5A"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A8221D" w:rsidRPr="00B55E3E" w14:paraId="5D07D6D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7D3B929" w14:textId="77777777" w:rsidR="00A8221D" w:rsidRPr="00B55E3E" w:rsidRDefault="00A8221D" w:rsidP="00FB1467">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073296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10C8E293" w14:textId="77777777" w:rsidR="00A8221D" w:rsidRPr="00B55E3E" w:rsidRDefault="00A8221D" w:rsidP="00A8221D"/>
    <w:p w14:paraId="05A8EDC2" w14:textId="77777777" w:rsidR="00A8221D" w:rsidRPr="00B55E3E" w:rsidRDefault="00A8221D" w:rsidP="00A8221D">
      <w:pPr>
        <w:pStyle w:val="Heading4"/>
      </w:pPr>
      <w:bookmarkStart w:id="1607" w:name="_Toc60777278"/>
      <w:bookmarkStart w:id="1608" w:name="_Toc115429088"/>
      <w:r w:rsidRPr="00B55E3E">
        <w:t>–</w:t>
      </w:r>
      <w:r w:rsidRPr="00B55E3E">
        <w:tab/>
      </w:r>
      <w:r w:rsidRPr="00B55E3E">
        <w:rPr>
          <w:i/>
        </w:rPr>
        <w:t>MultiFrequencyBandListNR</w:t>
      </w:r>
      <w:bookmarkEnd w:id="1607"/>
      <w:bookmarkEnd w:id="1608"/>
    </w:p>
    <w:p w14:paraId="3CB5E279" w14:textId="77777777" w:rsidR="00A8221D" w:rsidRPr="00B55E3E" w:rsidRDefault="00A8221D" w:rsidP="00A8221D">
      <w:r w:rsidRPr="00B55E3E">
        <w:t xml:space="preserve">The IE </w:t>
      </w:r>
      <w:r w:rsidRPr="00B55E3E">
        <w:rPr>
          <w:i/>
        </w:rPr>
        <w:t>MultiFrequencyBandListNR</w:t>
      </w:r>
      <w:r w:rsidRPr="00B55E3E">
        <w:t xml:space="preserve"> is used to configure a list of one or multiple NR frequency bands.</w:t>
      </w:r>
    </w:p>
    <w:p w14:paraId="28BE223C" w14:textId="77777777" w:rsidR="00A8221D" w:rsidRPr="00B55E3E" w:rsidRDefault="00A8221D" w:rsidP="00A8221D">
      <w:pPr>
        <w:pStyle w:val="TH"/>
      </w:pPr>
      <w:r w:rsidRPr="00B55E3E">
        <w:rPr>
          <w:i/>
        </w:rPr>
        <w:t>MultiFrequencyBandListNR</w:t>
      </w:r>
      <w:r w:rsidRPr="00B55E3E">
        <w:t xml:space="preserve"> information element</w:t>
      </w:r>
    </w:p>
    <w:p w14:paraId="21342F51" w14:textId="77777777" w:rsidR="00A8221D" w:rsidRPr="00B55E3E" w:rsidRDefault="00A8221D" w:rsidP="00A8221D">
      <w:pPr>
        <w:pStyle w:val="PL"/>
        <w:rPr>
          <w:color w:val="808080"/>
        </w:rPr>
      </w:pPr>
      <w:r w:rsidRPr="00B55E3E">
        <w:rPr>
          <w:color w:val="808080"/>
        </w:rPr>
        <w:t>-- ASN1START</w:t>
      </w:r>
    </w:p>
    <w:p w14:paraId="6A07EFE5" w14:textId="77777777" w:rsidR="00A8221D" w:rsidRPr="00B55E3E" w:rsidRDefault="00A8221D" w:rsidP="00A8221D">
      <w:pPr>
        <w:pStyle w:val="PL"/>
        <w:rPr>
          <w:color w:val="808080"/>
        </w:rPr>
      </w:pPr>
      <w:r w:rsidRPr="00B55E3E">
        <w:rPr>
          <w:color w:val="808080"/>
        </w:rPr>
        <w:t>-- TAG-MULTIFREQUENCYBANDLISTNR-START</w:t>
      </w:r>
    </w:p>
    <w:p w14:paraId="4D8B0A3E" w14:textId="77777777" w:rsidR="00A8221D" w:rsidRPr="00B55E3E" w:rsidRDefault="00A8221D" w:rsidP="00A8221D">
      <w:pPr>
        <w:pStyle w:val="PL"/>
      </w:pPr>
    </w:p>
    <w:p w14:paraId="6A14D57F" w14:textId="77777777" w:rsidR="00A8221D" w:rsidRPr="00B55E3E" w:rsidRDefault="00A8221D" w:rsidP="00A8221D">
      <w:pPr>
        <w:pStyle w:val="PL"/>
      </w:pPr>
      <w:r w:rsidRPr="00B55E3E">
        <w:lastRenderedPageBreak/>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3C4F5555" w14:textId="77777777" w:rsidR="00A8221D" w:rsidRPr="00B55E3E" w:rsidRDefault="00A8221D" w:rsidP="00A8221D">
      <w:pPr>
        <w:pStyle w:val="PL"/>
      </w:pPr>
    </w:p>
    <w:p w14:paraId="4A8982CF" w14:textId="77777777" w:rsidR="00A8221D" w:rsidRPr="00B55E3E" w:rsidRDefault="00A8221D" w:rsidP="00A8221D">
      <w:pPr>
        <w:pStyle w:val="PL"/>
        <w:rPr>
          <w:color w:val="808080"/>
        </w:rPr>
      </w:pPr>
      <w:r w:rsidRPr="00B55E3E">
        <w:rPr>
          <w:color w:val="808080"/>
        </w:rPr>
        <w:t>-- TAG-MULTIFREQUENCYBANDLISTNR-STOP</w:t>
      </w:r>
    </w:p>
    <w:p w14:paraId="186C0C61" w14:textId="77777777" w:rsidR="00A8221D" w:rsidRPr="00B55E3E" w:rsidRDefault="00A8221D" w:rsidP="00A8221D">
      <w:pPr>
        <w:pStyle w:val="PL"/>
        <w:rPr>
          <w:color w:val="808080"/>
        </w:rPr>
      </w:pPr>
      <w:r w:rsidRPr="00B55E3E">
        <w:rPr>
          <w:color w:val="808080"/>
        </w:rPr>
        <w:t>-- ASN1STOP</w:t>
      </w:r>
    </w:p>
    <w:p w14:paraId="04239C2A" w14:textId="77777777" w:rsidR="00A8221D" w:rsidRPr="00B55E3E" w:rsidRDefault="00A8221D" w:rsidP="00A8221D"/>
    <w:p w14:paraId="652AB034" w14:textId="77777777" w:rsidR="00A8221D" w:rsidRPr="00B55E3E" w:rsidRDefault="00A8221D" w:rsidP="00A8221D">
      <w:pPr>
        <w:pStyle w:val="Heading4"/>
        <w:rPr>
          <w:rFonts w:eastAsia="SimSun"/>
          <w:lang w:eastAsia="en-GB"/>
        </w:rPr>
      </w:pPr>
      <w:bookmarkStart w:id="1609" w:name="_Toc60777279"/>
      <w:bookmarkStart w:id="1610"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09"/>
      <w:bookmarkEnd w:id="1610"/>
    </w:p>
    <w:p w14:paraId="31B69687"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44B99880" w14:textId="77777777" w:rsidR="00A8221D" w:rsidRPr="00B55E3E" w:rsidRDefault="00A8221D" w:rsidP="00A8221D">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1F1C5014" w14:textId="77777777" w:rsidR="00A8221D" w:rsidRPr="00B55E3E" w:rsidRDefault="00A8221D" w:rsidP="00A8221D">
      <w:pPr>
        <w:pStyle w:val="PL"/>
        <w:rPr>
          <w:color w:val="808080"/>
        </w:rPr>
      </w:pPr>
      <w:r w:rsidRPr="00B55E3E">
        <w:rPr>
          <w:color w:val="808080"/>
        </w:rPr>
        <w:t>-- ASN1START</w:t>
      </w:r>
    </w:p>
    <w:p w14:paraId="1C38C01F" w14:textId="77777777" w:rsidR="00A8221D" w:rsidRPr="00B55E3E" w:rsidRDefault="00A8221D" w:rsidP="00A8221D">
      <w:pPr>
        <w:pStyle w:val="PL"/>
        <w:rPr>
          <w:color w:val="808080"/>
        </w:rPr>
      </w:pPr>
      <w:r w:rsidRPr="00B55E3E">
        <w:rPr>
          <w:color w:val="808080"/>
        </w:rPr>
        <w:t>-- TAG-MULTIFREQUENCYBANDLISTNR-SIB-START</w:t>
      </w:r>
    </w:p>
    <w:p w14:paraId="482F2939" w14:textId="77777777" w:rsidR="00A8221D" w:rsidRPr="00B55E3E" w:rsidRDefault="00A8221D" w:rsidP="00A8221D">
      <w:pPr>
        <w:pStyle w:val="PL"/>
      </w:pPr>
    </w:p>
    <w:p w14:paraId="544D3FE1" w14:textId="77777777" w:rsidR="00A8221D" w:rsidRPr="00B55E3E" w:rsidRDefault="00A8221D" w:rsidP="00A8221D">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32988237" w14:textId="77777777" w:rsidR="00A8221D" w:rsidRPr="00B55E3E" w:rsidRDefault="00A8221D" w:rsidP="00A8221D">
      <w:pPr>
        <w:pStyle w:val="PL"/>
      </w:pPr>
    </w:p>
    <w:p w14:paraId="1FC84BE7" w14:textId="77777777" w:rsidR="00A8221D" w:rsidRPr="00B55E3E" w:rsidRDefault="00A8221D" w:rsidP="00A8221D">
      <w:pPr>
        <w:pStyle w:val="PL"/>
      </w:pPr>
      <w:r w:rsidRPr="00B55E3E">
        <w:t xml:space="preserve">NR-MultiBandInfo ::=                        </w:t>
      </w:r>
      <w:r w:rsidRPr="00B55E3E">
        <w:rPr>
          <w:color w:val="993366"/>
        </w:rPr>
        <w:t>SEQUENCE</w:t>
      </w:r>
      <w:r w:rsidRPr="00B55E3E">
        <w:t xml:space="preserve"> {</w:t>
      </w:r>
    </w:p>
    <w:p w14:paraId="6214A12D"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4C782765" w14:textId="77777777" w:rsidR="00A8221D" w:rsidRPr="00B55E3E" w:rsidRDefault="00A8221D" w:rsidP="00A8221D">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388C24AF" w14:textId="77777777" w:rsidR="00A8221D" w:rsidRPr="00B55E3E" w:rsidRDefault="00A8221D" w:rsidP="00A8221D">
      <w:pPr>
        <w:pStyle w:val="PL"/>
      </w:pPr>
      <w:r w:rsidRPr="00B55E3E">
        <w:t>}</w:t>
      </w:r>
    </w:p>
    <w:p w14:paraId="736822FD" w14:textId="77777777" w:rsidR="00A8221D" w:rsidRPr="00B55E3E" w:rsidRDefault="00A8221D" w:rsidP="00A8221D">
      <w:pPr>
        <w:pStyle w:val="PL"/>
      </w:pPr>
    </w:p>
    <w:p w14:paraId="7D1346CE" w14:textId="77777777" w:rsidR="00A8221D" w:rsidRPr="00B55E3E" w:rsidRDefault="00A8221D" w:rsidP="00A8221D">
      <w:pPr>
        <w:pStyle w:val="PL"/>
        <w:rPr>
          <w:color w:val="808080"/>
        </w:rPr>
      </w:pPr>
      <w:r w:rsidRPr="00B55E3E">
        <w:rPr>
          <w:color w:val="808080"/>
        </w:rPr>
        <w:t>-- TAG-MULTIFREQUENCYBANDLISTNR-SIB-STOP</w:t>
      </w:r>
    </w:p>
    <w:p w14:paraId="679059A0" w14:textId="77777777" w:rsidR="00A8221D" w:rsidRPr="00B55E3E" w:rsidRDefault="00A8221D" w:rsidP="00A8221D">
      <w:pPr>
        <w:pStyle w:val="PL"/>
        <w:rPr>
          <w:color w:val="808080"/>
        </w:rPr>
      </w:pPr>
      <w:r w:rsidRPr="00B55E3E">
        <w:rPr>
          <w:color w:val="808080"/>
        </w:rPr>
        <w:t>-- ASN1STOP</w:t>
      </w:r>
    </w:p>
    <w:p w14:paraId="27CB34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C798C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9AFC93A" w14:textId="77777777" w:rsidR="00A8221D" w:rsidRPr="00B55E3E" w:rsidRDefault="00A8221D" w:rsidP="00FB1467">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A8221D" w:rsidRPr="00B55E3E" w14:paraId="13B90B1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3BE00F" w14:textId="77777777" w:rsidR="00A8221D" w:rsidRPr="00B55E3E" w:rsidRDefault="00A8221D" w:rsidP="00FB1467">
            <w:pPr>
              <w:pStyle w:val="TAL"/>
              <w:rPr>
                <w:szCs w:val="22"/>
                <w:lang w:eastAsia="sv-SE"/>
              </w:rPr>
            </w:pPr>
            <w:r w:rsidRPr="00B55E3E">
              <w:rPr>
                <w:b/>
                <w:i/>
                <w:szCs w:val="22"/>
                <w:lang w:eastAsia="sv-SE"/>
              </w:rPr>
              <w:t>freqBandIndicatorNR</w:t>
            </w:r>
          </w:p>
          <w:p w14:paraId="270F5EEA" w14:textId="77777777" w:rsidR="00A8221D" w:rsidRPr="00B55E3E" w:rsidRDefault="00A8221D" w:rsidP="00FB1467">
            <w:pPr>
              <w:pStyle w:val="TAL"/>
              <w:rPr>
                <w:szCs w:val="22"/>
                <w:lang w:eastAsia="sv-SE"/>
              </w:rPr>
            </w:pPr>
            <w:r w:rsidRPr="00B55E3E">
              <w:rPr>
                <w:szCs w:val="22"/>
                <w:lang w:eastAsia="sv-SE"/>
              </w:rPr>
              <w:t>Provides an NR frequency band number as defined in TS 38.101-1 [15] and TS 38.101-2 [39], table 5.2-1.</w:t>
            </w:r>
          </w:p>
        </w:tc>
      </w:tr>
      <w:tr w:rsidR="00A8221D" w:rsidRPr="00B55E3E" w14:paraId="5EDAF83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CEAD076" w14:textId="77777777" w:rsidR="00A8221D" w:rsidRPr="00B55E3E" w:rsidRDefault="00A8221D" w:rsidP="00FB1467">
            <w:pPr>
              <w:pStyle w:val="TAL"/>
              <w:rPr>
                <w:szCs w:val="22"/>
                <w:lang w:eastAsia="sv-SE"/>
              </w:rPr>
            </w:pPr>
            <w:r w:rsidRPr="00B55E3E">
              <w:rPr>
                <w:b/>
                <w:i/>
                <w:szCs w:val="22"/>
                <w:lang w:eastAsia="sv-SE"/>
              </w:rPr>
              <w:t>nr-NS-PmaxList</w:t>
            </w:r>
          </w:p>
          <w:p w14:paraId="174C22AD" w14:textId="77777777" w:rsidR="00A8221D" w:rsidRPr="00B55E3E" w:rsidRDefault="00A8221D" w:rsidP="00FB1467">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bl>
    <w:p w14:paraId="1171977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8221D" w:rsidRPr="00B55E3E" w14:paraId="2E1A8321" w14:textId="77777777" w:rsidTr="00FB1467">
        <w:tc>
          <w:tcPr>
            <w:tcW w:w="2810" w:type="dxa"/>
            <w:tcBorders>
              <w:top w:val="single" w:sz="4" w:space="0" w:color="auto"/>
              <w:left w:val="single" w:sz="4" w:space="0" w:color="auto"/>
              <w:bottom w:val="single" w:sz="4" w:space="0" w:color="auto"/>
              <w:right w:val="single" w:sz="4" w:space="0" w:color="auto"/>
            </w:tcBorders>
            <w:hideMark/>
          </w:tcPr>
          <w:p w14:paraId="4DCBCA1A" w14:textId="77777777" w:rsidR="00A8221D" w:rsidRPr="00B55E3E" w:rsidRDefault="00A8221D" w:rsidP="00FB1467">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E15318C"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3EF695D" w14:textId="77777777" w:rsidTr="00FB1467">
        <w:tc>
          <w:tcPr>
            <w:tcW w:w="2810" w:type="dxa"/>
            <w:tcBorders>
              <w:top w:val="single" w:sz="4" w:space="0" w:color="auto"/>
              <w:left w:val="single" w:sz="4" w:space="0" w:color="auto"/>
              <w:bottom w:val="single" w:sz="4" w:space="0" w:color="auto"/>
              <w:right w:val="single" w:sz="4" w:space="0" w:color="auto"/>
            </w:tcBorders>
            <w:hideMark/>
          </w:tcPr>
          <w:p w14:paraId="4A255677" w14:textId="77777777" w:rsidR="00A8221D" w:rsidRPr="00B55E3E" w:rsidRDefault="00A8221D" w:rsidP="00FB1467">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572E607" w14:textId="77777777" w:rsidR="00A8221D" w:rsidRPr="00B55E3E" w:rsidRDefault="00A8221D" w:rsidP="00FB1467">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42AA1849" w14:textId="77777777" w:rsidR="00A8221D" w:rsidRPr="00B55E3E" w:rsidRDefault="00A8221D" w:rsidP="00A8221D"/>
    <w:p w14:paraId="127279F8" w14:textId="77777777" w:rsidR="00A8221D" w:rsidRPr="00B55E3E" w:rsidRDefault="00A8221D" w:rsidP="00A8221D">
      <w:pPr>
        <w:pStyle w:val="Heading4"/>
        <w:rPr>
          <w:rFonts w:eastAsia="MS Mincho"/>
        </w:rPr>
      </w:pPr>
      <w:bookmarkStart w:id="1611" w:name="_Toc115429090"/>
      <w:r w:rsidRPr="00B55E3E">
        <w:t>–</w:t>
      </w:r>
      <w:r w:rsidRPr="00B55E3E">
        <w:tab/>
      </w:r>
      <w:r w:rsidRPr="00B55E3E">
        <w:rPr>
          <w:i/>
          <w:iCs/>
        </w:rPr>
        <w:t>MUSIM-GapConfig</w:t>
      </w:r>
      <w:bookmarkEnd w:id="1611"/>
    </w:p>
    <w:p w14:paraId="4CBDE394" w14:textId="77777777" w:rsidR="00A8221D" w:rsidRPr="00B55E3E" w:rsidRDefault="00A8221D" w:rsidP="00A8221D">
      <w:r w:rsidRPr="00B55E3E">
        <w:t xml:space="preserve">The IE </w:t>
      </w:r>
      <w:r w:rsidRPr="00B55E3E">
        <w:rPr>
          <w:i/>
        </w:rPr>
        <w:t>MUSIM-GapConfig</w:t>
      </w:r>
      <w:r w:rsidRPr="00B55E3E">
        <w:t xml:space="preserve"> specifies the MUSIM gap configuration and controls setup/release of MUSIM gaps.</w:t>
      </w:r>
    </w:p>
    <w:p w14:paraId="2BD07F5B" w14:textId="77777777" w:rsidR="00A8221D" w:rsidRPr="00B55E3E" w:rsidRDefault="00A8221D" w:rsidP="00A8221D">
      <w:pPr>
        <w:pStyle w:val="TH"/>
      </w:pPr>
      <w:r w:rsidRPr="00B55E3E">
        <w:rPr>
          <w:bCs/>
          <w:i/>
          <w:iCs/>
        </w:rPr>
        <w:lastRenderedPageBreak/>
        <w:t xml:space="preserve">MUSIM-GapConfig </w:t>
      </w:r>
      <w:r w:rsidRPr="00B55E3E">
        <w:t>information element</w:t>
      </w:r>
    </w:p>
    <w:p w14:paraId="78B290AF" w14:textId="77777777" w:rsidR="00A8221D" w:rsidRPr="00B55E3E" w:rsidRDefault="00A8221D" w:rsidP="00A8221D">
      <w:pPr>
        <w:pStyle w:val="PL"/>
        <w:rPr>
          <w:color w:val="808080"/>
        </w:rPr>
      </w:pPr>
      <w:r w:rsidRPr="00B55E3E">
        <w:rPr>
          <w:color w:val="808080"/>
        </w:rPr>
        <w:t>-- ASN1START</w:t>
      </w:r>
    </w:p>
    <w:p w14:paraId="7565867A" w14:textId="77777777" w:rsidR="00A8221D" w:rsidRPr="00B55E3E" w:rsidRDefault="00A8221D" w:rsidP="00A8221D">
      <w:pPr>
        <w:pStyle w:val="PL"/>
        <w:rPr>
          <w:color w:val="808080"/>
        </w:rPr>
      </w:pPr>
      <w:r w:rsidRPr="00B55E3E">
        <w:rPr>
          <w:color w:val="808080"/>
        </w:rPr>
        <w:t>-- TAG-MUSIM-GAPCONFIG-START</w:t>
      </w:r>
    </w:p>
    <w:p w14:paraId="52E4EEBB" w14:textId="77777777" w:rsidR="00A8221D" w:rsidRPr="00B55E3E" w:rsidRDefault="00A8221D" w:rsidP="00A8221D">
      <w:pPr>
        <w:pStyle w:val="PL"/>
      </w:pPr>
    </w:p>
    <w:p w14:paraId="33A751E1" w14:textId="77777777" w:rsidR="00A8221D" w:rsidRPr="00B55E3E" w:rsidRDefault="00A8221D" w:rsidP="00A8221D">
      <w:pPr>
        <w:pStyle w:val="PL"/>
      </w:pPr>
      <w:r w:rsidRPr="00B55E3E">
        <w:t xml:space="preserve">MUSIM-GapConfig-r17 ::=                  </w:t>
      </w:r>
      <w:r w:rsidRPr="00B55E3E">
        <w:rPr>
          <w:color w:val="993366"/>
        </w:rPr>
        <w:t>SEQUENCE</w:t>
      </w:r>
      <w:r w:rsidRPr="00B55E3E">
        <w:t xml:space="preserve"> {</w:t>
      </w:r>
    </w:p>
    <w:p w14:paraId="34FCE554" w14:textId="77777777" w:rsidR="00A8221D" w:rsidRPr="00B55E3E" w:rsidRDefault="00A8221D" w:rsidP="00A8221D">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Id-r17               </w:t>
      </w:r>
      <w:r w:rsidRPr="00B55E3E">
        <w:rPr>
          <w:color w:val="993366"/>
        </w:rPr>
        <w:t>OPTIONAL</w:t>
      </w:r>
      <w:r w:rsidRPr="00B55E3E">
        <w:t xml:space="preserve">, </w:t>
      </w:r>
      <w:r w:rsidRPr="00B55E3E">
        <w:rPr>
          <w:color w:val="808080"/>
        </w:rPr>
        <w:t>-- Need N</w:t>
      </w:r>
    </w:p>
    <w:p w14:paraId="64F69105" w14:textId="77777777" w:rsidR="00A8221D" w:rsidRPr="00B55E3E" w:rsidRDefault="00A8221D" w:rsidP="00A8221D">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r17             </w:t>
      </w:r>
      <w:r w:rsidRPr="00B55E3E">
        <w:rPr>
          <w:color w:val="993366"/>
        </w:rPr>
        <w:t>OPTIONAL</w:t>
      </w:r>
      <w:r w:rsidRPr="00B55E3E">
        <w:t xml:space="preserve">, </w:t>
      </w:r>
      <w:r w:rsidRPr="00B55E3E">
        <w:rPr>
          <w:color w:val="808080"/>
        </w:rPr>
        <w:t>-- Need N</w:t>
      </w:r>
    </w:p>
    <w:p w14:paraId="62264DEC" w14:textId="77777777" w:rsidR="00A8221D" w:rsidRPr="00B55E3E" w:rsidRDefault="00A8221D" w:rsidP="00A8221D">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72884028" w14:textId="77777777" w:rsidR="00A8221D" w:rsidRPr="00B55E3E" w:rsidRDefault="00A8221D" w:rsidP="00A8221D">
      <w:pPr>
        <w:pStyle w:val="PL"/>
      </w:pPr>
      <w:r w:rsidRPr="00B55E3E">
        <w:t xml:space="preserve">   ...</w:t>
      </w:r>
    </w:p>
    <w:p w14:paraId="70122E2C" w14:textId="77777777" w:rsidR="00A8221D" w:rsidRPr="00B55E3E" w:rsidRDefault="00A8221D" w:rsidP="00A8221D">
      <w:pPr>
        <w:pStyle w:val="PL"/>
      </w:pPr>
      <w:r w:rsidRPr="00B55E3E">
        <w:t>}</w:t>
      </w:r>
    </w:p>
    <w:p w14:paraId="048240B4" w14:textId="77777777" w:rsidR="00A8221D" w:rsidRPr="00B55E3E" w:rsidRDefault="00A8221D" w:rsidP="00A8221D">
      <w:pPr>
        <w:pStyle w:val="PL"/>
      </w:pPr>
      <w:r w:rsidRPr="00B55E3E">
        <w:t xml:space="preserve">MUSIM-Gap-r17 ::=          </w:t>
      </w:r>
      <w:r w:rsidRPr="00B55E3E">
        <w:rPr>
          <w:color w:val="993366"/>
        </w:rPr>
        <w:t>SEQUENCE</w:t>
      </w:r>
      <w:r w:rsidRPr="00B55E3E">
        <w:t xml:space="preserve"> {</w:t>
      </w:r>
    </w:p>
    <w:p w14:paraId="13F8F077" w14:textId="77777777" w:rsidR="00A8221D" w:rsidRPr="00B55E3E" w:rsidRDefault="00A8221D" w:rsidP="00A8221D">
      <w:pPr>
        <w:pStyle w:val="PL"/>
      </w:pPr>
      <w:r w:rsidRPr="00B55E3E">
        <w:t xml:space="preserve">    musim-GapId-r17                        MUSIM-GapId-r17,</w:t>
      </w:r>
    </w:p>
    <w:p w14:paraId="502DCC1D" w14:textId="77777777" w:rsidR="00A8221D" w:rsidRPr="00B55E3E" w:rsidRDefault="00A8221D" w:rsidP="00A8221D">
      <w:pPr>
        <w:pStyle w:val="PL"/>
      </w:pPr>
      <w:r w:rsidRPr="00B55E3E">
        <w:t xml:space="preserve">    musim-GapInfo-r17                      MUSIM-GapInfo-r17</w:t>
      </w:r>
    </w:p>
    <w:p w14:paraId="07FC47EF" w14:textId="77777777" w:rsidR="00A8221D" w:rsidRPr="00B55E3E" w:rsidRDefault="00A8221D" w:rsidP="00A8221D">
      <w:pPr>
        <w:pStyle w:val="PL"/>
      </w:pPr>
    </w:p>
    <w:p w14:paraId="746055AA" w14:textId="77777777" w:rsidR="00A8221D" w:rsidRPr="00B55E3E" w:rsidRDefault="00A8221D" w:rsidP="00A8221D">
      <w:pPr>
        <w:pStyle w:val="PL"/>
      </w:pPr>
      <w:r w:rsidRPr="00B55E3E">
        <w:t>}</w:t>
      </w:r>
    </w:p>
    <w:p w14:paraId="2EC363A7" w14:textId="77777777" w:rsidR="00A8221D" w:rsidRPr="00B55E3E" w:rsidRDefault="00A8221D" w:rsidP="00A8221D">
      <w:pPr>
        <w:pStyle w:val="PL"/>
      </w:pPr>
    </w:p>
    <w:p w14:paraId="18D2D21D" w14:textId="77777777" w:rsidR="00A8221D" w:rsidRPr="00B55E3E" w:rsidRDefault="00A8221D" w:rsidP="00A8221D">
      <w:pPr>
        <w:pStyle w:val="PL"/>
        <w:rPr>
          <w:color w:val="808080"/>
        </w:rPr>
      </w:pPr>
      <w:r w:rsidRPr="00B55E3E">
        <w:rPr>
          <w:color w:val="808080"/>
        </w:rPr>
        <w:t>-- TAG-MUSIM-GAPCONFIG-STOP</w:t>
      </w:r>
    </w:p>
    <w:p w14:paraId="6AD37135" w14:textId="77777777" w:rsidR="00A8221D" w:rsidRPr="00B55E3E" w:rsidRDefault="00A8221D" w:rsidP="00A8221D">
      <w:pPr>
        <w:pStyle w:val="PL"/>
        <w:rPr>
          <w:color w:val="808080"/>
        </w:rPr>
      </w:pPr>
      <w:r w:rsidRPr="00B55E3E">
        <w:rPr>
          <w:color w:val="808080"/>
        </w:rPr>
        <w:t>-- ASN1STOP</w:t>
      </w:r>
    </w:p>
    <w:p w14:paraId="4CAAF3D1"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3D31DB22"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58729D" w14:textId="77777777" w:rsidR="00A8221D" w:rsidRPr="00B55E3E" w:rsidRDefault="00A8221D" w:rsidP="00FB1467">
            <w:pPr>
              <w:pStyle w:val="TAH"/>
              <w:rPr>
                <w:lang w:eastAsia="en-GB"/>
              </w:rPr>
            </w:pPr>
            <w:r w:rsidRPr="00B55E3E">
              <w:rPr>
                <w:i/>
                <w:lang w:eastAsia="en-GB"/>
              </w:rPr>
              <w:t>MUSIM-GapConfig</w:t>
            </w:r>
            <w:r w:rsidRPr="00B55E3E">
              <w:rPr>
                <w:lang w:eastAsia="en-GB"/>
              </w:rPr>
              <w:t xml:space="preserve"> field descriptions</w:t>
            </w:r>
          </w:p>
        </w:tc>
      </w:tr>
      <w:tr w:rsidR="00A8221D" w:rsidRPr="00B55E3E" w14:paraId="70F52DF9"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B088FC" w14:textId="77777777" w:rsidR="00A8221D" w:rsidRPr="00B55E3E" w:rsidRDefault="00A8221D" w:rsidP="00FB1467">
            <w:pPr>
              <w:pStyle w:val="TAL"/>
              <w:rPr>
                <w:b/>
                <w:bCs/>
                <w:i/>
                <w:iCs/>
                <w:lang w:eastAsia="en-GB"/>
              </w:rPr>
            </w:pPr>
            <w:r w:rsidRPr="00B55E3E">
              <w:rPr>
                <w:b/>
                <w:bCs/>
                <w:i/>
                <w:iCs/>
                <w:lang w:eastAsia="en-GB"/>
              </w:rPr>
              <w:t>musim-AperiodicGap</w:t>
            </w:r>
          </w:p>
          <w:p w14:paraId="5B83F905" w14:textId="77777777" w:rsidR="00A8221D" w:rsidRPr="00B55E3E" w:rsidRDefault="00A8221D" w:rsidP="00FB1467">
            <w:pPr>
              <w:pStyle w:val="TAL"/>
              <w:rPr>
                <w:lang w:eastAsia="en-GB"/>
              </w:rPr>
            </w:pPr>
            <w:r w:rsidRPr="00B55E3E">
              <w:rPr>
                <w:lang w:eastAsia="sv-SE"/>
              </w:rPr>
              <w:t xml:space="preserve">Indicates the MUSIM aperiodic gap </w:t>
            </w:r>
            <w:r w:rsidRPr="00B55E3E">
              <w:rPr>
                <w:lang w:eastAsia="zh-CN"/>
              </w:rPr>
              <w:t>as specified in TS 38.133 [14] clause 9.1.10</w:t>
            </w:r>
            <w:r w:rsidRPr="00B55E3E">
              <w:rPr>
                <w:lang w:eastAsia="sv-SE"/>
              </w:rPr>
              <w:t>.</w:t>
            </w:r>
          </w:p>
        </w:tc>
      </w:tr>
      <w:tr w:rsidR="00A8221D" w:rsidRPr="00B55E3E" w14:paraId="557CB9A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8F19EA6" w14:textId="77777777" w:rsidR="00A8221D" w:rsidRPr="00B55E3E" w:rsidRDefault="00A8221D" w:rsidP="00FB1467">
            <w:pPr>
              <w:pStyle w:val="TAL"/>
              <w:rPr>
                <w:rFonts w:cs="Arial"/>
                <w:b/>
                <w:i/>
                <w:szCs w:val="18"/>
                <w:lang w:eastAsia="zh-CN"/>
              </w:rPr>
            </w:pPr>
            <w:r w:rsidRPr="00B55E3E">
              <w:rPr>
                <w:rFonts w:cs="Arial"/>
                <w:b/>
                <w:i/>
                <w:szCs w:val="18"/>
                <w:lang w:eastAsia="zh-CN"/>
              </w:rPr>
              <w:t>musim-GapInfo</w:t>
            </w:r>
          </w:p>
          <w:p w14:paraId="385FFD14" w14:textId="77777777" w:rsidR="00A8221D" w:rsidRPr="00B55E3E" w:rsidRDefault="00A8221D" w:rsidP="00FB1467">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Pr="00B55E3E">
              <w:rPr>
                <w:i/>
                <w:lang w:eastAsia="zh-CN"/>
              </w:rPr>
              <w:t>musim-Starting-SFN-AndSubframe</w:t>
            </w:r>
            <w:r w:rsidRPr="00B55E3E">
              <w:rPr>
                <w:lang w:eastAsia="zh-CN"/>
              </w:rPr>
              <w:t xml:space="preserve"> when requesting aperiodic gap the network can only configure the aperiodic gap with the same start point or no aperiodic gap. If the field </w:t>
            </w:r>
            <w:r w:rsidRPr="00B55E3E">
              <w:rPr>
                <w:i/>
                <w:lang w:eastAsia="zh-CN"/>
              </w:rPr>
              <w:t>musim-Starting-SFN-AndSubframe</w:t>
            </w:r>
            <w:r w:rsidRPr="00B55E3E">
              <w:rPr>
                <w:lang w:eastAsia="zh-CN"/>
              </w:rPr>
              <w:t xml:space="preserve"> is absent for aperiodic gap, network can configure any timing as the starting point for aperiodic gap or configure no aperiodic gap. When network provides periodic gap, network always signals the </w:t>
            </w:r>
            <w:r w:rsidRPr="00B55E3E">
              <w:rPr>
                <w:i/>
                <w:lang w:eastAsia="zh-CN"/>
              </w:rPr>
              <w:t>musim-GapLength</w:t>
            </w:r>
            <w:r w:rsidRPr="00B55E3E">
              <w:rPr>
                <w:lang w:eastAsia="zh-CN"/>
              </w:rPr>
              <w:t xml:space="preserve"> and </w:t>
            </w:r>
            <w:r w:rsidRPr="00B55E3E">
              <w:rPr>
                <w:i/>
                <w:lang w:eastAsia="zh-CN"/>
              </w:rPr>
              <w:t>musim-GapRepetitionAndOffset</w:t>
            </w:r>
            <w:r w:rsidRPr="00B55E3E">
              <w:rPr>
                <w:lang w:eastAsia="zh-CN"/>
              </w:rPr>
              <w:t xml:space="preserve"> as indicated by the UE's preferred MUSIM gap configuration.</w:t>
            </w:r>
          </w:p>
        </w:tc>
      </w:tr>
      <w:tr w:rsidR="00A8221D" w:rsidRPr="00B55E3E" w14:paraId="44D3B73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CEA8619" w14:textId="77777777" w:rsidR="00A8221D" w:rsidRPr="00B55E3E" w:rsidRDefault="00A8221D" w:rsidP="00FB1467">
            <w:pPr>
              <w:pStyle w:val="TAL"/>
              <w:rPr>
                <w:b/>
                <w:bCs/>
                <w:i/>
                <w:iCs/>
                <w:lang w:eastAsia="en-GB"/>
              </w:rPr>
            </w:pPr>
            <w:r w:rsidRPr="00B55E3E">
              <w:rPr>
                <w:b/>
                <w:bCs/>
                <w:i/>
                <w:iCs/>
                <w:lang w:eastAsia="en-GB"/>
              </w:rPr>
              <w:t>musim-GapToAddModList</w:t>
            </w:r>
          </w:p>
          <w:p w14:paraId="3C27256E" w14:textId="77777777" w:rsidR="00A8221D" w:rsidRPr="00B55E3E" w:rsidRDefault="00A8221D" w:rsidP="00FB1467">
            <w:pPr>
              <w:pStyle w:val="TAL"/>
            </w:pPr>
            <w:r w:rsidRPr="00B55E3E">
              <w:rPr>
                <w:lang w:eastAsia="zh-CN"/>
              </w:rPr>
              <w:t>List of MUSIM periodic gap patterns to add or modify.</w:t>
            </w:r>
          </w:p>
        </w:tc>
      </w:tr>
      <w:tr w:rsidR="00A8221D" w:rsidRPr="00B55E3E" w14:paraId="6A961B6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928930C" w14:textId="77777777" w:rsidR="00A8221D" w:rsidRPr="00B55E3E" w:rsidRDefault="00A8221D" w:rsidP="00FB1467">
            <w:pPr>
              <w:pStyle w:val="TAL"/>
              <w:rPr>
                <w:b/>
                <w:bCs/>
                <w:i/>
                <w:iCs/>
                <w:lang w:eastAsia="en-GB"/>
              </w:rPr>
            </w:pPr>
            <w:r w:rsidRPr="00B55E3E">
              <w:rPr>
                <w:b/>
                <w:bCs/>
                <w:i/>
                <w:iCs/>
                <w:lang w:eastAsia="en-GB"/>
              </w:rPr>
              <w:t>musim-GapToReleaseList</w:t>
            </w:r>
          </w:p>
          <w:p w14:paraId="749DF392" w14:textId="77777777" w:rsidR="00A8221D" w:rsidRPr="00B55E3E" w:rsidRDefault="00A8221D" w:rsidP="00FB1467">
            <w:pPr>
              <w:pStyle w:val="TAL"/>
              <w:rPr>
                <w:lang w:eastAsia="en-GB"/>
              </w:rPr>
            </w:pPr>
            <w:r w:rsidRPr="00B55E3E">
              <w:rPr>
                <w:lang w:eastAsia="zh-CN"/>
              </w:rPr>
              <w:t>List of MUSIM periodic gap patterns to release.</w:t>
            </w:r>
          </w:p>
        </w:tc>
      </w:tr>
    </w:tbl>
    <w:p w14:paraId="1BA71A50" w14:textId="77777777" w:rsidR="00A8221D" w:rsidRPr="00B55E3E" w:rsidRDefault="00A8221D" w:rsidP="00A8221D"/>
    <w:p w14:paraId="74A9303F" w14:textId="77777777" w:rsidR="00A8221D" w:rsidRPr="00B55E3E" w:rsidRDefault="00A8221D" w:rsidP="00A8221D">
      <w:pPr>
        <w:pStyle w:val="Heading4"/>
        <w:rPr>
          <w:rFonts w:eastAsia="MS Mincho"/>
        </w:rPr>
      </w:pPr>
      <w:bookmarkStart w:id="1612" w:name="_Toc115429091"/>
      <w:r w:rsidRPr="00B55E3E">
        <w:t>–</w:t>
      </w:r>
      <w:r w:rsidRPr="00B55E3E">
        <w:tab/>
      </w:r>
      <w:r w:rsidRPr="00B55E3E">
        <w:rPr>
          <w:i/>
          <w:iCs/>
        </w:rPr>
        <w:t>MUSIM-GapId</w:t>
      </w:r>
      <w:bookmarkEnd w:id="1612"/>
    </w:p>
    <w:p w14:paraId="19ACE224" w14:textId="77777777" w:rsidR="00A8221D" w:rsidRPr="00B55E3E" w:rsidRDefault="00A8221D" w:rsidP="00A8221D">
      <w:r w:rsidRPr="00B55E3E">
        <w:t xml:space="preserve">The IE </w:t>
      </w:r>
      <w:r w:rsidRPr="00B55E3E">
        <w:rPr>
          <w:i/>
        </w:rPr>
        <w:t>MUSIM-GapId</w:t>
      </w:r>
      <w:r w:rsidRPr="00B55E3E">
        <w:t xml:space="preserve"> is used to identify UE periodic MUSIM gap(s) to add, modify or release.</w:t>
      </w:r>
    </w:p>
    <w:p w14:paraId="186C3F4B" w14:textId="77777777" w:rsidR="00A8221D" w:rsidRPr="00B55E3E" w:rsidRDefault="00A8221D" w:rsidP="00A8221D">
      <w:pPr>
        <w:pStyle w:val="TH"/>
      </w:pPr>
      <w:r w:rsidRPr="00B55E3E">
        <w:rPr>
          <w:bCs/>
          <w:i/>
          <w:iCs/>
        </w:rPr>
        <w:t xml:space="preserve">MUSIM-GapId </w:t>
      </w:r>
      <w:r w:rsidRPr="00B55E3E">
        <w:t>information element</w:t>
      </w:r>
    </w:p>
    <w:p w14:paraId="0BC4ED47" w14:textId="77777777" w:rsidR="00A8221D" w:rsidRPr="00B55E3E" w:rsidRDefault="00A8221D" w:rsidP="00A8221D">
      <w:pPr>
        <w:pStyle w:val="PL"/>
        <w:rPr>
          <w:color w:val="808080"/>
        </w:rPr>
      </w:pPr>
      <w:r w:rsidRPr="00B55E3E">
        <w:rPr>
          <w:color w:val="808080"/>
        </w:rPr>
        <w:t>-- ASN1START</w:t>
      </w:r>
    </w:p>
    <w:p w14:paraId="1CCF65C8" w14:textId="77777777" w:rsidR="00A8221D" w:rsidRPr="00B55E3E" w:rsidRDefault="00A8221D" w:rsidP="00A8221D">
      <w:pPr>
        <w:pStyle w:val="PL"/>
        <w:rPr>
          <w:color w:val="808080"/>
        </w:rPr>
      </w:pPr>
      <w:r w:rsidRPr="00B55E3E">
        <w:rPr>
          <w:color w:val="808080"/>
        </w:rPr>
        <w:t>-- TAG-MUSIM-GAPID-START</w:t>
      </w:r>
    </w:p>
    <w:p w14:paraId="5B806AD8" w14:textId="77777777" w:rsidR="00A8221D" w:rsidRPr="00B55E3E" w:rsidRDefault="00A8221D" w:rsidP="00A8221D">
      <w:pPr>
        <w:pStyle w:val="PL"/>
      </w:pPr>
    </w:p>
    <w:p w14:paraId="688FBB5B" w14:textId="77777777" w:rsidR="00A8221D" w:rsidRPr="00B55E3E" w:rsidRDefault="00A8221D" w:rsidP="00A8221D">
      <w:pPr>
        <w:pStyle w:val="PL"/>
      </w:pPr>
      <w:r w:rsidRPr="00B55E3E">
        <w:t xml:space="preserve">MUSIM-GapId-r17 ::=                  </w:t>
      </w:r>
      <w:r w:rsidRPr="00B55E3E">
        <w:rPr>
          <w:color w:val="993366"/>
        </w:rPr>
        <w:t>INTEGER</w:t>
      </w:r>
      <w:r w:rsidRPr="00B55E3E">
        <w:t xml:space="preserve"> (0..2)</w:t>
      </w:r>
    </w:p>
    <w:p w14:paraId="6D13788F" w14:textId="77777777" w:rsidR="00A8221D" w:rsidRPr="00B55E3E" w:rsidRDefault="00A8221D" w:rsidP="00A8221D">
      <w:pPr>
        <w:pStyle w:val="PL"/>
      </w:pPr>
    </w:p>
    <w:p w14:paraId="1F04F25F" w14:textId="77777777" w:rsidR="00A8221D" w:rsidRPr="00B55E3E" w:rsidRDefault="00A8221D" w:rsidP="00A8221D">
      <w:pPr>
        <w:pStyle w:val="PL"/>
        <w:rPr>
          <w:color w:val="808080"/>
        </w:rPr>
      </w:pPr>
      <w:r w:rsidRPr="00B55E3E">
        <w:rPr>
          <w:color w:val="808080"/>
        </w:rPr>
        <w:t>-- TAG-MUSIM-GAPID-STOP</w:t>
      </w:r>
    </w:p>
    <w:p w14:paraId="1BD2FA0F" w14:textId="77777777" w:rsidR="00A8221D" w:rsidRPr="00B55E3E" w:rsidRDefault="00A8221D" w:rsidP="00A8221D">
      <w:pPr>
        <w:pStyle w:val="PL"/>
        <w:rPr>
          <w:color w:val="808080"/>
        </w:rPr>
      </w:pPr>
      <w:r w:rsidRPr="00B55E3E">
        <w:rPr>
          <w:color w:val="808080"/>
        </w:rPr>
        <w:lastRenderedPageBreak/>
        <w:t>-- ASN1STOP</w:t>
      </w:r>
    </w:p>
    <w:p w14:paraId="07CFD93C" w14:textId="77777777" w:rsidR="00A8221D" w:rsidRPr="00B55E3E" w:rsidRDefault="00A8221D" w:rsidP="00A8221D"/>
    <w:p w14:paraId="4BCD86B9" w14:textId="77777777" w:rsidR="00A8221D" w:rsidRPr="00B55E3E" w:rsidRDefault="00A8221D" w:rsidP="00A8221D">
      <w:pPr>
        <w:pStyle w:val="Heading4"/>
        <w:rPr>
          <w:rFonts w:eastAsia="MS Mincho"/>
        </w:rPr>
      </w:pPr>
      <w:bookmarkStart w:id="1613" w:name="_Toc115429092"/>
      <w:r w:rsidRPr="00B55E3E">
        <w:t>–</w:t>
      </w:r>
      <w:r w:rsidRPr="00B55E3E">
        <w:tab/>
      </w:r>
      <w:r w:rsidRPr="00B55E3E">
        <w:rPr>
          <w:i/>
          <w:iCs/>
        </w:rPr>
        <w:t>MUSIM-GapInfo</w:t>
      </w:r>
      <w:bookmarkEnd w:id="1613"/>
    </w:p>
    <w:p w14:paraId="26B63C54" w14:textId="77777777" w:rsidR="00A8221D" w:rsidRPr="00B55E3E" w:rsidRDefault="00A8221D" w:rsidP="00A8221D">
      <w:r w:rsidRPr="00B55E3E">
        <w:t xml:space="preserve">The IE </w:t>
      </w:r>
      <w:r w:rsidRPr="00B55E3E">
        <w:rPr>
          <w:i/>
        </w:rPr>
        <w:t>MUSIM-GapInfo</w:t>
      </w:r>
      <w:r w:rsidRPr="00B55E3E">
        <w:t xml:space="preserve"> is used to indicate MUSIM gap parameters.</w:t>
      </w:r>
    </w:p>
    <w:p w14:paraId="3835232E" w14:textId="77777777" w:rsidR="00A8221D" w:rsidRPr="00B55E3E" w:rsidRDefault="00A8221D" w:rsidP="00A8221D">
      <w:pPr>
        <w:pStyle w:val="TH"/>
      </w:pPr>
      <w:r w:rsidRPr="00B55E3E">
        <w:rPr>
          <w:bCs/>
          <w:i/>
          <w:iCs/>
        </w:rPr>
        <w:t xml:space="preserve">MUSIM-GapInfo </w:t>
      </w:r>
      <w:r w:rsidRPr="00B55E3E">
        <w:t>information element</w:t>
      </w:r>
    </w:p>
    <w:p w14:paraId="69936C2F" w14:textId="77777777" w:rsidR="00A8221D" w:rsidRPr="00B55E3E" w:rsidRDefault="00A8221D" w:rsidP="00A8221D">
      <w:pPr>
        <w:pStyle w:val="PL"/>
        <w:rPr>
          <w:color w:val="808080"/>
        </w:rPr>
      </w:pPr>
      <w:r w:rsidRPr="00B55E3E">
        <w:rPr>
          <w:color w:val="808080"/>
        </w:rPr>
        <w:t>-- ASN1START</w:t>
      </w:r>
    </w:p>
    <w:p w14:paraId="57AA240F" w14:textId="77777777" w:rsidR="00A8221D" w:rsidRPr="00B55E3E" w:rsidRDefault="00A8221D" w:rsidP="00A8221D">
      <w:pPr>
        <w:pStyle w:val="PL"/>
        <w:rPr>
          <w:color w:val="808080"/>
        </w:rPr>
      </w:pPr>
      <w:r w:rsidRPr="00B55E3E">
        <w:rPr>
          <w:color w:val="808080"/>
        </w:rPr>
        <w:t>-- TAG-MUSIM-GAPINFO-START</w:t>
      </w:r>
    </w:p>
    <w:p w14:paraId="35363D40" w14:textId="77777777" w:rsidR="00A8221D" w:rsidRPr="00B55E3E" w:rsidRDefault="00A8221D" w:rsidP="00A8221D">
      <w:pPr>
        <w:pStyle w:val="PL"/>
      </w:pPr>
    </w:p>
    <w:p w14:paraId="7CD88601" w14:textId="77777777" w:rsidR="00A8221D" w:rsidRPr="00B55E3E" w:rsidRDefault="00A8221D" w:rsidP="00A8221D">
      <w:pPr>
        <w:pStyle w:val="PL"/>
      </w:pPr>
      <w:r w:rsidRPr="00B55E3E">
        <w:t xml:space="preserve">MUSIM-GapInfo-r17 ::=               </w:t>
      </w:r>
      <w:r w:rsidRPr="00B55E3E">
        <w:rPr>
          <w:color w:val="993366"/>
        </w:rPr>
        <w:t>SEQUENCE</w:t>
      </w:r>
      <w:r w:rsidRPr="00B55E3E">
        <w:t xml:space="preserve"> {</w:t>
      </w:r>
    </w:p>
    <w:p w14:paraId="1999D8B0" w14:textId="77777777" w:rsidR="00A8221D" w:rsidRPr="00B55E3E" w:rsidRDefault="00A8221D" w:rsidP="00A8221D">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3E1AA963" w14:textId="77777777" w:rsidR="00A8221D" w:rsidRPr="00B55E3E" w:rsidRDefault="00A8221D" w:rsidP="00A8221D">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Cond gapSetup</w:t>
      </w:r>
    </w:p>
    <w:p w14:paraId="1FE0FF74" w14:textId="77777777" w:rsidR="00A8221D" w:rsidRPr="00B55E3E" w:rsidRDefault="00A8221D" w:rsidP="00A8221D">
      <w:pPr>
        <w:pStyle w:val="PL"/>
      </w:pPr>
      <w:r w:rsidRPr="00B55E3E">
        <w:t xml:space="preserve">    musim-GapRepetitionAndOffset-r17    </w:t>
      </w:r>
      <w:r w:rsidRPr="00B55E3E">
        <w:rPr>
          <w:color w:val="993366"/>
        </w:rPr>
        <w:t>CHOICE</w:t>
      </w:r>
      <w:r w:rsidRPr="00B55E3E">
        <w:t xml:space="preserve"> {</w:t>
      </w:r>
    </w:p>
    <w:p w14:paraId="15B4B95E" w14:textId="77777777" w:rsidR="00A8221D" w:rsidRPr="00B55E3E" w:rsidRDefault="00A8221D" w:rsidP="00A8221D">
      <w:pPr>
        <w:pStyle w:val="PL"/>
      </w:pPr>
      <w:r w:rsidRPr="00B55E3E">
        <w:t xml:space="preserve">        ms20-r17                            </w:t>
      </w:r>
      <w:r w:rsidRPr="00B55E3E">
        <w:rPr>
          <w:color w:val="993366"/>
        </w:rPr>
        <w:t>INTEGER</w:t>
      </w:r>
      <w:r w:rsidRPr="00B55E3E">
        <w:t xml:space="preserve"> (0..19),</w:t>
      </w:r>
    </w:p>
    <w:p w14:paraId="513815C7" w14:textId="77777777" w:rsidR="00A8221D" w:rsidRPr="00B55E3E" w:rsidRDefault="00A8221D" w:rsidP="00A8221D">
      <w:pPr>
        <w:pStyle w:val="PL"/>
      </w:pPr>
      <w:r w:rsidRPr="00B55E3E">
        <w:t xml:space="preserve">        ms40-r17                            </w:t>
      </w:r>
      <w:r w:rsidRPr="00B55E3E">
        <w:rPr>
          <w:color w:val="993366"/>
        </w:rPr>
        <w:t>INTEGER</w:t>
      </w:r>
      <w:r w:rsidRPr="00B55E3E">
        <w:t xml:space="preserve"> (0..39),</w:t>
      </w:r>
    </w:p>
    <w:p w14:paraId="6FA849D5" w14:textId="77777777" w:rsidR="00A8221D" w:rsidRPr="00B55E3E" w:rsidRDefault="00A8221D" w:rsidP="00A8221D">
      <w:pPr>
        <w:pStyle w:val="PL"/>
      </w:pPr>
      <w:r w:rsidRPr="00B55E3E">
        <w:t xml:space="preserve">        ms80-r17                            </w:t>
      </w:r>
      <w:r w:rsidRPr="00B55E3E">
        <w:rPr>
          <w:color w:val="993366"/>
        </w:rPr>
        <w:t>INTEGER</w:t>
      </w:r>
      <w:r w:rsidRPr="00B55E3E">
        <w:t xml:space="preserve"> (0..79),</w:t>
      </w:r>
    </w:p>
    <w:p w14:paraId="262568B7" w14:textId="77777777" w:rsidR="00A8221D" w:rsidRPr="00B55E3E" w:rsidRDefault="00A8221D" w:rsidP="00A8221D">
      <w:pPr>
        <w:pStyle w:val="PL"/>
      </w:pPr>
      <w:r w:rsidRPr="00B55E3E">
        <w:t xml:space="preserve">        ms160-r17                           </w:t>
      </w:r>
      <w:r w:rsidRPr="00B55E3E">
        <w:rPr>
          <w:color w:val="993366"/>
        </w:rPr>
        <w:t>INTEGER</w:t>
      </w:r>
      <w:r w:rsidRPr="00B55E3E">
        <w:t xml:space="preserve"> (0..159),</w:t>
      </w:r>
    </w:p>
    <w:p w14:paraId="042F0389" w14:textId="77777777" w:rsidR="00A8221D" w:rsidRPr="00B55E3E" w:rsidRDefault="00A8221D" w:rsidP="00A8221D">
      <w:pPr>
        <w:pStyle w:val="PL"/>
      </w:pPr>
      <w:r w:rsidRPr="00B55E3E">
        <w:t xml:space="preserve">        ms320-r17                           </w:t>
      </w:r>
      <w:r w:rsidRPr="00B55E3E">
        <w:rPr>
          <w:color w:val="993366"/>
        </w:rPr>
        <w:t>INTEGER</w:t>
      </w:r>
      <w:r w:rsidRPr="00B55E3E">
        <w:t xml:space="preserve"> (0..319),</w:t>
      </w:r>
    </w:p>
    <w:p w14:paraId="1AA74416" w14:textId="77777777" w:rsidR="00A8221D" w:rsidRPr="00B55E3E" w:rsidRDefault="00A8221D" w:rsidP="00A8221D">
      <w:pPr>
        <w:pStyle w:val="PL"/>
      </w:pPr>
      <w:r w:rsidRPr="00B55E3E">
        <w:t xml:space="preserve">        ms640-r17                           </w:t>
      </w:r>
      <w:r w:rsidRPr="00B55E3E">
        <w:rPr>
          <w:color w:val="993366"/>
        </w:rPr>
        <w:t>INTEGER</w:t>
      </w:r>
      <w:r w:rsidRPr="00B55E3E">
        <w:t xml:space="preserve"> (0..639),</w:t>
      </w:r>
    </w:p>
    <w:p w14:paraId="1DEBC501" w14:textId="77777777" w:rsidR="00A8221D" w:rsidRPr="00B55E3E" w:rsidRDefault="00A8221D" w:rsidP="00A8221D">
      <w:pPr>
        <w:pStyle w:val="PL"/>
      </w:pPr>
      <w:r w:rsidRPr="00B55E3E">
        <w:t xml:space="preserve">        ms1280-r17                          </w:t>
      </w:r>
      <w:r w:rsidRPr="00B55E3E">
        <w:rPr>
          <w:color w:val="993366"/>
        </w:rPr>
        <w:t>INTEGER</w:t>
      </w:r>
      <w:r w:rsidRPr="00B55E3E">
        <w:t xml:space="preserve"> (0..1279),</w:t>
      </w:r>
    </w:p>
    <w:p w14:paraId="78F17600" w14:textId="77777777" w:rsidR="00A8221D" w:rsidRPr="00B55E3E" w:rsidRDefault="00A8221D" w:rsidP="00A8221D">
      <w:pPr>
        <w:pStyle w:val="PL"/>
      </w:pPr>
      <w:r w:rsidRPr="00B55E3E">
        <w:t xml:space="preserve">        ms2560-r17                          </w:t>
      </w:r>
      <w:r w:rsidRPr="00B55E3E">
        <w:rPr>
          <w:color w:val="993366"/>
        </w:rPr>
        <w:t>INTEGER</w:t>
      </w:r>
      <w:r w:rsidRPr="00B55E3E">
        <w:t xml:space="preserve"> (0..2559),</w:t>
      </w:r>
    </w:p>
    <w:p w14:paraId="6248D882" w14:textId="77777777" w:rsidR="00A8221D" w:rsidRPr="00B55E3E" w:rsidRDefault="00A8221D" w:rsidP="00A8221D">
      <w:pPr>
        <w:pStyle w:val="PL"/>
      </w:pPr>
      <w:r w:rsidRPr="00B55E3E">
        <w:t xml:space="preserve">        ms5120-r17                          </w:t>
      </w:r>
      <w:r w:rsidRPr="00B55E3E">
        <w:rPr>
          <w:color w:val="993366"/>
        </w:rPr>
        <w:t>INTEGER</w:t>
      </w:r>
      <w:r w:rsidRPr="00B55E3E">
        <w:t xml:space="preserve"> (0..5119),</w:t>
      </w:r>
    </w:p>
    <w:p w14:paraId="1FA6CC78" w14:textId="77777777" w:rsidR="00A8221D" w:rsidRPr="00B55E3E" w:rsidRDefault="00A8221D" w:rsidP="00A8221D">
      <w:pPr>
        <w:pStyle w:val="PL"/>
      </w:pPr>
      <w:r w:rsidRPr="00B55E3E">
        <w:t xml:space="preserve">        ...</w:t>
      </w:r>
    </w:p>
    <w:p w14:paraId="5CFED7E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37ACCD19" w14:textId="77777777" w:rsidR="00A8221D" w:rsidRPr="00B55E3E" w:rsidRDefault="00A8221D" w:rsidP="00A8221D">
      <w:pPr>
        <w:pStyle w:val="PL"/>
      </w:pPr>
      <w:r w:rsidRPr="00B55E3E">
        <w:t>}</w:t>
      </w:r>
    </w:p>
    <w:p w14:paraId="7B45034F" w14:textId="77777777" w:rsidR="00A8221D" w:rsidRPr="00B55E3E" w:rsidRDefault="00A8221D" w:rsidP="00A8221D">
      <w:pPr>
        <w:pStyle w:val="PL"/>
      </w:pPr>
    </w:p>
    <w:p w14:paraId="219CD5A0" w14:textId="77777777" w:rsidR="00A8221D" w:rsidRPr="00B55E3E" w:rsidRDefault="00A8221D" w:rsidP="00A8221D">
      <w:pPr>
        <w:pStyle w:val="PL"/>
      </w:pPr>
      <w:r w:rsidRPr="00B55E3E">
        <w:t xml:space="preserve">MUSIM-Starting-SFN-AndSubframe-r17 ::= </w:t>
      </w:r>
      <w:r w:rsidRPr="00B55E3E">
        <w:rPr>
          <w:color w:val="993366"/>
        </w:rPr>
        <w:t>SEQUENCE</w:t>
      </w:r>
      <w:r w:rsidRPr="00B55E3E">
        <w:t xml:space="preserve"> {</w:t>
      </w:r>
    </w:p>
    <w:p w14:paraId="18BC3292" w14:textId="77777777" w:rsidR="00A8221D" w:rsidRPr="00B55E3E" w:rsidRDefault="00A8221D" w:rsidP="00A8221D">
      <w:pPr>
        <w:pStyle w:val="PL"/>
      </w:pPr>
      <w:r w:rsidRPr="00B55E3E">
        <w:t xml:space="preserve">    starting-SFN-r17                       </w:t>
      </w:r>
      <w:r w:rsidRPr="00B55E3E">
        <w:rPr>
          <w:color w:val="993366"/>
        </w:rPr>
        <w:t>INTEGER</w:t>
      </w:r>
      <w:r w:rsidRPr="00B55E3E">
        <w:t xml:space="preserve"> (0..1023),</w:t>
      </w:r>
    </w:p>
    <w:p w14:paraId="06ECBD8B" w14:textId="77777777" w:rsidR="00A8221D" w:rsidRPr="00B55E3E" w:rsidRDefault="00A8221D" w:rsidP="00A8221D">
      <w:pPr>
        <w:pStyle w:val="PL"/>
      </w:pPr>
      <w:r w:rsidRPr="00B55E3E">
        <w:t xml:space="preserve">    startingSubframe-r17                   </w:t>
      </w:r>
      <w:r w:rsidRPr="00B55E3E">
        <w:rPr>
          <w:color w:val="993366"/>
        </w:rPr>
        <w:t>INTEGER</w:t>
      </w:r>
      <w:r w:rsidRPr="00B55E3E">
        <w:t xml:space="preserve"> (0..9)</w:t>
      </w:r>
    </w:p>
    <w:p w14:paraId="4330414E" w14:textId="77777777" w:rsidR="00A8221D" w:rsidRPr="00B55E3E" w:rsidRDefault="00A8221D" w:rsidP="00A8221D">
      <w:pPr>
        <w:pStyle w:val="PL"/>
      </w:pPr>
      <w:r w:rsidRPr="00B55E3E">
        <w:t>}</w:t>
      </w:r>
    </w:p>
    <w:p w14:paraId="2D4635F0" w14:textId="77777777" w:rsidR="00A8221D" w:rsidRPr="00B55E3E" w:rsidRDefault="00A8221D" w:rsidP="00A8221D">
      <w:pPr>
        <w:pStyle w:val="PL"/>
      </w:pPr>
    </w:p>
    <w:p w14:paraId="7990018A" w14:textId="77777777" w:rsidR="00A8221D" w:rsidRPr="00B55E3E" w:rsidRDefault="00A8221D" w:rsidP="00A8221D">
      <w:pPr>
        <w:pStyle w:val="PL"/>
        <w:rPr>
          <w:color w:val="808080"/>
        </w:rPr>
      </w:pPr>
      <w:r w:rsidRPr="00B55E3E">
        <w:rPr>
          <w:color w:val="808080"/>
        </w:rPr>
        <w:t>-- TAG-MUSIM-GAPINFO-STOP</w:t>
      </w:r>
    </w:p>
    <w:p w14:paraId="249804AB" w14:textId="77777777" w:rsidR="00A8221D" w:rsidRPr="00B55E3E" w:rsidRDefault="00A8221D" w:rsidP="00A8221D">
      <w:pPr>
        <w:pStyle w:val="PL"/>
        <w:rPr>
          <w:color w:val="808080"/>
        </w:rPr>
      </w:pPr>
      <w:r w:rsidRPr="00B55E3E">
        <w:rPr>
          <w:color w:val="808080"/>
        </w:rPr>
        <w:t>-- ASN1STOP</w:t>
      </w:r>
    </w:p>
    <w:p w14:paraId="76F7DF92"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CE7962A"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48E0DF" w14:textId="77777777" w:rsidR="00A8221D" w:rsidRPr="00B55E3E" w:rsidRDefault="00A8221D" w:rsidP="00FB1467">
            <w:pPr>
              <w:pStyle w:val="TAH"/>
              <w:rPr>
                <w:lang w:eastAsia="en-GB"/>
              </w:rPr>
            </w:pPr>
            <w:r w:rsidRPr="00B55E3E">
              <w:rPr>
                <w:i/>
                <w:lang w:eastAsia="en-GB"/>
              </w:rPr>
              <w:lastRenderedPageBreak/>
              <w:t>MUSIM-GapInfo</w:t>
            </w:r>
            <w:r w:rsidRPr="00B55E3E">
              <w:rPr>
                <w:lang w:eastAsia="en-GB"/>
              </w:rPr>
              <w:t xml:space="preserve"> field descriptions</w:t>
            </w:r>
          </w:p>
        </w:tc>
      </w:tr>
      <w:tr w:rsidR="00A8221D" w:rsidRPr="00B55E3E" w14:paraId="00C41BDC"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8AA38" w14:textId="77777777" w:rsidR="00A8221D" w:rsidRPr="00B55E3E" w:rsidRDefault="00A8221D" w:rsidP="00FB1467">
            <w:pPr>
              <w:pStyle w:val="TAL"/>
              <w:rPr>
                <w:b/>
                <w:bCs/>
                <w:i/>
                <w:iCs/>
                <w:lang w:eastAsia="en-GB"/>
              </w:rPr>
            </w:pPr>
            <w:r w:rsidRPr="00B55E3E">
              <w:rPr>
                <w:b/>
                <w:bCs/>
                <w:i/>
                <w:iCs/>
                <w:lang w:eastAsia="en-GB"/>
              </w:rPr>
              <w:t>musim-GapLength</w:t>
            </w:r>
          </w:p>
          <w:p w14:paraId="2F26DB9E" w14:textId="77777777" w:rsidR="00A8221D" w:rsidRPr="00B55E3E" w:rsidRDefault="00A8221D" w:rsidP="00FB1467">
            <w:pPr>
              <w:pStyle w:val="TAL"/>
              <w:rPr>
                <w:lang w:eastAsia="en-GB"/>
              </w:rPr>
            </w:pPr>
            <w:r w:rsidRPr="00B55E3E">
              <w:rPr>
                <w:bCs/>
                <w:iCs/>
                <w:lang w:eastAsia="en-GB"/>
              </w:rPr>
              <w:t xml:space="preserve">Indicates the length of the UE's MUSIM gap </w:t>
            </w:r>
            <w:r w:rsidRPr="00B55E3E">
              <w:t>as specified in TS 38.133 [14] clause 9.1.</w:t>
            </w:r>
            <w:r w:rsidRPr="00B55E3E">
              <w:rPr>
                <w:lang w:eastAsia="en-GB"/>
              </w:rPr>
              <w:t>10</w:t>
            </w:r>
            <w:r w:rsidRPr="00B55E3E">
              <w:t>.</w:t>
            </w:r>
            <w:r w:rsidRPr="00B55E3E">
              <w:rPr>
                <w:lang w:eastAsia="en-GB"/>
              </w:rPr>
              <w:t xml:space="preserve"> This field is mandatory present for both periodic gap and aperiodic gap preference indication.</w:t>
            </w:r>
          </w:p>
        </w:tc>
      </w:tr>
      <w:tr w:rsidR="00A8221D" w:rsidRPr="00B55E3E" w14:paraId="3303DD8A"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E6D8A21" w14:textId="77777777" w:rsidR="00A8221D" w:rsidRPr="00B55E3E" w:rsidRDefault="00A8221D" w:rsidP="00FB1467">
            <w:pPr>
              <w:pStyle w:val="TAL"/>
              <w:rPr>
                <w:rFonts w:eastAsia="SimSun"/>
                <w:b/>
                <w:bCs/>
                <w:i/>
                <w:iCs/>
                <w:lang w:eastAsia="zh-CN" w:bidi="ar"/>
              </w:rPr>
            </w:pPr>
            <w:r w:rsidRPr="00B55E3E">
              <w:rPr>
                <w:rFonts w:eastAsia="SimSun"/>
                <w:b/>
                <w:bCs/>
                <w:i/>
                <w:iCs/>
                <w:lang w:eastAsia="zh-CN" w:bidi="ar"/>
              </w:rPr>
              <w:t>musim-GapRepetitionAndOffset</w:t>
            </w:r>
          </w:p>
          <w:p w14:paraId="4B591192" w14:textId="77777777" w:rsidR="00A8221D" w:rsidRPr="00B55E3E" w:rsidRDefault="00A8221D" w:rsidP="00FB1467">
            <w:pPr>
              <w:pStyle w:val="TAL"/>
              <w:rPr>
                <w:lang w:eastAsia="en-GB"/>
              </w:rPr>
            </w:pPr>
            <w:r w:rsidRPr="00B55E3E">
              <w:rPr>
                <w:lang w:eastAsia="sv-SE"/>
              </w:rPr>
              <w:t>Indicates the gap repetition period in ms and gap offset in number of subframes for the periodic MUSIM gap as specified in TS 38.133 [14] clause 9.1.10.</w:t>
            </w:r>
            <w:r w:rsidRPr="00B55E3E">
              <w:rPr>
                <w:lang w:eastAsia="en-GB"/>
              </w:rPr>
              <w:t xml:space="preserve"> This field is mandatory present for the periodic MUSIM gap indication.</w:t>
            </w:r>
          </w:p>
        </w:tc>
      </w:tr>
      <w:tr w:rsidR="00A8221D" w:rsidRPr="00B55E3E" w14:paraId="45B84F0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656C642" w14:textId="77777777" w:rsidR="00A8221D" w:rsidRPr="00B55E3E" w:rsidRDefault="00A8221D" w:rsidP="00FB1467">
            <w:pPr>
              <w:pStyle w:val="TAL"/>
              <w:rPr>
                <w:b/>
                <w:bCs/>
                <w:i/>
                <w:iCs/>
              </w:rPr>
            </w:pPr>
            <w:r w:rsidRPr="00B55E3E">
              <w:rPr>
                <w:b/>
                <w:bCs/>
                <w:i/>
                <w:iCs/>
              </w:rPr>
              <w:t>musim-Starting-SFN-AndSubframe</w:t>
            </w:r>
          </w:p>
          <w:p w14:paraId="3A00A4A0" w14:textId="77777777" w:rsidR="00A8221D" w:rsidRPr="00B55E3E" w:rsidRDefault="00A8221D" w:rsidP="00FB1467">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Pr="00B55E3E">
              <w:rPr>
                <w:lang w:eastAsia="en-GB"/>
              </w:rPr>
              <w:t xml:space="preserve"> This field is optionally present for the aperiodic MUSIM gap indication.</w:t>
            </w:r>
          </w:p>
        </w:tc>
      </w:tr>
      <w:tr w:rsidR="00A8221D" w:rsidRPr="00B55E3E" w14:paraId="3E50E7E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ABC0B78"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B10CB38" w14:textId="77777777" w:rsidR="00A8221D" w:rsidRPr="00B55E3E" w:rsidRDefault="00A8221D" w:rsidP="00FB1467">
            <w:pPr>
              <w:pStyle w:val="TAL"/>
              <w:rPr>
                <w:b/>
                <w:bCs/>
                <w:i/>
                <w:iCs/>
                <w:lang w:eastAsia="en-GB"/>
              </w:rPr>
            </w:pPr>
            <w:r w:rsidRPr="00B55E3E">
              <w:rPr>
                <w:lang w:eastAsia="en-GB"/>
              </w:rPr>
              <w:t>Indicates gap starting SFN number for the aperiodic MUSIM gap preference.</w:t>
            </w:r>
          </w:p>
        </w:tc>
      </w:tr>
      <w:tr w:rsidR="00A8221D" w:rsidRPr="00B55E3E" w14:paraId="0CA2EBF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0DD6A7A"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094A90D5" w14:textId="77777777" w:rsidR="00A8221D" w:rsidRPr="00B55E3E" w:rsidRDefault="00A8221D" w:rsidP="00FB1467">
            <w:pPr>
              <w:pStyle w:val="TAL"/>
              <w:rPr>
                <w:b/>
                <w:bCs/>
                <w:i/>
                <w:iCs/>
                <w:lang w:eastAsia="en-GB"/>
              </w:rPr>
            </w:pPr>
            <w:r w:rsidRPr="00B55E3E">
              <w:rPr>
                <w:lang w:eastAsia="en-GB"/>
              </w:rPr>
              <w:t>Indicates gap starting subframe number for the aperiodic MUSIM gap.</w:t>
            </w:r>
          </w:p>
        </w:tc>
      </w:tr>
    </w:tbl>
    <w:p w14:paraId="6141F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D29D19" w14:textId="77777777" w:rsidTr="00FB1467">
        <w:tc>
          <w:tcPr>
            <w:tcW w:w="4027" w:type="dxa"/>
            <w:tcBorders>
              <w:top w:val="single" w:sz="4" w:space="0" w:color="auto"/>
              <w:left w:val="single" w:sz="4" w:space="0" w:color="auto"/>
              <w:bottom w:val="single" w:sz="4" w:space="0" w:color="auto"/>
              <w:right w:val="single" w:sz="4" w:space="0" w:color="auto"/>
            </w:tcBorders>
          </w:tcPr>
          <w:p w14:paraId="3BC4A41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7C5F9"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3F927AAB" w14:textId="77777777" w:rsidTr="00FB1467">
        <w:tc>
          <w:tcPr>
            <w:tcW w:w="4027" w:type="dxa"/>
            <w:tcBorders>
              <w:top w:val="single" w:sz="4" w:space="0" w:color="auto"/>
              <w:left w:val="single" w:sz="4" w:space="0" w:color="auto"/>
              <w:bottom w:val="single" w:sz="4" w:space="0" w:color="auto"/>
              <w:right w:val="single" w:sz="4" w:space="0" w:color="auto"/>
            </w:tcBorders>
          </w:tcPr>
          <w:p w14:paraId="23E1B867" w14:textId="77777777" w:rsidR="00A8221D" w:rsidRPr="00B55E3E" w:rsidRDefault="00A8221D" w:rsidP="00FB1467">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56C1C9D" w14:textId="77777777" w:rsidR="00A8221D" w:rsidRPr="00B55E3E" w:rsidRDefault="00A8221D" w:rsidP="00FB1467">
            <w:pPr>
              <w:pStyle w:val="TAL"/>
              <w:rPr>
                <w:szCs w:val="22"/>
                <w:lang w:eastAsia="sv-SE"/>
              </w:rPr>
            </w:pPr>
            <w:r w:rsidRPr="00B55E3E">
              <w:rPr>
                <w:szCs w:val="22"/>
                <w:lang w:eastAsia="sv-SE"/>
              </w:rPr>
              <w:t>This field is mandatory present in case of aperiodic MUSIM gap configuration. Otherwise it is absent.</w:t>
            </w:r>
          </w:p>
        </w:tc>
      </w:tr>
      <w:tr w:rsidR="00A8221D" w:rsidRPr="00B55E3E" w14:paraId="0D48DADB" w14:textId="77777777" w:rsidTr="00FB1467">
        <w:tc>
          <w:tcPr>
            <w:tcW w:w="4027" w:type="dxa"/>
            <w:tcBorders>
              <w:top w:val="single" w:sz="4" w:space="0" w:color="auto"/>
              <w:left w:val="single" w:sz="4" w:space="0" w:color="auto"/>
              <w:bottom w:val="single" w:sz="4" w:space="0" w:color="auto"/>
              <w:right w:val="single" w:sz="4" w:space="0" w:color="auto"/>
            </w:tcBorders>
          </w:tcPr>
          <w:p w14:paraId="7178BE78" w14:textId="77777777" w:rsidR="00A8221D" w:rsidRPr="00B55E3E" w:rsidRDefault="00A8221D" w:rsidP="00FB146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0300551" w14:textId="77777777" w:rsidR="00A8221D" w:rsidRPr="00B55E3E" w:rsidRDefault="00A8221D" w:rsidP="00FB146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A8221D" w:rsidRPr="00B55E3E" w14:paraId="55DF04FE" w14:textId="77777777" w:rsidTr="00FB1467">
        <w:tc>
          <w:tcPr>
            <w:tcW w:w="4027" w:type="dxa"/>
            <w:tcBorders>
              <w:top w:val="single" w:sz="4" w:space="0" w:color="auto"/>
              <w:left w:val="single" w:sz="4" w:space="0" w:color="auto"/>
              <w:bottom w:val="single" w:sz="4" w:space="0" w:color="auto"/>
              <w:right w:val="single" w:sz="4" w:space="0" w:color="auto"/>
            </w:tcBorders>
          </w:tcPr>
          <w:p w14:paraId="3F00C2A6" w14:textId="77777777" w:rsidR="00A8221D" w:rsidRPr="00B55E3E" w:rsidRDefault="00A8221D" w:rsidP="00FB1467">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B3831E6" w14:textId="77777777" w:rsidR="00A8221D" w:rsidRPr="00B55E3E" w:rsidRDefault="00A8221D" w:rsidP="00FB1467">
            <w:pPr>
              <w:pStyle w:val="TAL"/>
              <w:rPr>
                <w:szCs w:val="22"/>
                <w:lang w:eastAsia="sv-SE"/>
              </w:rPr>
            </w:pPr>
            <w:r w:rsidRPr="00B55E3E">
              <w:rPr>
                <w:szCs w:val="22"/>
                <w:lang w:eastAsia="sv-SE"/>
              </w:rPr>
              <w:t>This field is mandatory present in case of periodic MUSIM gap configuration. Otherwise it is absent.</w:t>
            </w:r>
          </w:p>
        </w:tc>
      </w:tr>
    </w:tbl>
    <w:p w14:paraId="67CF6634" w14:textId="77777777" w:rsidR="00A8221D" w:rsidRPr="00B55E3E" w:rsidRDefault="00A8221D" w:rsidP="00A8221D"/>
    <w:p w14:paraId="1A90C23E" w14:textId="77777777" w:rsidR="00A8221D" w:rsidRPr="00B55E3E" w:rsidRDefault="00A8221D" w:rsidP="00A8221D">
      <w:pPr>
        <w:pStyle w:val="Heading4"/>
        <w:rPr>
          <w:rFonts w:eastAsia="SimSun"/>
          <w:lang w:eastAsia="en-GB"/>
        </w:rPr>
      </w:pPr>
      <w:bookmarkStart w:id="1614" w:name="_Toc60777280"/>
      <w:bookmarkStart w:id="1615"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14"/>
      <w:bookmarkEnd w:id="1615"/>
    </w:p>
    <w:p w14:paraId="3E7886D6"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30D99011" w14:textId="77777777" w:rsidR="00A8221D" w:rsidRPr="00B55E3E" w:rsidRDefault="00A8221D" w:rsidP="00A8221D">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578AB3A" w14:textId="77777777" w:rsidR="00A8221D" w:rsidRPr="00B55E3E" w:rsidRDefault="00A8221D" w:rsidP="00A8221D">
      <w:pPr>
        <w:pStyle w:val="PL"/>
        <w:rPr>
          <w:color w:val="808080"/>
        </w:rPr>
      </w:pPr>
      <w:r w:rsidRPr="00B55E3E">
        <w:rPr>
          <w:color w:val="808080"/>
        </w:rPr>
        <w:t>-- ASN1START</w:t>
      </w:r>
    </w:p>
    <w:p w14:paraId="214D9BC0" w14:textId="77777777" w:rsidR="00A8221D" w:rsidRPr="00B55E3E" w:rsidRDefault="00A8221D" w:rsidP="00A8221D">
      <w:pPr>
        <w:pStyle w:val="PL"/>
        <w:rPr>
          <w:color w:val="808080"/>
        </w:rPr>
      </w:pPr>
      <w:r w:rsidRPr="00B55E3E">
        <w:rPr>
          <w:color w:val="808080"/>
        </w:rPr>
        <w:t>-- TAG-NeedForGapsConfigNR-START</w:t>
      </w:r>
    </w:p>
    <w:p w14:paraId="395CD9C2" w14:textId="77777777" w:rsidR="00A8221D" w:rsidRPr="00B55E3E" w:rsidRDefault="00A8221D" w:rsidP="00A8221D">
      <w:pPr>
        <w:pStyle w:val="PL"/>
      </w:pPr>
    </w:p>
    <w:p w14:paraId="3A1ACC7B" w14:textId="77777777" w:rsidR="00A8221D" w:rsidRPr="00B55E3E" w:rsidRDefault="00A8221D" w:rsidP="00A8221D">
      <w:pPr>
        <w:pStyle w:val="PL"/>
      </w:pPr>
      <w:r w:rsidRPr="00B55E3E">
        <w:t xml:space="preserve">NeedForGapsConfigNR-r16 ::=        </w:t>
      </w:r>
      <w:r w:rsidRPr="00B55E3E">
        <w:rPr>
          <w:color w:val="993366"/>
        </w:rPr>
        <w:t>SEQUENCE</w:t>
      </w:r>
      <w:r w:rsidRPr="00B55E3E">
        <w:t xml:space="preserve"> {</w:t>
      </w:r>
    </w:p>
    <w:p w14:paraId="31235ED4" w14:textId="77777777" w:rsidR="00A8221D" w:rsidRPr="00B55E3E" w:rsidRDefault="00A8221D" w:rsidP="00A8221D">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34F9C42E" w14:textId="77777777" w:rsidR="00A8221D" w:rsidRPr="00B55E3E" w:rsidRDefault="00A8221D" w:rsidP="00A8221D">
      <w:pPr>
        <w:pStyle w:val="PL"/>
      </w:pPr>
      <w:r w:rsidRPr="00B55E3E">
        <w:t>}</w:t>
      </w:r>
    </w:p>
    <w:p w14:paraId="6CE7F864" w14:textId="77777777" w:rsidR="00A8221D" w:rsidRPr="00B55E3E" w:rsidRDefault="00A8221D" w:rsidP="00A8221D">
      <w:pPr>
        <w:pStyle w:val="PL"/>
      </w:pPr>
    </w:p>
    <w:p w14:paraId="1A3112CF" w14:textId="77777777" w:rsidR="00A8221D" w:rsidRPr="00B55E3E" w:rsidRDefault="00A8221D" w:rsidP="00A8221D">
      <w:pPr>
        <w:pStyle w:val="PL"/>
        <w:rPr>
          <w:color w:val="808080"/>
        </w:rPr>
      </w:pPr>
      <w:r w:rsidRPr="00B55E3E">
        <w:rPr>
          <w:color w:val="808080"/>
        </w:rPr>
        <w:t>-- TAG-NeedForGapsConfigNR-STOP</w:t>
      </w:r>
    </w:p>
    <w:p w14:paraId="67AB5A0D" w14:textId="77777777" w:rsidR="00A8221D" w:rsidRPr="00B55E3E" w:rsidRDefault="00A8221D" w:rsidP="00A8221D">
      <w:pPr>
        <w:pStyle w:val="PL"/>
        <w:rPr>
          <w:color w:val="808080"/>
        </w:rPr>
      </w:pPr>
      <w:r w:rsidRPr="00B55E3E">
        <w:rPr>
          <w:color w:val="808080"/>
        </w:rPr>
        <w:t>-- ASN1STOP</w:t>
      </w:r>
    </w:p>
    <w:p w14:paraId="33AA902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3570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9AD98" w14:textId="77777777" w:rsidR="00A8221D" w:rsidRPr="00B55E3E" w:rsidRDefault="00A8221D" w:rsidP="00FB1467">
            <w:pPr>
              <w:pStyle w:val="TAH"/>
              <w:rPr>
                <w:b w:val="0"/>
                <w:i/>
                <w:iCs/>
              </w:rPr>
            </w:pPr>
            <w:r w:rsidRPr="00B55E3E">
              <w:rPr>
                <w:i/>
                <w:iCs/>
              </w:rPr>
              <w:t>NeedForGapsConfigNR field descriptions</w:t>
            </w:r>
          </w:p>
        </w:tc>
      </w:tr>
      <w:tr w:rsidR="00A8221D" w:rsidRPr="00B55E3E" w14:paraId="72E44B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1FD411" w14:textId="77777777" w:rsidR="00A8221D" w:rsidRPr="00B55E3E" w:rsidRDefault="00A8221D" w:rsidP="00FB1467">
            <w:pPr>
              <w:pStyle w:val="TAL"/>
              <w:rPr>
                <w:b/>
                <w:bCs/>
                <w:i/>
                <w:iCs/>
              </w:rPr>
            </w:pPr>
            <w:r w:rsidRPr="00B55E3E">
              <w:rPr>
                <w:b/>
                <w:bCs/>
                <w:i/>
                <w:iCs/>
              </w:rPr>
              <w:t>requestedTargetBandFilterNR</w:t>
            </w:r>
          </w:p>
          <w:p w14:paraId="171745FA" w14:textId="77777777" w:rsidR="00A8221D" w:rsidRPr="00B55E3E" w:rsidRDefault="00A8221D" w:rsidP="00FB1467">
            <w:pPr>
              <w:pStyle w:val="TAL"/>
            </w:pPr>
            <w:r w:rsidRPr="00B55E3E">
              <w:t>Indicates the target NR bands that the UE is requested to report the gap requirement information.</w:t>
            </w:r>
          </w:p>
        </w:tc>
      </w:tr>
    </w:tbl>
    <w:p w14:paraId="3B2AC89B" w14:textId="77777777" w:rsidR="00A8221D" w:rsidRPr="00B55E3E" w:rsidRDefault="00A8221D" w:rsidP="00A8221D"/>
    <w:p w14:paraId="735EBC25" w14:textId="77777777" w:rsidR="00A8221D" w:rsidRPr="00B55E3E" w:rsidRDefault="00A8221D" w:rsidP="00A8221D">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1464CF7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7A7854DB" w14:textId="77777777" w:rsidR="00A8221D" w:rsidRPr="00B55E3E" w:rsidRDefault="00A8221D" w:rsidP="00A8221D">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755C5815" w14:textId="77777777" w:rsidR="00A8221D" w:rsidRPr="00B55E3E" w:rsidRDefault="00A8221D" w:rsidP="00A8221D">
      <w:pPr>
        <w:pStyle w:val="PL"/>
        <w:rPr>
          <w:color w:val="808080"/>
        </w:rPr>
      </w:pPr>
      <w:r w:rsidRPr="00B55E3E">
        <w:rPr>
          <w:color w:val="808080"/>
        </w:rPr>
        <w:t>-- ASN1START</w:t>
      </w:r>
    </w:p>
    <w:p w14:paraId="72AC07A6" w14:textId="77777777" w:rsidR="00A8221D" w:rsidRPr="00B55E3E" w:rsidRDefault="00A8221D" w:rsidP="00A8221D">
      <w:pPr>
        <w:pStyle w:val="PL"/>
        <w:rPr>
          <w:color w:val="808080"/>
        </w:rPr>
      </w:pPr>
      <w:r w:rsidRPr="00B55E3E">
        <w:rPr>
          <w:color w:val="808080"/>
        </w:rPr>
        <w:t>-- TAG-NeedForGapsInfoNR-START</w:t>
      </w:r>
    </w:p>
    <w:p w14:paraId="4CAE6C68" w14:textId="77777777" w:rsidR="00A8221D" w:rsidRPr="00B55E3E" w:rsidRDefault="00A8221D" w:rsidP="00A8221D">
      <w:pPr>
        <w:pStyle w:val="PL"/>
      </w:pPr>
    </w:p>
    <w:p w14:paraId="5A81AA6C" w14:textId="77777777" w:rsidR="00A8221D" w:rsidRPr="00B55E3E" w:rsidRDefault="00A8221D" w:rsidP="00A8221D">
      <w:pPr>
        <w:pStyle w:val="PL"/>
      </w:pPr>
      <w:r w:rsidRPr="00B55E3E">
        <w:t xml:space="preserve">NeedForGapsInfoNR-r16 ::=        </w:t>
      </w:r>
      <w:r w:rsidRPr="00B55E3E">
        <w:rPr>
          <w:color w:val="993366"/>
        </w:rPr>
        <w:t>SEQUENCE</w:t>
      </w:r>
      <w:r w:rsidRPr="00B55E3E">
        <w:t xml:space="preserve"> {</w:t>
      </w:r>
    </w:p>
    <w:p w14:paraId="3B73C681" w14:textId="77777777" w:rsidR="00A8221D" w:rsidRPr="00B55E3E" w:rsidRDefault="00A8221D" w:rsidP="00A8221D">
      <w:pPr>
        <w:pStyle w:val="PL"/>
      </w:pPr>
      <w:r w:rsidRPr="00B55E3E">
        <w:t xml:space="preserve">    intraFreq-needForGap-r16      NeedForGapsIntraFreqList-r16,</w:t>
      </w:r>
    </w:p>
    <w:p w14:paraId="63931176" w14:textId="77777777" w:rsidR="00A8221D" w:rsidRPr="00B55E3E" w:rsidRDefault="00A8221D" w:rsidP="00A8221D">
      <w:pPr>
        <w:pStyle w:val="PL"/>
      </w:pPr>
      <w:r w:rsidRPr="00B55E3E">
        <w:t xml:space="preserve">    interFreq-needForGap-r16      NeedForGapsBandListNR-r16</w:t>
      </w:r>
    </w:p>
    <w:p w14:paraId="1C11CA77" w14:textId="77777777" w:rsidR="00A8221D" w:rsidRPr="00B55E3E" w:rsidRDefault="00A8221D" w:rsidP="00A8221D">
      <w:pPr>
        <w:pStyle w:val="PL"/>
      </w:pPr>
      <w:r w:rsidRPr="00B55E3E">
        <w:t>}</w:t>
      </w:r>
    </w:p>
    <w:p w14:paraId="7190EE9A" w14:textId="77777777" w:rsidR="00A8221D" w:rsidRPr="00B55E3E" w:rsidRDefault="00A8221D" w:rsidP="00A8221D">
      <w:pPr>
        <w:pStyle w:val="PL"/>
      </w:pPr>
    </w:p>
    <w:p w14:paraId="601E6CB3" w14:textId="77777777" w:rsidR="00A8221D" w:rsidRPr="00B55E3E" w:rsidRDefault="00A8221D" w:rsidP="00A8221D">
      <w:pPr>
        <w:pStyle w:val="PL"/>
      </w:pPr>
      <w:r w:rsidRPr="00B55E3E">
        <w:t xml:space="preserve">NeedForGapsIntraFreqL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0A3CF874" w14:textId="77777777" w:rsidR="00A8221D" w:rsidRPr="00B55E3E" w:rsidRDefault="00A8221D" w:rsidP="00A8221D">
      <w:pPr>
        <w:pStyle w:val="PL"/>
      </w:pPr>
    </w:p>
    <w:p w14:paraId="6014436B" w14:textId="77777777" w:rsidR="00A8221D" w:rsidRPr="00B55E3E" w:rsidRDefault="00A8221D" w:rsidP="00A8221D">
      <w:pPr>
        <w:pStyle w:val="PL"/>
      </w:pPr>
      <w:r w:rsidRPr="00B55E3E">
        <w:t xml:space="preserve">NeedForGapsBandL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046B5271" w14:textId="77777777" w:rsidR="00A8221D" w:rsidRPr="00B55E3E" w:rsidRDefault="00A8221D" w:rsidP="00A8221D">
      <w:pPr>
        <w:pStyle w:val="PL"/>
      </w:pPr>
    </w:p>
    <w:p w14:paraId="2446621D" w14:textId="77777777" w:rsidR="00A8221D" w:rsidRPr="00B55E3E" w:rsidRDefault="00A8221D" w:rsidP="00A8221D">
      <w:pPr>
        <w:pStyle w:val="PL"/>
      </w:pPr>
      <w:r w:rsidRPr="00B55E3E">
        <w:t xml:space="preserve">NeedForGapsIntraFreq-r16  ::=                 </w:t>
      </w:r>
      <w:r w:rsidRPr="00B55E3E">
        <w:rPr>
          <w:color w:val="993366"/>
        </w:rPr>
        <w:t>SEQUENCE</w:t>
      </w:r>
      <w:r w:rsidRPr="00B55E3E">
        <w:t xml:space="preserve"> {</w:t>
      </w:r>
    </w:p>
    <w:p w14:paraId="3B2EBAB1" w14:textId="77777777" w:rsidR="00A8221D" w:rsidRPr="00B55E3E" w:rsidRDefault="00A8221D" w:rsidP="00A8221D">
      <w:pPr>
        <w:pStyle w:val="PL"/>
      </w:pPr>
      <w:r w:rsidRPr="00B55E3E">
        <w:t xml:space="preserve">    servCellId-r16                               ServCellIndex,</w:t>
      </w:r>
    </w:p>
    <w:p w14:paraId="0ABCEF12" w14:textId="77777777" w:rsidR="00A8221D" w:rsidRPr="00B55E3E" w:rsidRDefault="00A8221D" w:rsidP="00A8221D">
      <w:pPr>
        <w:pStyle w:val="PL"/>
      </w:pPr>
      <w:r w:rsidRPr="00B55E3E">
        <w:t xml:space="preserve">    gapIndicationIntra-r16                       </w:t>
      </w:r>
      <w:r w:rsidRPr="00B55E3E">
        <w:rPr>
          <w:color w:val="993366"/>
        </w:rPr>
        <w:t>ENUMERATED</w:t>
      </w:r>
      <w:r w:rsidRPr="00B55E3E">
        <w:t xml:space="preserve"> {gap, no-gap}</w:t>
      </w:r>
    </w:p>
    <w:p w14:paraId="0D2C460E" w14:textId="77777777" w:rsidR="00A8221D" w:rsidRPr="00B55E3E" w:rsidRDefault="00A8221D" w:rsidP="00A8221D">
      <w:pPr>
        <w:pStyle w:val="PL"/>
      </w:pPr>
      <w:r w:rsidRPr="00B55E3E">
        <w:t>}</w:t>
      </w:r>
    </w:p>
    <w:p w14:paraId="7688499F" w14:textId="77777777" w:rsidR="00A8221D" w:rsidRPr="00B55E3E" w:rsidRDefault="00A8221D" w:rsidP="00A8221D">
      <w:pPr>
        <w:pStyle w:val="PL"/>
      </w:pPr>
    </w:p>
    <w:p w14:paraId="657D3DFD" w14:textId="77777777" w:rsidR="00A8221D" w:rsidRPr="00B55E3E" w:rsidRDefault="00A8221D" w:rsidP="00A8221D">
      <w:pPr>
        <w:pStyle w:val="PL"/>
      </w:pPr>
      <w:r w:rsidRPr="00B55E3E">
        <w:t xml:space="preserve">NeedForGapsNR-r16  ::=                        </w:t>
      </w:r>
      <w:r w:rsidRPr="00B55E3E">
        <w:rPr>
          <w:color w:val="993366"/>
        </w:rPr>
        <w:t>SEQUENCE</w:t>
      </w:r>
      <w:r w:rsidRPr="00B55E3E">
        <w:t xml:space="preserve"> {</w:t>
      </w:r>
    </w:p>
    <w:p w14:paraId="10BFFC0A" w14:textId="77777777" w:rsidR="00A8221D" w:rsidRPr="00B55E3E" w:rsidRDefault="00A8221D" w:rsidP="00A8221D">
      <w:pPr>
        <w:pStyle w:val="PL"/>
      </w:pPr>
      <w:r w:rsidRPr="00B55E3E">
        <w:t xml:space="preserve">    bandNR-r16                                   FreqBandIndicatorNR,</w:t>
      </w:r>
    </w:p>
    <w:p w14:paraId="3034B90A" w14:textId="77777777" w:rsidR="00A8221D" w:rsidRPr="00B55E3E" w:rsidRDefault="00A8221D" w:rsidP="00A8221D">
      <w:pPr>
        <w:pStyle w:val="PL"/>
      </w:pPr>
      <w:r w:rsidRPr="00B55E3E">
        <w:t xml:space="preserve">    gapIndication-r16                            </w:t>
      </w:r>
      <w:r w:rsidRPr="00B55E3E">
        <w:rPr>
          <w:color w:val="993366"/>
        </w:rPr>
        <w:t>ENUMERATED</w:t>
      </w:r>
      <w:r w:rsidRPr="00B55E3E">
        <w:t xml:space="preserve"> {gap, no-gap}</w:t>
      </w:r>
    </w:p>
    <w:p w14:paraId="71AB9151" w14:textId="77777777" w:rsidR="00A8221D" w:rsidRPr="00B55E3E" w:rsidRDefault="00A8221D" w:rsidP="00A8221D">
      <w:pPr>
        <w:pStyle w:val="PL"/>
      </w:pPr>
      <w:r w:rsidRPr="00B55E3E">
        <w:t>}</w:t>
      </w:r>
    </w:p>
    <w:p w14:paraId="5DF2C4B7" w14:textId="77777777" w:rsidR="00A8221D" w:rsidRPr="00B55E3E" w:rsidRDefault="00A8221D" w:rsidP="00A8221D">
      <w:pPr>
        <w:pStyle w:val="PL"/>
      </w:pPr>
    </w:p>
    <w:p w14:paraId="457176B9" w14:textId="77777777" w:rsidR="00A8221D" w:rsidRPr="00B55E3E" w:rsidRDefault="00A8221D" w:rsidP="00A8221D">
      <w:pPr>
        <w:pStyle w:val="PL"/>
        <w:rPr>
          <w:color w:val="808080"/>
        </w:rPr>
      </w:pPr>
      <w:r w:rsidRPr="00B55E3E">
        <w:rPr>
          <w:color w:val="808080"/>
        </w:rPr>
        <w:t>-- TAG-NeedForGapsInfoNR-STOP</w:t>
      </w:r>
    </w:p>
    <w:p w14:paraId="2CE473AC" w14:textId="77777777" w:rsidR="00A8221D" w:rsidRPr="00B55E3E" w:rsidRDefault="00A8221D" w:rsidP="00A8221D">
      <w:pPr>
        <w:pStyle w:val="PL"/>
        <w:rPr>
          <w:color w:val="808080"/>
        </w:rPr>
      </w:pPr>
      <w:r w:rsidRPr="00B55E3E">
        <w:rPr>
          <w:color w:val="808080"/>
        </w:rPr>
        <w:t>-- ASN1STOP</w:t>
      </w:r>
    </w:p>
    <w:p w14:paraId="533646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47C7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3BA578" w14:textId="77777777" w:rsidR="00A8221D" w:rsidRPr="00B55E3E" w:rsidRDefault="00A8221D" w:rsidP="00FB1467">
            <w:pPr>
              <w:pStyle w:val="TAH"/>
            </w:pPr>
            <w:r w:rsidRPr="00B55E3E">
              <w:rPr>
                <w:i/>
              </w:rPr>
              <w:t xml:space="preserve">NeedForGapsInfoNR </w:t>
            </w:r>
            <w:r w:rsidRPr="00B55E3E">
              <w:t>field descriptions</w:t>
            </w:r>
          </w:p>
        </w:tc>
      </w:tr>
      <w:tr w:rsidR="00A8221D" w:rsidRPr="00B55E3E" w14:paraId="490E17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CDDF68" w14:textId="77777777" w:rsidR="00A8221D" w:rsidRPr="00B55E3E" w:rsidRDefault="00A8221D" w:rsidP="00FB1467">
            <w:pPr>
              <w:pStyle w:val="TAL"/>
              <w:rPr>
                <w:b/>
                <w:bCs/>
                <w:i/>
                <w:iCs/>
              </w:rPr>
            </w:pPr>
            <w:r w:rsidRPr="00B55E3E">
              <w:rPr>
                <w:b/>
                <w:bCs/>
                <w:i/>
                <w:iCs/>
              </w:rPr>
              <w:t>intraFreq-needForGap</w:t>
            </w:r>
          </w:p>
          <w:p w14:paraId="780092D6" w14:textId="77777777" w:rsidR="00A8221D" w:rsidRPr="00B55E3E" w:rsidRDefault="00A8221D" w:rsidP="00FB1467">
            <w:pPr>
              <w:pStyle w:val="TAL"/>
            </w:pPr>
            <w:r w:rsidRPr="00B55E3E">
              <w:t>Indicates the measurement gap requirement information for NR intra-frequency measurement.</w:t>
            </w:r>
          </w:p>
        </w:tc>
      </w:tr>
      <w:tr w:rsidR="00A8221D" w:rsidRPr="00B55E3E" w14:paraId="74599C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B4CBB3" w14:textId="77777777" w:rsidR="00A8221D" w:rsidRPr="00B55E3E" w:rsidRDefault="00A8221D" w:rsidP="00FB1467">
            <w:pPr>
              <w:pStyle w:val="TAL"/>
              <w:rPr>
                <w:b/>
                <w:bCs/>
                <w:i/>
                <w:iCs/>
              </w:rPr>
            </w:pPr>
            <w:r w:rsidRPr="00B55E3E">
              <w:rPr>
                <w:b/>
                <w:bCs/>
                <w:i/>
                <w:iCs/>
              </w:rPr>
              <w:t>interFreq-needForGap</w:t>
            </w:r>
          </w:p>
          <w:p w14:paraId="7EF767E4" w14:textId="77777777" w:rsidR="00A8221D" w:rsidRPr="00B55E3E" w:rsidRDefault="00A8221D" w:rsidP="00FB1467">
            <w:pPr>
              <w:pStyle w:val="TAL"/>
            </w:pPr>
            <w:r w:rsidRPr="00B55E3E">
              <w:t>Indicates the measurement gap requirement information for NR inter-frequency measurement.</w:t>
            </w:r>
          </w:p>
        </w:tc>
      </w:tr>
    </w:tbl>
    <w:p w14:paraId="2CC9380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76642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E780C23" w14:textId="77777777" w:rsidR="00A8221D" w:rsidRPr="00B55E3E" w:rsidRDefault="00A8221D" w:rsidP="00FB1467">
            <w:pPr>
              <w:pStyle w:val="TAH"/>
              <w:rPr>
                <w:b w:val="0"/>
                <w:i/>
                <w:iCs/>
              </w:rPr>
            </w:pPr>
            <w:r w:rsidRPr="00B55E3E">
              <w:rPr>
                <w:i/>
                <w:iCs/>
              </w:rPr>
              <w:lastRenderedPageBreak/>
              <w:t>NeedForGapsIntraFreq field descriptions</w:t>
            </w:r>
          </w:p>
        </w:tc>
      </w:tr>
      <w:tr w:rsidR="00A8221D" w:rsidRPr="00B55E3E" w14:paraId="604DD5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EECB995" w14:textId="77777777" w:rsidR="00A8221D" w:rsidRPr="00B55E3E" w:rsidRDefault="00A8221D" w:rsidP="00FB1467">
            <w:pPr>
              <w:pStyle w:val="TAL"/>
              <w:rPr>
                <w:b/>
                <w:bCs/>
                <w:i/>
                <w:iCs/>
              </w:rPr>
            </w:pPr>
            <w:r w:rsidRPr="00B55E3E">
              <w:rPr>
                <w:b/>
                <w:bCs/>
                <w:i/>
                <w:iCs/>
              </w:rPr>
              <w:t>servCellId</w:t>
            </w:r>
          </w:p>
          <w:p w14:paraId="1A985050" w14:textId="77777777" w:rsidR="00A8221D" w:rsidRPr="00B55E3E" w:rsidRDefault="00A8221D" w:rsidP="00FB1467">
            <w:pPr>
              <w:pStyle w:val="TAL"/>
            </w:pPr>
            <w:r w:rsidRPr="00B55E3E">
              <w:t xml:space="preserve">Indicates the serving cell which contains the target SSB (associated with the initial DL BWP) to be measured. </w:t>
            </w:r>
          </w:p>
        </w:tc>
      </w:tr>
      <w:tr w:rsidR="00A8221D" w:rsidRPr="00B55E3E" w14:paraId="4F1D684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165AD2" w14:textId="77777777" w:rsidR="00A8221D" w:rsidRPr="00B55E3E" w:rsidRDefault="00A8221D" w:rsidP="00FB1467">
            <w:pPr>
              <w:pStyle w:val="TAL"/>
              <w:rPr>
                <w:b/>
                <w:bCs/>
                <w:i/>
                <w:iCs/>
              </w:rPr>
            </w:pPr>
            <w:r w:rsidRPr="00B55E3E">
              <w:rPr>
                <w:b/>
                <w:bCs/>
                <w:i/>
                <w:iCs/>
              </w:rPr>
              <w:t>gapIndicationIntra</w:t>
            </w:r>
          </w:p>
          <w:p w14:paraId="65A6E7F4" w14:textId="77777777" w:rsidR="00A8221D" w:rsidRPr="00B55E3E" w:rsidRDefault="00A8221D" w:rsidP="00FB1467">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3636A0E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BBA1E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8C74C01" w14:textId="77777777" w:rsidR="00A8221D" w:rsidRPr="00B55E3E" w:rsidRDefault="00A8221D" w:rsidP="00FB1467">
            <w:pPr>
              <w:pStyle w:val="TAH"/>
            </w:pPr>
            <w:r w:rsidRPr="00B55E3E">
              <w:rPr>
                <w:i/>
              </w:rPr>
              <w:t xml:space="preserve">NeedForGapsNR </w:t>
            </w:r>
            <w:r w:rsidRPr="00B55E3E">
              <w:t>field descriptions</w:t>
            </w:r>
          </w:p>
        </w:tc>
      </w:tr>
      <w:tr w:rsidR="00A8221D" w:rsidRPr="00B55E3E" w14:paraId="5563B81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93EBEBB" w14:textId="77777777" w:rsidR="00A8221D" w:rsidRPr="00B55E3E" w:rsidRDefault="00A8221D" w:rsidP="00FB1467">
            <w:pPr>
              <w:pStyle w:val="TAL"/>
              <w:rPr>
                <w:b/>
                <w:bCs/>
                <w:i/>
                <w:iCs/>
              </w:rPr>
            </w:pPr>
            <w:r w:rsidRPr="00B55E3E">
              <w:rPr>
                <w:b/>
                <w:bCs/>
                <w:i/>
                <w:iCs/>
              </w:rPr>
              <w:t>bandNR</w:t>
            </w:r>
          </w:p>
          <w:p w14:paraId="77280564" w14:textId="77777777" w:rsidR="00A8221D" w:rsidRPr="00B55E3E" w:rsidRDefault="00A8221D" w:rsidP="00FB1467">
            <w:pPr>
              <w:pStyle w:val="TAL"/>
            </w:pPr>
            <w:r w:rsidRPr="00B55E3E">
              <w:t>Indicates the NR target band to be measured.</w:t>
            </w:r>
          </w:p>
        </w:tc>
      </w:tr>
      <w:tr w:rsidR="00A8221D" w:rsidRPr="00B55E3E" w14:paraId="7FCF4F2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D9A9123" w14:textId="77777777" w:rsidR="00A8221D" w:rsidRPr="00B55E3E" w:rsidRDefault="00A8221D" w:rsidP="00FB1467">
            <w:pPr>
              <w:pStyle w:val="TAL"/>
              <w:rPr>
                <w:b/>
                <w:bCs/>
                <w:i/>
                <w:iCs/>
              </w:rPr>
            </w:pPr>
            <w:r w:rsidRPr="00B55E3E">
              <w:rPr>
                <w:b/>
                <w:bCs/>
                <w:i/>
                <w:iCs/>
              </w:rPr>
              <w:t>gapIndication</w:t>
            </w:r>
          </w:p>
          <w:p w14:paraId="5DBEE7CB" w14:textId="77777777" w:rsidR="00A8221D" w:rsidRPr="00B55E3E" w:rsidRDefault="00A8221D" w:rsidP="00FB1467">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4F1C8766" w14:textId="77777777" w:rsidR="00A8221D" w:rsidRPr="00B55E3E" w:rsidRDefault="00A8221D" w:rsidP="00A8221D"/>
    <w:p w14:paraId="14833431" w14:textId="77777777" w:rsidR="00A8221D" w:rsidRPr="00B55E3E" w:rsidRDefault="00A8221D" w:rsidP="00A8221D">
      <w:pPr>
        <w:pStyle w:val="Heading4"/>
        <w:rPr>
          <w:rFonts w:eastAsia="SimSun"/>
          <w:lang w:eastAsia="en-GB"/>
        </w:rPr>
      </w:pPr>
      <w:bookmarkStart w:id="1616" w:name="_Toc115429094"/>
      <w:r w:rsidRPr="00B55E3E">
        <w:rPr>
          <w:rFonts w:eastAsia="SimSun"/>
          <w:lang w:eastAsia="en-GB"/>
        </w:rPr>
        <w:t>–</w:t>
      </w:r>
      <w:r w:rsidRPr="00B55E3E">
        <w:rPr>
          <w:rFonts w:eastAsia="SimSun"/>
          <w:lang w:eastAsia="en-GB"/>
        </w:rPr>
        <w:tab/>
      </w:r>
      <w:r w:rsidRPr="00B55E3E">
        <w:rPr>
          <w:rFonts w:eastAsia="SimSun"/>
          <w:i/>
          <w:iCs/>
          <w:lang w:eastAsia="en-GB"/>
        </w:rPr>
        <w:t>NeedForGapNCSG-ConfigEUTRA</w:t>
      </w:r>
      <w:bookmarkEnd w:id="1616"/>
    </w:p>
    <w:p w14:paraId="0875F101"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FAB657E" w14:textId="77777777" w:rsidR="00A8221D" w:rsidRPr="00B55E3E" w:rsidRDefault="00A8221D" w:rsidP="00A8221D">
      <w:pPr>
        <w:pStyle w:val="TH"/>
        <w:rPr>
          <w:rFonts w:eastAsia="SimSun"/>
          <w:lang w:eastAsia="en-GB"/>
        </w:rPr>
      </w:pPr>
      <w:r w:rsidRPr="00B55E3E">
        <w:rPr>
          <w:rFonts w:eastAsia="SimSun"/>
          <w:i/>
          <w:lang w:eastAsia="en-GB"/>
        </w:rPr>
        <w:t>NeedForGapNCSG-ConfigEUTRA</w:t>
      </w:r>
      <w:r w:rsidRPr="00B55E3E">
        <w:rPr>
          <w:rFonts w:eastAsia="SimSun"/>
          <w:lang w:eastAsia="en-GB"/>
        </w:rPr>
        <w:t xml:space="preserve"> information element</w:t>
      </w:r>
    </w:p>
    <w:p w14:paraId="5D615A1B" w14:textId="77777777" w:rsidR="00A8221D" w:rsidRPr="00B55E3E" w:rsidRDefault="00A8221D" w:rsidP="00A8221D">
      <w:pPr>
        <w:pStyle w:val="PL"/>
        <w:rPr>
          <w:color w:val="808080"/>
        </w:rPr>
      </w:pPr>
      <w:r w:rsidRPr="00B55E3E">
        <w:rPr>
          <w:color w:val="808080"/>
        </w:rPr>
        <w:t>-- ASN1START</w:t>
      </w:r>
    </w:p>
    <w:p w14:paraId="7ACA94A6" w14:textId="77777777" w:rsidR="00A8221D" w:rsidRPr="00B55E3E" w:rsidRDefault="00A8221D" w:rsidP="00A8221D">
      <w:pPr>
        <w:pStyle w:val="PL"/>
        <w:rPr>
          <w:color w:val="808080"/>
        </w:rPr>
      </w:pPr>
      <w:r w:rsidRPr="00B55E3E">
        <w:rPr>
          <w:color w:val="808080"/>
        </w:rPr>
        <w:t>-- TAG-NeedForGapNCSG-ConfigEUTRA-START</w:t>
      </w:r>
    </w:p>
    <w:p w14:paraId="48B59226" w14:textId="77777777" w:rsidR="00A8221D" w:rsidRPr="00B55E3E" w:rsidRDefault="00A8221D" w:rsidP="00A8221D">
      <w:pPr>
        <w:pStyle w:val="PL"/>
      </w:pPr>
    </w:p>
    <w:p w14:paraId="78B4A0BB" w14:textId="77777777" w:rsidR="00A8221D" w:rsidRPr="00B55E3E" w:rsidRDefault="00A8221D" w:rsidP="00A8221D">
      <w:pPr>
        <w:pStyle w:val="PL"/>
      </w:pPr>
      <w:r w:rsidRPr="00B55E3E">
        <w:t xml:space="preserve">NeedForGapNCSG-ConfigEUTRA-r17 ::=        </w:t>
      </w:r>
      <w:r w:rsidRPr="00B55E3E">
        <w:rPr>
          <w:color w:val="993366"/>
        </w:rPr>
        <w:t>SEQUENCE</w:t>
      </w:r>
      <w:r w:rsidRPr="00B55E3E">
        <w:t xml:space="preserve"> {</w:t>
      </w:r>
    </w:p>
    <w:p w14:paraId="44871979" w14:textId="77777777" w:rsidR="00A8221D" w:rsidRPr="00B55E3E" w:rsidRDefault="00A8221D" w:rsidP="00A8221D">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0DE91465" w14:textId="77777777" w:rsidR="00A8221D" w:rsidRPr="00B55E3E" w:rsidRDefault="00A8221D" w:rsidP="00A8221D">
      <w:pPr>
        <w:pStyle w:val="PL"/>
      </w:pPr>
      <w:r w:rsidRPr="00B55E3E">
        <w:t>}</w:t>
      </w:r>
    </w:p>
    <w:p w14:paraId="41C02D93" w14:textId="77777777" w:rsidR="00A8221D" w:rsidRPr="00B55E3E" w:rsidRDefault="00A8221D" w:rsidP="00A8221D">
      <w:pPr>
        <w:pStyle w:val="PL"/>
      </w:pPr>
    </w:p>
    <w:p w14:paraId="04A133CD" w14:textId="77777777" w:rsidR="00A8221D" w:rsidRPr="00B55E3E" w:rsidRDefault="00A8221D" w:rsidP="00A8221D">
      <w:pPr>
        <w:pStyle w:val="PL"/>
        <w:rPr>
          <w:color w:val="808080"/>
        </w:rPr>
      </w:pPr>
      <w:r w:rsidRPr="00B55E3E">
        <w:rPr>
          <w:color w:val="808080"/>
        </w:rPr>
        <w:t>-- TAG-NeedForGapNCSG-ConfigEUTRA-STOP</w:t>
      </w:r>
    </w:p>
    <w:p w14:paraId="374CF951" w14:textId="77777777" w:rsidR="00A8221D" w:rsidRPr="00B55E3E" w:rsidRDefault="00A8221D" w:rsidP="00A8221D">
      <w:pPr>
        <w:pStyle w:val="PL"/>
        <w:rPr>
          <w:color w:val="808080"/>
        </w:rPr>
      </w:pPr>
      <w:r w:rsidRPr="00B55E3E">
        <w:rPr>
          <w:color w:val="808080"/>
        </w:rPr>
        <w:t>-- ASN1STOP</w:t>
      </w:r>
    </w:p>
    <w:p w14:paraId="1F057A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1B73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4ADD60" w14:textId="77777777" w:rsidR="00A8221D" w:rsidRPr="00B55E3E" w:rsidRDefault="00A8221D" w:rsidP="00FB1467">
            <w:pPr>
              <w:pStyle w:val="TAH"/>
              <w:rPr>
                <w:b w:val="0"/>
                <w:i/>
                <w:iCs/>
              </w:rPr>
            </w:pPr>
            <w:r w:rsidRPr="00B55E3E">
              <w:rPr>
                <w:i/>
                <w:iCs/>
              </w:rPr>
              <w:t>NeedForGapNCSG-ConfigEUTRA</w:t>
            </w:r>
            <w:r w:rsidRPr="00B55E3E">
              <w:t xml:space="preserve"> field descriptions</w:t>
            </w:r>
          </w:p>
        </w:tc>
      </w:tr>
      <w:tr w:rsidR="00A8221D" w:rsidRPr="00B55E3E" w14:paraId="51DEFF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2DEE74" w14:textId="77777777" w:rsidR="00A8221D" w:rsidRPr="00B55E3E" w:rsidRDefault="00A8221D" w:rsidP="00FB1467">
            <w:pPr>
              <w:pStyle w:val="TAL"/>
              <w:rPr>
                <w:b/>
                <w:bCs/>
                <w:i/>
                <w:iCs/>
              </w:rPr>
            </w:pPr>
            <w:r w:rsidRPr="00B55E3E">
              <w:rPr>
                <w:b/>
                <w:bCs/>
                <w:i/>
                <w:iCs/>
              </w:rPr>
              <w:t>requestedTargetBandFilterNCSG-EUTRA</w:t>
            </w:r>
          </w:p>
          <w:p w14:paraId="70218B04" w14:textId="77777777" w:rsidR="00A8221D" w:rsidRPr="00B55E3E" w:rsidRDefault="00A8221D" w:rsidP="00FB1467">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72ED82F3" w14:textId="77777777" w:rsidR="00A8221D" w:rsidRPr="00B55E3E" w:rsidRDefault="00A8221D" w:rsidP="00A8221D"/>
    <w:p w14:paraId="1CC5A3CF" w14:textId="77777777" w:rsidR="00A8221D" w:rsidRPr="00B55E3E" w:rsidRDefault="00A8221D" w:rsidP="00A8221D">
      <w:pPr>
        <w:pStyle w:val="Heading4"/>
        <w:rPr>
          <w:rFonts w:eastAsia="SimSun"/>
          <w:lang w:eastAsia="en-GB"/>
        </w:rPr>
      </w:pPr>
      <w:bookmarkStart w:id="1617" w:name="_Toc115429095"/>
      <w:r w:rsidRPr="00B55E3E">
        <w:rPr>
          <w:rFonts w:eastAsia="SimSun"/>
          <w:lang w:eastAsia="en-GB"/>
        </w:rPr>
        <w:t>–</w:t>
      </w:r>
      <w:r w:rsidRPr="00B55E3E">
        <w:rPr>
          <w:rFonts w:eastAsia="SimSun"/>
          <w:lang w:eastAsia="en-GB"/>
        </w:rPr>
        <w:tab/>
      </w:r>
      <w:r w:rsidRPr="00B55E3E">
        <w:rPr>
          <w:rFonts w:eastAsia="SimSun"/>
          <w:i/>
          <w:iCs/>
          <w:lang w:eastAsia="en-GB"/>
        </w:rPr>
        <w:t>NeedForGapNCSG-ConfigNR</w:t>
      </w:r>
      <w:bookmarkEnd w:id="1617"/>
    </w:p>
    <w:p w14:paraId="6529F5A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15C2872D" w14:textId="77777777" w:rsidR="00A8221D" w:rsidRPr="00B55E3E" w:rsidRDefault="00A8221D" w:rsidP="00A8221D">
      <w:pPr>
        <w:pStyle w:val="TH"/>
        <w:rPr>
          <w:rFonts w:eastAsia="SimSun"/>
          <w:lang w:eastAsia="en-GB"/>
        </w:rPr>
      </w:pPr>
      <w:r w:rsidRPr="00B55E3E">
        <w:rPr>
          <w:rFonts w:eastAsia="SimSun"/>
          <w:i/>
          <w:lang w:eastAsia="en-GB"/>
        </w:rPr>
        <w:lastRenderedPageBreak/>
        <w:t>NeedForGapNCSG-ConfigNR</w:t>
      </w:r>
      <w:r w:rsidRPr="00B55E3E">
        <w:rPr>
          <w:rFonts w:eastAsia="SimSun"/>
          <w:lang w:eastAsia="en-GB"/>
        </w:rPr>
        <w:t xml:space="preserve"> information element</w:t>
      </w:r>
    </w:p>
    <w:p w14:paraId="62C88BF5" w14:textId="77777777" w:rsidR="00A8221D" w:rsidRPr="00B55E3E" w:rsidRDefault="00A8221D" w:rsidP="00A8221D">
      <w:pPr>
        <w:pStyle w:val="PL"/>
        <w:rPr>
          <w:color w:val="808080"/>
        </w:rPr>
      </w:pPr>
      <w:r w:rsidRPr="00B55E3E">
        <w:rPr>
          <w:color w:val="808080"/>
        </w:rPr>
        <w:t>-- ASN1START</w:t>
      </w:r>
    </w:p>
    <w:p w14:paraId="42AE2233" w14:textId="77777777" w:rsidR="00A8221D" w:rsidRPr="00B55E3E" w:rsidRDefault="00A8221D" w:rsidP="00A8221D">
      <w:pPr>
        <w:pStyle w:val="PL"/>
        <w:rPr>
          <w:color w:val="808080"/>
        </w:rPr>
      </w:pPr>
      <w:r w:rsidRPr="00B55E3E">
        <w:rPr>
          <w:color w:val="808080"/>
        </w:rPr>
        <w:t>-- TAG-NEEDFORGAPNCSG-CONFIGNR-START</w:t>
      </w:r>
    </w:p>
    <w:p w14:paraId="2D62E375" w14:textId="77777777" w:rsidR="00A8221D" w:rsidRPr="00B55E3E" w:rsidRDefault="00A8221D" w:rsidP="00A8221D">
      <w:pPr>
        <w:pStyle w:val="PL"/>
      </w:pPr>
    </w:p>
    <w:p w14:paraId="45BCCCAE" w14:textId="77777777" w:rsidR="00A8221D" w:rsidRPr="00B55E3E" w:rsidRDefault="00A8221D" w:rsidP="00A8221D">
      <w:pPr>
        <w:pStyle w:val="PL"/>
      </w:pPr>
      <w:r w:rsidRPr="00B55E3E">
        <w:t>NeedFor</w:t>
      </w:r>
      <w:r w:rsidRPr="00B55E3E">
        <w:rPr>
          <w:rFonts w:eastAsia="SimSun"/>
        </w:rPr>
        <w:t>Gap</w:t>
      </w:r>
      <w:r w:rsidRPr="00B55E3E">
        <w:t xml:space="preserve">NCSG-ConfigNR-r17 ::=        </w:t>
      </w:r>
      <w:r w:rsidRPr="00B55E3E">
        <w:rPr>
          <w:color w:val="993366"/>
        </w:rPr>
        <w:t>SEQUENCE</w:t>
      </w:r>
      <w:r w:rsidRPr="00B55E3E">
        <w:t xml:space="preserve"> {</w:t>
      </w:r>
    </w:p>
    <w:p w14:paraId="77050C7E" w14:textId="77777777" w:rsidR="00A8221D" w:rsidRPr="00B55E3E" w:rsidRDefault="00A8221D" w:rsidP="00A8221D">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7BD4373" w14:textId="77777777" w:rsidR="00A8221D" w:rsidRPr="00B55E3E" w:rsidRDefault="00A8221D" w:rsidP="00A8221D">
      <w:pPr>
        <w:pStyle w:val="PL"/>
      </w:pPr>
      <w:r w:rsidRPr="00B55E3E">
        <w:t>}</w:t>
      </w:r>
    </w:p>
    <w:p w14:paraId="52D1480D" w14:textId="77777777" w:rsidR="00A8221D" w:rsidRPr="00B55E3E" w:rsidRDefault="00A8221D" w:rsidP="00A8221D">
      <w:pPr>
        <w:pStyle w:val="PL"/>
      </w:pPr>
    </w:p>
    <w:p w14:paraId="41C5FA2E" w14:textId="77777777" w:rsidR="00A8221D" w:rsidRPr="00B55E3E" w:rsidRDefault="00A8221D" w:rsidP="00A8221D">
      <w:pPr>
        <w:pStyle w:val="PL"/>
        <w:rPr>
          <w:color w:val="808080"/>
        </w:rPr>
      </w:pPr>
      <w:r w:rsidRPr="00B55E3E">
        <w:rPr>
          <w:color w:val="808080"/>
        </w:rPr>
        <w:t>-- TAG-NEEDFORGAPNCSG-CONFIGNR-STOP</w:t>
      </w:r>
    </w:p>
    <w:p w14:paraId="631BA048" w14:textId="77777777" w:rsidR="00A8221D" w:rsidRPr="00B55E3E" w:rsidRDefault="00A8221D" w:rsidP="00A8221D">
      <w:pPr>
        <w:pStyle w:val="PL"/>
        <w:rPr>
          <w:color w:val="808080"/>
        </w:rPr>
      </w:pPr>
      <w:r w:rsidRPr="00B55E3E">
        <w:rPr>
          <w:color w:val="808080"/>
        </w:rPr>
        <w:t>-- ASN1STOP</w:t>
      </w:r>
    </w:p>
    <w:p w14:paraId="35E0E7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7600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701A0" w14:textId="77777777" w:rsidR="00A8221D" w:rsidRPr="00B55E3E" w:rsidRDefault="00A8221D" w:rsidP="00FB1467">
            <w:pPr>
              <w:pStyle w:val="TAH"/>
              <w:rPr>
                <w:b w:val="0"/>
                <w:i/>
                <w:iCs/>
              </w:rPr>
            </w:pPr>
            <w:r w:rsidRPr="00B55E3E">
              <w:rPr>
                <w:i/>
                <w:iCs/>
              </w:rPr>
              <w:t>NeedForGapNCSG-ConfigNR field descriptions</w:t>
            </w:r>
          </w:p>
        </w:tc>
      </w:tr>
      <w:tr w:rsidR="00A8221D" w:rsidRPr="00B55E3E" w14:paraId="2B3D56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0EB84D" w14:textId="77777777" w:rsidR="00A8221D" w:rsidRPr="00B55E3E" w:rsidRDefault="00A8221D" w:rsidP="00FB1467">
            <w:pPr>
              <w:pStyle w:val="TAL"/>
              <w:rPr>
                <w:b/>
                <w:bCs/>
                <w:i/>
                <w:iCs/>
              </w:rPr>
            </w:pPr>
            <w:r w:rsidRPr="00B55E3E">
              <w:rPr>
                <w:b/>
                <w:bCs/>
                <w:i/>
                <w:iCs/>
              </w:rPr>
              <w:t>requestedTargetBandFilterNCSG-NR</w:t>
            </w:r>
          </w:p>
          <w:p w14:paraId="4CC135E4" w14:textId="77777777" w:rsidR="00A8221D" w:rsidRPr="00B55E3E" w:rsidRDefault="00A8221D" w:rsidP="00FB1467">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6B2A65D2" w14:textId="77777777" w:rsidR="00A8221D" w:rsidRPr="00B55E3E" w:rsidRDefault="00A8221D" w:rsidP="00A8221D"/>
    <w:p w14:paraId="549126A5" w14:textId="77777777" w:rsidR="00A8221D" w:rsidRPr="00B55E3E" w:rsidRDefault="00A8221D" w:rsidP="00A8221D">
      <w:pPr>
        <w:pStyle w:val="Heading4"/>
        <w:rPr>
          <w:rFonts w:eastAsia="SimSun"/>
          <w:i/>
          <w:iCs/>
          <w:lang w:eastAsia="en-GB"/>
        </w:rPr>
      </w:pPr>
      <w:bookmarkStart w:id="1618"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Pr="00B55E3E">
        <w:rPr>
          <w:i/>
          <w:iCs/>
        </w:rPr>
        <w:t>Gap</w:t>
      </w:r>
      <w:r w:rsidRPr="00B55E3E">
        <w:rPr>
          <w:rFonts w:eastAsia="SimSun"/>
          <w:i/>
          <w:iCs/>
          <w:lang w:eastAsia="en-GB"/>
        </w:rPr>
        <w:t>NCSG-InfoEUTRA</w:t>
      </w:r>
      <w:bookmarkEnd w:id="1618"/>
    </w:p>
    <w:p w14:paraId="5F845D6F"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74014ED3" w14:textId="77777777" w:rsidR="00A8221D" w:rsidRPr="00B55E3E" w:rsidRDefault="00A8221D" w:rsidP="00A8221D">
      <w:pPr>
        <w:pStyle w:val="TH"/>
        <w:rPr>
          <w:rFonts w:eastAsia="SimSun"/>
          <w:lang w:eastAsia="en-GB"/>
        </w:rPr>
      </w:pPr>
      <w:r w:rsidRPr="00B55E3E">
        <w:rPr>
          <w:rFonts w:eastAsia="SimSun"/>
          <w:i/>
          <w:lang w:eastAsia="en-GB"/>
        </w:rPr>
        <w:t>NeedForGapNCSG-InfoEUTRA</w:t>
      </w:r>
      <w:r w:rsidRPr="00B55E3E">
        <w:rPr>
          <w:rFonts w:eastAsia="SimSun"/>
          <w:lang w:eastAsia="en-GB"/>
        </w:rPr>
        <w:t xml:space="preserve"> information element</w:t>
      </w:r>
    </w:p>
    <w:p w14:paraId="7139FD3E" w14:textId="77777777" w:rsidR="00A8221D" w:rsidRPr="00B55E3E" w:rsidRDefault="00A8221D" w:rsidP="00A8221D">
      <w:pPr>
        <w:pStyle w:val="PL"/>
        <w:rPr>
          <w:color w:val="808080"/>
        </w:rPr>
      </w:pPr>
      <w:r w:rsidRPr="00B55E3E">
        <w:rPr>
          <w:color w:val="808080"/>
        </w:rPr>
        <w:t>-- ASN1START</w:t>
      </w:r>
    </w:p>
    <w:p w14:paraId="58B538D2" w14:textId="77777777" w:rsidR="00A8221D" w:rsidRPr="00B55E3E" w:rsidRDefault="00A8221D" w:rsidP="00A8221D">
      <w:pPr>
        <w:pStyle w:val="PL"/>
        <w:rPr>
          <w:color w:val="808080"/>
        </w:rPr>
      </w:pPr>
      <w:r w:rsidRPr="00B55E3E">
        <w:rPr>
          <w:color w:val="808080"/>
        </w:rPr>
        <w:t>-- TAG-NEEDFORGAPNCSG-INFOEUTRA-START</w:t>
      </w:r>
    </w:p>
    <w:p w14:paraId="3B51AF86" w14:textId="77777777" w:rsidR="00A8221D" w:rsidRPr="00B55E3E" w:rsidRDefault="00A8221D" w:rsidP="00A8221D">
      <w:pPr>
        <w:pStyle w:val="PL"/>
      </w:pPr>
    </w:p>
    <w:p w14:paraId="47C77C59" w14:textId="77777777" w:rsidR="00A8221D" w:rsidRPr="00B55E3E" w:rsidRDefault="00A8221D" w:rsidP="00A8221D">
      <w:pPr>
        <w:pStyle w:val="PL"/>
      </w:pPr>
      <w:r w:rsidRPr="00B55E3E">
        <w:t xml:space="preserve">NeedForGapNCSG-InfoEUTRA-r17 ::=   </w:t>
      </w:r>
      <w:r w:rsidRPr="00B55E3E">
        <w:rPr>
          <w:color w:val="993366"/>
        </w:rPr>
        <w:t>SEQUENCE</w:t>
      </w:r>
      <w:r w:rsidRPr="00B55E3E">
        <w:t xml:space="preserve"> {</w:t>
      </w:r>
    </w:p>
    <w:p w14:paraId="4AFA45E9" w14:textId="77777777" w:rsidR="00A8221D" w:rsidRPr="00B55E3E" w:rsidRDefault="00A8221D" w:rsidP="00A8221D">
      <w:pPr>
        <w:pStyle w:val="PL"/>
      </w:pPr>
      <w:r w:rsidRPr="00B55E3E">
        <w:t xml:space="preserve">    needFo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NeedForNCSG-EUTRA-r17</w:t>
      </w:r>
    </w:p>
    <w:p w14:paraId="7E58E4D7" w14:textId="77777777" w:rsidR="00A8221D" w:rsidRPr="00B55E3E" w:rsidRDefault="00A8221D" w:rsidP="00A8221D">
      <w:pPr>
        <w:pStyle w:val="PL"/>
      </w:pPr>
      <w:r w:rsidRPr="00B55E3E">
        <w:t>}</w:t>
      </w:r>
    </w:p>
    <w:p w14:paraId="33500D35" w14:textId="77777777" w:rsidR="00A8221D" w:rsidRPr="00B55E3E" w:rsidRDefault="00A8221D" w:rsidP="00A8221D">
      <w:pPr>
        <w:pStyle w:val="PL"/>
      </w:pPr>
    </w:p>
    <w:p w14:paraId="211782E5" w14:textId="77777777" w:rsidR="00A8221D" w:rsidRPr="00B55E3E" w:rsidRDefault="00A8221D" w:rsidP="00A8221D">
      <w:pPr>
        <w:pStyle w:val="PL"/>
      </w:pPr>
      <w:r w:rsidRPr="00B55E3E">
        <w:t xml:space="preserve">NeedForNCSG-EUTRA-r17  ::=         </w:t>
      </w:r>
      <w:r w:rsidRPr="00B55E3E">
        <w:rPr>
          <w:color w:val="993366"/>
        </w:rPr>
        <w:t>SEQUENCE</w:t>
      </w:r>
      <w:r w:rsidRPr="00B55E3E">
        <w:t xml:space="preserve"> {</w:t>
      </w:r>
    </w:p>
    <w:p w14:paraId="1E056076" w14:textId="77777777" w:rsidR="00A8221D" w:rsidRPr="00B55E3E" w:rsidRDefault="00A8221D" w:rsidP="00A8221D">
      <w:pPr>
        <w:pStyle w:val="PL"/>
      </w:pPr>
      <w:r w:rsidRPr="00B55E3E">
        <w:t xml:space="preserve">    bandEUTRA-r17                      FreqBandIndicatorEUTRA,</w:t>
      </w:r>
    </w:p>
    <w:p w14:paraId="4F525D77"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25D88CD4" w14:textId="77777777" w:rsidR="00A8221D" w:rsidRPr="00B55E3E" w:rsidRDefault="00A8221D" w:rsidP="00A8221D">
      <w:pPr>
        <w:pStyle w:val="PL"/>
      </w:pPr>
      <w:r w:rsidRPr="00B55E3E">
        <w:t>}</w:t>
      </w:r>
    </w:p>
    <w:p w14:paraId="7F9F5862" w14:textId="77777777" w:rsidR="00A8221D" w:rsidRPr="00B55E3E" w:rsidRDefault="00A8221D" w:rsidP="00A8221D">
      <w:pPr>
        <w:pStyle w:val="PL"/>
      </w:pPr>
    </w:p>
    <w:p w14:paraId="1F0EB0B9" w14:textId="77777777" w:rsidR="00A8221D" w:rsidRPr="00B55E3E" w:rsidRDefault="00A8221D" w:rsidP="00A8221D">
      <w:pPr>
        <w:pStyle w:val="PL"/>
        <w:rPr>
          <w:color w:val="808080"/>
        </w:rPr>
      </w:pPr>
      <w:r w:rsidRPr="00B55E3E">
        <w:rPr>
          <w:color w:val="808080"/>
        </w:rPr>
        <w:t>-- TAG-NEEDFORGAPNCSG-INFOEUTRA-STOP</w:t>
      </w:r>
    </w:p>
    <w:p w14:paraId="119E6C45" w14:textId="77777777" w:rsidR="00A8221D" w:rsidRPr="00B55E3E" w:rsidRDefault="00A8221D" w:rsidP="00A8221D">
      <w:pPr>
        <w:pStyle w:val="PL"/>
        <w:rPr>
          <w:color w:val="808080"/>
        </w:rPr>
      </w:pPr>
      <w:r w:rsidRPr="00B55E3E">
        <w:rPr>
          <w:color w:val="808080"/>
        </w:rPr>
        <w:t>-- ASN1STOP</w:t>
      </w:r>
    </w:p>
    <w:p w14:paraId="05AC5C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EBED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5F8E89" w14:textId="77777777" w:rsidR="00A8221D" w:rsidRPr="00B55E3E" w:rsidRDefault="00A8221D" w:rsidP="00FB1467">
            <w:pPr>
              <w:pStyle w:val="TAH"/>
            </w:pPr>
            <w:r w:rsidRPr="00B55E3E">
              <w:rPr>
                <w:i/>
              </w:rPr>
              <w:t xml:space="preserve">NeedForGapNCSG-InfoEUTRA </w:t>
            </w:r>
            <w:r w:rsidRPr="00B55E3E">
              <w:t>field descriptions</w:t>
            </w:r>
          </w:p>
        </w:tc>
      </w:tr>
      <w:tr w:rsidR="00A8221D" w:rsidRPr="00B55E3E" w14:paraId="2B5F65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F75F51" w14:textId="77777777" w:rsidR="00A8221D" w:rsidRPr="00B55E3E" w:rsidRDefault="00A8221D" w:rsidP="00FB1467">
            <w:pPr>
              <w:pStyle w:val="TAL"/>
              <w:rPr>
                <w:b/>
                <w:bCs/>
                <w:i/>
                <w:iCs/>
              </w:rPr>
            </w:pPr>
            <w:r w:rsidRPr="00B55E3E">
              <w:rPr>
                <w:b/>
                <w:bCs/>
                <w:i/>
                <w:iCs/>
              </w:rPr>
              <w:t>needForNCSG-EUTRA</w:t>
            </w:r>
          </w:p>
          <w:p w14:paraId="3A10A38F" w14:textId="77777777" w:rsidR="00A8221D" w:rsidRPr="00B55E3E" w:rsidRDefault="00A8221D" w:rsidP="00FB1467">
            <w:pPr>
              <w:pStyle w:val="TAL"/>
            </w:pPr>
            <w:r w:rsidRPr="00B55E3E">
              <w:t>Indicates the measurement gap and NCSG requirement information for E-UTRA measurement.</w:t>
            </w:r>
          </w:p>
        </w:tc>
      </w:tr>
    </w:tbl>
    <w:p w14:paraId="05CA0883"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416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2B54037" w14:textId="77777777" w:rsidR="00A8221D" w:rsidRPr="00B55E3E" w:rsidRDefault="00A8221D" w:rsidP="00FB1467">
            <w:pPr>
              <w:pStyle w:val="TAH"/>
            </w:pPr>
            <w:r w:rsidRPr="00B55E3E">
              <w:rPr>
                <w:i/>
              </w:rPr>
              <w:lastRenderedPageBreak/>
              <w:t xml:space="preserve">NeedForNCSG-EUTRA </w:t>
            </w:r>
            <w:r w:rsidRPr="00B55E3E">
              <w:t>field descriptions</w:t>
            </w:r>
          </w:p>
        </w:tc>
      </w:tr>
      <w:tr w:rsidR="00A8221D" w:rsidRPr="00B55E3E" w14:paraId="4AE3360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0736BA0" w14:textId="77777777" w:rsidR="00A8221D" w:rsidRPr="00B55E3E" w:rsidRDefault="00A8221D" w:rsidP="00FB1467">
            <w:pPr>
              <w:pStyle w:val="TAL"/>
              <w:rPr>
                <w:b/>
                <w:bCs/>
                <w:i/>
                <w:iCs/>
              </w:rPr>
            </w:pPr>
            <w:r w:rsidRPr="00B55E3E">
              <w:rPr>
                <w:b/>
                <w:bCs/>
                <w:i/>
                <w:iCs/>
              </w:rPr>
              <w:t>bandEUTRA</w:t>
            </w:r>
          </w:p>
          <w:p w14:paraId="16F4DD87" w14:textId="77777777" w:rsidR="00A8221D" w:rsidRPr="00B55E3E" w:rsidRDefault="00A8221D" w:rsidP="00FB1467">
            <w:pPr>
              <w:pStyle w:val="TAL"/>
            </w:pPr>
            <w:r w:rsidRPr="00B55E3E">
              <w:t>Indicates the E</w:t>
            </w:r>
            <w:r w:rsidRPr="00B55E3E">
              <w:noBreakHyphen/>
              <w:t>UTRA target band to be measured.</w:t>
            </w:r>
          </w:p>
        </w:tc>
      </w:tr>
      <w:tr w:rsidR="00A8221D" w:rsidRPr="00B55E3E" w14:paraId="0CA5F52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9C3D94" w14:textId="77777777" w:rsidR="00A8221D" w:rsidRPr="00B55E3E" w:rsidRDefault="00A8221D" w:rsidP="00FB1467">
            <w:pPr>
              <w:pStyle w:val="TAL"/>
              <w:rPr>
                <w:b/>
                <w:bCs/>
                <w:i/>
                <w:iCs/>
              </w:rPr>
            </w:pPr>
            <w:r w:rsidRPr="00B55E3E">
              <w:rPr>
                <w:b/>
                <w:bCs/>
                <w:i/>
                <w:iCs/>
              </w:rPr>
              <w:t>gapIndication</w:t>
            </w:r>
          </w:p>
          <w:p w14:paraId="49F30F7C" w14:textId="77777777" w:rsidR="00A8221D" w:rsidRPr="00B55E3E" w:rsidRDefault="00A8221D" w:rsidP="00FB1467">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55BA51E6" w14:textId="77777777" w:rsidR="00A8221D" w:rsidRPr="00B55E3E" w:rsidRDefault="00A8221D" w:rsidP="00A8221D">
      <w:pPr>
        <w:rPr>
          <w:rFonts w:eastAsia="Yu Mincho"/>
        </w:rPr>
      </w:pPr>
    </w:p>
    <w:p w14:paraId="67E4CD01" w14:textId="77777777" w:rsidR="00A8221D" w:rsidRPr="00B55E3E" w:rsidRDefault="00A8221D" w:rsidP="00A8221D">
      <w:pPr>
        <w:pStyle w:val="Heading4"/>
        <w:rPr>
          <w:rFonts w:eastAsia="SimSun"/>
          <w:lang w:eastAsia="en-GB"/>
        </w:rPr>
      </w:pPr>
      <w:bookmarkStart w:id="1619" w:name="_Toc115429097"/>
      <w:r w:rsidRPr="00B55E3E">
        <w:rPr>
          <w:rFonts w:eastAsia="SimSun"/>
          <w:lang w:eastAsia="en-GB"/>
        </w:rPr>
        <w:t>–</w:t>
      </w:r>
      <w:r w:rsidRPr="00B55E3E">
        <w:rPr>
          <w:rFonts w:eastAsia="SimSun"/>
          <w:lang w:eastAsia="en-GB"/>
        </w:rPr>
        <w:tab/>
      </w:r>
      <w:r w:rsidRPr="00B55E3E">
        <w:rPr>
          <w:rFonts w:eastAsia="SimSun"/>
          <w:i/>
          <w:iCs/>
          <w:lang w:eastAsia="en-GB"/>
        </w:rPr>
        <w:t>NeedForGapNCSG-InfoNR</w:t>
      </w:r>
      <w:bookmarkEnd w:id="1619"/>
    </w:p>
    <w:p w14:paraId="4F998125"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4EFC43DA" w14:textId="77777777" w:rsidR="00A8221D" w:rsidRPr="00B55E3E" w:rsidRDefault="00A8221D" w:rsidP="00A8221D">
      <w:pPr>
        <w:pStyle w:val="TH"/>
        <w:rPr>
          <w:rFonts w:eastAsia="SimSun"/>
          <w:lang w:eastAsia="en-GB"/>
        </w:rPr>
      </w:pPr>
      <w:r w:rsidRPr="00B55E3E">
        <w:rPr>
          <w:rFonts w:eastAsia="SimSun"/>
          <w:i/>
          <w:lang w:eastAsia="en-GB"/>
        </w:rPr>
        <w:t>NeedForGapNCSG-InfoNR</w:t>
      </w:r>
      <w:r w:rsidRPr="00B55E3E">
        <w:rPr>
          <w:rFonts w:eastAsia="SimSun"/>
          <w:lang w:eastAsia="en-GB"/>
        </w:rPr>
        <w:t xml:space="preserve"> information element</w:t>
      </w:r>
    </w:p>
    <w:p w14:paraId="3EC3F31D" w14:textId="77777777" w:rsidR="00A8221D" w:rsidRPr="00B55E3E" w:rsidRDefault="00A8221D" w:rsidP="00A8221D">
      <w:pPr>
        <w:pStyle w:val="PL"/>
        <w:rPr>
          <w:color w:val="808080"/>
        </w:rPr>
      </w:pPr>
      <w:r w:rsidRPr="00B55E3E">
        <w:rPr>
          <w:color w:val="808080"/>
        </w:rPr>
        <w:t>-- ASN1START</w:t>
      </w:r>
    </w:p>
    <w:p w14:paraId="7E526F1B" w14:textId="77777777" w:rsidR="00A8221D" w:rsidRPr="00B55E3E" w:rsidRDefault="00A8221D" w:rsidP="00A8221D">
      <w:pPr>
        <w:pStyle w:val="PL"/>
        <w:rPr>
          <w:color w:val="808080"/>
        </w:rPr>
      </w:pPr>
      <w:r w:rsidRPr="00B55E3E">
        <w:rPr>
          <w:color w:val="808080"/>
        </w:rPr>
        <w:t>-- TAG-NEEDFORGAPNCSG-INFONR-START</w:t>
      </w:r>
    </w:p>
    <w:p w14:paraId="3B7D5B44" w14:textId="77777777" w:rsidR="00A8221D" w:rsidRPr="00B55E3E" w:rsidRDefault="00A8221D" w:rsidP="00A8221D">
      <w:pPr>
        <w:pStyle w:val="PL"/>
      </w:pPr>
    </w:p>
    <w:p w14:paraId="53230E4D" w14:textId="77777777" w:rsidR="00A8221D" w:rsidRPr="00B55E3E" w:rsidRDefault="00A8221D" w:rsidP="00A8221D">
      <w:pPr>
        <w:pStyle w:val="PL"/>
      </w:pPr>
      <w:r w:rsidRPr="00B55E3E">
        <w:t xml:space="preserve">NeedForGapNCSG-InfoNR-r17 ::=     </w:t>
      </w:r>
      <w:r w:rsidRPr="00B55E3E">
        <w:rPr>
          <w:color w:val="993366"/>
        </w:rPr>
        <w:t>SEQUENCE</w:t>
      </w:r>
      <w:r w:rsidRPr="00B55E3E">
        <w:t xml:space="preserve"> {</w:t>
      </w:r>
    </w:p>
    <w:p w14:paraId="02E88E92" w14:textId="77777777" w:rsidR="00A8221D" w:rsidRPr="00B55E3E" w:rsidRDefault="00A8221D" w:rsidP="00A8221D">
      <w:pPr>
        <w:pStyle w:val="PL"/>
      </w:pPr>
      <w:r w:rsidRPr="00B55E3E">
        <w:t xml:space="preserve">    intraFreq-needForNCSG-r17         NeedForNCSG-IntraFreqList-r17,</w:t>
      </w:r>
    </w:p>
    <w:p w14:paraId="2EB22E6A" w14:textId="77777777" w:rsidR="00A8221D" w:rsidRPr="00B55E3E" w:rsidRDefault="00A8221D" w:rsidP="00A8221D">
      <w:pPr>
        <w:pStyle w:val="PL"/>
      </w:pPr>
      <w:r w:rsidRPr="00B55E3E">
        <w:t xml:space="preserve">    interFreq-needForNCSG-r17         NeedForNCSG-BandListNR-r17</w:t>
      </w:r>
    </w:p>
    <w:p w14:paraId="04AB54E8" w14:textId="77777777" w:rsidR="00A8221D" w:rsidRPr="00B55E3E" w:rsidRDefault="00A8221D" w:rsidP="00A8221D">
      <w:pPr>
        <w:pStyle w:val="PL"/>
      </w:pPr>
      <w:r w:rsidRPr="00B55E3E">
        <w:t>}</w:t>
      </w:r>
    </w:p>
    <w:p w14:paraId="3BE4FBD5" w14:textId="77777777" w:rsidR="00A8221D" w:rsidRPr="00B55E3E" w:rsidRDefault="00A8221D" w:rsidP="00A8221D">
      <w:pPr>
        <w:pStyle w:val="PL"/>
      </w:pPr>
    </w:p>
    <w:p w14:paraId="5A9DF305" w14:textId="77777777" w:rsidR="00A8221D" w:rsidRPr="00B55E3E" w:rsidRDefault="00A8221D" w:rsidP="00A8221D">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7880DC15" w14:textId="77777777" w:rsidR="00A8221D" w:rsidRPr="00B55E3E" w:rsidRDefault="00A8221D" w:rsidP="00A8221D">
      <w:pPr>
        <w:pStyle w:val="PL"/>
      </w:pPr>
    </w:p>
    <w:p w14:paraId="02880699" w14:textId="77777777" w:rsidR="00A8221D" w:rsidRPr="00B55E3E" w:rsidRDefault="00A8221D" w:rsidP="00A8221D">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3771BD87" w14:textId="77777777" w:rsidR="00A8221D" w:rsidRPr="00B55E3E" w:rsidRDefault="00A8221D" w:rsidP="00A8221D">
      <w:pPr>
        <w:pStyle w:val="PL"/>
      </w:pPr>
    </w:p>
    <w:p w14:paraId="2180A263" w14:textId="77777777" w:rsidR="00A8221D" w:rsidRPr="00B55E3E" w:rsidRDefault="00A8221D" w:rsidP="00A8221D">
      <w:pPr>
        <w:pStyle w:val="PL"/>
      </w:pPr>
      <w:r w:rsidRPr="00B55E3E">
        <w:t xml:space="preserve">NeedForNCSG-IntraFreq-r17  ::=    </w:t>
      </w:r>
      <w:r w:rsidRPr="00B55E3E">
        <w:rPr>
          <w:color w:val="993366"/>
        </w:rPr>
        <w:t>SEQUENCE</w:t>
      </w:r>
      <w:r w:rsidRPr="00B55E3E">
        <w:t xml:space="preserve"> {</w:t>
      </w:r>
    </w:p>
    <w:p w14:paraId="5EE27F3D" w14:textId="77777777" w:rsidR="00A8221D" w:rsidRPr="00B55E3E" w:rsidRDefault="00A8221D" w:rsidP="00A8221D">
      <w:pPr>
        <w:pStyle w:val="PL"/>
      </w:pPr>
      <w:r w:rsidRPr="00B55E3E">
        <w:t xml:space="preserve">    servCellId-r17                    ServCellIndex,</w:t>
      </w:r>
    </w:p>
    <w:p w14:paraId="323827BE" w14:textId="77777777" w:rsidR="00A8221D" w:rsidRPr="00B55E3E" w:rsidRDefault="00A8221D" w:rsidP="00A8221D">
      <w:pPr>
        <w:pStyle w:val="PL"/>
      </w:pPr>
      <w:r w:rsidRPr="00B55E3E">
        <w:t xml:space="preserve">    gapIndicationIntra-r17            </w:t>
      </w:r>
      <w:r w:rsidRPr="00B55E3E">
        <w:rPr>
          <w:color w:val="993366"/>
        </w:rPr>
        <w:t>ENUMERATED</w:t>
      </w:r>
      <w:r w:rsidRPr="00B55E3E">
        <w:t xml:space="preserve"> {gap, ncsg, nogap-noncsg}</w:t>
      </w:r>
    </w:p>
    <w:p w14:paraId="2F598309" w14:textId="77777777" w:rsidR="00A8221D" w:rsidRPr="00B55E3E" w:rsidRDefault="00A8221D" w:rsidP="00A8221D">
      <w:pPr>
        <w:pStyle w:val="PL"/>
      </w:pPr>
      <w:r w:rsidRPr="00B55E3E">
        <w:t>}</w:t>
      </w:r>
    </w:p>
    <w:p w14:paraId="1804B009" w14:textId="77777777" w:rsidR="00A8221D" w:rsidRPr="00B55E3E" w:rsidRDefault="00A8221D" w:rsidP="00A8221D">
      <w:pPr>
        <w:pStyle w:val="PL"/>
      </w:pPr>
    </w:p>
    <w:p w14:paraId="06E212DA" w14:textId="77777777" w:rsidR="00A8221D" w:rsidRPr="00B55E3E" w:rsidRDefault="00A8221D" w:rsidP="00A8221D">
      <w:pPr>
        <w:pStyle w:val="PL"/>
      </w:pPr>
      <w:r w:rsidRPr="00B55E3E">
        <w:t xml:space="preserve">NeedForNCSG-NR-r17  ::=           </w:t>
      </w:r>
      <w:r w:rsidRPr="00B55E3E">
        <w:rPr>
          <w:color w:val="993366"/>
        </w:rPr>
        <w:t>SEQUENCE</w:t>
      </w:r>
      <w:r w:rsidRPr="00B55E3E">
        <w:t xml:space="preserve"> {</w:t>
      </w:r>
    </w:p>
    <w:p w14:paraId="29F9F6E9" w14:textId="77777777" w:rsidR="00A8221D" w:rsidRPr="00B55E3E" w:rsidRDefault="00A8221D" w:rsidP="00A8221D">
      <w:pPr>
        <w:pStyle w:val="PL"/>
      </w:pPr>
      <w:r w:rsidRPr="00B55E3E">
        <w:t xml:space="preserve">    bandNR-r17                        FreqBandIndicatorNR,</w:t>
      </w:r>
    </w:p>
    <w:p w14:paraId="75820795"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1869CF26" w14:textId="77777777" w:rsidR="00A8221D" w:rsidRPr="00B55E3E" w:rsidRDefault="00A8221D" w:rsidP="00A8221D">
      <w:pPr>
        <w:pStyle w:val="PL"/>
      </w:pPr>
      <w:r w:rsidRPr="00B55E3E">
        <w:t>}</w:t>
      </w:r>
    </w:p>
    <w:p w14:paraId="2E3CAD90" w14:textId="77777777" w:rsidR="00A8221D" w:rsidRPr="00B55E3E" w:rsidRDefault="00A8221D" w:rsidP="00A8221D">
      <w:pPr>
        <w:pStyle w:val="PL"/>
      </w:pPr>
    </w:p>
    <w:p w14:paraId="68DB2F19" w14:textId="77777777" w:rsidR="00A8221D" w:rsidRPr="00B55E3E" w:rsidRDefault="00A8221D" w:rsidP="00A8221D">
      <w:pPr>
        <w:pStyle w:val="PL"/>
        <w:rPr>
          <w:color w:val="808080"/>
        </w:rPr>
      </w:pPr>
      <w:r w:rsidRPr="00B55E3E">
        <w:rPr>
          <w:color w:val="808080"/>
        </w:rPr>
        <w:t>-- TAG-NEEDFORGAPNCSG-INFONR-STOP</w:t>
      </w:r>
    </w:p>
    <w:p w14:paraId="3BAABE5B" w14:textId="77777777" w:rsidR="00A8221D" w:rsidRPr="00B55E3E" w:rsidRDefault="00A8221D" w:rsidP="00A8221D">
      <w:pPr>
        <w:pStyle w:val="PL"/>
        <w:rPr>
          <w:color w:val="808080"/>
        </w:rPr>
      </w:pPr>
      <w:r w:rsidRPr="00B55E3E">
        <w:rPr>
          <w:color w:val="808080"/>
        </w:rPr>
        <w:t>-- ASN1STOP</w:t>
      </w:r>
    </w:p>
    <w:p w14:paraId="20556E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AC09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808647" w14:textId="77777777" w:rsidR="00A8221D" w:rsidRPr="00B55E3E" w:rsidRDefault="00A8221D" w:rsidP="00FB1467">
            <w:pPr>
              <w:pStyle w:val="TAH"/>
            </w:pPr>
            <w:r w:rsidRPr="00B55E3E">
              <w:rPr>
                <w:i/>
              </w:rPr>
              <w:lastRenderedPageBreak/>
              <w:t xml:space="preserve">NeedForGapNCSG-InfoNR </w:t>
            </w:r>
            <w:r w:rsidRPr="00B55E3E">
              <w:t>field descriptions</w:t>
            </w:r>
          </w:p>
        </w:tc>
      </w:tr>
      <w:tr w:rsidR="00A8221D" w:rsidRPr="00B55E3E" w14:paraId="52BA38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E59324" w14:textId="77777777" w:rsidR="00A8221D" w:rsidRPr="00B55E3E" w:rsidRDefault="00A8221D" w:rsidP="00FB1467">
            <w:pPr>
              <w:pStyle w:val="TAL"/>
              <w:rPr>
                <w:b/>
                <w:bCs/>
                <w:i/>
                <w:iCs/>
              </w:rPr>
            </w:pPr>
            <w:r w:rsidRPr="00B55E3E">
              <w:rPr>
                <w:b/>
                <w:bCs/>
                <w:i/>
                <w:iCs/>
              </w:rPr>
              <w:t>intraFreq-needForNCSG</w:t>
            </w:r>
          </w:p>
          <w:p w14:paraId="494AB979" w14:textId="77777777" w:rsidR="00A8221D" w:rsidRPr="00B55E3E" w:rsidRDefault="00A8221D" w:rsidP="00FB1467">
            <w:pPr>
              <w:pStyle w:val="TAL"/>
            </w:pPr>
            <w:r w:rsidRPr="00B55E3E">
              <w:t>Indicates the measurement gap and NCSG requirement information for NR intra-frequency measurement.</w:t>
            </w:r>
          </w:p>
        </w:tc>
      </w:tr>
      <w:tr w:rsidR="00A8221D" w:rsidRPr="00B55E3E" w14:paraId="7BE2E3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0E46D9" w14:textId="77777777" w:rsidR="00A8221D" w:rsidRPr="00B55E3E" w:rsidRDefault="00A8221D" w:rsidP="00FB1467">
            <w:pPr>
              <w:pStyle w:val="TAL"/>
              <w:rPr>
                <w:b/>
                <w:bCs/>
                <w:i/>
                <w:iCs/>
              </w:rPr>
            </w:pPr>
            <w:r w:rsidRPr="00B55E3E">
              <w:rPr>
                <w:b/>
                <w:bCs/>
                <w:i/>
                <w:iCs/>
              </w:rPr>
              <w:t>interFreq-needForNCSG</w:t>
            </w:r>
          </w:p>
          <w:p w14:paraId="37C0D61D" w14:textId="77777777" w:rsidR="00A8221D" w:rsidRPr="00B55E3E" w:rsidRDefault="00A8221D" w:rsidP="00FB1467">
            <w:pPr>
              <w:pStyle w:val="TAL"/>
            </w:pPr>
            <w:r w:rsidRPr="00B55E3E">
              <w:t>Indicates the measurement gap and NCSG requirement information for NR inter-frequency measurement.</w:t>
            </w:r>
          </w:p>
        </w:tc>
      </w:tr>
    </w:tbl>
    <w:p w14:paraId="4A4C5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5C17B7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E2B1495" w14:textId="77777777" w:rsidR="00A8221D" w:rsidRPr="00B55E3E" w:rsidRDefault="00A8221D" w:rsidP="00FB1467">
            <w:pPr>
              <w:pStyle w:val="TAH"/>
              <w:rPr>
                <w:b w:val="0"/>
                <w:i/>
                <w:iCs/>
              </w:rPr>
            </w:pPr>
            <w:r w:rsidRPr="00B55E3E">
              <w:rPr>
                <w:i/>
                <w:iCs/>
              </w:rPr>
              <w:t>NeedForNCSG-IntraFreq field descriptions</w:t>
            </w:r>
          </w:p>
        </w:tc>
      </w:tr>
      <w:tr w:rsidR="00A8221D" w:rsidRPr="00B55E3E" w14:paraId="22CED2F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AAB187D" w14:textId="77777777" w:rsidR="00A8221D" w:rsidRPr="00B55E3E" w:rsidRDefault="00A8221D" w:rsidP="00FB1467">
            <w:pPr>
              <w:pStyle w:val="TAL"/>
              <w:rPr>
                <w:b/>
                <w:bCs/>
                <w:i/>
                <w:iCs/>
              </w:rPr>
            </w:pPr>
            <w:r w:rsidRPr="00B55E3E">
              <w:rPr>
                <w:b/>
                <w:bCs/>
                <w:i/>
                <w:iCs/>
              </w:rPr>
              <w:t>servCellId</w:t>
            </w:r>
          </w:p>
          <w:p w14:paraId="40D76873" w14:textId="77777777" w:rsidR="00A8221D" w:rsidRPr="00B55E3E" w:rsidRDefault="00A8221D" w:rsidP="00FB1467">
            <w:pPr>
              <w:pStyle w:val="TAL"/>
            </w:pPr>
            <w:r w:rsidRPr="00B55E3E">
              <w:t>Indicates the serving cell which contains the target SSB (associated with the initial DL BWP) to be measured.</w:t>
            </w:r>
          </w:p>
        </w:tc>
      </w:tr>
      <w:tr w:rsidR="00A8221D" w:rsidRPr="00B55E3E" w14:paraId="5E4082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3809A6F" w14:textId="77777777" w:rsidR="00A8221D" w:rsidRPr="00B55E3E" w:rsidRDefault="00A8221D" w:rsidP="00FB1467">
            <w:pPr>
              <w:pStyle w:val="TAL"/>
              <w:rPr>
                <w:b/>
                <w:bCs/>
                <w:i/>
                <w:iCs/>
              </w:rPr>
            </w:pPr>
            <w:r w:rsidRPr="00B55E3E">
              <w:rPr>
                <w:b/>
                <w:bCs/>
                <w:i/>
                <w:iCs/>
              </w:rPr>
              <w:t>gapIndicationIntra</w:t>
            </w:r>
          </w:p>
          <w:p w14:paraId="27B17775" w14:textId="77777777" w:rsidR="00A8221D" w:rsidRPr="00B55E3E" w:rsidRDefault="00A8221D" w:rsidP="00FB1467">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6BED3829"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F6C7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907575" w14:textId="77777777" w:rsidR="00A8221D" w:rsidRPr="00B55E3E" w:rsidRDefault="00A8221D" w:rsidP="00FB1467">
            <w:pPr>
              <w:pStyle w:val="TAH"/>
            </w:pPr>
            <w:r w:rsidRPr="00B55E3E">
              <w:rPr>
                <w:i/>
              </w:rPr>
              <w:t xml:space="preserve">NeedForNCSG-NR </w:t>
            </w:r>
            <w:r w:rsidRPr="00B55E3E">
              <w:t>field descriptions</w:t>
            </w:r>
          </w:p>
        </w:tc>
      </w:tr>
      <w:tr w:rsidR="00A8221D" w:rsidRPr="00B55E3E" w14:paraId="0575FFA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3DE987" w14:textId="77777777" w:rsidR="00A8221D" w:rsidRPr="00B55E3E" w:rsidRDefault="00A8221D" w:rsidP="00FB1467">
            <w:pPr>
              <w:pStyle w:val="TAL"/>
              <w:rPr>
                <w:b/>
                <w:bCs/>
                <w:i/>
                <w:iCs/>
              </w:rPr>
            </w:pPr>
            <w:r w:rsidRPr="00B55E3E">
              <w:rPr>
                <w:b/>
                <w:bCs/>
                <w:i/>
                <w:iCs/>
              </w:rPr>
              <w:t>bandNR</w:t>
            </w:r>
          </w:p>
          <w:p w14:paraId="3E34AA4C" w14:textId="77777777" w:rsidR="00A8221D" w:rsidRPr="00B55E3E" w:rsidRDefault="00A8221D" w:rsidP="00FB1467">
            <w:pPr>
              <w:pStyle w:val="TAL"/>
            </w:pPr>
            <w:r w:rsidRPr="00B55E3E">
              <w:t>Indicates the NR target band to be measured.</w:t>
            </w:r>
          </w:p>
        </w:tc>
      </w:tr>
      <w:tr w:rsidR="00A8221D" w:rsidRPr="00B55E3E" w14:paraId="1ABB01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DE5010" w14:textId="77777777" w:rsidR="00A8221D" w:rsidRPr="00B55E3E" w:rsidRDefault="00A8221D" w:rsidP="00FB1467">
            <w:pPr>
              <w:pStyle w:val="TAL"/>
              <w:rPr>
                <w:b/>
                <w:bCs/>
                <w:i/>
                <w:iCs/>
              </w:rPr>
            </w:pPr>
            <w:r w:rsidRPr="00B55E3E">
              <w:rPr>
                <w:b/>
                <w:bCs/>
                <w:i/>
                <w:iCs/>
              </w:rPr>
              <w:t>gapIndication</w:t>
            </w:r>
          </w:p>
          <w:p w14:paraId="5DB242D6" w14:textId="77777777" w:rsidR="00A8221D" w:rsidRPr="00B55E3E" w:rsidRDefault="00A8221D" w:rsidP="00FB1467">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1333A6B2" w14:textId="77777777" w:rsidR="00A8221D" w:rsidRPr="00B55E3E" w:rsidRDefault="00A8221D" w:rsidP="00A8221D"/>
    <w:p w14:paraId="3F8EAF30" w14:textId="77777777" w:rsidR="00A8221D" w:rsidRPr="00B55E3E" w:rsidRDefault="00A8221D" w:rsidP="00A8221D">
      <w:pPr>
        <w:pStyle w:val="Heading4"/>
        <w:rPr>
          <w:lang w:eastAsia="ko-KR"/>
        </w:rPr>
      </w:pPr>
      <w:bookmarkStart w:id="1620" w:name="_Toc60777281"/>
      <w:bookmarkStart w:id="1621" w:name="_Toc115429098"/>
      <w:r w:rsidRPr="00B55E3E">
        <w:t>–</w:t>
      </w:r>
      <w:r w:rsidRPr="00B55E3E">
        <w:tab/>
      </w:r>
      <w:r w:rsidRPr="00B55E3E">
        <w:rPr>
          <w:i/>
          <w:noProof/>
          <w:lang w:eastAsia="ko-KR"/>
        </w:rPr>
        <w:t>NextHopChainingCount</w:t>
      </w:r>
      <w:bookmarkEnd w:id="1620"/>
      <w:bookmarkEnd w:id="1621"/>
    </w:p>
    <w:p w14:paraId="5FE3AAF0" w14:textId="77777777" w:rsidR="00A8221D" w:rsidRPr="00B55E3E" w:rsidRDefault="00A8221D" w:rsidP="00A8221D">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3C21A59C" w14:textId="77777777" w:rsidR="00A8221D" w:rsidRPr="00B55E3E" w:rsidRDefault="00A8221D" w:rsidP="00A8221D">
      <w:pPr>
        <w:pStyle w:val="TH"/>
      </w:pPr>
      <w:r w:rsidRPr="00B55E3E">
        <w:rPr>
          <w:i/>
        </w:rPr>
        <w:t xml:space="preserve">NextHopChainingCount </w:t>
      </w:r>
      <w:r w:rsidRPr="00B55E3E">
        <w:t>information element</w:t>
      </w:r>
    </w:p>
    <w:p w14:paraId="71DB2524" w14:textId="77777777" w:rsidR="00A8221D" w:rsidRPr="00B55E3E" w:rsidRDefault="00A8221D" w:rsidP="00A8221D">
      <w:pPr>
        <w:pStyle w:val="PL"/>
        <w:rPr>
          <w:color w:val="808080"/>
        </w:rPr>
      </w:pPr>
      <w:r w:rsidRPr="00B55E3E">
        <w:rPr>
          <w:color w:val="808080"/>
        </w:rPr>
        <w:t>-- ASN1START</w:t>
      </w:r>
    </w:p>
    <w:p w14:paraId="7F2CBD40" w14:textId="77777777" w:rsidR="00A8221D" w:rsidRPr="00B55E3E" w:rsidRDefault="00A8221D" w:rsidP="00A8221D">
      <w:pPr>
        <w:pStyle w:val="PL"/>
        <w:rPr>
          <w:color w:val="808080"/>
        </w:rPr>
      </w:pPr>
      <w:r w:rsidRPr="00B55E3E">
        <w:rPr>
          <w:color w:val="808080"/>
        </w:rPr>
        <w:t>-- TAG-NEXTHOPCHAININGCOUNT-START</w:t>
      </w:r>
    </w:p>
    <w:p w14:paraId="72654518" w14:textId="77777777" w:rsidR="00A8221D" w:rsidRPr="00B55E3E" w:rsidRDefault="00A8221D" w:rsidP="00A8221D">
      <w:pPr>
        <w:pStyle w:val="PL"/>
      </w:pPr>
    </w:p>
    <w:p w14:paraId="3218ABDF" w14:textId="77777777" w:rsidR="00A8221D" w:rsidRPr="00B55E3E" w:rsidRDefault="00A8221D" w:rsidP="00A8221D">
      <w:pPr>
        <w:pStyle w:val="PL"/>
      </w:pPr>
      <w:r w:rsidRPr="00B55E3E">
        <w:t xml:space="preserve">NextHopChainingCount ::=                    </w:t>
      </w:r>
      <w:r w:rsidRPr="00B55E3E">
        <w:rPr>
          <w:color w:val="993366"/>
        </w:rPr>
        <w:t>INTEGER</w:t>
      </w:r>
      <w:r w:rsidRPr="00B55E3E">
        <w:t xml:space="preserve"> (0..7)</w:t>
      </w:r>
    </w:p>
    <w:p w14:paraId="7786511E" w14:textId="77777777" w:rsidR="00A8221D" w:rsidRPr="00B55E3E" w:rsidRDefault="00A8221D" w:rsidP="00A8221D">
      <w:pPr>
        <w:pStyle w:val="PL"/>
      </w:pPr>
    </w:p>
    <w:p w14:paraId="76E2D432" w14:textId="77777777" w:rsidR="00A8221D" w:rsidRPr="00B55E3E" w:rsidRDefault="00A8221D" w:rsidP="00A8221D">
      <w:pPr>
        <w:pStyle w:val="PL"/>
        <w:rPr>
          <w:color w:val="808080"/>
        </w:rPr>
      </w:pPr>
      <w:r w:rsidRPr="00B55E3E">
        <w:rPr>
          <w:color w:val="808080"/>
        </w:rPr>
        <w:t>-- TAG-NEXTHOPCHAININGCOUNT-STOP</w:t>
      </w:r>
    </w:p>
    <w:p w14:paraId="76F37C5E" w14:textId="77777777" w:rsidR="00A8221D" w:rsidRPr="00B55E3E" w:rsidRDefault="00A8221D" w:rsidP="00A8221D">
      <w:pPr>
        <w:pStyle w:val="PL"/>
        <w:rPr>
          <w:color w:val="808080"/>
        </w:rPr>
      </w:pPr>
      <w:r w:rsidRPr="00B55E3E">
        <w:rPr>
          <w:color w:val="808080"/>
        </w:rPr>
        <w:t>-- ASN1STOP</w:t>
      </w:r>
    </w:p>
    <w:p w14:paraId="75F72C3D" w14:textId="77777777" w:rsidR="00A8221D" w:rsidRPr="00B55E3E" w:rsidRDefault="00A8221D" w:rsidP="00A8221D"/>
    <w:p w14:paraId="2669175F" w14:textId="77777777" w:rsidR="00A8221D" w:rsidRPr="00B55E3E" w:rsidRDefault="00A8221D" w:rsidP="00A8221D">
      <w:pPr>
        <w:pStyle w:val="Heading4"/>
      </w:pPr>
      <w:bookmarkStart w:id="1622" w:name="_Toc60777282"/>
      <w:bookmarkStart w:id="1623" w:name="_Toc115429099"/>
      <w:r w:rsidRPr="00B55E3E">
        <w:lastRenderedPageBreak/>
        <w:t>–</w:t>
      </w:r>
      <w:r w:rsidRPr="00B55E3E">
        <w:tab/>
      </w:r>
      <w:r w:rsidRPr="00B55E3E">
        <w:rPr>
          <w:i/>
        </w:rPr>
        <w:t>NG-5G-S-TMSI</w:t>
      </w:r>
      <w:bookmarkEnd w:id="1622"/>
      <w:bookmarkEnd w:id="1623"/>
    </w:p>
    <w:p w14:paraId="28B2710E" w14:textId="77777777" w:rsidR="00A8221D" w:rsidRPr="00B55E3E" w:rsidRDefault="00A8221D" w:rsidP="00A8221D">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60A7DBE2" w14:textId="77777777" w:rsidR="00A8221D" w:rsidRPr="00B55E3E" w:rsidRDefault="00A8221D" w:rsidP="00A8221D">
      <w:pPr>
        <w:pStyle w:val="TH"/>
      </w:pPr>
      <w:r w:rsidRPr="00B55E3E">
        <w:rPr>
          <w:i/>
        </w:rPr>
        <w:t>NG-5G-S-TMSI</w:t>
      </w:r>
      <w:r w:rsidRPr="00B55E3E">
        <w:t xml:space="preserve"> information element</w:t>
      </w:r>
    </w:p>
    <w:p w14:paraId="22AB56FA" w14:textId="77777777" w:rsidR="00A8221D" w:rsidRPr="00B55E3E" w:rsidRDefault="00A8221D" w:rsidP="00A8221D">
      <w:pPr>
        <w:pStyle w:val="PL"/>
        <w:rPr>
          <w:color w:val="808080"/>
        </w:rPr>
      </w:pPr>
      <w:r w:rsidRPr="00B55E3E">
        <w:rPr>
          <w:color w:val="808080"/>
        </w:rPr>
        <w:t>-- ASN1START</w:t>
      </w:r>
    </w:p>
    <w:p w14:paraId="2234818D" w14:textId="77777777" w:rsidR="00A8221D" w:rsidRPr="00B55E3E" w:rsidRDefault="00A8221D" w:rsidP="00A8221D">
      <w:pPr>
        <w:pStyle w:val="PL"/>
        <w:rPr>
          <w:color w:val="808080"/>
        </w:rPr>
      </w:pPr>
      <w:r w:rsidRPr="00B55E3E">
        <w:rPr>
          <w:color w:val="808080"/>
        </w:rPr>
        <w:t>-- TAG-NG-5G-S-TMSI-START</w:t>
      </w:r>
    </w:p>
    <w:p w14:paraId="535AB1B3" w14:textId="77777777" w:rsidR="00A8221D" w:rsidRPr="00B55E3E" w:rsidRDefault="00A8221D" w:rsidP="00A8221D">
      <w:pPr>
        <w:pStyle w:val="PL"/>
      </w:pPr>
    </w:p>
    <w:p w14:paraId="595FF1B3" w14:textId="77777777" w:rsidR="00A8221D" w:rsidRPr="00B55E3E" w:rsidRDefault="00A8221D" w:rsidP="00A8221D">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0C8396B" w14:textId="77777777" w:rsidR="00A8221D" w:rsidRPr="00B55E3E" w:rsidRDefault="00A8221D" w:rsidP="00A8221D">
      <w:pPr>
        <w:pStyle w:val="PL"/>
      </w:pPr>
    </w:p>
    <w:p w14:paraId="2C4F8C19" w14:textId="77777777" w:rsidR="00A8221D" w:rsidRPr="00B55E3E" w:rsidRDefault="00A8221D" w:rsidP="00A8221D">
      <w:pPr>
        <w:pStyle w:val="PL"/>
        <w:rPr>
          <w:color w:val="808080"/>
        </w:rPr>
      </w:pPr>
      <w:r w:rsidRPr="00B55E3E">
        <w:rPr>
          <w:color w:val="808080"/>
        </w:rPr>
        <w:t>-- TAG-NG-5G-S-TMSI-STOP</w:t>
      </w:r>
    </w:p>
    <w:p w14:paraId="02BE66D7" w14:textId="77777777" w:rsidR="00A8221D" w:rsidRPr="00B55E3E" w:rsidRDefault="00A8221D" w:rsidP="00A8221D">
      <w:pPr>
        <w:pStyle w:val="PL"/>
        <w:rPr>
          <w:color w:val="808080"/>
        </w:rPr>
      </w:pPr>
      <w:r w:rsidRPr="00B55E3E">
        <w:rPr>
          <w:color w:val="808080"/>
        </w:rPr>
        <w:t>-- ASN1STOP</w:t>
      </w:r>
    </w:p>
    <w:p w14:paraId="5D7BEBB8" w14:textId="77777777" w:rsidR="00A8221D" w:rsidRPr="00B55E3E" w:rsidRDefault="00A8221D" w:rsidP="00A8221D"/>
    <w:p w14:paraId="760ED2BA" w14:textId="77777777" w:rsidR="00A8221D" w:rsidRPr="00B55E3E" w:rsidRDefault="00A8221D" w:rsidP="00A8221D">
      <w:pPr>
        <w:pStyle w:val="Heading4"/>
      </w:pPr>
      <w:bookmarkStart w:id="1624" w:name="_Toc115429100"/>
      <w:r w:rsidRPr="00B55E3E">
        <w:t>–</w:t>
      </w:r>
      <w:r w:rsidRPr="00B55E3E">
        <w:tab/>
      </w:r>
      <w:r w:rsidRPr="00B55E3E">
        <w:rPr>
          <w:i/>
        </w:rPr>
        <w:t>NonCellDefiningSSB</w:t>
      </w:r>
      <w:bookmarkEnd w:id="1624"/>
    </w:p>
    <w:p w14:paraId="31B71518" w14:textId="6B756FCB" w:rsidR="00A8221D" w:rsidRPr="00B55E3E" w:rsidRDefault="00A8221D" w:rsidP="00A8221D">
      <w:r w:rsidRPr="00B55E3E">
        <w:t xml:space="preserve">The IE </w:t>
      </w:r>
      <w:r w:rsidRPr="00B55E3E">
        <w:rPr>
          <w:i/>
        </w:rPr>
        <w:t>NonCellDefiningSSB</w:t>
      </w:r>
      <w:r w:rsidRPr="00B55E3E">
        <w:t xml:space="preserve"> is used to configure a </w:t>
      </w:r>
      <w:del w:id="1625" w:author="Post RAN2#120 - Rapp" w:date="2022-11-28T03:39:00Z">
        <w:r w:rsidRPr="00B55E3E" w:rsidDel="00421825">
          <w:delText xml:space="preserve">non-cell-defining </w:delText>
        </w:r>
      </w:del>
      <w:ins w:id="1626" w:author="Post RAN2#120 - Rapp" w:date="2022-11-28T03:39:00Z">
        <w:r w:rsidR="00421825">
          <w:t>NCD-</w:t>
        </w:r>
      </w:ins>
      <w:r w:rsidRPr="00B55E3E">
        <w:t xml:space="preserve">SSB to be used while the UE operates in a </w:t>
      </w:r>
      <w:r w:rsidRPr="00B55E3E">
        <w:rPr>
          <w:rFonts w:eastAsia="SimSun"/>
          <w:lang w:eastAsia="sv-SE"/>
        </w:rPr>
        <w:t>RedCap-specific initial BWP or</w:t>
      </w:r>
      <w:r w:rsidRPr="00B55E3E">
        <w:t xml:space="preserve"> dedicated BWP.</w:t>
      </w:r>
    </w:p>
    <w:p w14:paraId="57B1065F" w14:textId="77777777" w:rsidR="00A8221D" w:rsidRPr="00B55E3E" w:rsidRDefault="00A8221D" w:rsidP="00A8221D">
      <w:pPr>
        <w:pStyle w:val="TH"/>
      </w:pPr>
      <w:r w:rsidRPr="00B55E3E">
        <w:rPr>
          <w:i/>
        </w:rPr>
        <w:t>NonCellDefiningSSB</w:t>
      </w:r>
      <w:r w:rsidRPr="00B55E3E">
        <w:t xml:space="preserve"> information element</w:t>
      </w:r>
    </w:p>
    <w:p w14:paraId="3D4E3D62" w14:textId="77777777" w:rsidR="00A8221D" w:rsidRPr="00B55E3E" w:rsidRDefault="00A8221D" w:rsidP="00A8221D">
      <w:pPr>
        <w:pStyle w:val="PL"/>
        <w:rPr>
          <w:color w:val="808080"/>
        </w:rPr>
      </w:pPr>
      <w:r w:rsidRPr="00B55E3E">
        <w:rPr>
          <w:color w:val="808080"/>
        </w:rPr>
        <w:t>-- ASN1START</w:t>
      </w:r>
    </w:p>
    <w:p w14:paraId="7D95AE64" w14:textId="77777777" w:rsidR="00A8221D" w:rsidRPr="00B55E3E" w:rsidRDefault="00A8221D" w:rsidP="00A8221D">
      <w:pPr>
        <w:pStyle w:val="PL"/>
        <w:rPr>
          <w:color w:val="808080"/>
        </w:rPr>
      </w:pPr>
      <w:r w:rsidRPr="00B55E3E">
        <w:rPr>
          <w:color w:val="808080"/>
        </w:rPr>
        <w:t>-- TAG-NONCELLDEFININGSSB-START</w:t>
      </w:r>
    </w:p>
    <w:p w14:paraId="725031B4" w14:textId="77777777" w:rsidR="00A8221D" w:rsidRPr="00B55E3E" w:rsidRDefault="00A8221D" w:rsidP="00A8221D">
      <w:pPr>
        <w:pStyle w:val="PL"/>
      </w:pPr>
    </w:p>
    <w:p w14:paraId="098FBE81" w14:textId="77777777" w:rsidR="00A8221D" w:rsidRPr="00B55E3E" w:rsidRDefault="00A8221D" w:rsidP="00A8221D">
      <w:pPr>
        <w:pStyle w:val="PL"/>
      </w:pPr>
      <w:r w:rsidRPr="00B55E3E">
        <w:t xml:space="preserve">NonCellDefiningSSB-r17 ::=      </w:t>
      </w:r>
      <w:r w:rsidRPr="00B55E3E">
        <w:rPr>
          <w:color w:val="993366"/>
        </w:rPr>
        <w:t>SEQUENCE</w:t>
      </w:r>
      <w:r w:rsidRPr="00B55E3E">
        <w:t xml:space="preserve"> {</w:t>
      </w:r>
    </w:p>
    <w:p w14:paraId="6A8C14EE" w14:textId="77777777" w:rsidR="00A8221D" w:rsidRPr="00B55E3E" w:rsidRDefault="00A8221D" w:rsidP="00A8221D">
      <w:pPr>
        <w:pStyle w:val="PL"/>
      </w:pPr>
      <w:r w:rsidRPr="00B55E3E">
        <w:t xml:space="preserve">    absoluteFrequencySSB-r17        ARFCN-ValueNR,</w:t>
      </w:r>
    </w:p>
    <w:p w14:paraId="1B0BE5E6" w14:textId="77777777" w:rsidR="00A8221D" w:rsidRPr="00B55E3E" w:rsidRDefault="00A8221D" w:rsidP="00A8221D">
      <w:pPr>
        <w:pStyle w:val="PL"/>
        <w:rPr>
          <w:color w:val="808080"/>
        </w:rPr>
      </w:pPr>
      <w:r w:rsidRPr="00B55E3E">
        <w:t xml:space="preserve">    ssb-Periodicity-r17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327F7090" w14:textId="77777777" w:rsidR="00A8221D" w:rsidRPr="00B55E3E" w:rsidRDefault="00A8221D" w:rsidP="00A8221D">
      <w:pPr>
        <w:pStyle w:val="PL"/>
        <w:rPr>
          <w:color w:val="808080"/>
        </w:rPr>
      </w:pPr>
      <w:r w:rsidRPr="00B55E3E">
        <w:t xml:space="preserve">    ssb-TimeOffset-r17              </w:t>
      </w:r>
      <w:r w:rsidRPr="00B55E3E">
        <w:rPr>
          <w:color w:val="993366"/>
        </w:rPr>
        <w:t>ENUMERATED</w:t>
      </w:r>
      <w:r w:rsidRPr="00B55E3E">
        <w:t xml:space="preserve"> { ms5, ms10, ms15, ms20, ms40, ms80, spare2, spare1 }      </w:t>
      </w:r>
      <w:r w:rsidRPr="00B55E3E">
        <w:rPr>
          <w:color w:val="993366"/>
        </w:rPr>
        <w:t>OPTIONAL</w:t>
      </w:r>
      <w:r w:rsidRPr="00B55E3E">
        <w:t xml:space="preserve">,   </w:t>
      </w:r>
      <w:r w:rsidRPr="00B55E3E">
        <w:rPr>
          <w:color w:val="808080"/>
        </w:rPr>
        <w:t>-- Need S</w:t>
      </w:r>
    </w:p>
    <w:p w14:paraId="5E0E0D24" w14:textId="77777777" w:rsidR="00A8221D" w:rsidRPr="00B55E3E" w:rsidRDefault="00A8221D" w:rsidP="00A8221D">
      <w:pPr>
        <w:pStyle w:val="PL"/>
      </w:pPr>
      <w:r w:rsidRPr="00B55E3E">
        <w:t xml:space="preserve">    ...</w:t>
      </w:r>
    </w:p>
    <w:p w14:paraId="5C1B0D32" w14:textId="77777777" w:rsidR="00A8221D" w:rsidRPr="00B55E3E" w:rsidRDefault="00A8221D" w:rsidP="00A8221D">
      <w:pPr>
        <w:pStyle w:val="PL"/>
      </w:pPr>
      <w:r w:rsidRPr="00B55E3E">
        <w:t>}</w:t>
      </w:r>
    </w:p>
    <w:p w14:paraId="14D61F51" w14:textId="77777777" w:rsidR="00A8221D" w:rsidRPr="00B55E3E" w:rsidRDefault="00A8221D" w:rsidP="00A8221D">
      <w:pPr>
        <w:pStyle w:val="PL"/>
      </w:pPr>
    </w:p>
    <w:p w14:paraId="757C2C55" w14:textId="77777777" w:rsidR="00A8221D" w:rsidRPr="00B55E3E" w:rsidRDefault="00A8221D" w:rsidP="00A8221D">
      <w:pPr>
        <w:pStyle w:val="PL"/>
        <w:rPr>
          <w:color w:val="808080"/>
        </w:rPr>
      </w:pPr>
      <w:r w:rsidRPr="00B55E3E">
        <w:rPr>
          <w:color w:val="808080"/>
        </w:rPr>
        <w:t>-- TAG-NONCELLDEFININGSSB-STOP</w:t>
      </w:r>
    </w:p>
    <w:p w14:paraId="37BDA4C7" w14:textId="77777777" w:rsidR="00A8221D" w:rsidRPr="00B55E3E" w:rsidRDefault="00A8221D" w:rsidP="00A8221D">
      <w:pPr>
        <w:pStyle w:val="PL"/>
        <w:rPr>
          <w:color w:val="808080"/>
        </w:rPr>
      </w:pPr>
      <w:r w:rsidRPr="00B55E3E">
        <w:rPr>
          <w:color w:val="808080"/>
        </w:rPr>
        <w:t>-- ASN1STOP</w:t>
      </w:r>
    </w:p>
    <w:p w14:paraId="01672F5A"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0005A10" w14:textId="77777777" w:rsidTr="00FB1467">
        <w:tc>
          <w:tcPr>
            <w:tcW w:w="14281" w:type="dxa"/>
          </w:tcPr>
          <w:p w14:paraId="6E9046FD" w14:textId="77777777" w:rsidR="00A8221D" w:rsidRPr="00B55E3E" w:rsidRDefault="00A8221D" w:rsidP="00FB1467">
            <w:pPr>
              <w:pStyle w:val="TAH"/>
            </w:pPr>
            <w:r w:rsidRPr="00B55E3E">
              <w:rPr>
                <w:i/>
              </w:rPr>
              <w:lastRenderedPageBreak/>
              <w:t>NonCellDefiningSSB</w:t>
            </w:r>
            <w:r w:rsidRPr="00B55E3E">
              <w:rPr>
                <w:iCs/>
              </w:rPr>
              <w:t xml:space="preserve"> field descriptions</w:t>
            </w:r>
          </w:p>
        </w:tc>
      </w:tr>
      <w:tr w:rsidR="00A8221D" w:rsidRPr="00B55E3E" w14:paraId="214EDE7E" w14:textId="77777777" w:rsidTr="00FB1467">
        <w:tc>
          <w:tcPr>
            <w:tcW w:w="14281" w:type="dxa"/>
          </w:tcPr>
          <w:p w14:paraId="188BEA76" w14:textId="77777777" w:rsidR="00A8221D" w:rsidRPr="00B55E3E" w:rsidRDefault="00A8221D" w:rsidP="00FB1467">
            <w:pPr>
              <w:pStyle w:val="TAL"/>
            </w:pPr>
            <w:r w:rsidRPr="00B55E3E">
              <w:rPr>
                <w:b/>
                <w:i/>
              </w:rPr>
              <w:t>absoluteFrequencySSB</w:t>
            </w:r>
          </w:p>
          <w:p w14:paraId="4AAE71C1" w14:textId="270AF5B9" w:rsidR="00A8221D" w:rsidRPr="00B55E3E" w:rsidRDefault="00A8221D" w:rsidP="00FB1467">
            <w:pPr>
              <w:pStyle w:val="TAL"/>
            </w:pPr>
            <w:r w:rsidRPr="00B55E3E">
              <w:t xml:space="preserve">Frequency of the </w:t>
            </w:r>
            <w:del w:id="1627" w:author="Post RAN2#120 - Rapp" w:date="2022-11-28T03:39:00Z">
              <w:r w:rsidRPr="00B55E3E" w:rsidDel="00B80E58">
                <w:delText xml:space="preserve">non-cell-defining </w:delText>
              </w:r>
            </w:del>
            <w:ins w:id="1628" w:author="Post RAN2#120 - Rapp" w:date="2022-11-28T03:39:00Z">
              <w:r w:rsidR="00B80E58">
                <w:rPr>
                  <w:lang w:val="en-US"/>
                </w:rPr>
                <w:t>NCD-</w:t>
              </w:r>
            </w:ins>
            <w:r w:rsidRPr="00B55E3E">
              <w:t xml:space="preserve">SSB. The network configures this field so that the SSB is within the bandwidth of the BWP configured in </w:t>
            </w:r>
            <w:r w:rsidRPr="00B55E3E">
              <w:rPr>
                <w:i/>
                <w:iCs/>
              </w:rPr>
              <w:t>BWP-DownlinkCommon</w:t>
            </w:r>
            <w:r w:rsidRPr="00B55E3E">
              <w:t>.</w:t>
            </w:r>
          </w:p>
        </w:tc>
      </w:tr>
      <w:tr w:rsidR="00A8221D" w:rsidRPr="00B55E3E" w14:paraId="5C8A3997" w14:textId="77777777" w:rsidTr="00FB1467">
        <w:tc>
          <w:tcPr>
            <w:tcW w:w="14281" w:type="dxa"/>
          </w:tcPr>
          <w:p w14:paraId="69BA5865" w14:textId="77777777" w:rsidR="00A8221D" w:rsidRPr="00B55E3E" w:rsidRDefault="00A8221D" w:rsidP="00FB1467">
            <w:pPr>
              <w:pStyle w:val="TAL"/>
            </w:pPr>
            <w:r w:rsidRPr="00B55E3E">
              <w:rPr>
                <w:b/>
                <w:i/>
              </w:rPr>
              <w:t>ssb-Periodicity</w:t>
            </w:r>
          </w:p>
          <w:p w14:paraId="2CDE059E" w14:textId="630F054E" w:rsidR="00A8221D" w:rsidRPr="00B55E3E" w:rsidRDefault="00A8221D" w:rsidP="00FB1467">
            <w:pPr>
              <w:pStyle w:val="TAL"/>
            </w:pPr>
            <w:r w:rsidRPr="00B55E3E">
              <w:t xml:space="preserve">The periodicity of this </w:t>
            </w:r>
            <w:del w:id="1629" w:author="Post RAN2#120 - Rapp" w:date="2022-11-28T03:40:00Z">
              <w:r w:rsidRPr="00B55E3E" w:rsidDel="00EB74D9">
                <w:delText xml:space="preserve">Non-Cell-Defining </w:delText>
              </w:r>
            </w:del>
            <w:ins w:id="1630" w:author="Post RAN2#120 - Rapp" w:date="2022-11-28T03:40:00Z">
              <w:r w:rsidR="00EB74D9">
                <w:rPr>
                  <w:lang w:val="en-US"/>
                </w:rPr>
                <w:t>NCD-</w:t>
              </w:r>
            </w:ins>
            <w:r w:rsidRPr="00B55E3E">
              <w:t>SSB. The network configures only periodicities that are larger than the periodicity of serving cell'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A8221D" w:rsidRPr="00B55E3E" w14:paraId="0B2B79DD" w14:textId="77777777" w:rsidTr="00FB1467">
        <w:tc>
          <w:tcPr>
            <w:tcW w:w="14281" w:type="dxa"/>
          </w:tcPr>
          <w:p w14:paraId="3DD042BA" w14:textId="77777777" w:rsidR="00A8221D" w:rsidRPr="00B55E3E" w:rsidRDefault="00A8221D" w:rsidP="00FB1467">
            <w:pPr>
              <w:pStyle w:val="TAL"/>
              <w:rPr>
                <w:b/>
                <w:i/>
              </w:rPr>
            </w:pPr>
            <w:r w:rsidRPr="00B55E3E">
              <w:rPr>
                <w:b/>
                <w:i/>
              </w:rPr>
              <w:t>ssb-TimeOffset</w:t>
            </w:r>
          </w:p>
          <w:p w14:paraId="799CB07C" w14:textId="2047C58F" w:rsidR="00A8221D" w:rsidRPr="00B55E3E" w:rsidRDefault="00A8221D" w:rsidP="00FB1467">
            <w:pPr>
              <w:pStyle w:val="TAL"/>
              <w:rPr>
                <w:b/>
                <w:i/>
              </w:rPr>
            </w:pPr>
            <w:r w:rsidRPr="00B55E3E">
              <w:rPr>
                <w:rFonts w:cs="Arial"/>
                <w:szCs w:val="18"/>
              </w:rPr>
              <w:t xml:space="preserve">The time offset between CD-SSB of the serving cell and this </w:t>
            </w:r>
            <w:del w:id="1631" w:author="Post RAN2#120 - Rapp" w:date="2022-11-28T03:40:00Z">
              <w:r w:rsidRPr="00B55E3E" w:rsidDel="00A204DF">
                <w:rPr>
                  <w:rFonts w:cs="Arial"/>
                  <w:szCs w:val="18"/>
                </w:rPr>
                <w:delText xml:space="preserve">Non-Cell Defining </w:delText>
              </w:r>
            </w:del>
            <w:ins w:id="1632" w:author="Post RAN2#120 - Rapp" w:date="2022-11-28T03:40:00Z">
              <w:r w:rsidR="00A204DF">
                <w:rPr>
                  <w:rFonts w:cs="Arial"/>
                  <w:szCs w:val="18"/>
                  <w:lang w:val="en-US"/>
                </w:rPr>
                <w:t>NCD-</w:t>
              </w:r>
            </w:ins>
            <w:r w:rsidRPr="00B55E3E">
              <w:rPr>
                <w:rFonts w:cs="Arial"/>
                <w:szCs w:val="18"/>
              </w:rPr>
              <w:t xml:space="preserve">SSB. Value </w:t>
            </w:r>
            <w:r w:rsidRPr="00B55E3E">
              <w:rPr>
                <w:rFonts w:cs="Arial"/>
                <w:i/>
                <w:iCs/>
                <w:szCs w:val="18"/>
              </w:rPr>
              <w:t>ms5</w:t>
            </w:r>
            <w:r w:rsidRPr="00B55E3E">
              <w:rPr>
                <w:rFonts w:cs="Arial"/>
                <w:szCs w:val="18"/>
              </w:rPr>
              <w:t xml:space="preserve"> means the first burst of </w:t>
            </w:r>
            <w:del w:id="1633" w:author="Post RAN2#120 - Rapp" w:date="2022-11-28T03:40:00Z">
              <w:r w:rsidRPr="00B55E3E" w:rsidDel="00A204DF">
                <w:rPr>
                  <w:rFonts w:cs="Arial"/>
                  <w:szCs w:val="18"/>
                </w:rPr>
                <w:delText xml:space="preserve">Non-Cell Defining </w:delText>
              </w:r>
            </w:del>
            <w:ins w:id="1634" w:author="Post RAN2#120 - Rapp" w:date="2022-11-28T03:40:00Z">
              <w:r w:rsidR="00A204DF">
                <w:rPr>
                  <w:rFonts w:cs="Arial"/>
                  <w:szCs w:val="18"/>
                  <w:lang w:val="en-US"/>
                </w:rPr>
                <w:t>NCD-</w:t>
              </w:r>
            </w:ins>
            <w:r w:rsidRPr="00B55E3E">
              <w:rPr>
                <w:rFonts w:cs="Arial"/>
                <w:szCs w:val="18"/>
              </w:rPr>
              <w:t xml:space="preserve">SSB is transmitted 5ms later than the first burst of CD-SSB transmitted after the first symbol of SFN=0 of the serving cell, value </w:t>
            </w:r>
            <w:r w:rsidRPr="00B55E3E">
              <w:rPr>
                <w:rFonts w:cs="Arial"/>
                <w:i/>
                <w:iCs/>
                <w:szCs w:val="18"/>
              </w:rPr>
              <w:t>ms10</w:t>
            </w:r>
            <w:r w:rsidRPr="00B55E3E">
              <w:rPr>
                <w:rFonts w:cs="Arial"/>
                <w:szCs w:val="18"/>
              </w:rPr>
              <w:t xml:space="preserve"> means the first burst of </w:t>
            </w:r>
            <w:del w:id="1635" w:author="Post RAN2#120 - Rapp" w:date="2022-11-28T03:40:00Z">
              <w:r w:rsidRPr="00B55E3E" w:rsidDel="00A204DF">
                <w:rPr>
                  <w:rFonts w:cs="Arial"/>
                  <w:szCs w:val="18"/>
                </w:rPr>
                <w:delText xml:space="preserve">Non-Cell Defining </w:delText>
              </w:r>
            </w:del>
            <w:ins w:id="1636" w:author="Post RAN2#120 - Rapp" w:date="2022-11-28T03:40:00Z">
              <w:r w:rsidR="00A204DF">
                <w:rPr>
                  <w:rFonts w:cs="Arial"/>
                  <w:szCs w:val="18"/>
                  <w:lang w:val="en-US"/>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1637" w:author="Post RAN2#120 - Rapp" w:date="2022-11-28T03:41:00Z">
              <w:r w:rsidRPr="00B55E3E" w:rsidDel="0010209E">
                <w:rPr>
                  <w:rFonts w:cs="Arial"/>
                  <w:szCs w:val="18"/>
                </w:rPr>
                <w:delText xml:space="preserve">Non-Cell Defining </w:delText>
              </w:r>
            </w:del>
            <w:ins w:id="1638" w:author="Post RAN2#120 - Rapp" w:date="2022-11-28T03:41:00Z">
              <w:r w:rsidR="0010209E">
                <w:rPr>
                  <w:rFonts w:cs="Arial"/>
                  <w:szCs w:val="18"/>
                  <w:lang w:val="en-US"/>
                </w:rPr>
                <w:t>NCD-</w:t>
              </w:r>
            </w:ins>
            <w:r w:rsidRPr="00B55E3E">
              <w:rPr>
                <w:rFonts w:cs="Arial"/>
                <w:szCs w:val="18"/>
              </w:rPr>
              <w:t>SSB transmitted is zero.</w:t>
            </w:r>
          </w:p>
        </w:tc>
      </w:tr>
    </w:tbl>
    <w:p w14:paraId="1DEECDA8" w14:textId="77777777" w:rsidR="00A8221D" w:rsidRPr="00B55E3E" w:rsidRDefault="00A8221D" w:rsidP="00A8221D"/>
    <w:p w14:paraId="6D546C9C" w14:textId="77777777" w:rsidR="00A8221D" w:rsidRPr="00B55E3E" w:rsidRDefault="00A8221D" w:rsidP="00A8221D">
      <w:pPr>
        <w:pStyle w:val="Heading4"/>
      </w:pPr>
      <w:bookmarkStart w:id="1639" w:name="_Toc60777283"/>
      <w:bookmarkStart w:id="1640" w:name="_Toc115429101"/>
      <w:r w:rsidRPr="00B55E3E">
        <w:t>–</w:t>
      </w:r>
      <w:r w:rsidRPr="00B55E3E">
        <w:tab/>
      </w:r>
      <w:r w:rsidRPr="00B55E3E">
        <w:rPr>
          <w:i/>
        </w:rPr>
        <w:t>NPN-Identity</w:t>
      </w:r>
      <w:bookmarkEnd w:id="1639"/>
      <w:bookmarkEnd w:id="1640"/>
    </w:p>
    <w:p w14:paraId="5AD7A0EB" w14:textId="77777777" w:rsidR="00A8221D" w:rsidRPr="00B55E3E" w:rsidRDefault="00A8221D" w:rsidP="00A8221D">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1D454824" w14:textId="77777777" w:rsidR="00A8221D" w:rsidRPr="00B55E3E" w:rsidRDefault="00A8221D" w:rsidP="00A8221D">
      <w:pPr>
        <w:pStyle w:val="TH"/>
      </w:pPr>
      <w:r w:rsidRPr="00B55E3E">
        <w:rPr>
          <w:bCs/>
          <w:i/>
          <w:iCs/>
        </w:rPr>
        <w:t xml:space="preserve">NPN-Identity </w:t>
      </w:r>
      <w:r w:rsidRPr="00B55E3E">
        <w:rPr>
          <w:bCs/>
          <w:iCs/>
        </w:rPr>
        <w:t>infor</w:t>
      </w:r>
      <w:r w:rsidRPr="00B55E3E">
        <w:t>mation element</w:t>
      </w:r>
    </w:p>
    <w:p w14:paraId="05ED4EB8" w14:textId="77777777" w:rsidR="00A8221D" w:rsidRPr="00B55E3E" w:rsidRDefault="00A8221D" w:rsidP="00A8221D">
      <w:pPr>
        <w:pStyle w:val="PL"/>
        <w:rPr>
          <w:color w:val="808080"/>
        </w:rPr>
      </w:pPr>
      <w:r w:rsidRPr="00B55E3E">
        <w:rPr>
          <w:color w:val="808080"/>
        </w:rPr>
        <w:t>-- ASN1START</w:t>
      </w:r>
    </w:p>
    <w:p w14:paraId="7BF1A0D0" w14:textId="77777777" w:rsidR="00A8221D" w:rsidRPr="00B55E3E" w:rsidRDefault="00A8221D" w:rsidP="00A8221D">
      <w:pPr>
        <w:pStyle w:val="PL"/>
        <w:rPr>
          <w:color w:val="808080"/>
        </w:rPr>
      </w:pPr>
      <w:r w:rsidRPr="00B55E3E">
        <w:rPr>
          <w:color w:val="808080"/>
        </w:rPr>
        <w:t>-- TAG-NPN-IDENTITY-START</w:t>
      </w:r>
    </w:p>
    <w:p w14:paraId="7FB33FB3" w14:textId="77777777" w:rsidR="00A8221D" w:rsidRPr="00B55E3E" w:rsidRDefault="00A8221D" w:rsidP="00A8221D">
      <w:pPr>
        <w:pStyle w:val="PL"/>
      </w:pPr>
    </w:p>
    <w:p w14:paraId="1A9FA4D9" w14:textId="77777777" w:rsidR="00A8221D" w:rsidRPr="00B55E3E" w:rsidRDefault="00A8221D" w:rsidP="00A8221D">
      <w:pPr>
        <w:pStyle w:val="PL"/>
      </w:pPr>
      <w:r w:rsidRPr="00B55E3E">
        <w:t xml:space="preserve">NPN-Identity-r16 ::=             </w:t>
      </w:r>
      <w:r w:rsidRPr="00B55E3E">
        <w:rPr>
          <w:color w:val="993366"/>
        </w:rPr>
        <w:t>CHOICE</w:t>
      </w:r>
      <w:r w:rsidRPr="00B55E3E">
        <w:t xml:space="preserve"> {</w:t>
      </w:r>
    </w:p>
    <w:p w14:paraId="7983E52E" w14:textId="77777777" w:rsidR="00A8221D" w:rsidRPr="00B55E3E" w:rsidRDefault="00A8221D" w:rsidP="00A8221D">
      <w:pPr>
        <w:pStyle w:val="PL"/>
      </w:pPr>
      <w:r w:rsidRPr="00B55E3E">
        <w:t xml:space="preserve">    pni-npn-r16                      </w:t>
      </w:r>
      <w:r w:rsidRPr="00B55E3E">
        <w:rPr>
          <w:color w:val="993366"/>
        </w:rPr>
        <w:t>SEQUENCE</w:t>
      </w:r>
      <w:r w:rsidRPr="00B55E3E">
        <w:t xml:space="preserve"> {</w:t>
      </w:r>
    </w:p>
    <w:p w14:paraId="53FC196F" w14:textId="77777777" w:rsidR="00A8221D" w:rsidRPr="00B55E3E" w:rsidRDefault="00A8221D" w:rsidP="00A8221D">
      <w:pPr>
        <w:pStyle w:val="PL"/>
      </w:pPr>
      <w:r w:rsidRPr="00B55E3E">
        <w:t xml:space="preserve">        plmn-Identity-r16                PLMN-Identity,</w:t>
      </w:r>
    </w:p>
    <w:p w14:paraId="09689DC1" w14:textId="77777777" w:rsidR="00A8221D" w:rsidRPr="00B55E3E" w:rsidRDefault="00A8221D" w:rsidP="00A8221D">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0D78B435" w14:textId="77777777" w:rsidR="00A8221D" w:rsidRPr="00B55E3E" w:rsidRDefault="00A8221D" w:rsidP="00A8221D">
      <w:pPr>
        <w:pStyle w:val="PL"/>
      </w:pPr>
      <w:r w:rsidRPr="00B55E3E">
        <w:t xml:space="preserve">    },</w:t>
      </w:r>
    </w:p>
    <w:p w14:paraId="6AA6067B" w14:textId="77777777" w:rsidR="00A8221D" w:rsidRPr="00B55E3E" w:rsidRDefault="00A8221D" w:rsidP="00A8221D">
      <w:pPr>
        <w:pStyle w:val="PL"/>
      </w:pPr>
      <w:r w:rsidRPr="00B55E3E">
        <w:t xml:space="preserve">    snpn-r16                         </w:t>
      </w:r>
      <w:r w:rsidRPr="00B55E3E">
        <w:rPr>
          <w:color w:val="993366"/>
        </w:rPr>
        <w:t>SEQUENCE</w:t>
      </w:r>
      <w:r w:rsidRPr="00B55E3E">
        <w:t xml:space="preserve"> {</w:t>
      </w:r>
    </w:p>
    <w:p w14:paraId="7E53837B" w14:textId="77777777" w:rsidR="00A8221D" w:rsidRPr="00B55E3E" w:rsidRDefault="00A8221D" w:rsidP="00A8221D">
      <w:pPr>
        <w:pStyle w:val="PL"/>
      </w:pPr>
      <w:r w:rsidRPr="00B55E3E">
        <w:t xml:space="preserve">        plmn-Identity-r16                PLMN-Identity,</w:t>
      </w:r>
    </w:p>
    <w:p w14:paraId="64E80DFA" w14:textId="77777777" w:rsidR="00A8221D" w:rsidRPr="00B55E3E" w:rsidRDefault="00A8221D" w:rsidP="00A8221D">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356D193F" w14:textId="77777777" w:rsidR="00A8221D" w:rsidRPr="00B55E3E" w:rsidRDefault="00A8221D" w:rsidP="00A8221D">
      <w:pPr>
        <w:pStyle w:val="PL"/>
      </w:pPr>
      <w:r w:rsidRPr="00B55E3E">
        <w:t xml:space="preserve">    }</w:t>
      </w:r>
    </w:p>
    <w:p w14:paraId="356E4F2B" w14:textId="77777777" w:rsidR="00A8221D" w:rsidRPr="00B55E3E" w:rsidRDefault="00A8221D" w:rsidP="00A8221D">
      <w:pPr>
        <w:pStyle w:val="PL"/>
      </w:pPr>
      <w:r w:rsidRPr="00B55E3E">
        <w:t>}</w:t>
      </w:r>
    </w:p>
    <w:p w14:paraId="63DFF0D2" w14:textId="77777777" w:rsidR="00A8221D" w:rsidRPr="00B55E3E" w:rsidRDefault="00A8221D" w:rsidP="00A8221D">
      <w:pPr>
        <w:pStyle w:val="PL"/>
      </w:pPr>
    </w:p>
    <w:p w14:paraId="21269E14" w14:textId="77777777" w:rsidR="00A8221D" w:rsidRPr="00B55E3E" w:rsidRDefault="00A8221D" w:rsidP="00A8221D">
      <w:pPr>
        <w:pStyle w:val="PL"/>
      </w:pPr>
      <w:r w:rsidRPr="00B55E3E">
        <w:t xml:space="preserve">CAG-IdentityInfo-r16 ::=         </w:t>
      </w:r>
      <w:r w:rsidRPr="00B55E3E">
        <w:rPr>
          <w:color w:val="993366"/>
        </w:rPr>
        <w:t>SEQUENCE</w:t>
      </w:r>
      <w:r w:rsidRPr="00B55E3E">
        <w:t xml:space="preserve"> {</w:t>
      </w:r>
    </w:p>
    <w:p w14:paraId="618B2D6B" w14:textId="77777777" w:rsidR="00A8221D" w:rsidRPr="00B55E3E" w:rsidRDefault="00A8221D" w:rsidP="00A8221D">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35A5F01" w14:textId="77777777" w:rsidR="00A8221D" w:rsidRPr="00B55E3E" w:rsidRDefault="00A8221D" w:rsidP="00A8221D">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FB69E1" w14:textId="77777777" w:rsidR="00A8221D" w:rsidRPr="00B55E3E" w:rsidRDefault="00A8221D" w:rsidP="00A8221D">
      <w:pPr>
        <w:pStyle w:val="PL"/>
      </w:pPr>
      <w:r w:rsidRPr="00B55E3E">
        <w:t>}</w:t>
      </w:r>
    </w:p>
    <w:p w14:paraId="44199F46" w14:textId="77777777" w:rsidR="00A8221D" w:rsidRPr="00B55E3E" w:rsidRDefault="00A8221D" w:rsidP="00A8221D">
      <w:pPr>
        <w:pStyle w:val="PL"/>
      </w:pPr>
    </w:p>
    <w:p w14:paraId="260025A9" w14:textId="77777777" w:rsidR="00A8221D" w:rsidRPr="00B55E3E" w:rsidRDefault="00A8221D" w:rsidP="00A8221D">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6EB18714" w14:textId="77777777" w:rsidR="00A8221D" w:rsidRPr="00B55E3E" w:rsidRDefault="00A8221D" w:rsidP="00A8221D">
      <w:pPr>
        <w:pStyle w:val="PL"/>
      </w:pPr>
    </w:p>
    <w:p w14:paraId="2B97FD6F" w14:textId="77777777" w:rsidR="00A8221D" w:rsidRPr="00B55E3E" w:rsidRDefault="00A8221D" w:rsidP="00A8221D">
      <w:pPr>
        <w:pStyle w:val="PL"/>
        <w:rPr>
          <w:color w:val="808080"/>
        </w:rPr>
      </w:pPr>
      <w:r w:rsidRPr="00B55E3E">
        <w:rPr>
          <w:color w:val="808080"/>
        </w:rPr>
        <w:t>-- TAG-NPN-IDENTITY-STOP</w:t>
      </w:r>
    </w:p>
    <w:p w14:paraId="00E245D9" w14:textId="77777777" w:rsidR="00A8221D" w:rsidRPr="00B55E3E" w:rsidRDefault="00A8221D" w:rsidP="00A8221D">
      <w:pPr>
        <w:pStyle w:val="PL"/>
        <w:rPr>
          <w:color w:val="808080"/>
        </w:rPr>
      </w:pPr>
      <w:r w:rsidRPr="00B55E3E">
        <w:rPr>
          <w:color w:val="808080"/>
        </w:rPr>
        <w:t>-- ASN1STOP</w:t>
      </w:r>
    </w:p>
    <w:p w14:paraId="039E43F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0A51C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A3168D" w14:textId="77777777" w:rsidR="00A8221D" w:rsidRPr="00B55E3E" w:rsidRDefault="00A8221D" w:rsidP="00FB1467">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A8221D" w:rsidRPr="00B55E3E" w14:paraId="37949B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3631ED" w14:textId="77777777" w:rsidR="00A8221D" w:rsidRPr="00B55E3E" w:rsidRDefault="00A8221D" w:rsidP="00FB1467">
            <w:pPr>
              <w:pStyle w:val="TAL"/>
              <w:rPr>
                <w:b/>
                <w:bCs/>
                <w:i/>
                <w:lang w:eastAsia="en-GB"/>
              </w:rPr>
            </w:pPr>
            <w:r w:rsidRPr="00B55E3E">
              <w:rPr>
                <w:b/>
                <w:i/>
                <w:szCs w:val="22"/>
                <w:lang w:eastAsia="sv-SE"/>
              </w:rPr>
              <w:t>cag-Identity</w:t>
            </w:r>
          </w:p>
          <w:p w14:paraId="3F26338E" w14:textId="77777777" w:rsidR="00A8221D" w:rsidRPr="00B55E3E" w:rsidRDefault="00A8221D" w:rsidP="00FB1467">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A8221D" w:rsidRPr="00B55E3E" w14:paraId="5A04AC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3104BC" w14:textId="77777777" w:rsidR="00A8221D" w:rsidRPr="00B55E3E" w:rsidRDefault="00A8221D" w:rsidP="00FB1467">
            <w:pPr>
              <w:pStyle w:val="TAL"/>
              <w:rPr>
                <w:b/>
                <w:i/>
                <w:szCs w:val="22"/>
                <w:lang w:eastAsia="sv-SE"/>
              </w:rPr>
            </w:pPr>
            <w:r w:rsidRPr="00B55E3E">
              <w:rPr>
                <w:b/>
                <w:i/>
                <w:szCs w:val="22"/>
                <w:lang w:eastAsia="sv-SE"/>
              </w:rPr>
              <w:t>cag-IdentityList</w:t>
            </w:r>
          </w:p>
          <w:p w14:paraId="028F999C" w14:textId="77777777" w:rsidR="00A8221D" w:rsidRPr="00B55E3E" w:rsidRDefault="00A8221D" w:rsidP="00FB1467">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A8221D" w:rsidRPr="00B55E3E" w14:paraId="72CEE98C" w14:textId="77777777" w:rsidTr="00FB1467">
        <w:tc>
          <w:tcPr>
            <w:tcW w:w="14173" w:type="dxa"/>
            <w:tcBorders>
              <w:top w:val="single" w:sz="4" w:space="0" w:color="auto"/>
              <w:left w:val="single" w:sz="4" w:space="0" w:color="auto"/>
              <w:bottom w:val="single" w:sz="4" w:space="0" w:color="auto"/>
              <w:right w:val="single" w:sz="4" w:space="0" w:color="auto"/>
            </w:tcBorders>
          </w:tcPr>
          <w:p w14:paraId="004A0370" w14:textId="77777777" w:rsidR="00A8221D" w:rsidRPr="00B55E3E" w:rsidRDefault="00A8221D" w:rsidP="00FB1467">
            <w:pPr>
              <w:pStyle w:val="TAL"/>
              <w:rPr>
                <w:b/>
                <w:i/>
                <w:szCs w:val="22"/>
                <w:lang w:eastAsia="sv-SE"/>
              </w:rPr>
            </w:pPr>
            <w:r w:rsidRPr="00B55E3E">
              <w:rPr>
                <w:b/>
                <w:i/>
                <w:szCs w:val="22"/>
                <w:lang w:eastAsia="sv-SE"/>
              </w:rPr>
              <w:t>manualCAGselectionAllowed</w:t>
            </w:r>
          </w:p>
          <w:p w14:paraId="3272A273" w14:textId="77777777" w:rsidR="00A8221D" w:rsidRPr="00B55E3E" w:rsidRDefault="00A8221D" w:rsidP="00FB1467">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A8221D" w:rsidRPr="00B55E3E" w14:paraId="505244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E28AF0" w14:textId="77777777" w:rsidR="00A8221D" w:rsidRPr="00B55E3E" w:rsidRDefault="00A8221D" w:rsidP="00FB1467">
            <w:pPr>
              <w:pStyle w:val="TAL"/>
              <w:rPr>
                <w:b/>
                <w:bCs/>
                <w:i/>
                <w:lang w:eastAsia="en-GB"/>
              </w:rPr>
            </w:pPr>
            <w:r w:rsidRPr="00B55E3E">
              <w:rPr>
                <w:b/>
                <w:i/>
                <w:szCs w:val="22"/>
                <w:lang w:eastAsia="sv-SE"/>
              </w:rPr>
              <w:t>NID</w:t>
            </w:r>
          </w:p>
          <w:p w14:paraId="3BF8BC08" w14:textId="77777777" w:rsidR="00A8221D" w:rsidRPr="00B55E3E" w:rsidRDefault="00A8221D" w:rsidP="00FB1467">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A8221D" w:rsidRPr="00B55E3E" w14:paraId="4B9107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0CEC9F" w14:textId="77777777" w:rsidR="00A8221D" w:rsidRPr="00B55E3E" w:rsidRDefault="00A8221D" w:rsidP="00FB1467">
            <w:pPr>
              <w:pStyle w:val="TAL"/>
              <w:rPr>
                <w:b/>
                <w:i/>
                <w:szCs w:val="22"/>
                <w:lang w:eastAsia="sv-SE"/>
              </w:rPr>
            </w:pPr>
            <w:r w:rsidRPr="00B55E3E">
              <w:rPr>
                <w:b/>
                <w:i/>
                <w:szCs w:val="22"/>
                <w:lang w:eastAsia="sv-SE"/>
              </w:rPr>
              <w:t>nid-List</w:t>
            </w:r>
          </w:p>
          <w:p w14:paraId="2DDE7DE8" w14:textId="77777777" w:rsidR="00A8221D" w:rsidRPr="00B55E3E" w:rsidRDefault="00A8221D" w:rsidP="00FB1467">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15E200E7" w14:textId="77777777" w:rsidR="00A8221D" w:rsidRPr="00B55E3E" w:rsidRDefault="00A8221D" w:rsidP="00A8221D"/>
    <w:p w14:paraId="1A495657" w14:textId="77777777" w:rsidR="00A8221D" w:rsidRPr="00B55E3E" w:rsidRDefault="00A8221D" w:rsidP="00A8221D">
      <w:pPr>
        <w:pStyle w:val="Heading4"/>
      </w:pPr>
      <w:bookmarkStart w:id="1641" w:name="_Toc60777284"/>
      <w:bookmarkStart w:id="1642" w:name="_Toc115429102"/>
      <w:r w:rsidRPr="00B55E3E">
        <w:t>–</w:t>
      </w:r>
      <w:r w:rsidRPr="00B55E3E">
        <w:tab/>
      </w:r>
      <w:r w:rsidRPr="00B55E3E">
        <w:rPr>
          <w:i/>
        </w:rPr>
        <w:t>NPN-IdentityInfoList</w:t>
      </w:r>
      <w:bookmarkEnd w:id="1641"/>
      <w:bookmarkEnd w:id="1642"/>
    </w:p>
    <w:p w14:paraId="0A8218D5" w14:textId="77777777" w:rsidR="00A8221D" w:rsidRPr="00B55E3E" w:rsidRDefault="00A8221D" w:rsidP="00A8221D">
      <w:r w:rsidRPr="00B55E3E">
        <w:t xml:space="preserve">The IE </w:t>
      </w:r>
      <w:r w:rsidRPr="00B55E3E">
        <w:rPr>
          <w:i/>
        </w:rPr>
        <w:t xml:space="preserve">NPN-IdentityInfoList </w:t>
      </w:r>
      <w:r w:rsidRPr="00B55E3E">
        <w:t>includes a list of NPN identity information.</w:t>
      </w:r>
    </w:p>
    <w:p w14:paraId="3BFF52F5" w14:textId="77777777" w:rsidR="00A8221D" w:rsidRPr="00B55E3E" w:rsidRDefault="00A8221D" w:rsidP="00A8221D">
      <w:pPr>
        <w:pStyle w:val="TH"/>
      </w:pPr>
      <w:r w:rsidRPr="00B55E3E">
        <w:rPr>
          <w:bCs/>
          <w:i/>
          <w:iCs/>
        </w:rPr>
        <w:t>NPN-IdentityInfoList</w:t>
      </w:r>
      <w:r w:rsidRPr="00B55E3E">
        <w:t xml:space="preserve"> information element</w:t>
      </w:r>
    </w:p>
    <w:p w14:paraId="4D1E67F4" w14:textId="77777777" w:rsidR="00A8221D" w:rsidRPr="00B55E3E" w:rsidRDefault="00A8221D" w:rsidP="00A8221D">
      <w:pPr>
        <w:pStyle w:val="PL"/>
        <w:rPr>
          <w:color w:val="808080"/>
        </w:rPr>
      </w:pPr>
      <w:r w:rsidRPr="00B55E3E">
        <w:rPr>
          <w:color w:val="808080"/>
        </w:rPr>
        <w:t>-- ASN1START</w:t>
      </w:r>
    </w:p>
    <w:p w14:paraId="2286EB83" w14:textId="77777777" w:rsidR="00A8221D" w:rsidRPr="00B55E3E" w:rsidRDefault="00A8221D" w:rsidP="00A8221D">
      <w:pPr>
        <w:pStyle w:val="PL"/>
        <w:rPr>
          <w:color w:val="808080"/>
        </w:rPr>
      </w:pPr>
      <w:r w:rsidRPr="00B55E3E">
        <w:rPr>
          <w:color w:val="808080"/>
        </w:rPr>
        <w:t>-- TAG-NPN-IDENTITYINFOLIST-START</w:t>
      </w:r>
    </w:p>
    <w:p w14:paraId="2D05BB56" w14:textId="77777777" w:rsidR="00A8221D" w:rsidRPr="00B55E3E" w:rsidRDefault="00A8221D" w:rsidP="00A8221D">
      <w:pPr>
        <w:pStyle w:val="PL"/>
      </w:pPr>
    </w:p>
    <w:p w14:paraId="4FF0954D" w14:textId="77777777" w:rsidR="00A8221D" w:rsidRPr="00B55E3E" w:rsidRDefault="00A8221D" w:rsidP="00A8221D">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5B9C9A9D" w14:textId="77777777" w:rsidR="00A8221D" w:rsidRPr="00B55E3E" w:rsidRDefault="00A8221D" w:rsidP="00A8221D">
      <w:pPr>
        <w:pStyle w:val="PL"/>
      </w:pPr>
    </w:p>
    <w:p w14:paraId="21E46B9A" w14:textId="77777777" w:rsidR="00A8221D" w:rsidRPr="00B55E3E" w:rsidRDefault="00A8221D" w:rsidP="00A8221D">
      <w:pPr>
        <w:pStyle w:val="PL"/>
      </w:pPr>
    </w:p>
    <w:p w14:paraId="5300C25E" w14:textId="77777777" w:rsidR="00A8221D" w:rsidRPr="00B55E3E" w:rsidRDefault="00A8221D" w:rsidP="00A8221D">
      <w:pPr>
        <w:pStyle w:val="PL"/>
      </w:pPr>
      <w:r w:rsidRPr="00B55E3E">
        <w:t xml:space="preserve">NPN-IdentityInfo-r16 ::=         </w:t>
      </w:r>
      <w:r w:rsidRPr="00B55E3E">
        <w:rPr>
          <w:color w:val="993366"/>
        </w:rPr>
        <w:t>SEQUENCE</w:t>
      </w:r>
      <w:r w:rsidRPr="00B55E3E">
        <w:t xml:space="preserve"> {</w:t>
      </w:r>
    </w:p>
    <w:p w14:paraId="5F2D7EAB" w14:textId="77777777" w:rsidR="00A8221D" w:rsidRPr="00B55E3E" w:rsidRDefault="00A8221D" w:rsidP="00A8221D">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6F613CE3" w14:textId="77777777" w:rsidR="00A8221D" w:rsidRPr="00B55E3E" w:rsidRDefault="00A8221D" w:rsidP="00A8221D">
      <w:pPr>
        <w:pStyle w:val="PL"/>
      </w:pPr>
      <w:r w:rsidRPr="00B55E3E">
        <w:t xml:space="preserve">    trackingAreaCode-r16             TrackingAreaCode,</w:t>
      </w:r>
    </w:p>
    <w:p w14:paraId="0069B758" w14:textId="77777777" w:rsidR="00A8221D" w:rsidRPr="00B55E3E" w:rsidRDefault="00A8221D" w:rsidP="00A8221D">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72AB6D94" w14:textId="77777777" w:rsidR="00A8221D" w:rsidRPr="00B55E3E" w:rsidRDefault="00A8221D" w:rsidP="00A8221D">
      <w:pPr>
        <w:pStyle w:val="PL"/>
      </w:pPr>
      <w:r w:rsidRPr="00B55E3E">
        <w:t xml:space="preserve">    cellIdentity-r16                 CellIdentity,</w:t>
      </w:r>
    </w:p>
    <w:p w14:paraId="3597B2F7" w14:textId="77777777" w:rsidR="00A8221D" w:rsidRPr="00B55E3E" w:rsidRDefault="00A8221D" w:rsidP="00A8221D">
      <w:pPr>
        <w:pStyle w:val="PL"/>
      </w:pPr>
      <w:r w:rsidRPr="00B55E3E">
        <w:t xml:space="preserve">    cellReservedForOperatorUse-r16   </w:t>
      </w:r>
      <w:r w:rsidRPr="00B55E3E">
        <w:rPr>
          <w:color w:val="993366"/>
        </w:rPr>
        <w:t>ENUMERATED</w:t>
      </w:r>
      <w:r w:rsidRPr="00B55E3E">
        <w:t xml:space="preserve"> {reserved, notReserved},</w:t>
      </w:r>
    </w:p>
    <w:p w14:paraId="17B97AAF"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1A453F5" w14:textId="77777777" w:rsidR="00A8221D" w:rsidRPr="00B55E3E" w:rsidRDefault="00A8221D" w:rsidP="00A8221D">
      <w:pPr>
        <w:pStyle w:val="PL"/>
      </w:pPr>
      <w:r w:rsidRPr="00B55E3E">
        <w:t xml:space="preserve">    ...,</w:t>
      </w:r>
    </w:p>
    <w:p w14:paraId="5835A350" w14:textId="77777777" w:rsidR="00A8221D" w:rsidRPr="00B55E3E" w:rsidRDefault="00A8221D" w:rsidP="00A8221D">
      <w:pPr>
        <w:pStyle w:val="PL"/>
      </w:pPr>
      <w:r w:rsidRPr="00B55E3E">
        <w:t xml:space="preserve">    [[</w:t>
      </w:r>
    </w:p>
    <w:p w14:paraId="1CC70E94"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1B87076E" w14:textId="77777777" w:rsidR="00A8221D" w:rsidRPr="00B55E3E" w:rsidRDefault="00A8221D" w:rsidP="00A8221D">
      <w:pPr>
        <w:pStyle w:val="PL"/>
      </w:pPr>
      <w:r w:rsidRPr="00B55E3E">
        <w:t xml:space="preserve">    ]]</w:t>
      </w:r>
    </w:p>
    <w:p w14:paraId="2634BB43" w14:textId="77777777" w:rsidR="00A8221D" w:rsidRPr="00B55E3E" w:rsidRDefault="00A8221D" w:rsidP="00A8221D">
      <w:pPr>
        <w:pStyle w:val="PL"/>
      </w:pPr>
      <w:r w:rsidRPr="00B55E3E">
        <w:t>}</w:t>
      </w:r>
    </w:p>
    <w:p w14:paraId="5000CAF0" w14:textId="77777777" w:rsidR="00A8221D" w:rsidRPr="00B55E3E" w:rsidRDefault="00A8221D" w:rsidP="00A8221D">
      <w:pPr>
        <w:pStyle w:val="PL"/>
      </w:pPr>
    </w:p>
    <w:p w14:paraId="49762B9C" w14:textId="77777777" w:rsidR="00A8221D" w:rsidRPr="00B55E3E" w:rsidRDefault="00A8221D" w:rsidP="00A8221D">
      <w:pPr>
        <w:pStyle w:val="PL"/>
        <w:rPr>
          <w:color w:val="808080"/>
        </w:rPr>
      </w:pPr>
      <w:r w:rsidRPr="00B55E3E">
        <w:rPr>
          <w:color w:val="808080"/>
        </w:rPr>
        <w:t>-- TAG-NPN-IDENTITYINFOLIST-STOP</w:t>
      </w:r>
    </w:p>
    <w:p w14:paraId="5573D204" w14:textId="77777777" w:rsidR="00A8221D" w:rsidRPr="00B55E3E" w:rsidRDefault="00A8221D" w:rsidP="00A8221D">
      <w:pPr>
        <w:pStyle w:val="PL"/>
        <w:rPr>
          <w:color w:val="808080"/>
        </w:rPr>
      </w:pPr>
      <w:r w:rsidRPr="00B55E3E">
        <w:rPr>
          <w:color w:val="808080"/>
        </w:rPr>
        <w:t>-- ASN1STOP</w:t>
      </w:r>
    </w:p>
    <w:p w14:paraId="574CD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887E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9BAEAA" w14:textId="77777777" w:rsidR="00A8221D" w:rsidRPr="00B55E3E" w:rsidRDefault="00A8221D" w:rsidP="00FB1467">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A8221D" w:rsidRPr="00B55E3E" w14:paraId="75D1A697" w14:textId="77777777" w:rsidTr="00FB1467">
        <w:tc>
          <w:tcPr>
            <w:tcW w:w="14173" w:type="dxa"/>
            <w:tcBorders>
              <w:top w:val="single" w:sz="4" w:space="0" w:color="auto"/>
              <w:left w:val="single" w:sz="4" w:space="0" w:color="auto"/>
              <w:bottom w:val="single" w:sz="4" w:space="0" w:color="auto"/>
              <w:right w:val="single" w:sz="4" w:space="0" w:color="auto"/>
            </w:tcBorders>
          </w:tcPr>
          <w:p w14:paraId="237876C0" w14:textId="77777777" w:rsidR="00A8221D" w:rsidRPr="00B55E3E" w:rsidRDefault="00A8221D" w:rsidP="00FB1467">
            <w:pPr>
              <w:pStyle w:val="TAL"/>
              <w:rPr>
                <w:b/>
                <w:bCs/>
                <w:i/>
                <w:iCs/>
              </w:rPr>
            </w:pPr>
            <w:r w:rsidRPr="00B55E3E">
              <w:rPr>
                <w:b/>
                <w:bCs/>
                <w:i/>
                <w:iCs/>
              </w:rPr>
              <w:t>iab-Support</w:t>
            </w:r>
          </w:p>
          <w:p w14:paraId="5F7064A3" w14:textId="77777777" w:rsidR="00A8221D" w:rsidRPr="00B55E3E" w:rsidRDefault="00A8221D" w:rsidP="00FB1467">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A8221D" w:rsidRPr="00B55E3E" w14:paraId="54DA7219" w14:textId="77777777" w:rsidTr="00FB1467">
        <w:tc>
          <w:tcPr>
            <w:tcW w:w="14173" w:type="dxa"/>
            <w:tcBorders>
              <w:top w:val="single" w:sz="4" w:space="0" w:color="auto"/>
              <w:left w:val="single" w:sz="4" w:space="0" w:color="auto"/>
              <w:bottom w:val="single" w:sz="4" w:space="0" w:color="auto"/>
              <w:right w:val="single" w:sz="4" w:space="0" w:color="auto"/>
            </w:tcBorders>
          </w:tcPr>
          <w:p w14:paraId="06F0E5D8"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62AE5407" w14:textId="77777777" w:rsidR="00A8221D" w:rsidRPr="00B55E3E" w:rsidRDefault="00A8221D" w:rsidP="00FB1467">
            <w:pPr>
              <w:pStyle w:val="TAL"/>
              <w:rPr>
                <w:b/>
                <w:bCs/>
                <w:i/>
                <w:iCs/>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C0824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5815F4" w14:textId="77777777" w:rsidR="00A8221D" w:rsidRPr="00B55E3E" w:rsidRDefault="00A8221D" w:rsidP="00FB1467">
            <w:pPr>
              <w:pStyle w:val="TAL"/>
              <w:rPr>
                <w:szCs w:val="22"/>
                <w:lang w:eastAsia="sv-SE"/>
              </w:rPr>
            </w:pPr>
            <w:r w:rsidRPr="00B55E3E">
              <w:rPr>
                <w:b/>
                <w:i/>
                <w:szCs w:val="22"/>
                <w:lang w:eastAsia="sv-SE"/>
              </w:rPr>
              <w:t>NPN-IdentityInfo</w:t>
            </w:r>
          </w:p>
          <w:p w14:paraId="5D4F088E" w14:textId="77777777" w:rsidR="00A8221D" w:rsidRPr="00B55E3E" w:rsidRDefault="00A8221D" w:rsidP="00FB1467">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A8221D" w:rsidRPr="00B55E3E" w14:paraId="4DDA5BB9" w14:textId="77777777" w:rsidTr="00FB146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F693DB7" w14:textId="77777777" w:rsidR="00A8221D" w:rsidRPr="00B55E3E" w:rsidRDefault="00A8221D" w:rsidP="00FB1467">
            <w:pPr>
              <w:pStyle w:val="TAL"/>
              <w:rPr>
                <w:b/>
                <w:bCs/>
                <w:i/>
                <w:iCs/>
                <w:lang w:eastAsia="sv-SE"/>
              </w:rPr>
            </w:pPr>
            <w:r w:rsidRPr="00B55E3E">
              <w:rPr>
                <w:b/>
                <w:bCs/>
                <w:i/>
                <w:iCs/>
                <w:lang w:eastAsia="sv-SE"/>
              </w:rPr>
              <w:t>npn-IdentityList</w:t>
            </w:r>
          </w:p>
          <w:p w14:paraId="23715519" w14:textId="77777777" w:rsidR="00A8221D" w:rsidRPr="00B55E3E" w:rsidRDefault="00A8221D" w:rsidP="00FB1467">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A8221D" w:rsidRPr="00B55E3E" w14:paraId="6713BB7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FDB886" w14:textId="77777777" w:rsidR="00A8221D" w:rsidRPr="00B55E3E" w:rsidRDefault="00A8221D" w:rsidP="00FB1467">
            <w:pPr>
              <w:pStyle w:val="TAL"/>
              <w:rPr>
                <w:b/>
                <w:bCs/>
                <w:i/>
                <w:iCs/>
                <w:lang w:eastAsia="sv-SE"/>
              </w:rPr>
            </w:pPr>
            <w:r w:rsidRPr="00B55E3E">
              <w:rPr>
                <w:b/>
                <w:bCs/>
                <w:i/>
                <w:iCs/>
                <w:lang w:eastAsia="sv-SE"/>
              </w:rPr>
              <w:t>trackingAreaCode</w:t>
            </w:r>
          </w:p>
          <w:p w14:paraId="3C9CD13C" w14:textId="77777777" w:rsidR="00A8221D" w:rsidRPr="00B55E3E" w:rsidRDefault="00A8221D" w:rsidP="00FB1467">
            <w:pPr>
              <w:pStyle w:val="TAL"/>
              <w:rPr>
                <w:b/>
                <w:i/>
                <w:szCs w:val="22"/>
                <w:lang w:eastAsia="sv-SE"/>
              </w:rPr>
            </w:pPr>
            <w:r w:rsidRPr="00B55E3E">
              <w:rPr>
                <w:szCs w:val="22"/>
                <w:lang w:eastAsia="sv-SE"/>
              </w:rPr>
              <w:t xml:space="preserve">Indicates the Tracking Area Code to which the cell indicated by cellIdentity field belongs. </w:t>
            </w:r>
          </w:p>
        </w:tc>
      </w:tr>
      <w:tr w:rsidR="00A8221D" w:rsidRPr="00B55E3E" w14:paraId="6F2A32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CC2A9" w14:textId="77777777" w:rsidR="00A8221D" w:rsidRPr="00B55E3E" w:rsidRDefault="00A8221D" w:rsidP="00FB1467">
            <w:pPr>
              <w:pStyle w:val="TAL"/>
              <w:rPr>
                <w:b/>
                <w:bCs/>
                <w:i/>
                <w:iCs/>
                <w:lang w:eastAsia="sv-SE"/>
              </w:rPr>
            </w:pPr>
            <w:r w:rsidRPr="00B55E3E">
              <w:rPr>
                <w:b/>
                <w:bCs/>
                <w:i/>
                <w:iCs/>
                <w:lang w:eastAsia="sv-SE"/>
              </w:rPr>
              <w:t>ranac</w:t>
            </w:r>
          </w:p>
          <w:p w14:paraId="3394D132" w14:textId="77777777" w:rsidR="00A8221D" w:rsidRPr="00B55E3E" w:rsidRDefault="00A8221D" w:rsidP="00FB1467">
            <w:pPr>
              <w:pStyle w:val="TAL"/>
              <w:rPr>
                <w:b/>
                <w:i/>
                <w:szCs w:val="22"/>
                <w:lang w:eastAsia="sv-SE"/>
              </w:rPr>
            </w:pPr>
            <w:r w:rsidRPr="00B55E3E">
              <w:rPr>
                <w:szCs w:val="22"/>
                <w:lang w:eastAsia="sv-SE"/>
              </w:rPr>
              <w:t xml:space="preserve">Indicates the RAN Area Code to which the cell indicated by cellIdentity field belongs. </w:t>
            </w:r>
          </w:p>
        </w:tc>
      </w:tr>
      <w:tr w:rsidR="00A8221D" w:rsidRPr="00B55E3E" w14:paraId="34A329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D1A9A0" w14:textId="77777777" w:rsidR="00A8221D" w:rsidRPr="00B55E3E" w:rsidRDefault="00A8221D" w:rsidP="00FB1467">
            <w:pPr>
              <w:pStyle w:val="TAL"/>
              <w:rPr>
                <w:szCs w:val="22"/>
                <w:lang w:eastAsia="sv-SE"/>
              </w:rPr>
            </w:pPr>
            <w:r w:rsidRPr="00B55E3E">
              <w:rPr>
                <w:b/>
                <w:i/>
                <w:szCs w:val="22"/>
                <w:lang w:eastAsia="sv-SE"/>
              </w:rPr>
              <w:t>cellReservedForOperatorUse</w:t>
            </w:r>
          </w:p>
          <w:p w14:paraId="46653B5D" w14:textId="77777777" w:rsidR="00A8221D" w:rsidRPr="00B55E3E" w:rsidRDefault="00A8221D" w:rsidP="00FB1467">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7272DE4E" w14:textId="77777777" w:rsidR="00A8221D" w:rsidRPr="00B55E3E" w:rsidRDefault="00A8221D" w:rsidP="00A8221D"/>
    <w:p w14:paraId="3BC756EA" w14:textId="77777777" w:rsidR="00A8221D" w:rsidRPr="00B55E3E" w:rsidRDefault="00A8221D" w:rsidP="00A8221D">
      <w:pPr>
        <w:pStyle w:val="Heading4"/>
      </w:pPr>
      <w:bookmarkStart w:id="1643" w:name="_Toc115429103"/>
      <w:r w:rsidRPr="00B55E3E">
        <w:t>–</w:t>
      </w:r>
      <w:r w:rsidRPr="00B55E3E">
        <w:tab/>
      </w:r>
      <w:r w:rsidRPr="00B55E3E">
        <w:rPr>
          <w:i/>
        </w:rPr>
        <w:t>NR-DL-PRS-PDC-Info</w:t>
      </w:r>
      <w:bookmarkEnd w:id="1643"/>
    </w:p>
    <w:p w14:paraId="695E1D28" w14:textId="77777777" w:rsidR="00A8221D" w:rsidRPr="00B55E3E" w:rsidRDefault="00A8221D" w:rsidP="00A8221D">
      <w:r w:rsidRPr="00B55E3E">
        <w:t xml:space="preserve">The IE </w:t>
      </w:r>
      <w:r w:rsidRPr="00B55E3E">
        <w:rPr>
          <w:i/>
          <w:iCs/>
        </w:rPr>
        <w:t xml:space="preserve">NR-DL-PRS-PDC-Info </w:t>
      </w:r>
      <w:r w:rsidRPr="00B55E3E">
        <w:t>defines downlink PRS configuration for PDC.</w:t>
      </w:r>
    </w:p>
    <w:p w14:paraId="5A9172AD" w14:textId="77777777" w:rsidR="00A8221D" w:rsidRPr="00B55E3E" w:rsidRDefault="00A8221D" w:rsidP="00A8221D">
      <w:pPr>
        <w:pStyle w:val="TH"/>
      </w:pPr>
      <w:r w:rsidRPr="00B55E3E">
        <w:rPr>
          <w:i/>
        </w:rPr>
        <w:t>NR-DL-PRS-PDC-Info</w:t>
      </w:r>
      <w:r w:rsidRPr="00B55E3E">
        <w:t xml:space="preserve"> information element</w:t>
      </w:r>
    </w:p>
    <w:p w14:paraId="18E94D50" w14:textId="77777777" w:rsidR="00A8221D" w:rsidRPr="00B55E3E" w:rsidRDefault="00A8221D" w:rsidP="00A8221D">
      <w:pPr>
        <w:pStyle w:val="PL"/>
        <w:rPr>
          <w:color w:val="808080"/>
        </w:rPr>
      </w:pPr>
      <w:r w:rsidRPr="00B55E3E">
        <w:rPr>
          <w:color w:val="808080"/>
        </w:rPr>
        <w:t>-- ASN1START</w:t>
      </w:r>
    </w:p>
    <w:p w14:paraId="4947B035" w14:textId="77777777" w:rsidR="00A8221D" w:rsidRPr="00B55E3E" w:rsidRDefault="00A8221D" w:rsidP="00A8221D">
      <w:pPr>
        <w:pStyle w:val="PL"/>
        <w:rPr>
          <w:color w:val="808080"/>
        </w:rPr>
      </w:pPr>
      <w:r w:rsidRPr="00B55E3E">
        <w:rPr>
          <w:color w:val="808080"/>
        </w:rPr>
        <w:t>-- TAG-NR-DL-PRS-PDC-INFO-START</w:t>
      </w:r>
    </w:p>
    <w:p w14:paraId="5E3FB94B" w14:textId="77777777" w:rsidR="00A8221D" w:rsidRPr="00B55E3E" w:rsidRDefault="00A8221D" w:rsidP="00A8221D">
      <w:pPr>
        <w:pStyle w:val="PL"/>
      </w:pPr>
    </w:p>
    <w:p w14:paraId="4DB45C7E" w14:textId="77777777" w:rsidR="00A8221D" w:rsidRPr="00B55E3E" w:rsidRDefault="00A8221D" w:rsidP="00A8221D">
      <w:pPr>
        <w:pStyle w:val="PL"/>
      </w:pPr>
      <w:r w:rsidRPr="00B55E3E">
        <w:t xml:space="preserve">NR-DL-PRS-PDC-Info-r17 ::=    </w:t>
      </w:r>
      <w:r w:rsidRPr="00B55E3E">
        <w:rPr>
          <w:color w:val="993366"/>
        </w:rPr>
        <w:t>SEQUENCE</w:t>
      </w:r>
      <w:r w:rsidRPr="00B55E3E">
        <w:t xml:space="preserve"> {</w:t>
      </w:r>
    </w:p>
    <w:p w14:paraId="1B4D3D58" w14:textId="77777777" w:rsidR="00A8221D" w:rsidRPr="00B55E3E" w:rsidRDefault="00A8221D" w:rsidP="00A8221D">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7D371E33" w14:textId="77777777" w:rsidR="00A8221D" w:rsidRPr="00B55E3E" w:rsidRDefault="00A8221D" w:rsidP="00A8221D">
      <w:pPr>
        <w:pStyle w:val="PL"/>
      </w:pPr>
      <w:r w:rsidRPr="00B55E3E">
        <w:t xml:space="preserve">    ...</w:t>
      </w:r>
    </w:p>
    <w:p w14:paraId="468E8470" w14:textId="77777777" w:rsidR="00A8221D" w:rsidRPr="00B55E3E" w:rsidRDefault="00A8221D" w:rsidP="00A8221D">
      <w:pPr>
        <w:pStyle w:val="PL"/>
      </w:pPr>
      <w:r w:rsidRPr="00B55E3E">
        <w:t>}</w:t>
      </w:r>
    </w:p>
    <w:p w14:paraId="647B848B" w14:textId="77777777" w:rsidR="00A8221D" w:rsidRPr="00B55E3E" w:rsidRDefault="00A8221D" w:rsidP="00A8221D">
      <w:pPr>
        <w:pStyle w:val="PL"/>
      </w:pPr>
    </w:p>
    <w:p w14:paraId="7198A9C0" w14:textId="77777777" w:rsidR="00A8221D" w:rsidRPr="00B55E3E" w:rsidRDefault="00A8221D" w:rsidP="00A8221D">
      <w:pPr>
        <w:pStyle w:val="PL"/>
      </w:pPr>
      <w:r w:rsidRPr="00B55E3E">
        <w:t xml:space="preserve">NR-DL-PRS-PDC-ResourceSet-r17 ::=    </w:t>
      </w:r>
      <w:r w:rsidRPr="00B55E3E">
        <w:rPr>
          <w:color w:val="993366"/>
        </w:rPr>
        <w:t>SEQUENCE</w:t>
      </w:r>
      <w:r w:rsidRPr="00B55E3E">
        <w:t xml:space="preserve"> {</w:t>
      </w:r>
    </w:p>
    <w:p w14:paraId="08B5221D" w14:textId="77777777" w:rsidR="00A8221D" w:rsidRPr="00B55E3E" w:rsidRDefault="00A8221D" w:rsidP="00A8221D">
      <w:pPr>
        <w:pStyle w:val="PL"/>
      </w:pPr>
      <w:r w:rsidRPr="00B55E3E">
        <w:t xml:space="preserve">    periodicityAndOffset-r17     NR-DL-PRS-Periodicity-and-ResourceSetSlotOffset-r17,</w:t>
      </w:r>
    </w:p>
    <w:p w14:paraId="27EA73A6" w14:textId="77777777" w:rsidR="00A8221D" w:rsidRPr="00B55E3E" w:rsidRDefault="00A8221D" w:rsidP="00A8221D">
      <w:pPr>
        <w:pStyle w:val="PL"/>
      </w:pPr>
      <w:r w:rsidRPr="00B55E3E">
        <w:t xml:space="preserve">    numSymbols-r17               </w:t>
      </w:r>
      <w:r w:rsidRPr="00B55E3E">
        <w:rPr>
          <w:color w:val="993366"/>
        </w:rPr>
        <w:t>ENUMERATED</w:t>
      </w:r>
      <w:r w:rsidRPr="00B55E3E">
        <w:t xml:space="preserve"> {n2, n4, n6, n12, spare4, spare3, spare2, spare1},</w:t>
      </w:r>
    </w:p>
    <w:p w14:paraId="68637B39" w14:textId="77777777" w:rsidR="00A8221D" w:rsidRPr="00B55E3E" w:rsidRDefault="00A8221D" w:rsidP="00A8221D">
      <w:pPr>
        <w:pStyle w:val="PL"/>
      </w:pPr>
      <w:r w:rsidRPr="00B55E3E">
        <w:t xml:space="preserve">    dl-PRS-ResourceBandwidth-r17        </w:t>
      </w:r>
      <w:r w:rsidRPr="00B55E3E">
        <w:rPr>
          <w:color w:val="993366"/>
        </w:rPr>
        <w:t>INTEGER</w:t>
      </w:r>
      <w:r w:rsidRPr="00B55E3E">
        <w:t xml:space="preserve"> (1..63),</w:t>
      </w:r>
    </w:p>
    <w:p w14:paraId="4B7B2454" w14:textId="77777777" w:rsidR="00A8221D" w:rsidRPr="00B55E3E" w:rsidRDefault="00A8221D" w:rsidP="00A8221D">
      <w:pPr>
        <w:pStyle w:val="PL"/>
      </w:pPr>
      <w:r w:rsidRPr="00B55E3E">
        <w:t xml:space="preserve">    dl-PRS-StartPRB-r17                 </w:t>
      </w:r>
      <w:r w:rsidRPr="00B55E3E">
        <w:rPr>
          <w:color w:val="993366"/>
        </w:rPr>
        <w:t>INTEGER</w:t>
      </w:r>
      <w:r w:rsidRPr="00B55E3E">
        <w:t xml:space="preserve"> (0..2176),</w:t>
      </w:r>
    </w:p>
    <w:p w14:paraId="4E2D9690" w14:textId="77777777" w:rsidR="00A8221D" w:rsidRPr="00B55E3E" w:rsidRDefault="00A8221D" w:rsidP="00A8221D">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45F5E94E" w14:textId="77777777" w:rsidR="00A8221D" w:rsidRPr="00B55E3E" w:rsidRDefault="00A8221D" w:rsidP="00A8221D">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06042AC2" w14:textId="77777777" w:rsidR="00A8221D" w:rsidRPr="00B55E3E" w:rsidRDefault="00A8221D" w:rsidP="00A8221D">
      <w:pPr>
        <w:pStyle w:val="PL"/>
      </w:pPr>
      <w:r w:rsidRPr="00B55E3E">
        <w:t xml:space="preserve">    ...</w:t>
      </w:r>
    </w:p>
    <w:p w14:paraId="68E90AA6" w14:textId="77777777" w:rsidR="00A8221D" w:rsidRPr="00B55E3E" w:rsidRDefault="00A8221D" w:rsidP="00A8221D">
      <w:pPr>
        <w:pStyle w:val="PL"/>
      </w:pPr>
      <w:r w:rsidRPr="00B55E3E">
        <w:t>}</w:t>
      </w:r>
    </w:p>
    <w:p w14:paraId="4F4A68A8" w14:textId="77777777" w:rsidR="00A8221D" w:rsidRPr="00B55E3E" w:rsidRDefault="00A8221D" w:rsidP="00A8221D">
      <w:pPr>
        <w:pStyle w:val="PL"/>
      </w:pPr>
    </w:p>
    <w:p w14:paraId="749DD383" w14:textId="77777777" w:rsidR="00A8221D" w:rsidRPr="00B55E3E" w:rsidRDefault="00A8221D" w:rsidP="00A8221D">
      <w:pPr>
        <w:pStyle w:val="PL"/>
      </w:pPr>
      <w:r w:rsidRPr="00B55E3E">
        <w:t xml:space="preserve">NR-DL-PRS-Periodicity-and-ResourceSetSlotOffset-r17 ::= </w:t>
      </w:r>
      <w:r w:rsidRPr="00B55E3E">
        <w:rPr>
          <w:color w:val="993366"/>
        </w:rPr>
        <w:t>CHOICE</w:t>
      </w:r>
      <w:r w:rsidRPr="00B55E3E">
        <w:t xml:space="preserve"> {</w:t>
      </w:r>
    </w:p>
    <w:p w14:paraId="65C84AAA"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FE5422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2928EA87" w14:textId="77777777" w:rsidR="00A8221D" w:rsidRPr="00B55E3E" w:rsidRDefault="00A8221D" w:rsidP="00A8221D">
      <w:pPr>
        <w:pStyle w:val="PL"/>
      </w:pPr>
      <w:r w:rsidRPr="00B55E3E">
        <w:lastRenderedPageBreak/>
        <w:t xml:space="preserve">                        n5-r17                  </w:t>
      </w:r>
      <w:r w:rsidRPr="00B55E3E">
        <w:rPr>
          <w:color w:val="993366"/>
        </w:rPr>
        <w:t>INTEGER</w:t>
      </w:r>
      <w:r w:rsidRPr="00B55E3E">
        <w:t xml:space="preserve"> (0..4),</w:t>
      </w:r>
    </w:p>
    <w:p w14:paraId="21BA14A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7AB671A6"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4432F599"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7204D801"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EDF8E0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2157AF15"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3BE46FA0"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59B336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6E0FCDEF"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6F5C29A8"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3DB6F829"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F5B068D"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521717E7"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AFCDA19"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147E17A"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DA1CA7B" w14:textId="77777777" w:rsidR="00A8221D" w:rsidRPr="00B55E3E" w:rsidRDefault="00A8221D" w:rsidP="00A8221D">
      <w:pPr>
        <w:pStyle w:val="PL"/>
      </w:pPr>
      <w:r w:rsidRPr="00B55E3E">
        <w:t xml:space="preserve">                        ...</w:t>
      </w:r>
    </w:p>
    <w:p w14:paraId="32E19D43" w14:textId="77777777" w:rsidR="00A8221D" w:rsidRPr="00B55E3E" w:rsidRDefault="00A8221D" w:rsidP="00A8221D">
      <w:pPr>
        <w:pStyle w:val="PL"/>
      </w:pPr>
      <w:r w:rsidRPr="00B55E3E">
        <w:t xml:space="preserve">    },</w:t>
      </w:r>
    </w:p>
    <w:p w14:paraId="145ADF3F"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7D33276F"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2E7CCC54"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04B787DD"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0FE3D87E"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2F51DE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0884537"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06D407DB"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F3E0ADE"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5A33AF5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0BDB7AA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DFC73F6"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58F99FC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B734F0F"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11ACF461"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327DF84"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1BB6A039"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482D794E"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139393EF" w14:textId="77777777" w:rsidR="00A8221D" w:rsidRPr="00B55E3E" w:rsidRDefault="00A8221D" w:rsidP="00A8221D">
      <w:pPr>
        <w:pStyle w:val="PL"/>
      </w:pPr>
      <w:r w:rsidRPr="00B55E3E">
        <w:t xml:space="preserve">                        ...</w:t>
      </w:r>
    </w:p>
    <w:p w14:paraId="1F9EEF33" w14:textId="77777777" w:rsidR="00A8221D" w:rsidRPr="00B55E3E" w:rsidRDefault="00A8221D" w:rsidP="00A8221D">
      <w:pPr>
        <w:pStyle w:val="PL"/>
      </w:pPr>
      <w:r w:rsidRPr="00B55E3E">
        <w:t xml:space="preserve">    },</w:t>
      </w:r>
    </w:p>
    <w:p w14:paraId="2F4B33EC"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7313A7A4"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541346A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28A22C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863EE6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CBE9ACC"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374574B8"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7E9B81B2"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2ECB751D"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4E589F4B"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38E3DE35"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18D0688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E47C623"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288E92E"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96679F5" w14:textId="77777777" w:rsidR="00A8221D" w:rsidRPr="00B55E3E" w:rsidRDefault="00A8221D" w:rsidP="00A8221D">
      <w:pPr>
        <w:pStyle w:val="PL"/>
      </w:pPr>
      <w:r w:rsidRPr="00B55E3E">
        <w:lastRenderedPageBreak/>
        <w:t xml:space="preserve">                        n5120-r17               </w:t>
      </w:r>
      <w:r w:rsidRPr="00B55E3E">
        <w:rPr>
          <w:color w:val="993366"/>
        </w:rPr>
        <w:t>INTEGER</w:t>
      </w:r>
      <w:r w:rsidRPr="00B55E3E">
        <w:t xml:space="preserve"> (0..5119),</w:t>
      </w:r>
    </w:p>
    <w:p w14:paraId="3B616360"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22E3CA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62D8D5C3"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338D7B8C" w14:textId="77777777" w:rsidR="00A8221D" w:rsidRPr="00B55E3E" w:rsidRDefault="00A8221D" w:rsidP="00A8221D">
      <w:pPr>
        <w:pStyle w:val="PL"/>
      </w:pPr>
      <w:r w:rsidRPr="00B55E3E">
        <w:t xml:space="preserve">                        ...</w:t>
      </w:r>
    </w:p>
    <w:p w14:paraId="55C97E4D" w14:textId="77777777" w:rsidR="00A8221D" w:rsidRPr="00B55E3E" w:rsidRDefault="00A8221D" w:rsidP="00A8221D">
      <w:pPr>
        <w:pStyle w:val="PL"/>
      </w:pPr>
      <w:r w:rsidRPr="00B55E3E">
        <w:t xml:space="preserve">    },</w:t>
      </w:r>
    </w:p>
    <w:p w14:paraId="2DFF4503"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507534A"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513177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8794644"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5F89848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AE298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697CDF6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692B8A5"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75C2906B"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442B4A16"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4BC61984"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9CDA989"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31ED924F"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212BA9E"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8DF1AD"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77D4F1F"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3D511780"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6AFF6F07"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64533E1A" w14:textId="77777777" w:rsidR="00A8221D" w:rsidRPr="00B55E3E" w:rsidRDefault="00A8221D" w:rsidP="00A8221D">
      <w:pPr>
        <w:pStyle w:val="PL"/>
      </w:pPr>
      <w:r w:rsidRPr="00B55E3E">
        <w:t xml:space="preserve">                        ...</w:t>
      </w:r>
    </w:p>
    <w:p w14:paraId="68824E46" w14:textId="77777777" w:rsidR="00A8221D" w:rsidRPr="00B55E3E" w:rsidRDefault="00A8221D" w:rsidP="00A8221D">
      <w:pPr>
        <w:pStyle w:val="PL"/>
      </w:pPr>
      <w:r w:rsidRPr="00B55E3E">
        <w:t xml:space="preserve">    },</w:t>
      </w:r>
    </w:p>
    <w:p w14:paraId="6A01C3AC" w14:textId="77777777" w:rsidR="00A8221D" w:rsidRPr="00B55E3E" w:rsidRDefault="00A8221D" w:rsidP="00A8221D">
      <w:pPr>
        <w:pStyle w:val="PL"/>
      </w:pPr>
      <w:r w:rsidRPr="00B55E3E">
        <w:t xml:space="preserve">    ...</w:t>
      </w:r>
    </w:p>
    <w:p w14:paraId="60BC7B11" w14:textId="77777777" w:rsidR="00A8221D" w:rsidRPr="00B55E3E" w:rsidRDefault="00A8221D" w:rsidP="00A8221D">
      <w:pPr>
        <w:pStyle w:val="PL"/>
      </w:pPr>
      <w:r w:rsidRPr="00B55E3E">
        <w:t>}</w:t>
      </w:r>
    </w:p>
    <w:p w14:paraId="39CA365C" w14:textId="77777777" w:rsidR="00A8221D" w:rsidRPr="00B55E3E" w:rsidRDefault="00A8221D" w:rsidP="00A8221D">
      <w:pPr>
        <w:pStyle w:val="PL"/>
      </w:pPr>
    </w:p>
    <w:p w14:paraId="1D943294" w14:textId="77777777" w:rsidR="00A8221D" w:rsidRPr="00B55E3E" w:rsidRDefault="00A8221D" w:rsidP="00A8221D">
      <w:pPr>
        <w:pStyle w:val="PL"/>
      </w:pPr>
      <w:r w:rsidRPr="00B55E3E">
        <w:t xml:space="preserve">NR-DL-PRS-Resource-r17 ::= </w:t>
      </w:r>
      <w:r w:rsidRPr="00B55E3E">
        <w:rPr>
          <w:color w:val="993366"/>
        </w:rPr>
        <w:t>SEQUENCE</w:t>
      </w:r>
      <w:r w:rsidRPr="00B55E3E">
        <w:t xml:space="preserve"> {</w:t>
      </w:r>
    </w:p>
    <w:p w14:paraId="5965125C" w14:textId="77777777" w:rsidR="00A8221D" w:rsidRPr="00B55E3E" w:rsidRDefault="00A8221D" w:rsidP="00A8221D">
      <w:pPr>
        <w:pStyle w:val="PL"/>
      </w:pPr>
      <w:r w:rsidRPr="00B55E3E">
        <w:t xml:space="preserve">    nr-DL-PRS-ResourceID-r17            NR-DL-PRS-ResourceID-r17,</w:t>
      </w:r>
    </w:p>
    <w:p w14:paraId="157E2EEA" w14:textId="77777777" w:rsidR="00A8221D" w:rsidRPr="00B55E3E" w:rsidRDefault="00A8221D" w:rsidP="00A8221D">
      <w:pPr>
        <w:pStyle w:val="PL"/>
      </w:pPr>
      <w:r w:rsidRPr="00B55E3E">
        <w:t xml:space="preserve">    dl-PRS-SequenceID-r17               </w:t>
      </w:r>
      <w:r w:rsidRPr="00B55E3E">
        <w:rPr>
          <w:color w:val="993366"/>
        </w:rPr>
        <w:t>INTEGER</w:t>
      </w:r>
      <w:r w:rsidRPr="00B55E3E">
        <w:t xml:space="preserve"> (0..4095),</w:t>
      </w:r>
    </w:p>
    <w:p w14:paraId="24DA722B" w14:textId="77777777" w:rsidR="00A8221D" w:rsidRPr="00B55E3E" w:rsidRDefault="00A8221D" w:rsidP="00A8221D">
      <w:pPr>
        <w:pStyle w:val="PL"/>
      </w:pPr>
      <w:r w:rsidRPr="00B55E3E">
        <w:t xml:space="preserve">    dl-PRS-CombSizeN-AndReOffset-r17    </w:t>
      </w:r>
      <w:r w:rsidRPr="00B55E3E">
        <w:rPr>
          <w:color w:val="993366"/>
        </w:rPr>
        <w:t>CHOICE</w:t>
      </w:r>
      <w:r w:rsidRPr="00B55E3E">
        <w:t xml:space="preserve"> {</w:t>
      </w:r>
    </w:p>
    <w:p w14:paraId="6B5AA712" w14:textId="77777777" w:rsidR="00A8221D" w:rsidRPr="00B55E3E" w:rsidRDefault="00A8221D" w:rsidP="00A8221D">
      <w:pPr>
        <w:pStyle w:val="PL"/>
      </w:pPr>
      <w:r w:rsidRPr="00B55E3E">
        <w:t xml:space="preserve">            n2-r17                          </w:t>
      </w:r>
      <w:r w:rsidRPr="00B55E3E">
        <w:rPr>
          <w:color w:val="993366"/>
        </w:rPr>
        <w:t>INTEGER</w:t>
      </w:r>
      <w:r w:rsidRPr="00B55E3E">
        <w:t xml:space="preserve"> (0..1),</w:t>
      </w:r>
    </w:p>
    <w:p w14:paraId="0FC85A5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143FB9AB" w14:textId="77777777" w:rsidR="00A8221D" w:rsidRPr="00B55E3E" w:rsidRDefault="00A8221D" w:rsidP="00A8221D">
      <w:pPr>
        <w:pStyle w:val="PL"/>
      </w:pPr>
      <w:r w:rsidRPr="00B55E3E">
        <w:t xml:space="preserve">            n6-r17                          </w:t>
      </w:r>
      <w:r w:rsidRPr="00B55E3E">
        <w:rPr>
          <w:color w:val="993366"/>
        </w:rPr>
        <w:t>INTEGER</w:t>
      </w:r>
      <w:r w:rsidRPr="00B55E3E">
        <w:t xml:space="preserve"> (0..5),</w:t>
      </w:r>
    </w:p>
    <w:p w14:paraId="6BC28FB6" w14:textId="77777777" w:rsidR="00A8221D" w:rsidRPr="00B55E3E" w:rsidRDefault="00A8221D" w:rsidP="00A8221D">
      <w:pPr>
        <w:pStyle w:val="PL"/>
      </w:pPr>
      <w:r w:rsidRPr="00B55E3E">
        <w:t xml:space="preserve">            n12-r17                         </w:t>
      </w:r>
      <w:r w:rsidRPr="00B55E3E">
        <w:rPr>
          <w:color w:val="993366"/>
        </w:rPr>
        <w:t>INTEGER</w:t>
      </w:r>
      <w:r w:rsidRPr="00B55E3E">
        <w:t xml:space="preserve"> (0..11),</w:t>
      </w:r>
    </w:p>
    <w:p w14:paraId="22103AF8" w14:textId="77777777" w:rsidR="00A8221D" w:rsidRPr="00B55E3E" w:rsidRDefault="00A8221D" w:rsidP="00A8221D">
      <w:pPr>
        <w:pStyle w:val="PL"/>
      </w:pPr>
      <w:r w:rsidRPr="00B55E3E">
        <w:t xml:space="preserve">            ...</w:t>
      </w:r>
    </w:p>
    <w:p w14:paraId="63B30DB0" w14:textId="77777777" w:rsidR="00A8221D" w:rsidRPr="00B55E3E" w:rsidRDefault="00A8221D" w:rsidP="00A8221D">
      <w:pPr>
        <w:pStyle w:val="PL"/>
      </w:pPr>
      <w:r w:rsidRPr="00B55E3E">
        <w:t xml:space="preserve">    },</w:t>
      </w:r>
    </w:p>
    <w:p w14:paraId="672111B8" w14:textId="77777777" w:rsidR="00A8221D" w:rsidRPr="00B55E3E" w:rsidRDefault="00A8221D" w:rsidP="00A8221D">
      <w:pPr>
        <w:pStyle w:val="PL"/>
      </w:pPr>
      <w:r w:rsidRPr="00B55E3E">
        <w:t xml:space="preserve">    dl-PRS-ResourceSlotOffset-r17       </w:t>
      </w:r>
      <w:r w:rsidRPr="00B55E3E">
        <w:rPr>
          <w:color w:val="993366"/>
        </w:rPr>
        <w:t>INTEGER</w:t>
      </w:r>
      <w:r w:rsidRPr="00B55E3E">
        <w:t xml:space="preserve"> (0..maxNrofPRS-ResourceOffsetValue-1-r17),</w:t>
      </w:r>
    </w:p>
    <w:p w14:paraId="7AB1B88D" w14:textId="77777777" w:rsidR="00A8221D" w:rsidRPr="00B55E3E" w:rsidRDefault="00A8221D" w:rsidP="00A8221D">
      <w:pPr>
        <w:pStyle w:val="PL"/>
      </w:pPr>
      <w:r w:rsidRPr="00B55E3E">
        <w:t xml:space="preserve">    dl-PRS-ResourceSymbolOffset-r17     </w:t>
      </w:r>
      <w:r w:rsidRPr="00B55E3E">
        <w:rPr>
          <w:color w:val="993366"/>
        </w:rPr>
        <w:t>INTEGER</w:t>
      </w:r>
      <w:r w:rsidRPr="00B55E3E">
        <w:t xml:space="preserve"> (0..12),</w:t>
      </w:r>
    </w:p>
    <w:p w14:paraId="0F01EAF8" w14:textId="77777777" w:rsidR="00A8221D" w:rsidRPr="00B55E3E" w:rsidRDefault="00A8221D" w:rsidP="00A8221D">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79FD561" w14:textId="77777777" w:rsidR="00A8221D" w:rsidRPr="00B55E3E" w:rsidRDefault="00A8221D" w:rsidP="00A8221D">
      <w:pPr>
        <w:pStyle w:val="PL"/>
      </w:pPr>
      <w:r w:rsidRPr="00B55E3E">
        <w:t xml:space="preserve">    ...</w:t>
      </w:r>
    </w:p>
    <w:p w14:paraId="29C9C74D" w14:textId="77777777" w:rsidR="00A8221D" w:rsidRPr="00B55E3E" w:rsidRDefault="00A8221D" w:rsidP="00A8221D">
      <w:pPr>
        <w:pStyle w:val="PL"/>
      </w:pPr>
      <w:r w:rsidRPr="00B55E3E">
        <w:t>}</w:t>
      </w:r>
    </w:p>
    <w:p w14:paraId="3CEF9F61" w14:textId="77777777" w:rsidR="00A8221D" w:rsidRPr="00B55E3E" w:rsidRDefault="00A8221D" w:rsidP="00A8221D">
      <w:pPr>
        <w:pStyle w:val="PL"/>
      </w:pPr>
    </w:p>
    <w:p w14:paraId="4FC20DE0" w14:textId="77777777" w:rsidR="00A8221D" w:rsidRPr="00B55E3E" w:rsidRDefault="00A8221D" w:rsidP="00A8221D">
      <w:pPr>
        <w:pStyle w:val="PL"/>
      </w:pPr>
      <w:r w:rsidRPr="00B55E3E">
        <w:t xml:space="preserve">DL-PRS-QCL-Info-r17 ::= </w:t>
      </w:r>
      <w:r w:rsidRPr="00B55E3E">
        <w:rPr>
          <w:color w:val="993366"/>
        </w:rPr>
        <w:t>CHOICE</w:t>
      </w:r>
      <w:r w:rsidRPr="00B55E3E">
        <w:t xml:space="preserve"> {</w:t>
      </w:r>
    </w:p>
    <w:p w14:paraId="629B28B5" w14:textId="77777777" w:rsidR="00A8221D" w:rsidRPr="00B55E3E" w:rsidRDefault="00A8221D" w:rsidP="00A8221D">
      <w:pPr>
        <w:pStyle w:val="PL"/>
      </w:pPr>
      <w:r w:rsidRPr="00B55E3E">
        <w:t xml:space="preserve">    ssb-r17                     </w:t>
      </w:r>
      <w:r w:rsidRPr="00B55E3E">
        <w:rPr>
          <w:color w:val="993366"/>
        </w:rPr>
        <w:t>SEQUENCE</w:t>
      </w:r>
      <w:r w:rsidRPr="00B55E3E">
        <w:t xml:space="preserve"> {</w:t>
      </w:r>
    </w:p>
    <w:p w14:paraId="75759BE4" w14:textId="77777777" w:rsidR="00A8221D" w:rsidRPr="00B55E3E" w:rsidRDefault="00A8221D" w:rsidP="00A8221D">
      <w:pPr>
        <w:pStyle w:val="PL"/>
      </w:pPr>
      <w:r w:rsidRPr="00B55E3E">
        <w:t xml:space="preserve">        ssb-Index-r17                   </w:t>
      </w:r>
      <w:r w:rsidRPr="00B55E3E">
        <w:rPr>
          <w:color w:val="993366"/>
        </w:rPr>
        <w:t>INTEGER</w:t>
      </w:r>
      <w:r w:rsidRPr="00B55E3E">
        <w:t xml:space="preserve"> (0..63),</w:t>
      </w:r>
    </w:p>
    <w:p w14:paraId="3BEA687F" w14:textId="77777777" w:rsidR="00A8221D" w:rsidRPr="00B55E3E" w:rsidRDefault="00A8221D" w:rsidP="00A8221D">
      <w:pPr>
        <w:pStyle w:val="PL"/>
      </w:pPr>
      <w:r w:rsidRPr="00B55E3E">
        <w:t xml:space="preserve">        rs-Type-r17                     </w:t>
      </w:r>
      <w:r w:rsidRPr="00B55E3E">
        <w:rPr>
          <w:color w:val="993366"/>
        </w:rPr>
        <w:t>ENUMERATED</w:t>
      </w:r>
      <w:r w:rsidRPr="00B55E3E">
        <w:t xml:space="preserve"> {typeC, typeD, typeC-plus-typeD},</w:t>
      </w:r>
    </w:p>
    <w:p w14:paraId="2AB7B4EB" w14:textId="77777777" w:rsidR="00A8221D" w:rsidRPr="00B55E3E" w:rsidRDefault="00A8221D" w:rsidP="00A8221D">
      <w:pPr>
        <w:pStyle w:val="PL"/>
      </w:pPr>
      <w:r w:rsidRPr="00B55E3E">
        <w:t xml:space="preserve">        ...</w:t>
      </w:r>
    </w:p>
    <w:p w14:paraId="64A45A9C" w14:textId="77777777" w:rsidR="00A8221D" w:rsidRPr="00B55E3E" w:rsidRDefault="00A8221D" w:rsidP="00A8221D">
      <w:pPr>
        <w:pStyle w:val="PL"/>
      </w:pPr>
      <w:r w:rsidRPr="00B55E3E">
        <w:t xml:space="preserve">    },</w:t>
      </w:r>
    </w:p>
    <w:p w14:paraId="1034F834" w14:textId="77777777" w:rsidR="00A8221D" w:rsidRPr="00B55E3E" w:rsidRDefault="00A8221D" w:rsidP="00A8221D">
      <w:pPr>
        <w:pStyle w:val="PL"/>
      </w:pPr>
      <w:r w:rsidRPr="00B55E3E">
        <w:t xml:space="preserve">    dl-PRS-r17                  </w:t>
      </w:r>
      <w:r w:rsidRPr="00B55E3E">
        <w:rPr>
          <w:color w:val="993366"/>
        </w:rPr>
        <w:t>SEQUENCE</w:t>
      </w:r>
      <w:r w:rsidRPr="00B55E3E">
        <w:t xml:space="preserve"> {</w:t>
      </w:r>
    </w:p>
    <w:p w14:paraId="5B229B16" w14:textId="77777777" w:rsidR="00A8221D" w:rsidRPr="00B55E3E" w:rsidRDefault="00A8221D" w:rsidP="00A8221D">
      <w:pPr>
        <w:pStyle w:val="PL"/>
      </w:pPr>
      <w:r w:rsidRPr="00B55E3E">
        <w:lastRenderedPageBreak/>
        <w:t xml:space="preserve">        qcl-DL-PRS-ResourceID-r17       NR-DL-PRS-ResourceID-r17,</w:t>
      </w:r>
    </w:p>
    <w:p w14:paraId="59A47DAC" w14:textId="77777777" w:rsidR="00A8221D" w:rsidRPr="00B55E3E" w:rsidRDefault="00A8221D" w:rsidP="00A8221D">
      <w:pPr>
        <w:pStyle w:val="PL"/>
      </w:pPr>
      <w:r w:rsidRPr="00B55E3E">
        <w:t xml:space="preserve">        ...</w:t>
      </w:r>
    </w:p>
    <w:p w14:paraId="167611CB" w14:textId="77777777" w:rsidR="00A8221D" w:rsidRPr="00B55E3E" w:rsidRDefault="00A8221D" w:rsidP="00A8221D">
      <w:pPr>
        <w:pStyle w:val="PL"/>
      </w:pPr>
      <w:r w:rsidRPr="00B55E3E">
        <w:t xml:space="preserve">    },</w:t>
      </w:r>
    </w:p>
    <w:p w14:paraId="4A955836" w14:textId="77777777" w:rsidR="00A8221D" w:rsidRPr="00B55E3E" w:rsidRDefault="00A8221D" w:rsidP="00A8221D">
      <w:pPr>
        <w:pStyle w:val="PL"/>
      </w:pPr>
      <w:r w:rsidRPr="00B55E3E">
        <w:t xml:space="preserve">    ...</w:t>
      </w:r>
    </w:p>
    <w:p w14:paraId="5E65E3AF" w14:textId="77777777" w:rsidR="00A8221D" w:rsidRPr="00B55E3E" w:rsidRDefault="00A8221D" w:rsidP="00A8221D">
      <w:pPr>
        <w:pStyle w:val="PL"/>
      </w:pPr>
      <w:r w:rsidRPr="00B55E3E">
        <w:t>}</w:t>
      </w:r>
    </w:p>
    <w:p w14:paraId="05DCA923" w14:textId="77777777" w:rsidR="00A8221D" w:rsidRPr="00B55E3E" w:rsidRDefault="00A8221D" w:rsidP="00A8221D">
      <w:pPr>
        <w:pStyle w:val="PL"/>
      </w:pPr>
    </w:p>
    <w:p w14:paraId="7D516127" w14:textId="77777777" w:rsidR="00A8221D" w:rsidRPr="00B55E3E" w:rsidRDefault="00A8221D" w:rsidP="00A8221D">
      <w:pPr>
        <w:pStyle w:val="PL"/>
      </w:pPr>
      <w:r w:rsidRPr="00B55E3E">
        <w:t xml:space="preserve">NR-DL-PRS-ResourceID-r17 ::= </w:t>
      </w:r>
      <w:r w:rsidRPr="00B55E3E">
        <w:rPr>
          <w:color w:val="993366"/>
        </w:rPr>
        <w:t>INTEGER</w:t>
      </w:r>
      <w:r w:rsidRPr="00B55E3E">
        <w:t xml:space="preserve"> (0..maxNrofPRS-ResourcesPerSet-1-r17)</w:t>
      </w:r>
    </w:p>
    <w:p w14:paraId="36091346" w14:textId="77777777" w:rsidR="00A8221D" w:rsidRPr="00B55E3E" w:rsidRDefault="00A8221D" w:rsidP="00A8221D">
      <w:pPr>
        <w:pStyle w:val="PL"/>
      </w:pPr>
    </w:p>
    <w:p w14:paraId="153532E2" w14:textId="77777777" w:rsidR="00A8221D" w:rsidRPr="00B55E3E" w:rsidRDefault="00A8221D" w:rsidP="00A8221D">
      <w:pPr>
        <w:pStyle w:val="PL"/>
      </w:pPr>
      <w:r w:rsidRPr="00B55E3E">
        <w:t xml:space="preserve">RepFactorAndTimeGap-r17 ::=  </w:t>
      </w:r>
      <w:r w:rsidRPr="00B55E3E">
        <w:rPr>
          <w:color w:val="993366"/>
        </w:rPr>
        <w:t>SEQUENCE</w:t>
      </w:r>
      <w:r w:rsidRPr="00B55E3E">
        <w:t xml:space="preserve"> {</w:t>
      </w:r>
    </w:p>
    <w:p w14:paraId="34EDC266"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2, n4, n6, n8, n16, n32, spare2, spare1},</w:t>
      </w:r>
    </w:p>
    <w:p w14:paraId="204782AC" w14:textId="77777777" w:rsidR="00A8221D" w:rsidRPr="00B55E3E" w:rsidRDefault="00A8221D" w:rsidP="00A8221D">
      <w:pPr>
        <w:pStyle w:val="PL"/>
      </w:pPr>
      <w:r w:rsidRPr="00B55E3E">
        <w:t xml:space="preserve">    timeGap-r17                  </w:t>
      </w:r>
      <w:r w:rsidRPr="00B55E3E">
        <w:rPr>
          <w:color w:val="993366"/>
        </w:rPr>
        <w:t>ENUMERATED</w:t>
      </w:r>
      <w:r w:rsidRPr="00B55E3E">
        <w:t xml:space="preserve"> {s1, s2, s4, s8, s16, s32, spare2, spare1}</w:t>
      </w:r>
    </w:p>
    <w:p w14:paraId="726CBC20" w14:textId="77777777" w:rsidR="00A8221D" w:rsidRPr="00B55E3E" w:rsidRDefault="00A8221D" w:rsidP="00A8221D">
      <w:pPr>
        <w:pStyle w:val="PL"/>
      </w:pPr>
      <w:r w:rsidRPr="00B55E3E">
        <w:t>}</w:t>
      </w:r>
    </w:p>
    <w:p w14:paraId="507A07F1" w14:textId="77777777" w:rsidR="00A8221D" w:rsidRPr="00B55E3E" w:rsidRDefault="00A8221D" w:rsidP="00A8221D">
      <w:pPr>
        <w:pStyle w:val="PL"/>
      </w:pPr>
    </w:p>
    <w:p w14:paraId="748F8D2D" w14:textId="77777777" w:rsidR="00A8221D" w:rsidRPr="00B55E3E" w:rsidRDefault="00A8221D" w:rsidP="00A8221D">
      <w:pPr>
        <w:pStyle w:val="PL"/>
        <w:rPr>
          <w:color w:val="808080"/>
        </w:rPr>
      </w:pPr>
      <w:r w:rsidRPr="00B55E3E">
        <w:rPr>
          <w:color w:val="808080"/>
        </w:rPr>
        <w:t>-- TAG-NR-DL-PRS-PDC-INFO-STOP</w:t>
      </w:r>
    </w:p>
    <w:p w14:paraId="4227F561" w14:textId="77777777" w:rsidR="00A8221D" w:rsidRPr="00B55E3E" w:rsidRDefault="00A8221D" w:rsidP="00A8221D">
      <w:pPr>
        <w:pStyle w:val="PL"/>
        <w:rPr>
          <w:color w:val="808080"/>
        </w:rPr>
      </w:pPr>
      <w:r w:rsidRPr="00B55E3E">
        <w:rPr>
          <w:color w:val="808080"/>
        </w:rPr>
        <w:t>-- ASN1STOP</w:t>
      </w:r>
    </w:p>
    <w:p w14:paraId="11FD51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9F7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7C47E" w14:textId="77777777" w:rsidR="00A8221D" w:rsidRPr="00B55E3E" w:rsidRDefault="00A8221D" w:rsidP="00FB1467">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A8221D" w:rsidRPr="00B55E3E" w14:paraId="3290866D" w14:textId="77777777" w:rsidTr="00FB1467">
        <w:tc>
          <w:tcPr>
            <w:tcW w:w="14173" w:type="dxa"/>
            <w:tcBorders>
              <w:top w:val="single" w:sz="4" w:space="0" w:color="auto"/>
              <w:left w:val="single" w:sz="4" w:space="0" w:color="auto"/>
              <w:bottom w:val="single" w:sz="4" w:space="0" w:color="auto"/>
              <w:right w:val="single" w:sz="4" w:space="0" w:color="auto"/>
            </w:tcBorders>
          </w:tcPr>
          <w:p w14:paraId="6E0F5E83" w14:textId="77777777" w:rsidR="00A8221D" w:rsidRPr="00B55E3E" w:rsidRDefault="00A8221D" w:rsidP="00FB1467">
            <w:pPr>
              <w:pStyle w:val="TAL"/>
              <w:rPr>
                <w:b/>
                <w:i/>
                <w:szCs w:val="22"/>
                <w:lang w:eastAsia="sv-SE"/>
              </w:rPr>
            </w:pPr>
            <w:r w:rsidRPr="00B55E3E">
              <w:rPr>
                <w:b/>
                <w:i/>
                <w:szCs w:val="22"/>
                <w:lang w:eastAsia="sv-SE"/>
              </w:rPr>
              <w:t>dl-PRS-ResourceBandwidth</w:t>
            </w:r>
          </w:p>
          <w:p w14:paraId="5EA9C8FD" w14:textId="77777777" w:rsidR="00A8221D" w:rsidRPr="00B55E3E" w:rsidRDefault="00A8221D" w:rsidP="00FB1467">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8221D" w:rsidRPr="00B55E3E" w14:paraId="0C8CDE9D" w14:textId="77777777" w:rsidTr="00FB1467">
        <w:tc>
          <w:tcPr>
            <w:tcW w:w="14173" w:type="dxa"/>
            <w:tcBorders>
              <w:top w:val="single" w:sz="4" w:space="0" w:color="auto"/>
              <w:left w:val="single" w:sz="4" w:space="0" w:color="auto"/>
              <w:bottom w:val="single" w:sz="4" w:space="0" w:color="auto"/>
              <w:right w:val="single" w:sz="4" w:space="0" w:color="auto"/>
            </w:tcBorders>
          </w:tcPr>
          <w:p w14:paraId="6D81C861" w14:textId="77777777" w:rsidR="00A8221D" w:rsidRPr="00B55E3E" w:rsidRDefault="00A8221D" w:rsidP="00FB1467">
            <w:pPr>
              <w:pStyle w:val="TAL"/>
              <w:tabs>
                <w:tab w:val="left" w:pos="4090"/>
              </w:tabs>
              <w:rPr>
                <w:b/>
                <w:i/>
              </w:rPr>
            </w:pPr>
            <w:r w:rsidRPr="00B55E3E">
              <w:rPr>
                <w:b/>
                <w:i/>
              </w:rPr>
              <w:t>dl-PRS-StartPRB</w:t>
            </w:r>
          </w:p>
          <w:p w14:paraId="26F127B4" w14:textId="77777777" w:rsidR="00A8221D" w:rsidRPr="00B55E3E" w:rsidRDefault="00A8221D" w:rsidP="00FB1467">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A8221D" w:rsidRPr="00B55E3E" w14:paraId="1A6115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44E5AF" w14:textId="77777777" w:rsidR="00A8221D" w:rsidRPr="00B55E3E" w:rsidRDefault="00A8221D" w:rsidP="00FB1467">
            <w:pPr>
              <w:pStyle w:val="TAL"/>
              <w:rPr>
                <w:szCs w:val="22"/>
                <w:lang w:eastAsia="sv-SE"/>
              </w:rPr>
            </w:pPr>
            <w:r w:rsidRPr="00B55E3E">
              <w:rPr>
                <w:b/>
                <w:i/>
                <w:szCs w:val="22"/>
                <w:lang w:eastAsia="sv-SE"/>
              </w:rPr>
              <w:t>numSymbols</w:t>
            </w:r>
          </w:p>
          <w:p w14:paraId="552C2A56" w14:textId="77777777" w:rsidR="00A8221D" w:rsidRPr="00B55E3E" w:rsidRDefault="00A8221D" w:rsidP="00FB1467">
            <w:pPr>
              <w:pStyle w:val="TAL"/>
              <w:rPr>
                <w:szCs w:val="22"/>
                <w:lang w:eastAsia="sv-SE"/>
              </w:rPr>
            </w:pPr>
            <w:r w:rsidRPr="00B55E3E">
              <w:rPr>
                <w:szCs w:val="22"/>
                <w:lang w:eastAsia="sv-SE"/>
              </w:rPr>
              <w:t>This field specifies the number of symbols per DL-PRS Resource within a slot.</w:t>
            </w:r>
          </w:p>
        </w:tc>
      </w:tr>
      <w:tr w:rsidR="00A8221D" w:rsidRPr="00B55E3E" w14:paraId="289A0AD4" w14:textId="77777777" w:rsidTr="00FB1467">
        <w:tc>
          <w:tcPr>
            <w:tcW w:w="14173" w:type="dxa"/>
            <w:tcBorders>
              <w:top w:val="single" w:sz="4" w:space="0" w:color="auto"/>
              <w:left w:val="single" w:sz="4" w:space="0" w:color="auto"/>
              <w:bottom w:val="single" w:sz="4" w:space="0" w:color="auto"/>
              <w:right w:val="single" w:sz="4" w:space="0" w:color="auto"/>
            </w:tcBorders>
          </w:tcPr>
          <w:p w14:paraId="19769427" w14:textId="77777777" w:rsidR="00A8221D" w:rsidRPr="00B55E3E" w:rsidRDefault="00A8221D" w:rsidP="00FB1467">
            <w:pPr>
              <w:pStyle w:val="TAL"/>
              <w:rPr>
                <w:szCs w:val="22"/>
                <w:lang w:eastAsia="sv-SE"/>
              </w:rPr>
            </w:pPr>
            <w:r w:rsidRPr="00B55E3E">
              <w:rPr>
                <w:b/>
                <w:i/>
                <w:szCs w:val="22"/>
                <w:lang w:eastAsia="sv-SE"/>
              </w:rPr>
              <w:t>periodicityAndOffset</w:t>
            </w:r>
          </w:p>
          <w:p w14:paraId="751E5B1B" w14:textId="77777777" w:rsidR="00A8221D" w:rsidRPr="00B55E3E" w:rsidRDefault="00A8221D" w:rsidP="00FB1467">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8221D" w:rsidRPr="00B55E3E" w14:paraId="13A5D8C1" w14:textId="77777777" w:rsidTr="00FB1467">
        <w:tc>
          <w:tcPr>
            <w:tcW w:w="14173" w:type="dxa"/>
            <w:tcBorders>
              <w:top w:val="single" w:sz="4" w:space="0" w:color="auto"/>
              <w:left w:val="single" w:sz="4" w:space="0" w:color="auto"/>
              <w:bottom w:val="single" w:sz="4" w:space="0" w:color="auto"/>
              <w:right w:val="single" w:sz="4" w:space="0" w:color="auto"/>
            </w:tcBorders>
          </w:tcPr>
          <w:p w14:paraId="389E2FC6" w14:textId="77777777" w:rsidR="00A8221D" w:rsidRPr="00B55E3E" w:rsidRDefault="00A8221D" w:rsidP="00FB1467">
            <w:pPr>
              <w:pStyle w:val="TAL"/>
              <w:rPr>
                <w:b/>
                <w:i/>
                <w:szCs w:val="22"/>
                <w:lang w:eastAsia="sv-SE"/>
              </w:rPr>
            </w:pPr>
            <w:r w:rsidRPr="00B55E3E">
              <w:rPr>
                <w:b/>
                <w:i/>
                <w:szCs w:val="22"/>
                <w:lang w:eastAsia="sv-SE"/>
              </w:rPr>
              <w:t>repFactorAndTimeGap</w:t>
            </w:r>
          </w:p>
          <w:p w14:paraId="279B80B8" w14:textId="77777777" w:rsidR="00A8221D" w:rsidRPr="00B55E3E" w:rsidRDefault="00A8221D" w:rsidP="00FB1467">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5C7929A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34453D15" w14:textId="77777777" w:rsidTr="00FB146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2F3F8E5C" w14:textId="77777777" w:rsidR="00A8221D" w:rsidRPr="00B55E3E" w:rsidRDefault="00A8221D" w:rsidP="00FB1467">
            <w:pPr>
              <w:pStyle w:val="TAH"/>
              <w:rPr>
                <w:szCs w:val="22"/>
                <w:lang w:eastAsia="sv-SE"/>
              </w:rPr>
            </w:pPr>
            <w:r w:rsidRPr="00B55E3E">
              <w:rPr>
                <w:i/>
              </w:rPr>
              <w:t xml:space="preserve">RepFactorAndTimeGap </w:t>
            </w:r>
            <w:r w:rsidRPr="00B55E3E">
              <w:rPr>
                <w:szCs w:val="22"/>
                <w:lang w:eastAsia="sv-SE"/>
              </w:rPr>
              <w:t>field descriptions</w:t>
            </w:r>
          </w:p>
        </w:tc>
      </w:tr>
      <w:tr w:rsidR="00A8221D" w:rsidRPr="00B55E3E" w14:paraId="6EB0AC3F" w14:textId="77777777" w:rsidTr="00FB1467">
        <w:trPr>
          <w:trHeight w:val="754"/>
        </w:trPr>
        <w:tc>
          <w:tcPr>
            <w:tcW w:w="14170" w:type="dxa"/>
            <w:tcBorders>
              <w:top w:val="single" w:sz="4" w:space="0" w:color="auto"/>
              <w:left w:val="single" w:sz="4" w:space="0" w:color="auto"/>
              <w:bottom w:val="single" w:sz="4" w:space="0" w:color="auto"/>
              <w:right w:val="single" w:sz="4" w:space="0" w:color="auto"/>
            </w:tcBorders>
          </w:tcPr>
          <w:p w14:paraId="5F452A6A" w14:textId="77777777" w:rsidR="00A8221D" w:rsidRPr="00B55E3E" w:rsidRDefault="00A8221D" w:rsidP="00FB1467">
            <w:pPr>
              <w:pStyle w:val="TAL"/>
              <w:rPr>
                <w:b/>
                <w:i/>
                <w:szCs w:val="22"/>
                <w:lang w:eastAsia="sv-SE"/>
              </w:rPr>
            </w:pPr>
            <w:r w:rsidRPr="00B55E3E">
              <w:rPr>
                <w:b/>
                <w:i/>
                <w:szCs w:val="22"/>
                <w:lang w:eastAsia="sv-SE"/>
              </w:rPr>
              <w:t>repetitionFactor</w:t>
            </w:r>
          </w:p>
          <w:p w14:paraId="7B7911E6" w14:textId="77777777" w:rsidR="00A8221D" w:rsidRPr="00B55E3E" w:rsidRDefault="00A8221D" w:rsidP="00FB146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8221D" w:rsidRPr="00B55E3E" w14:paraId="1C56A16E" w14:textId="77777777" w:rsidTr="00FB1467">
        <w:trPr>
          <w:trHeight w:val="741"/>
        </w:trPr>
        <w:tc>
          <w:tcPr>
            <w:tcW w:w="14170" w:type="dxa"/>
            <w:tcBorders>
              <w:top w:val="single" w:sz="4" w:space="0" w:color="auto"/>
              <w:left w:val="single" w:sz="4" w:space="0" w:color="auto"/>
              <w:bottom w:val="single" w:sz="4" w:space="0" w:color="auto"/>
              <w:right w:val="single" w:sz="4" w:space="0" w:color="auto"/>
            </w:tcBorders>
          </w:tcPr>
          <w:p w14:paraId="0ACCEB4B" w14:textId="77777777" w:rsidR="00A8221D" w:rsidRPr="00B55E3E" w:rsidRDefault="00A8221D" w:rsidP="00FB1467">
            <w:pPr>
              <w:pStyle w:val="TAL"/>
              <w:rPr>
                <w:b/>
                <w:i/>
                <w:szCs w:val="22"/>
                <w:lang w:eastAsia="sv-SE"/>
              </w:rPr>
            </w:pPr>
            <w:r w:rsidRPr="00B55E3E">
              <w:rPr>
                <w:b/>
                <w:i/>
                <w:szCs w:val="22"/>
                <w:lang w:eastAsia="sv-SE"/>
              </w:rPr>
              <w:t>timeGap</w:t>
            </w:r>
          </w:p>
          <w:p w14:paraId="726B6034" w14:textId="77777777" w:rsidR="00A8221D" w:rsidRPr="00B55E3E" w:rsidRDefault="00A8221D" w:rsidP="00FB146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427BBA39" w14:textId="77777777" w:rsidR="00A8221D" w:rsidRPr="00B55E3E" w:rsidRDefault="00A8221D" w:rsidP="00A8221D"/>
    <w:p w14:paraId="1FA3FE91" w14:textId="77777777" w:rsidR="00A8221D" w:rsidRPr="00B55E3E" w:rsidRDefault="00A8221D" w:rsidP="00A8221D">
      <w:pPr>
        <w:pStyle w:val="Heading4"/>
      </w:pPr>
      <w:bookmarkStart w:id="1644" w:name="_Toc60777285"/>
      <w:bookmarkStart w:id="1645" w:name="_Toc115429104"/>
      <w:r w:rsidRPr="00B55E3E">
        <w:lastRenderedPageBreak/>
        <w:t>–</w:t>
      </w:r>
      <w:r w:rsidRPr="00B55E3E">
        <w:tab/>
      </w:r>
      <w:r w:rsidRPr="00B55E3E">
        <w:rPr>
          <w:i/>
        </w:rPr>
        <w:t>NR-NS-PmaxList</w:t>
      </w:r>
      <w:bookmarkEnd w:id="1644"/>
      <w:bookmarkEnd w:id="1645"/>
    </w:p>
    <w:p w14:paraId="7169BCB1" w14:textId="77777777" w:rsidR="00A8221D" w:rsidRPr="00B55E3E" w:rsidRDefault="00A8221D" w:rsidP="00A8221D">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078BF1A" w14:textId="77777777" w:rsidR="00A8221D" w:rsidRPr="00B55E3E" w:rsidRDefault="00A8221D" w:rsidP="00A8221D">
      <w:pPr>
        <w:pStyle w:val="TH"/>
      </w:pPr>
      <w:r w:rsidRPr="00B55E3E">
        <w:rPr>
          <w:i/>
        </w:rPr>
        <w:t>NR-NS-PmaxList</w:t>
      </w:r>
      <w:r w:rsidRPr="00B55E3E">
        <w:t xml:space="preserve"> information element</w:t>
      </w:r>
    </w:p>
    <w:p w14:paraId="3347F208" w14:textId="77777777" w:rsidR="00A8221D" w:rsidRPr="00B55E3E" w:rsidRDefault="00A8221D" w:rsidP="00A8221D">
      <w:pPr>
        <w:pStyle w:val="PL"/>
        <w:rPr>
          <w:color w:val="808080"/>
        </w:rPr>
      </w:pPr>
      <w:r w:rsidRPr="00B55E3E">
        <w:rPr>
          <w:color w:val="808080"/>
        </w:rPr>
        <w:t>-- ASN1START</w:t>
      </w:r>
    </w:p>
    <w:p w14:paraId="6A1CEF7A" w14:textId="77777777" w:rsidR="00A8221D" w:rsidRPr="00B55E3E" w:rsidRDefault="00A8221D" w:rsidP="00A8221D">
      <w:pPr>
        <w:pStyle w:val="PL"/>
        <w:rPr>
          <w:color w:val="808080"/>
        </w:rPr>
      </w:pPr>
      <w:r w:rsidRPr="00B55E3E">
        <w:rPr>
          <w:color w:val="808080"/>
        </w:rPr>
        <w:t>-- TAG-NR-NS-PMAXLIST-START</w:t>
      </w:r>
    </w:p>
    <w:p w14:paraId="731C071A" w14:textId="77777777" w:rsidR="00A8221D" w:rsidRPr="00B55E3E" w:rsidRDefault="00A8221D" w:rsidP="00A8221D">
      <w:pPr>
        <w:pStyle w:val="PL"/>
      </w:pPr>
    </w:p>
    <w:p w14:paraId="154968A2" w14:textId="77777777" w:rsidR="00A8221D" w:rsidRPr="00B55E3E" w:rsidRDefault="00A8221D" w:rsidP="00A8221D">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3C3FCFD1" w14:textId="77777777" w:rsidR="00A8221D" w:rsidRPr="00B55E3E" w:rsidRDefault="00A8221D" w:rsidP="00A8221D">
      <w:pPr>
        <w:pStyle w:val="PL"/>
      </w:pPr>
    </w:p>
    <w:p w14:paraId="77144AE8" w14:textId="77777777" w:rsidR="00A8221D" w:rsidRPr="00B55E3E" w:rsidRDefault="00A8221D" w:rsidP="00A8221D">
      <w:pPr>
        <w:pStyle w:val="PL"/>
      </w:pPr>
      <w:r w:rsidRPr="00B55E3E">
        <w:t xml:space="preserve">NR-NS-PmaxValue ::=                     </w:t>
      </w:r>
      <w:r w:rsidRPr="00B55E3E">
        <w:rPr>
          <w:color w:val="993366"/>
        </w:rPr>
        <w:t>SEQUENCE</w:t>
      </w:r>
      <w:r w:rsidRPr="00B55E3E">
        <w:t xml:space="preserve"> {</w:t>
      </w:r>
    </w:p>
    <w:p w14:paraId="608A9925" w14:textId="77777777" w:rsidR="00A8221D" w:rsidRPr="00B55E3E" w:rsidRDefault="00A8221D" w:rsidP="00A8221D">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40220BD0" w14:textId="77777777" w:rsidR="00A8221D" w:rsidRPr="00B55E3E" w:rsidRDefault="00A8221D" w:rsidP="00A8221D">
      <w:pPr>
        <w:pStyle w:val="PL"/>
      </w:pPr>
      <w:r w:rsidRPr="00B55E3E">
        <w:t xml:space="preserve">    additionalSpectrumEmission              AdditionalSpectrumEmission</w:t>
      </w:r>
    </w:p>
    <w:p w14:paraId="752C0F90" w14:textId="77777777" w:rsidR="00A8221D" w:rsidRPr="00B55E3E" w:rsidRDefault="00A8221D" w:rsidP="00A8221D">
      <w:pPr>
        <w:pStyle w:val="PL"/>
      </w:pPr>
      <w:r w:rsidRPr="00B55E3E">
        <w:t>}</w:t>
      </w:r>
    </w:p>
    <w:p w14:paraId="365E01D2" w14:textId="77777777" w:rsidR="00A8221D" w:rsidRPr="00B55E3E" w:rsidRDefault="00A8221D" w:rsidP="00A8221D">
      <w:pPr>
        <w:pStyle w:val="PL"/>
      </w:pPr>
    </w:p>
    <w:p w14:paraId="4F78AE87" w14:textId="77777777" w:rsidR="00A8221D" w:rsidRPr="00B55E3E" w:rsidRDefault="00A8221D" w:rsidP="00A8221D">
      <w:pPr>
        <w:pStyle w:val="PL"/>
        <w:rPr>
          <w:color w:val="808080"/>
        </w:rPr>
      </w:pPr>
      <w:r w:rsidRPr="00B55E3E">
        <w:rPr>
          <w:color w:val="808080"/>
        </w:rPr>
        <w:t>-- TAG-NR-NS-PMAXLIST-STOP</w:t>
      </w:r>
    </w:p>
    <w:p w14:paraId="63CC57B1" w14:textId="77777777" w:rsidR="00A8221D" w:rsidRPr="00B55E3E" w:rsidRDefault="00A8221D" w:rsidP="00A8221D">
      <w:pPr>
        <w:pStyle w:val="PL"/>
        <w:rPr>
          <w:color w:val="808080"/>
        </w:rPr>
      </w:pPr>
      <w:r w:rsidRPr="00B55E3E">
        <w:rPr>
          <w:color w:val="808080"/>
        </w:rPr>
        <w:t>-- ASN1STOP</w:t>
      </w:r>
    </w:p>
    <w:p w14:paraId="314D1BA9" w14:textId="77777777" w:rsidR="00A8221D" w:rsidRPr="00B55E3E" w:rsidRDefault="00A8221D" w:rsidP="00A8221D"/>
    <w:p w14:paraId="762AED9F" w14:textId="77777777" w:rsidR="00A8221D" w:rsidRPr="00B55E3E" w:rsidRDefault="00A8221D" w:rsidP="00A8221D">
      <w:pPr>
        <w:pStyle w:val="Heading4"/>
      </w:pPr>
      <w:bookmarkStart w:id="1646" w:name="_Toc115429105"/>
      <w:r w:rsidRPr="00B55E3E">
        <w:t>–</w:t>
      </w:r>
      <w:r w:rsidRPr="00B55E3E">
        <w:tab/>
      </w:r>
      <w:r w:rsidRPr="00B55E3E">
        <w:rPr>
          <w:i/>
        </w:rPr>
        <w:t>NSAG-ID</w:t>
      </w:r>
      <w:bookmarkEnd w:id="1646"/>
    </w:p>
    <w:p w14:paraId="67EAD4AF" w14:textId="77777777" w:rsidR="00A8221D" w:rsidRPr="00B55E3E" w:rsidRDefault="00A8221D" w:rsidP="00A8221D">
      <w:r w:rsidRPr="00B55E3E">
        <w:t xml:space="preserve">The IE </w:t>
      </w:r>
      <w:r w:rsidRPr="00B55E3E">
        <w:rPr>
          <w:i/>
        </w:rPr>
        <w:t>NSAG-ID</w:t>
      </w:r>
      <w:r w:rsidRPr="00B55E3E">
        <w:t xml:space="preserve"> is used to identify an NSAG (TS 23.501 [32]) for slice-based cell reselection or slice-based random access.</w:t>
      </w:r>
    </w:p>
    <w:p w14:paraId="36EE3B61" w14:textId="77777777" w:rsidR="00A8221D" w:rsidRPr="00B55E3E" w:rsidRDefault="00A8221D" w:rsidP="00A8221D">
      <w:pPr>
        <w:pStyle w:val="TH"/>
      </w:pPr>
      <w:r w:rsidRPr="00B55E3E">
        <w:rPr>
          <w:i/>
        </w:rPr>
        <w:t>NSAG-ID</w:t>
      </w:r>
      <w:r w:rsidRPr="00B55E3E">
        <w:t xml:space="preserve"> information element</w:t>
      </w:r>
    </w:p>
    <w:p w14:paraId="6C68D11A" w14:textId="77777777" w:rsidR="00A8221D" w:rsidRPr="00B55E3E" w:rsidRDefault="00A8221D" w:rsidP="00A8221D">
      <w:pPr>
        <w:pStyle w:val="PL"/>
        <w:rPr>
          <w:color w:val="808080"/>
        </w:rPr>
      </w:pPr>
      <w:r w:rsidRPr="00B55E3E">
        <w:rPr>
          <w:color w:val="808080"/>
        </w:rPr>
        <w:t>-- ASN1START</w:t>
      </w:r>
    </w:p>
    <w:p w14:paraId="0C2ABC9F" w14:textId="77777777" w:rsidR="00A8221D" w:rsidRPr="00B55E3E" w:rsidRDefault="00A8221D" w:rsidP="00A8221D">
      <w:pPr>
        <w:pStyle w:val="PL"/>
        <w:rPr>
          <w:color w:val="808080"/>
        </w:rPr>
      </w:pPr>
      <w:r w:rsidRPr="00B55E3E">
        <w:rPr>
          <w:color w:val="808080"/>
        </w:rPr>
        <w:t>-- TAG-NSAG-ID-START</w:t>
      </w:r>
    </w:p>
    <w:p w14:paraId="5E92E212" w14:textId="77777777" w:rsidR="00A8221D" w:rsidRPr="00B55E3E" w:rsidRDefault="00A8221D" w:rsidP="00A8221D">
      <w:pPr>
        <w:pStyle w:val="PL"/>
      </w:pPr>
    </w:p>
    <w:p w14:paraId="43F7C33A" w14:textId="77777777" w:rsidR="00A8221D" w:rsidRPr="00B55E3E" w:rsidRDefault="00A8221D" w:rsidP="00A8221D">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309571F" w14:textId="77777777" w:rsidR="00A8221D" w:rsidRPr="00B55E3E" w:rsidRDefault="00A8221D" w:rsidP="00A8221D">
      <w:pPr>
        <w:pStyle w:val="PL"/>
      </w:pPr>
    </w:p>
    <w:p w14:paraId="68600BF0" w14:textId="77777777" w:rsidR="00A8221D" w:rsidRPr="00B55E3E" w:rsidRDefault="00A8221D" w:rsidP="00A8221D">
      <w:pPr>
        <w:pStyle w:val="PL"/>
        <w:rPr>
          <w:color w:val="808080"/>
        </w:rPr>
      </w:pPr>
      <w:r w:rsidRPr="00B55E3E">
        <w:rPr>
          <w:color w:val="808080"/>
        </w:rPr>
        <w:t>-- TAG-NSAG-ID-STOP</w:t>
      </w:r>
    </w:p>
    <w:p w14:paraId="47B6E18F" w14:textId="77777777" w:rsidR="00A8221D" w:rsidRPr="00B55E3E" w:rsidRDefault="00A8221D" w:rsidP="00A8221D">
      <w:pPr>
        <w:pStyle w:val="PL"/>
        <w:rPr>
          <w:color w:val="808080"/>
        </w:rPr>
      </w:pPr>
      <w:r w:rsidRPr="00B55E3E">
        <w:rPr>
          <w:color w:val="808080"/>
        </w:rPr>
        <w:t>-- ASN1STOP</w:t>
      </w:r>
    </w:p>
    <w:p w14:paraId="4DF80FF4" w14:textId="77777777" w:rsidR="00A8221D" w:rsidRPr="00B55E3E" w:rsidRDefault="00A8221D" w:rsidP="00A8221D"/>
    <w:p w14:paraId="4088D7C9" w14:textId="77777777" w:rsidR="00A8221D" w:rsidRPr="00B55E3E" w:rsidRDefault="00A8221D" w:rsidP="00A8221D">
      <w:pPr>
        <w:pStyle w:val="Heading4"/>
      </w:pPr>
      <w:bookmarkStart w:id="1647" w:name="_Toc115429106"/>
      <w:r w:rsidRPr="00B55E3E">
        <w:t>–</w:t>
      </w:r>
      <w:r w:rsidRPr="00B55E3E">
        <w:tab/>
      </w:r>
      <w:r w:rsidRPr="00B55E3E">
        <w:rPr>
          <w:i/>
        </w:rPr>
        <w:t>NSAG-IdentityInfo</w:t>
      </w:r>
      <w:bookmarkEnd w:id="1647"/>
    </w:p>
    <w:p w14:paraId="5CCB132F" w14:textId="77777777" w:rsidR="00A8221D" w:rsidRPr="00B55E3E" w:rsidRDefault="00A8221D" w:rsidP="00A8221D">
      <w:r w:rsidRPr="00B55E3E">
        <w:t xml:space="preserve">The IE </w:t>
      </w:r>
      <w:r w:rsidRPr="00B55E3E">
        <w:rPr>
          <w:i/>
        </w:rPr>
        <w:t>NSAG-IdentityInfo</w:t>
      </w:r>
      <w:r w:rsidRPr="00B55E3E">
        <w:t xml:space="preserve"> is used to identify an NSAG (TS 23.501 [32]) for slice-based cell reselection.</w:t>
      </w:r>
    </w:p>
    <w:p w14:paraId="75ABD1C1" w14:textId="77777777" w:rsidR="00A8221D" w:rsidRPr="00B55E3E" w:rsidRDefault="00A8221D" w:rsidP="00A8221D">
      <w:pPr>
        <w:pStyle w:val="TH"/>
      </w:pPr>
      <w:r w:rsidRPr="00B55E3E">
        <w:rPr>
          <w:i/>
        </w:rPr>
        <w:t>NSAG-IdentityInfo</w:t>
      </w:r>
      <w:r w:rsidRPr="00B55E3E">
        <w:t xml:space="preserve"> information element</w:t>
      </w:r>
    </w:p>
    <w:p w14:paraId="5B9AD797" w14:textId="77777777" w:rsidR="00A8221D" w:rsidRPr="00B55E3E" w:rsidRDefault="00A8221D" w:rsidP="00A8221D">
      <w:pPr>
        <w:pStyle w:val="PL"/>
        <w:rPr>
          <w:color w:val="808080"/>
        </w:rPr>
      </w:pPr>
      <w:r w:rsidRPr="00B55E3E">
        <w:rPr>
          <w:color w:val="808080"/>
        </w:rPr>
        <w:t>-- ASN1START</w:t>
      </w:r>
    </w:p>
    <w:p w14:paraId="5E4DAD12" w14:textId="77777777" w:rsidR="00A8221D" w:rsidRPr="00B55E3E" w:rsidRDefault="00A8221D" w:rsidP="00A8221D">
      <w:pPr>
        <w:pStyle w:val="PL"/>
        <w:rPr>
          <w:color w:val="808080"/>
        </w:rPr>
      </w:pPr>
      <w:r w:rsidRPr="00B55E3E">
        <w:rPr>
          <w:color w:val="808080"/>
        </w:rPr>
        <w:t>-- TAG-NSAG-IDENTITYINFO-START</w:t>
      </w:r>
    </w:p>
    <w:p w14:paraId="64F576FC" w14:textId="77777777" w:rsidR="00A8221D" w:rsidRPr="00B55E3E" w:rsidRDefault="00A8221D" w:rsidP="00A8221D">
      <w:pPr>
        <w:pStyle w:val="PL"/>
      </w:pPr>
    </w:p>
    <w:p w14:paraId="37E28D85" w14:textId="77777777" w:rsidR="00A8221D" w:rsidRPr="00B55E3E" w:rsidRDefault="00A8221D" w:rsidP="00A8221D">
      <w:pPr>
        <w:pStyle w:val="PL"/>
      </w:pPr>
      <w:r w:rsidRPr="00B55E3E">
        <w:t xml:space="preserve">NSAG-IdentityInfo-r17 ::=            </w:t>
      </w:r>
      <w:r w:rsidRPr="00B55E3E">
        <w:rPr>
          <w:color w:val="993366"/>
        </w:rPr>
        <w:t>SEQUENCE</w:t>
      </w:r>
      <w:r w:rsidRPr="00B55E3E">
        <w:t xml:space="preserve"> {</w:t>
      </w:r>
    </w:p>
    <w:p w14:paraId="095BF758" w14:textId="77777777" w:rsidR="00A8221D" w:rsidRPr="00B55E3E" w:rsidRDefault="00A8221D" w:rsidP="00A8221D">
      <w:pPr>
        <w:pStyle w:val="PL"/>
      </w:pPr>
      <w:r w:rsidRPr="00B55E3E">
        <w:lastRenderedPageBreak/>
        <w:t xml:space="preserve">    nsag-ID-r17                          NSAG-ID-r17,</w:t>
      </w:r>
    </w:p>
    <w:p w14:paraId="282C9E26" w14:textId="77777777" w:rsidR="00A8221D" w:rsidRPr="00B55E3E" w:rsidRDefault="00A8221D" w:rsidP="00A8221D">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52BBCD9A" w14:textId="77777777" w:rsidR="00A8221D" w:rsidRPr="00B55E3E" w:rsidRDefault="00A8221D" w:rsidP="00A8221D">
      <w:pPr>
        <w:pStyle w:val="PL"/>
      </w:pPr>
      <w:r w:rsidRPr="00B55E3E">
        <w:t>}</w:t>
      </w:r>
    </w:p>
    <w:p w14:paraId="09CB76D3" w14:textId="77777777" w:rsidR="00A8221D" w:rsidRPr="00B55E3E" w:rsidRDefault="00A8221D" w:rsidP="00A8221D">
      <w:pPr>
        <w:pStyle w:val="PL"/>
      </w:pPr>
    </w:p>
    <w:p w14:paraId="5D9A2304" w14:textId="77777777" w:rsidR="00A8221D" w:rsidRPr="00B55E3E" w:rsidRDefault="00A8221D" w:rsidP="00A8221D">
      <w:pPr>
        <w:pStyle w:val="PL"/>
        <w:rPr>
          <w:color w:val="808080"/>
        </w:rPr>
      </w:pPr>
      <w:r w:rsidRPr="00B55E3E">
        <w:rPr>
          <w:color w:val="808080"/>
        </w:rPr>
        <w:t>-- TAG-NSAG-IDENTITYINFO-STOP</w:t>
      </w:r>
    </w:p>
    <w:p w14:paraId="7D3E2A4A" w14:textId="77777777" w:rsidR="00A8221D" w:rsidRPr="00B55E3E" w:rsidRDefault="00A8221D" w:rsidP="00A8221D">
      <w:pPr>
        <w:pStyle w:val="PL"/>
        <w:rPr>
          <w:color w:val="808080"/>
        </w:rPr>
      </w:pPr>
      <w:r w:rsidRPr="00B55E3E">
        <w:rPr>
          <w:color w:val="808080"/>
        </w:rPr>
        <w:t>-- ASN1STOP</w:t>
      </w:r>
    </w:p>
    <w:p w14:paraId="54E950EB"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94566C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20EA" w14:textId="77777777" w:rsidR="00A8221D" w:rsidRPr="00B55E3E" w:rsidRDefault="00A8221D" w:rsidP="00FB1467">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A8221D" w:rsidRPr="00B55E3E" w14:paraId="337AC84F" w14:textId="77777777" w:rsidTr="00FB146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85D6B6" w14:textId="77777777" w:rsidR="00A8221D" w:rsidRPr="00B55E3E" w:rsidRDefault="00A8221D" w:rsidP="00FB1467">
            <w:pPr>
              <w:pStyle w:val="TAL"/>
              <w:rPr>
                <w:b/>
                <w:i/>
                <w:kern w:val="2"/>
              </w:rPr>
            </w:pPr>
            <w:r w:rsidRPr="00B55E3E">
              <w:rPr>
                <w:b/>
                <w:i/>
                <w:kern w:val="2"/>
              </w:rPr>
              <w:t>trackingAreaCode</w:t>
            </w:r>
          </w:p>
          <w:p w14:paraId="478AD0D8" w14:textId="77777777" w:rsidR="00A8221D" w:rsidRPr="00B55E3E" w:rsidRDefault="00A8221D" w:rsidP="00FB1467">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08635060" w14:textId="77777777" w:rsidR="00A8221D" w:rsidRPr="00B55E3E" w:rsidRDefault="00A8221D" w:rsidP="00A8221D"/>
    <w:p w14:paraId="650F25E6" w14:textId="77777777" w:rsidR="00A8221D" w:rsidRPr="00B55E3E" w:rsidRDefault="00A8221D" w:rsidP="00A8221D">
      <w:pPr>
        <w:pStyle w:val="Heading4"/>
      </w:pPr>
      <w:bookmarkStart w:id="1648" w:name="_Toc115429107"/>
      <w:r w:rsidRPr="00B55E3E">
        <w:t>–</w:t>
      </w:r>
      <w:r w:rsidRPr="00B55E3E">
        <w:tab/>
      </w:r>
      <w:r w:rsidRPr="00B55E3E">
        <w:rPr>
          <w:i/>
        </w:rPr>
        <w:t>NTN-Config</w:t>
      </w:r>
      <w:bookmarkEnd w:id="1648"/>
    </w:p>
    <w:p w14:paraId="112DDD25" w14:textId="77777777" w:rsidR="00A8221D" w:rsidRPr="00B55E3E" w:rsidRDefault="00A8221D" w:rsidP="00A8221D">
      <w:r w:rsidRPr="00B55E3E">
        <w:t xml:space="preserve">The IE </w:t>
      </w:r>
      <w:r w:rsidRPr="00B55E3E">
        <w:rPr>
          <w:i/>
        </w:rPr>
        <w:t>NTN-Config</w:t>
      </w:r>
      <w:r w:rsidRPr="00B55E3E">
        <w:t xml:space="preserve"> provides parameters needed for the UE to access NR via NTN access.</w:t>
      </w:r>
    </w:p>
    <w:p w14:paraId="2789A032" w14:textId="77777777" w:rsidR="00A8221D" w:rsidRPr="00B55E3E" w:rsidRDefault="00A8221D" w:rsidP="00A8221D">
      <w:pPr>
        <w:pStyle w:val="TH"/>
      </w:pPr>
      <w:r w:rsidRPr="00B55E3E">
        <w:rPr>
          <w:i/>
        </w:rPr>
        <w:t>NTN-Config</w:t>
      </w:r>
      <w:r w:rsidRPr="00B55E3E">
        <w:t xml:space="preserve"> information element</w:t>
      </w:r>
    </w:p>
    <w:p w14:paraId="65D36A24" w14:textId="77777777" w:rsidR="00A8221D" w:rsidRPr="00B55E3E" w:rsidRDefault="00A8221D" w:rsidP="00A8221D">
      <w:pPr>
        <w:pStyle w:val="PL"/>
        <w:rPr>
          <w:color w:val="808080"/>
        </w:rPr>
      </w:pPr>
      <w:r w:rsidRPr="00B55E3E">
        <w:rPr>
          <w:color w:val="808080"/>
        </w:rPr>
        <w:t>-- ASN1START</w:t>
      </w:r>
    </w:p>
    <w:p w14:paraId="7A9BC7F5" w14:textId="77777777" w:rsidR="00A8221D" w:rsidRPr="00B55E3E" w:rsidRDefault="00A8221D" w:rsidP="00A8221D">
      <w:pPr>
        <w:pStyle w:val="PL"/>
        <w:rPr>
          <w:color w:val="808080"/>
        </w:rPr>
      </w:pPr>
      <w:r w:rsidRPr="00B55E3E">
        <w:rPr>
          <w:color w:val="808080"/>
        </w:rPr>
        <w:t>-- TAG-NTN-CONFIG-START</w:t>
      </w:r>
    </w:p>
    <w:p w14:paraId="4552FCE3" w14:textId="77777777" w:rsidR="00A8221D" w:rsidRPr="00B55E3E" w:rsidRDefault="00A8221D" w:rsidP="00A8221D">
      <w:pPr>
        <w:pStyle w:val="PL"/>
      </w:pPr>
    </w:p>
    <w:p w14:paraId="1BBC661C" w14:textId="77777777" w:rsidR="00A8221D" w:rsidRPr="00B55E3E" w:rsidRDefault="00A8221D" w:rsidP="00A8221D">
      <w:pPr>
        <w:pStyle w:val="PL"/>
      </w:pPr>
      <w:r w:rsidRPr="00B55E3E">
        <w:t xml:space="preserve">NTN-Config-r17 ::=             </w:t>
      </w:r>
      <w:r w:rsidRPr="00B55E3E">
        <w:rPr>
          <w:color w:val="993366"/>
        </w:rPr>
        <w:t>SEQUENCE</w:t>
      </w:r>
      <w:r w:rsidRPr="00B55E3E">
        <w:t xml:space="preserve"> {</w:t>
      </w:r>
    </w:p>
    <w:p w14:paraId="25A60B41" w14:textId="77777777" w:rsidR="00A8221D" w:rsidRPr="00B55E3E" w:rsidRDefault="00A8221D" w:rsidP="00A8221D">
      <w:pPr>
        <w:pStyle w:val="PL"/>
        <w:rPr>
          <w:color w:val="808080"/>
        </w:rPr>
      </w:pPr>
      <w:r w:rsidRPr="00B55E3E">
        <w:t xml:space="preserve">    </w:t>
      </w:r>
      <w:bookmarkStart w:id="1649" w:name="OLE_LINK153"/>
      <w:bookmarkStart w:id="1650" w:name="OLE_LINK154"/>
      <w:bookmarkStart w:id="1651" w:name="OLE_LINK167"/>
      <w:bookmarkStart w:id="1652" w:name="OLE_LINK168"/>
      <w:r w:rsidRPr="00B55E3E">
        <w:t>epochTime</w:t>
      </w:r>
      <w:bookmarkEnd w:id="1649"/>
      <w:bookmarkEnd w:id="1650"/>
      <w:bookmarkEnd w:id="1651"/>
      <w:bookmarkEnd w:id="1652"/>
      <w:r w:rsidRPr="00B55E3E">
        <w:t xml:space="preserve">-r17                  EpochTime-r17                                                            </w:t>
      </w:r>
      <w:r w:rsidRPr="00B55E3E">
        <w:rPr>
          <w:color w:val="993366"/>
        </w:rPr>
        <w:t>OPTIONAL</w:t>
      </w:r>
      <w:r w:rsidRPr="00B55E3E">
        <w:t xml:space="preserve">,  </w:t>
      </w:r>
      <w:r w:rsidRPr="00B55E3E">
        <w:rPr>
          <w:color w:val="808080"/>
        </w:rPr>
        <w:t>-- Need R</w:t>
      </w:r>
    </w:p>
    <w:p w14:paraId="6E0A703D" w14:textId="77777777" w:rsidR="00A8221D" w:rsidRPr="00B55E3E" w:rsidRDefault="00A8221D" w:rsidP="00A8221D">
      <w:pPr>
        <w:pStyle w:val="PL"/>
      </w:pPr>
      <w:r w:rsidRPr="00B55E3E">
        <w:t xml:space="preserve">    ntn-UlSyncValidityDuration-r17 </w:t>
      </w:r>
      <w:r w:rsidRPr="00B55E3E">
        <w:rPr>
          <w:color w:val="993366"/>
        </w:rPr>
        <w:t>ENUMERATED</w:t>
      </w:r>
      <w:r w:rsidRPr="00B55E3E">
        <w:t>{ s5, s10, s15, s20, s25, s30, s35,</w:t>
      </w:r>
    </w:p>
    <w:p w14:paraId="2180B3C5" w14:textId="77777777" w:rsidR="00A8221D" w:rsidRPr="00B55E3E" w:rsidRDefault="00A8221D" w:rsidP="00A8221D">
      <w:pPr>
        <w:pStyle w:val="PL"/>
        <w:rPr>
          <w:color w:val="808080"/>
        </w:rPr>
      </w:pPr>
      <w:r w:rsidRPr="00B55E3E">
        <w:t xml:space="preserve">                                              s40, s45, s50, s55, s60, s120, s180, s240, s900}              </w:t>
      </w:r>
      <w:r w:rsidRPr="00B55E3E">
        <w:rPr>
          <w:color w:val="993366"/>
        </w:rPr>
        <w:t>OPTIONAL</w:t>
      </w:r>
      <w:r w:rsidRPr="00B55E3E">
        <w:t xml:space="preserve">,  </w:t>
      </w:r>
      <w:r w:rsidRPr="00B55E3E">
        <w:rPr>
          <w:color w:val="808080"/>
        </w:rPr>
        <w:t>-- Cond SIB19</w:t>
      </w:r>
    </w:p>
    <w:p w14:paraId="617D5DB6" w14:textId="77777777" w:rsidR="00A8221D" w:rsidRPr="00B55E3E" w:rsidRDefault="00A8221D" w:rsidP="00A8221D">
      <w:pPr>
        <w:pStyle w:val="PL"/>
        <w:rPr>
          <w:color w:val="808080"/>
        </w:rPr>
      </w:pPr>
      <w:r w:rsidRPr="00B55E3E">
        <w:t xml:space="preserve">    cellSpecificKoffset-r17        </w:t>
      </w:r>
      <w:r w:rsidRPr="00B55E3E">
        <w:rPr>
          <w:color w:val="993366"/>
        </w:rPr>
        <w:t>INTEGER</w:t>
      </w:r>
      <w:r w:rsidRPr="00B55E3E">
        <w:t xml:space="preserve">(1..1023)                                                         </w:t>
      </w:r>
      <w:r w:rsidRPr="00B55E3E">
        <w:rPr>
          <w:color w:val="993366"/>
        </w:rPr>
        <w:t>OPTIONAL</w:t>
      </w:r>
      <w:r w:rsidRPr="00B55E3E">
        <w:t xml:space="preserve">,  </w:t>
      </w:r>
      <w:r w:rsidRPr="00B55E3E">
        <w:rPr>
          <w:color w:val="808080"/>
        </w:rPr>
        <w:t>-- Need R</w:t>
      </w:r>
    </w:p>
    <w:p w14:paraId="21810475" w14:textId="77777777" w:rsidR="00A8221D" w:rsidRPr="00B55E3E" w:rsidRDefault="00A8221D" w:rsidP="00A8221D">
      <w:pPr>
        <w:pStyle w:val="PL"/>
        <w:rPr>
          <w:color w:val="808080"/>
        </w:rPr>
      </w:pPr>
      <w:r w:rsidRPr="00B55E3E">
        <w:t xml:space="preserve">    kmac-r17                       </w:t>
      </w:r>
      <w:r w:rsidRPr="00B55E3E">
        <w:rPr>
          <w:color w:val="993366"/>
        </w:rPr>
        <w:t>INTEGER</w:t>
      </w:r>
      <w:r w:rsidRPr="00B55E3E">
        <w:t xml:space="preserve">(1..512)                                                          </w:t>
      </w:r>
      <w:r w:rsidRPr="00B55E3E">
        <w:rPr>
          <w:color w:val="993366"/>
        </w:rPr>
        <w:t>OPTIONAL</w:t>
      </w:r>
      <w:r w:rsidRPr="00B55E3E">
        <w:t xml:space="preserve">,  </w:t>
      </w:r>
      <w:r w:rsidRPr="00B55E3E">
        <w:rPr>
          <w:color w:val="808080"/>
        </w:rPr>
        <w:t>-- Need R</w:t>
      </w:r>
    </w:p>
    <w:p w14:paraId="6D94C136" w14:textId="77777777" w:rsidR="00A8221D" w:rsidRPr="00B55E3E" w:rsidRDefault="00A8221D" w:rsidP="00A8221D">
      <w:pPr>
        <w:pStyle w:val="PL"/>
        <w:rPr>
          <w:color w:val="808080"/>
        </w:rPr>
      </w:pPr>
      <w:r w:rsidRPr="00B55E3E">
        <w:t xml:space="preserve">    ta-Info-r17                    TA-Info-r17                                                              </w:t>
      </w:r>
      <w:r w:rsidRPr="00B55E3E">
        <w:rPr>
          <w:color w:val="993366"/>
        </w:rPr>
        <w:t>OPTIONAL</w:t>
      </w:r>
      <w:r w:rsidRPr="00B55E3E">
        <w:t xml:space="preserve">,  </w:t>
      </w:r>
      <w:r w:rsidRPr="00B55E3E">
        <w:rPr>
          <w:color w:val="808080"/>
        </w:rPr>
        <w:t>-- Need R</w:t>
      </w:r>
    </w:p>
    <w:p w14:paraId="7EC5241B"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C072ACC"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A01D236" w14:textId="77777777" w:rsidR="00A8221D" w:rsidRPr="00B55E3E" w:rsidRDefault="00A8221D" w:rsidP="00A8221D">
      <w:pPr>
        <w:pStyle w:val="PL"/>
        <w:rPr>
          <w:color w:val="808080"/>
        </w:rPr>
      </w:pPr>
      <w:r w:rsidRPr="00B55E3E">
        <w:t xml:space="preserve">    ephemerisInfo-r17              EphemerisInfo-r17                                                        </w:t>
      </w:r>
      <w:r w:rsidRPr="00B55E3E">
        <w:rPr>
          <w:color w:val="993366"/>
        </w:rPr>
        <w:t>OPTIONAL</w:t>
      </w:r>
      <w:r w:rsidRPr="00B55E3E">
        <w:t xml:space="preserve">,  </w:t>
      </w:r>
      <w:r w:rsidRPr="00B55E3E">
        <w:rPr>
          <w:color w:val="808080"/>
        </w:rPr>
        <w:t>-- Need R</w:t>
      </w:r>
    </w:p>
    <w:p w14:paraId="62EA566E" w14:textId="77777777" w:rsidR="00A8221D" w:rsidRPr="00B55E3E" w:rsidRDefault="00A8221D" w:rsidP="00A8221D">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029A9E" w14:textId="77777777" w:rsidR="00A8221D" w:rsidRPr="00B55E3E" w:rsidRDefault="00A8221D" w:rsidP="00A8221D">
      <w:pPr>
        <w:pStyle w:val="PL"/>
      </w:pPr>
      <w:r w:rsidRPr="00B55E3E">
        <w:t xml:space="preserve">    ...</w:t>
      </w:r>
    </w:p>
    <w:p w14:paraId="25F28561" w14:textId="77777777" w:rsidR="00A8221D" w:rsidRPr="00B55E3E" w:rsidRDefault="00A8221D" w:rsidP="00A8221D">
      <w:pPr>
        <w:pStyle w:val="PL"/>
      </w:pPr>
      <w:r w:rsidRPr="00B55E3E">
        <w:t>}</w:t>
      </w:r>
    </w:p>
    <w:p w14:paraId="63F395E1" w14:textId="77777777" w:rsidR="00A8221D" w:rsidRPr="00B55E3E" w:rsidRDefault="00A8221D" w:rsidP="00A8221D">
      <w:pPr>
        <w:pStyle w:val="PL"/>
      </w:pPr>
    </w:p>
    <w:p w14:paraId="12C9C90F" w14:textId="77777777" w:rsidR="00A8221D" w:rsidRPr="00B55E3E" w:rsidRDefault="00A8221D" w:rsidP="00A8221D">
      <w:pPr>
        <w:pStyle w:val="PL"/>
      </w:pPr>
      <w:r w:rsidRPr="00B55E3E">
        <w:t xml:space="preserve">EpochTime-r17 ::=              </w:t>
      </w:r>
      <w:r w:rsidRPr="00B55E3E">
        <w:rPr>
          <w:color w:val="993366"/>
        </w:rPr>
        <w:t>SEQUENCE</w:t>
      </w:r>
      <w:r w:rsidRPr="00B55E3E">
        <w:t xml:space="preserve"> {</w:t>
      </w:r>
    </w:p>
    <w:p w14:paraId="623302A3" w14:textId="77777777" w:rsidR="00A8221D" w:rsidRPr="00B55E3E" w:rsidRDefault="00A8221D" w:rsidP="00A8221D">
      <w:pPr>
        <w:pStyle w:val="PL"/>
      </w:pPr>
      <w:r w:rsidRPr="00B55E3E">
        <w:t xml:space="preserve">    sfn-r17                        </w:t>
      </w:r>
      <w:r w:rsidRPr="00B55E3E">
        <w:rPr>
          <w:color w:val="993366"/>
        </w:rPr>
        <w:t>INTEGER</w:t>
      </w:r>
      <w:r w:rsidRPr="00B55E3E">
        <w:t>(0..1023),</w:t>
      </w:r>
    </w:p>
    <w:p w14:paraId="59F91E46" w14:textId="77777777" w:rsidR="00A8221D" w:rsidRPr="00B55E3E" w:rsidRDefault="00A8221D" w:rsidP="00A8221D">
      <w:pPr>
        <w:pStyle w:val="PL"/>
      </w:pPr>
      <w:r w:rsidRPr="00B55E3E">
        <w:t xml:space="preserve">    subFrameNR-r17                 </w:t>
      </w:r>
      <w:r w:rsidRPr="00B55E3E">
        <w:rPr>
          <w:color w:val="993366"/>
        </w:rPr>
        <w:t>INTEGER</w:t>
      </w:r>
      <w:r w:rsidRPr="00B55E3E">
        <w:t>(0..9)</w:t>
      </w:r>
    </w:p>
    <w:p w14:paraId="450B5552" w14:textId="77777777" w:rsidR="00A8221D" w:rsidRPr="00B55E3E" w:rsidRDefault="00A8221D" w:rsidP="00A8221D">
      <w:pPr>
        <w:pStyle w:val="PL"/>
      </w:pPr>
      <w:r w:rsidRPr="00B55E3E">
        <w:t>}</w:t>
      </w:r>
    </w:p>
    <w:p w14:paraId="5ED50839" w14:textId="77777777" w:rsidR="00A8221D" w:rsidRPr="00B55E3E" w:rsidRDefault="00A8221D" w:rsidP="00A8221D">
      <w:pPr>
        <w:pStyle w:val="PL"/>
      </w:pPr>
    </w:p>
    <w:p w14:paraId="2DA95FF4" w14:textId="77777777" w:rsidR="00A8221D" w:rsidRPr="00B55E3E" w:rsidRDefault="00A8221D" w:rsidP="00A8221D">
      <w:pPr>
        <w:pStyle w:val="PL"/>
      </w:pPr>
      <w:r w:rsidRPr="00B55E3E">
        <w:t xml:space="preserve">TA-Info-r17 ::=                 </w:t>
      </w:r>
      <w:r w:rsidRPr="00B55E3E">
        <w:rPr>
          <w:color w:val="993366"/>
        </w:rPr>
        <w:t>SEQUENCE</w:t>
      </w:r>
      <w:r w:rsidRPr="00B55E3E">
        <w:t xml:space="preserve">  {</w:t>
      </w:r>
    </w:p>
    <w:p w14:paraId="55D2E709" w14:textId="77777777" w:rsidR="00A8221D" w:rsidRPr="00B55E3E" w:rsidRDefault="00A8221D" w:rsidP="00A8221D">
      <w:pPr>
        <w:pStyle w:val="PL"/>
      </w:pPr>
      <w:r w:rsidRPr="00B55E3E">
        <w:t xml:space="preserve">    ta-Common-r17                  </w:t>
      </w:r>
      <w:r w:rsidRPr="00B55E3E">
        <w:rPr>
          <w:color w:val="993366"/>
        </w:rPr>
        <w:t>INTEGER</w:t>
      </w:r>
      <w:r w:rsidRPr="00B55E3E">
        <w:t>(0..66485757),</w:t>
      </w:r>
    </w:p>
    <w:p w14:paraId="16F6247B" w14:textId="77777777" w:rsidR="00A8221D" w:rsidRPr="00B55E3E" w:rsidRDefault="00A8221D" w:rsidP="00A8221D">
      <w:pPr>
        <w:pStyle w:val="PL"/>
        <w:rPr>
          <w:color w:val="808080"/>
        </w:rPr>
      </w:pPr>
      <w:r w:rsidRPr="00B55E3E">
        <w:t xml:space="preserve">    ta-CommonDrift-r17             </w:t>
      </w:r>
      <w:r w:rsidRPr="00B55E3E">
        <w:rPr>
          <w:color w:val="993366"/>
        </w:rPr>
        <w:t>INTEGER</w:t>
      </w:r>
      <w:r w:rsidRPr="00B55E3E">
        <w:t>(-</w:t>
      </w:r>
      <w:r w:rsidRPr="00B55E3E">
        <w:rPr>
          <w:rFonts w:eastAsia="DengXian"/>
        </w:rPr>
        <w:t>257303</w:t>
      </w:r>
      <w:r w:rsidRPr="00B55E3E">
        <w:t>..</w:t>
      </w:r>
      <w:r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7BE23ED9" w14:textId="77777777" w:rsidR="00A8221D" w:rsidRPr="00B55E3E" w:rsidRDefault="00A8221D" w:rsidP="00A8221D">
      <w:pPr>
        <w:pStyle w:val="PL"/>
        <w:rPr>
          <w:color w:val="808080"/>
        </w:rPr>
      </w:pPr>
      <w:r w:rsidRPr="00B55E3E">
        <w:t xml:space="preserve">    ta-CommonDriftVariant-r17      </w:t>
      </w:r>
      <w:r w:rsidRPr="00B55E3E">
        <w:rPr>
          <w:color w:val="993366"/>
        </w:rPr>
        <w:t>INTEGER</w:t>
      </w:r>
      <w:r w:rsidRPr="00B55E3E">
        <w:t>(0..</w:t>
      </w:r>
      <w:r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31920591" w14:textId="77777777" w:rsidR="00A8221D" w:rsidRPr="00B55E3E" w:rsidRDefault="00A8221D" w:rsidP="00A8221D">
      <w:pPr>
        <w:pStyle w:val="PL"/>
      </w:pPr>
      <w:r w:rsidRPr="00B55E3E">
        <w:t>}</w:t>
      </w:r>
    </w:p>
    <w:p w14:paraId="49EC5388" w14:textId="77777777" w:rsidR="00A8221D" w:rsidRPr="00B55E3E" w:rsidRDefault="00A8221D" w:rsidP="00A8221D">
      <w:pPr>
        <w:pStyle w:val="PL"/>
      </w:pPr>
    </w:p>
    <w:p w14:paraId="0A4D69AB" w14:textId="77777777" w:rsidR="00A8221D" w:rsidRPr="00B55E3E" w:rsidRDefault="00A8221D" w:rsidP="00A8221D">
      <w:pPr>
        <w:pStyle w:val="PL"/>
        <w:rPr>
          <w:color w:val="808080"/>
        </w:rPr>
      </w:pPr>
      <w:r w:rsidRPr="00B55E3E">
        <w:rPr>
          <w:color w:val="808080"/>
        </w:rPr>
        <w:t>-- TAG-NTN-CONFIG-STOP</w:t>
      </w:r>
    </w:p>
    <w:p w14:paraId="56DB6FC1" w14:textId="77777777" w:rsidR="00A8221D" w:rsidRPr="00B55E3E" w:rsidRDefault="00A8221D" w:rsidP="00A8221D">
      <w:pPr>
        <w:pStyle w:val="PL"/>
        <w:rPr>
          <w:color w:val="808080"/>
        </w:rPr>
      </w:pPr>
      <w:r w:rsidRPr="00B55E3E">
        <w:rPr>
          <w:color w:val="808080"/>
        </w:rPr>
        <w:t>-- ASN1STOP</w:t>
      </w:r>
    </w:p>
    <w:p w14:paraId="3B5B26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9C26AA" w14:textId="77777777" w:rsidTr="00FB1467">
        <w:tc>
          <w:tcPr>
            <w:tcW w:w="14173" w:type="dxa"/>
            <w:tcBorders>
              <w:top w:val="single" w:sz="4" w:space="0" w:color="auto"/>
              <w:left w:val="single" w:sz="4" w:space="0" w:color="auto"/>
              <w:bottom w:val="single" w:sz="4" w:space="0" w:color="auto"/>
              <w:right w:val="single" w:sz="4" w:space="0" w:color="auto"/>
            </w:tcBorders>
          </w:tcPr>
          <w:p w14:paraId="32E162E8" w14:textId="77777777" w:rsidR="00A8221D" w:rsidRPr="00B55E3E" w:rsidRDefault="00A8221D" w:rsidP="00FB1467">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A8221D" w:rsidRPr="00B55E3E" w14:paraId="512A8CF6" w14:textId="77777777" w:rsidTr="00FB1467">
        <w:tc>
          <w:tcPr>
            <w:tcW w:w="14173" w:type="dxa"/>
            <w:tcBorders>
              <w:top w:val="single" w:sz="4" w:space="0" w:color="auto"/>
              <w:left w:val="single" w:sz="4" w:space="0" w:color="auto"/>
              <w:bottom w:val="single" w:sz="4" w:space="0" w:color="auto"/>
              <w:right w:val="single" w:sz="4" w:space="0" w:color="auto"/>
            </w:tcBorders>
          </w:tcPr>
          <w:p w14:paraId="00840D12" w14:textId="77777777" w:rsidR="00A8221D" w:rsidRPr="00B55E3E" w:rsidRDefault="00A8221D" w:rsidP="00FB1467">
            <w:pPr>
              <w:pStyle w:val="TAL"/>
              <w:rPr>
                <w:b/>
                <w:bCs/>
              </w:rPr>
            </w:pPr>
            <w:r w:rsidRPr="00B55E3E">
              <w:rPr>
                <w:b/>
                <w:bCs/>
                <w:i/>
              </w:rPr>
              <w:t>EphemerisInfo</w:t>
            </w:r>
          </w:p>
          <w:p w14:paraId="64F61FB0" w14:textId="77777777" w:rsidR="00A8221D" w:rsidRPr="00B55E3E" w:rsidRDefault="00A8221D" w:rsidP="00FB1467">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A8221D" w:rsidRPr="00B55E3E" w14:paraId="79FB188D" w14:textId="77777777" w:rsidTr="00FB1467">
        <w:tc>
          <w:tcPr>
            <w:tcW w:w="14173" w:type="dxa"/>
            <w:tcBorders>
              <w:top w:val="single" w:sz="4" w:space="0" w:color="auto"/>
              <w:left w:val="single" w:sz="4" w:space="0" w:color="auto"/>
              <w:bottom w:val="single" w:sz="4" w:space="0" w:color="auto"/>
              <w:right w:val="single" w:sz="4" w:space="0" w:color="auto"/>
            </w:tcBorders>
          </w:tcPr>
          <w:p w14:paraId="686E9F7E" w14:textId="77777777" w:rsidR="00A8221D" w:rsidRPr="00B55E3E" w:rsidRDefault="00A8221D" w:rsidP="00FB1467">
            <w:pPr>
              <w:pStyle w:val="TAL"/>
              <w:rPr>
                <w:b/>
                <w:i/>
                <w:szCs w:val="22"/>
                <w:lang w:eastAsia="sv-SE"/>
              </w:rPr>
            </w:pPr>
            <w:r w:rsidRPr="00B55E3E">
              <w:rPr>
                <w:b/>
                <w:i/>
                <w:szCs w:val="22"/>
                <w:lang w:eastAsia="sv-SE"/>
              </w:rPr>
              <w:t>epochTime</w:t>
            </w:r>
          </w:p>
          <w:p w14:paraId="76E994B7" w14:textId="77777777" w:rsidR="00A8221D" w:rsidRPr="00B55E3E" w:rsidRDefault="00A8221D" w:rsidP="00FB1467">
            <w:pPr>
              <w:pStyle w:val="TAL"/>
              <w:rPr>
                <w:bCs/>
                <w:iCs/>
                <w:szCs w:val="22"/>
                <w:lang w:eastAsia="sv-SE"/>
              </w:rPr>
            </w:pPr>
            <w:r w:rsidRPr="00B55E3E">
              <w:rPr>
                <w:bCs/>
                <w:iCs/>
                <w:szCs w:val="22"/>
                <w:lang w:eastAsia="sv-SE"/>
              </w:rPr>
              <w:t xml:space="preserve">Indicate the epoch time for the NTN 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 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 If this field is absent in </w:t>
            </w:r>
            <w:r w:rsidRPr="00B55E3E">
              <w:rPr>
                <w:i/>
                <w:iCs/>
              </w:rPr>
              <w:t>ntn-Config</w:t>
            </w:r>
            <w:r w:rsidRPr="00B55E3E">
              <w:t xml:space="preserve"> provided via </w:t>
            </w:r>
            <w:r w:rsidRPr="00B55E3E">
              <w:rPr>
                <w:i/>
                <w:iCs/>
              </w:rPr>
              <w:t>NTN-NeighCellConfig</w:t>
            </w:r>
            <w:r w:rsidRPr="00B55E3E">
              <w:t xml:space="preserve"> the UE uses epoch time from the serving satellite ephemeris, otherwise the field is based on the timing of the serving cell, i.e. the SFN and sub-frame number indicated in this field refers to the SFN and sub-frame of the serving cell. In case of handover, this field is based on the timing of the target cell, i.e. the SFN and sub-frame number indicated in this field refers to the SFN and sub-frame of the target cell. </w:t>
            </w:r>
            <w:r w:rsidRPr="00B55E3E">
              <w:rPr>
                <w:rFonts w:eastAsia="SimSun"/>
                <w:lang w:eastAsia="zh-CN"/>
              </w:rPr>
              <w:t xml:space="preserve">This field is excluded when determining changes in system information, i.e. </w:t>
            </w:r>
            <w:r w:rsidRPr="00B55E3E">
              <w:rPr>
                <w:lang w:eastAsia="sv-SE"/>
              </w:rPr>
              <w:t xml:space="preserve">changes to </w:t>
            </w:r>
            <w:r w:rsidRPr="00B55E3E">
              <w:rPr>
                <w:i/>
                <w:lang w:eastAsia="sv-SE"/>
              </w:rPr>
              <w:t>epochTime</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w:t>
            </w:r>
          </w:p>
        </w:tc>
      </w:tr>
      <w:tr w:rsidR="00A8221D" w:rsidRPr="00B55E3E" w14:paraId="12A74F7E" w14:textId="77777777" w:rsidTr="00FB1467">
        <w:tc>
          <w:tcPr>
            <w:tcW w:w="14173" w:type="dxa"/>
            <w:tcBorders>
              <w:top w:val="single" w:sz="4" w:space="0" w:color="auto"/>
              <w:left w:val="single" w:sz="4" w:space="0" w:color="auto"/>
              <w:bottom w:val="single" w:sz="4" w:space="0" w:color="auto"/>
              <w:right w:val="single" w:sz="4" w:space="0" w:color="auto"/>
            </w:tcBorders>
          </w:tcPr>
          <w:p w14:paraId="30E9E4F7" w14:textId="77777777" w:rsidR="00A8221D" w:rsidRPr="00B55E3E" w:rsidRDefault="00A8221D" w:rsidP="00FB1467">
            <w:pPr>
              <w:pStyle w:val="TAL"/>
              <w:rPr>
                <w:szCs w:val="22"/>
                <w:lang w:eastAsia="sv-SE"/>
              </w:rPr>
            </w:pPr>
            <w:r w:rsidRPr="00B55E3E">
              <w:rPr>
                <w:b/>
                <w:i/>
                <w:szCs w:val="22"/>
                <w:lang w:eastAsia="sv-SE"/>
              </w:rPr>
              <w:t>cellSpecificKoffset</w:t>
            </w:r>
          </w:p>
          <w:p w14:paraId="1801A86E" w14:textId="77777777" w:rsidR="00A8221D" w:rsidRPr="00B55E3E" w:rsidRDefault="00A8221D" w:rsidP="00FB1467">
            <w:pPr>
              <w:pStyle w:val="TAL"/>
              <w:rPr>
                <w:szCs w:val="22"/>
                <w:lang w:eastAsia="sv-SE"/>
              </w:rPr>
            </w:pPr>
            <w:r w:rsidRPr="00B55E3E">
              <w:rPr>
                <w:szCs w:val="22"/>
                <w:lang w:eastAsia="sv-SE"/>
              </w:rPr>
              <w:t xml:space="preserve">Scheduling offset used for the timing relationships that are modified for NTN [see TS 38.211]. The unit of the field K_offset is number of slots for a given subcarrier spacing of 15 kHz. If the field is absent </w:t>
            </w:r>
            <w:r w:rsidRPr="00B55E3E">
              <w:rPr>
                <w:rFonts w:eastAsia="DengXian"/>
                <w:lang w:eastAsia="zh-CN"/>
              </w:rPr>
              <w:t>UE assumes value 0.</w:t>
            </w:r>
          </w:p>
        </w:tc>
      </w:tr>
      <w:tr w:rsidR="00A8221D" w:rsidRPr="00B55E3E" w14:paraId="17D4AE96" w14:textId="77777777" w:rsidTr="00FB1467">
        <w:tc>
          <w:tcPr>
            <w:tcW w:w="14173" w:type="dxa"/>
            <w:tcBorders>
              <w:top w:val="single" w:sz="4" w:space="0" w:color="auto"/>
              <w:left w:val="single" w:sz="4" w:space="0" w:color="auto"/>
              <w:bottom w:val="single" w:sz="4" w:space="0" w:color="auto"/>
              <w:right w:val="single" w:sz="4" w:space="0" w:color="auto"/>
            </w:tcBorders>
          </w:tcPr>
          <w:p w14:paraId="37A14BD9" w14:textId="77777777" w:rsidR="00A8221D" w:rsidRPr="00B55E3E" w:rsidRDefault="00A8221D" w:rsidP="00FB1467">
            <w:pPr>
              <w:pStyle w:val="TAL"/>
              <w:rPr>
                <w:b/>
                <w:bCs/>
                <w:i/>
                <w:iCs/>
              </w:rPr>
            </w:pPr>
            <w:r w:rsidRPr="00B55E3E">
              <w:rPr>
                <w:b/>
                <w:bCs/>
                <w:i/>
                <w:iCs/>
              </w:rPr>
              <w:t>kmac</w:t>
            </w:r>
          </w:p>
          <w:p w14:paraId="41E78AB7" w14:textId="77777777" w:rsidR="00A8221D" w:rsidRPr="00B55E3E" w:rsidRDefault="00A8221D" w:rsidP="00FB1467">
            <w:pPr>
              <w:pStyle w:val="TAL"/>
              <w:rPr>
                <w:szCs w:val="22"/>
                <w:lang w:eastAsia="sv-SE"/>
              </w:rPr>
            </w:pPr>
            <w:r w:rsidRPr="00B55E3E">
              <w:rPr>
                <w:szCs w:val="22"/>
                <w:lang w:eastAsia="sv-SE"/>
              </w:rPr>
              <w:t xml:space="preserve">Scheduling offset provided by network if downlink and uplink frame timing are not aligned at gNB. It is needed for UE action and assumption on downlink configuration indicated by a MAC CE command in PDSCH [see TS 38.2xy]. If the field is absent </w:t>
            </w:r>
            <w:r w:rsidRPr="00B55E3E">
              <w:rPr>
                <w:rFonts w:eastAsia="DengXian"/>
                <w:lang w:eastAsia="zh-CN"/>
              </w:rPr>
              <w:t>UE assumes value 0.</w:t>
            </w:r>
          </w:p>
          <w:p w14:paraId="6AC161E0" w14:textId="77777777" w:rsidR="00A8221D" w:rsidRPr="00B55E3E" w:rsidRDefault="00A8221D" w:rsidP="00FB1467">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A8221D" w:rsidRPr="00B55E3E" w14:paraId="426B1DE9" w14:textId="77777777" w:rsidTr="00FB1467">
        <w:tc>
          <w:tcPr>
            <w:tcW w:w="14173" w:type="dxa"/>
            <w:tcBorders>
              <w:top w:val="single" w:sz="4" w:space="0" w:color="auto"/>
              <w:left w:val="single" w:sz="4" w:space="0" w:color="auto"/>
              <w:bottom w:val="single" w:sz="4" w:space="0" w:color="auto"/>
              <w:right w:val="single" w:sz="4" w:space="0" w:color="auto"/>
            </w:tcBorders>
          </w:tcPr>
          <w:p w14:paraId="553A6CA9" w14:textId="77777777" w:rsidR="00A8221D" w:rsidRPr="00B55E3E" w:rsidRDefault="00A8221D" w:rsidP="00FB1467">
            <w:pPr>
              <w:pStyle w:val="TAL"/>
              <w:rPr>
                <w:b/>
                <w:bCs/>
                <w:i/>
                <w:iCs/>
              </w:rPr>
            </w:pPr>
            <w:r w:rsidRPr="00B55E3E">
              <w:rPr>
                <w:b/>
                <w:bCs/>
                <w:i/>
                <w:iCs/>
              </w:rPr>
              <w:t>ntn-PolarizationDL</w:t>
            </w:r>
          </w:p>
          <w:p w14:paraId="3D6763C4" w14:textId="77777777" w:rsidR="00A8221D" w:rsidRPr="00B55E3E" w:rsidRDefault="00A8221D" w:rsidP="00FB1467">
            <w:pPr>
              <w:pStyle w:val="TAL"/>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44FF5D88" w14:textId="77777777" w:rsidTr="00FB1467">
        <w:tc>
          <w:tcPr>
            <w:tcW w:w="14173" w:type="dxa"/>
            <w:tcBorders>
              <w:top w:val="single" w:sz="4" w:space="0" w:color="auto"/>
              <w:left w:val="single" w:sz="4" w:space="0" w:color="auto"/>
              <w:bottom w:val="single" w:sz="4" w:space="0" w:color="auto"/>
              <w:right w:val="single" w:sz="4" w:space="0" w:color="auto"/>
            </w:tcBorders>
          </w:tcPr>
          <w:p w14:paraId="226746F8" w14:textId="77777777" w:rsidR="00A8221D" w:rsidRPr="00B55E3E" w:rsidRDefault="00A8221D" w:rsidP="00FB1467">
            <w:pPr>
              <w:pStyle w:val="TAL"/>
              <w:rPr>
                <w:b/>
                <w:bCs/>
                <w:i/>
                <w:iCs/>
              </w:rPr>
            </w:pPr>
            <w:r w:rsidRPr="00B55E3E">
              <w:rPr>
                <w:b/>
                <w:bCs/>
                <w:i/>
                <w:iCs/>
              </w:rPr>
              <w:t>ntn-PolarizationUL</w:t>
            </w:r>
          </w:p>
          <w:p w14:paraId="6F1A4AF8" w14:textId="77777777" w:rsidR="00A8221D" w:rsidRPr="00B55E3E" w:rsidRDefault="00A8221D" w:rsidP="00FB1467">
            <w:pPr>
              <w:pStyle w:val="TAL"/>
            </w:pPr>
            <w:r w:rsidRPr="00B55E3E">
              <w:t>If present, this parameter indicates Polarization information for Uplink service link.</w:t>
            </w:r>
          </w:p>
          <w:p w14:paraId="5EBAF2BE" w14:textId="77777777" w:rsidR="00A8221D" w:rsidRPr="00B55E3E" w:rsidRDefault="00A8221D" w:rsidP="00FB1467">
            <w:pPr>
              <w:pStyle w:val="TAL"/>
            </w:pPr>
            <w:r w:rsidRPr="00B55E3E">
              <w:t>If not present and ntn-PolarizationDL is present, UE assumes the same polarization for UL and DL.</w:t>
            </w:r>
          </w:p>
        </w:tc>
      </w:tr>
      <w:tr w:rsidR="00A8221D" w:rsidRPr="00B55E3E" w14:paraId="3240B702" w14:textId="77777777" w:rsidTr="00FB1467">
        <w:tc>
          <w:tcPr>
            <w:tcW w:w="14173" w:type="dxa"/>
            <w:tcBorders>
              <w:top w:val="single" w:sz="4" w:space="0" w:color="auto"/>
              <w:left w:val="single" w:sz="4" w:space="0" w:color="auto"/>
              <w:bottom w:val="single" w:sz="4" w:space="0" w:color="auto"/>
              <w:right w:val="single" w:sz="4" w:space="0" w:color="auto"/>
            </w:tcBorders>
          </w:tcPr>
          <w:p w14:paraId="13B40393" w14:textId="77777777" w:rsidR="00A8221D" w:rsidRPr="00B55E3E" w:rsidRDefault="00A8221D" w:rsidP="00FB1467">
            <w:pPr>
              <w:pStyle w:val="TAL"/>
              <w:rPr>
                <w:b/>
                <w:bCs/>
                <w:i/>
                <w:iCs/>
              </w:rPr>
            </w:pPr>
            <w:r w:rsidRPr="00B55E3E">
              <w:rPr>
                <w:b/>
                <w:bCs/>
                <w:i/>
                <w:iCs/>
              </w:rPr>
              <w:t>ntn-UlSyncValidityDuration</w:t>
            </w:r>
          </w:p>
          <w:p w14:paraId="7BF9D7B8" w14:textId="77777777" w:rsidR="00A8221D" w:rsidRPr="00B55E3E" w:rsidRDefault="00A8221D" w:rsidP="00FB1467">
            <w:pPr>
              <w:pStyle w:val="TAL"/>
            </w:pPr>
            <w:r w:rsidRPr="00B55E3E">
              <w:t>A validity duration configured by the network for assistance information (i.e. Serving and/or neighbour satellite ephemeris and Common TA parameters) which indicates the maximum time during which the UE can apply assistance information without having acquired new assistance information.</w:t>
            </w:r>
          </w:p>
          <w:p w14:paraId="3AD5AC53" w14:textId="77777777" w:rsidR="00A8221D" w:rsidRPr="00B55E3E" w:rsidRDefault="00A8221D" w:rsidP="00FB1467">
            <w:pPr>
              <w:pStyle w:val="TAL"/>
              <w:rPr>
                <w:b/>
                <w:bCs/>
                <w:i/>
                <w:iCs/>
              </w:rPr>
            </w:pPr>
            <w:r w:rsidRPr="00B55E3E">
              <w:t xml:space="preserve">The unit of </w:t>
            </w:r>
            <w:r w:rsidRPr="00B55E3E">
              <w:rPr>
                <w:i/>
                <w:iCs/>
              </w:rPr>
              <w:t>ntn-UlSyncValidityDuration</w:t>
            </w:r>
            <w:r w:rsidRPr="00B55E3E">
              <w:t xml:space="preserve"> is second. Value </w:t>
            </w:r>
            <w:r w:rsidRPr="00B55E3E">
              <w:rPr>
                <w:i/>
                <w:iCs/>
              </w:rPr>
              <w:t>s5</w:t>
            </w:r>
            <w:r w:rsidRPr="00B55E3E">
              <w:t xml:space="preserve"> corresponds to 5 s, value </w:t>
            </w:r>
            <w:r w:rsidRPr="00B55E3E">
              <w:rPr>
                <w:i/>
                <w:iCs/>
              </w:rPr>
              <w:t>s10</w:t>
            </w:r>
            <w:r w:rsidRPr="00B55E3E">
              <w:t xml:space="preserve"> indicate 10 s and so on. This parameter applies to both connected and idle mode UEs. If this field is absent in </w:t>
            </w:r>
            <w:r w:rsidRPr="00B55E3E">
              <w:rPr>
                <w:i/>
                <w:iCs/>
              </w:rPr>
              <w:t>ntn-Config</w:t>
            </w:r>
            <w:r w:rsidRPr="00B55E3E">
              <w:t xml:space="preserve"> provided via </w:t>
            </w:r>
            <w:r w:rsidRPr="00B55E3E">
              <w:rPr>
                <w:i/>
                <w:iCs/>
              </w:rPr>
              <w:t>NTN-NeighCellConfig,</w:t>
            </w:r>
            <w:r w:rsidRPr="00B55E3E">
              <w:t xml:space="preserve"> the UE uses validity duration from the serving cell assistance information. </w:t>
            </w:r>
            <w:r w:rsidRPr="00B55E3E">
              <w:rPr>
                <w:rFonts w:eastAsia="SimSun"/>
                <w:lang w:eastAsia="zh-CN"/>
              </w:rPr>
              <w:t xml:space="preserve">This field is excluded when determining changes in system information, i.e. </w:t>
            </w:r>
            <w:r w:rsidRPr="00B55E3E">
              <w:rPr>
                <w:lang w:eastAsia="sv-SE"/>
              </w:rPr>
              <w:t xml:space="preserve">changes of </w:t>
            </w:r>
            <w:r w:rsidRPr="00B55E3E">
              <w:rPr>
                <w:i/>
                <w:lang w:eastAsia="sv-SE"/>
              </w:rPr>
              <w:t>ntn-UlSyncValidityDurati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 xml:space="preserve">. </w:t>
            </w:r>
            <w:r w:rsidRPr="00B55E3E">
              <w:rPr>
                <w:i/>
                <w:lang w:eastAsia="sv-SE"/>
              </w:rPr>
              <w:t>ntn-UlSyncValidityDuration</w:t>
            </w:r>
            <w:r w:rsidRPr="00B55E3E">
              <w:rPr>
                <w:rFonts w:eastAsia="SimSun"/>
                <w:lang w:eastAsia="zh-CN"/>
              </w:rPr>
              <w:t xml:space="preserve"> is only updated when at least one of </w:t>
            </w:r>
            <w:r w:rsidRPr="00B55E3E">
              <w:rPr>
                <w:i/>
              </w:rPr>
              <w:t>epochTime</w:t>
            </w:r>
            <w:r w:rsidRPr="00B55E3E">
              <w:rPr>
                <w:rFonts w:eastAsia="SimSun"/>
                <w:lang w:eastAsia="zh-CN"/>
              </w:rPr>
              <w:t xml:space="preserve">, </w:t>
            </w:r>
            <w:r w:rsidRPr="00B55E3E">
              <w:rPr>
                <w:i/>
              </w:rPr>
              <w:t>ta-Info</w:t>
            </w:r>
            <w:r w:rsidRPr="00B55E3E">
              <w:rPr>
                <w:rFonts w:eastAsia="SimSun"/>
                <w:lang w:eastAsia="zh-CN"/>
              </w:rPr>
              <w:t xml:space="preserve">, </w:t>
            </w:r>
            <w:r w:rsidRPr="00B55E3E">
              <w:rPr>
                <w:i/>
              </w:rPr>
              <w:t>ephemerisInfo</w:t>
            </w:r>
            <w:r w:rsidRPr="00B55E3E">
              <w:rPr>
                <w:rFonts w:eastAsia="SimSun"/>
                <w:lang w:eastAsia="zh-CN"/>
              </w:rPr>
              <w:t xml:space="preserve"> is updated.</w:t>
            </w:r>
          </w:p>
        </w:tc>
      </w:tr>
      <w:tr w:rsidR="00A8221D" w:rsidRPr="00B55E3E" w14:paraId="70DAE114" w14:textId="77777777" w:rsidTr="00FB1467">
        <w:tc>
          <w:tcPr>
            <w:tcW w:w="14173" w:type="dxa"/>
            <w:tcBorders>
              <w:top w:val="single" w:sz="4" w:space="0" w:color="auto"/>
              <w:left w:val="single" w:sz="4" w:space="0" w:color="auto"/>
              <w:bottom w:val="single" w:sz="4" w:space="0" w:color="auto"/>
              <w:right w:val="single" w:sz="4" w:space="0" w:color="auto"/>
            </w:tcBorders>
          </w:tcPr>
          <w:p w14:paraId="77B98CCF" w14:textId="77777777" w:rsidR="00A8221D" w:rsidRPr="00B55E3E" w:rsidRDefault="00A8221D" w:rsidP="00FB1467">
            <w:pPr>
              <w:pStyle w:val="TAL"/>
              <w:rPr>
                <w:b/>
                <w:bCs/>
                <w:i/>
                <w:iCs/>
                <w:szCs w:val="22"/>
                <w:lang w:eastAsia="sv-SE"/>
              </w:rPr>
            </w:pPr>
            <w:r w:rsidRPr="00B55E3E">
              <w:rPr>
                <w:b/>
                <w:bCs/>
                <w:i/>
                <w:iCs/>
                <w:szCs w:val="22"/>
                <w:lang w:eastAsia="sv-SE"/>
              </w:rPr>
              <w:t>ta-Common</w:t>
            </w:r>
          </w:p>
          <w:p w14:paraId="245BCD2C" w14:textId="77777777" w:rsidR="00A8221D" w:rsidRPr="00B55E3E" w:rsidRDefault="00A8221D" w:rsidP="00FB1467">
            <w:pPr>
              <w:pStyle w:val="TAL"/>
              <w:rPr>
                <w:szCs w:val="22"/>
                <w:lang w:eastAsia="sv-SE"/>
              </w:rPr>
            </w:pPr>
            <w:r w:rsidRPr="00B55E3E">
              <w:rPr>
                <w:szCs w:val="22"/>
                <w:lang w:eastAsia="sv-SE"/>
              </w:rPr>
              <w:t xml:space="preserve">Network-controlled common timing advanced value and it may include any timing offset considered necessary by the network. </w:t>
            </w:r>
            <w:r w:rsidRPr="00B55E3E">
              <w:rPr>
                <w:i/>
                <w:iCs/>
                <w:szCs w:val="22"/>
                <w:lang w:eastAsia="sv-SE"/>
              </w:rPr>
              <w:t>ta-Common</w:t>
            </w:r>
            <w:r w:rsidRPr="00B55E3E">
              <w:rPr>
                <w:szCs w:val="22"/>
                <w:lang w:eastAsia="sv-SE"/>
              </w:rPr>
              <w:t xml:space="preserve"> with value of 0 is supported. The granularity of </w:t>
            </w:r>
            <w:r w:rsidRPr="00B55E3E">
              <w:rPr>
                <w:i/>
                <w:iCs/>
                <w:szCs w:val="22"/>
                <w:lang w:eastAsia="sv-SE"/>
              </w:rPr>
              <w:t>ta-Common</w:t>
            </w:r>
            <w:r w:rsidRPr="00B55E3E">
              <w:rPr>
                <w:szCs w:val="22"/>
                <w:lang w:eastAsia="sv-SE"/>
              </w:rPr>
              <w:t xml:space="preserve"> is 4.072 × 10^(-3) μs. Values are given in unit of corresponding granularity. This field is excluded when determining changes in system information, i.e. </w:t>
            </w:r>
            <w:r w:rsidRPr="00B55E3E">
              <w:rPr>
                <w:lang w:eastAsia="sv-SE"/>
              </w:rPr>
              <w:t xml:space="preserve">changes of </w:t>
            </w:r>
            <w:r w:rsidRPr="00B55E3E">
              <w:rPr>
                <w:i/>
                <w:lang w:eastAsia="sv-SE"/>
              </w:rPr>
              <w:t>ta-Comm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5510EF5C" w14:textId="77777777" w:rsidTr="00FB1467">
        <w:tc>
          <w:tcPr>
            <w:tcW w:w="14173" w:type="dxa"/>
            <w:tcBorders>
              <w:top w:val="single" w:sz="4" w:space="0" w:color="auto"/>
              <w:left w:val="single" w:sz="4" w:space="0" w:color="auto"/>
              <w:bottom w:val="single" w:sz="4" w:space="0" w:color="auto"/>
              <w:right w:val="single" w:sz="4" w:space="0" w:color="auto"/>
            </w:tcBorders>
          </w:tcPr>
          <w:p w14:paraId="17F9C324" w14:textId="77777777" w:rsidR="00A8221D" w:rsidRPr="00B55E3E" w:rsidRDefault="00A8221D" w:rsidP="00FB1467">
            <w:pPr>
              <w:pStyle w:val="TAL"/>
              <w:rPr>
                <w:b/>
                <w:bCs/>
                <w:i/>
                <w:iCs/>
              </w:rPr>
            </w:pPr>
            <w:r w:rsidRPr="00B55E3E">
              <w:rPr>
                <w:b/>
                <w:bCs/>
                <w:i/>
                <w:iCs/>
              </w:rPr>
              <w:t>ta-CommonDrift</w:t>
            </w:r>
          </w:p>
          <w:p w14:paraId="63BFEDC1" w14:textId="77777777" w:rsidR="00A8221D" w:rsidRPr="00B55E3E" w:rsidRDefault="00A8221D" w:rsidP="00FB1467">
            <w:pPr>
              <w:pStyle w:val="TAL"/>
              <w:rPr>
                <w:szCs w:val="22"/>
                <w:lang w:eastAsia="sv-SE"/>
              </w:rPr>
            </w:pPr>
            <w:r w:rsidRPr="00B55E3E">
              <w:rPr>
                <w:szCs w:val="22"/>
                <w:lang w:eastAsia="sv-SE"/>
              </w:rPr>
              <w:t>Indicate drift rate of the common TA. The granularity of ta-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Pr="00B55E3E">
              <w:rPr>
                <w:lang w:eastAsia="sv-SE"/>
              </w:rPr>
              <w:t xml:space="preserve">changes of </w:t>
            </w:r>
            <w:r w:rsidRPr="00B55E3E">
              <w:rPr>
                <w:i/>
                <w:lang w:eastAsia="sv-SE"/>
              </w:rPr>
              <w:t>ta-CommonDrif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314D2C6" w14:textId="77777777" w:rsidTr="00FB1467">
        <w:tc>
          <w:tcPr>
            <w:tcW w:w="14173" w:type="dxa"/>
            <w:tcBorders>
              <w:top w:val="single" w:sz="4" w:space="0" w:color="auto"/>
              <w:left w:val="single" w:sz="4" w:space="0" w:color="auto"/>
              <w:bottom w:val="single" w:sz="4" w:space="0" w:color="auto"/>
              <w:right w:val="single" w:sz="4" w:space="0" w:color="auto"/>
            </w:tcBorders>
          </w:tcPr>
          <w:p w14:paraId="05BB8BFE" w14:textId="77777777" w:rsidR="00A8221D" w:rsidRPr="00B55E3E" w:rsidRDefault="00A8221D" w:rsidP="00FB1467">
            <w:pPr>
              <w:pStyle w:val="TAL"/>
              <w:rPr>
                <w:b/>
                <w:bCs/>
                <w:i/>
                <w:iCs/>
              </w:rPr>
            </w:pPr>
            <w:r w:rsidRPr="00B55E3E">
              <w:rPr>
                <w:b/>
                <w:bCs/>
                <w:i/>
                <w:iCs/>
              </w:rPr>
              <w:t>ta-CommonDriftVariant</w:t>
            </w:r>
          </w:p>
          <w:p w14:paraId="06F65483" w14:textId="77777777" w:rsidR="00A8221D" w:rsidRPr="00B55E3E" w:rsidRDefault="00A8221D" w:rsidP="00FB1467">
            <w:pPr>
              <w:pStyle w:val="TAL"/>
              <w:rPr>
                <w:szCs w:val="22"/>
                <w:lang w:eastAsia="sv-SE"/>
              </w:rPr>
            </w:pPr>
            <w:r w:rsidRPr="00B55E3E">
              <w:rPr>
                <w:szCs w:val="22"/>
                <w:lang w:eastAsia="sv-SE"/>
              </w:rPr>
              <w:t>Indicate drift rate variation of the common TA. The granularity of ta-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Pr="00B55E3E">
              <w:rPr>
                <w:lang w:eastAsia="sv-SE"/>
              </w:rPr>
              <w:t xml:space="preserve">changes of </w:t>
            </w:r>
            <w:r w:rsidRPr="00B55E3E">
              <w:rPr>
                <w:i/>
                <w:lang w:eastAsia="sv-SE"/>
              </w:rPr>
              <w:t>ta-CommonDriftVarian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F236FE6" w14:textId="77777777" w:rsidTr="00FB1467">
        <w:tc>
          <w:tcPr>
            <w:tcW w:w="14173" w:type="dxa"/>
            <w:tcBorders>
              <w:top w:val="single" w:sz="4" w:space="0" w:color="auto"/>
              <w:left w:val="single" w:sz="4" w:space="0" w:color="auto"/>
              <w:bottom w:val="single" w:sz="4" w:space="0" w:color="auto"/>
              <w:right w:val="single" w:sz="4" w:space="0" w:color="auto"/>
            </w:tcBorders>
          </w:tcPr>
          <w:p w14:paraId="40E6BDB6" w14:textId="77777777" w:rsidR="00A8221D" w:rsidRPr="00B55E3E" w:rsidRDefault="00A8221D" w:rsidP="00FB1467">
            <w:pPr>
              <w:pStyle w:val="TAL"/>
              <w:rPr>
                <w:b/>
                <w:bCs/>
                <w:i/>
                <w:iCs/>
              </w:rPr>
            </w:pPr>
            <w:r w:rsidRPr="00B55E3E">
              <w:rPr>
                <w:b/>
                <w:bCs/>
                <w:i/>
                <w:iCs/>
              </w:rPr>
              <w:lastRenderedPageBreak/>
              <w:t>ta-Report</w:t>
            </w:r>
          </w:p>
          <w:p w14:paraId="6F08C967" w14:textId="77777777" w:rsidR="00A8221D" w:rsidRPr="00B55E3E" w:rsidRDefault="00A8221D" w:rsidP="00FB1467">
            <w:pPr>
              <w:pStyle w:val="TAL"/>
              <w:rPr>
                <w:b/>
                <w:bCs/>
                <w:i/>
                <w:iCs/>
              </w:rPr>
            </w:pPr>
            <w:r w:rsidRPr="00B55E3E">
              <w:t xml:space="preserve">When this field is included in SIB19, it indicates reporting of timing advanced is enabled during </w:t>
            </w:r>
            <w:r w:rsidRPr="00B55E3E">
              <w:rPr>
                <w:rFonts w:eastAsia="Malgun Gothic"/>
                <w:lang w:eastAsia="ko-KR"/>
              </w:rPr>
              <w:t>Random Access due to</w:t>
            </w:r>
            <w:r w:rsidRPr="00B55E3E">
              <w:t xml:space="preserve"> RRC connection establishment or RRC connection resume, and during RRC connection reestablishment..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5.4.8).</w:t>
            </w:r>
          </w:p>
        </w:tc>
      </w:tr>
    </w:tbl>
    <w:p w14:paraId="4D88B1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FD7D43" w14:textId="77777777" w:rsidTr="00FB1467">
        <w:tc>
          <w:tcPr>
            <w:tcW w:w="4027" w:type="dxa"/>
            <w:tcBorders>
              <w:top w:val="single" w:sz="4" w:space="0" w:color="auto"/>
              <w:left w:val="single" w:sz="4" w:space="0" w:color="auto"/>
              <w:bottom w:val="single" w:sz="4" w:space="0" w:color="auto"/>
              <w:right w:val="single" w:sz="4" w:space="0" w:color="auto"/>
            </w:tcBorders>
          </w:tcPr>
          <w:p w14:paraId="1011719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FFDEF"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467A414B" w14:textId="77777777" w:rsidTr="00FB1467">
        <w:tc>
          <w:tcPr>
            <w:tcW w:w="4027" w:type="dxa"/>
            <w:tcBorders>
              <w:top w:val="single" w:sz="4" w:space="0" w:color="auto"/>
              <w:left w:val="single" w:sz="4" w:space="0" w:color="auto"/>
              <w:bottom w:val="single" w:sz="4" w:space="0" w:color="auto"/>
              <w:right w:val="single" w:sz="4" w:space="0" w:color="auto"/>
            </w:tcBorders>
          </w:tcPr>
          <w:p w14:paraId="2CBB3919" w14:textId="77777777" w:rsidR="00A8221D" w:rsidRPr="00B55E3E" w:rsidRDefault="00A8221D" w:rsidP="00FB146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58A520B" w14:textId="77777777" w:rsidR="00A8221D" w:rsidRPr="00B55E3E" w:rsidRDefault="00A8221D" w:rsidP="00FB1467">
            <w:pPr>
              <w:pStyle w:val="TAL"/>
              <w:rPr>
                <w:szCs w:val="22"/>
                <w:lang w:eastAsia="sv-SE"/>
              </w:rPr>
            </w:pPr>
            <w:r w:rsidRPr="00B55E3E">
              <w:rPr>
                <w:szCs w:val="22"/>
                <w:lang w:eastAsia="sv-SE"/>
              </w:rPr>
              <w:t>The field is mandatory present for the serving cell in SIB19. The field is optionally present, Need R, otherwise.</w:t>
            </w:r>
          </w:p>
        </w:tc>
      </w:tr>
    </w:tbl>
    <w:p w14:paraId="5B27B728" w14:textId="77777777" w:rsidR="00A8221D" w:rsidRPr="00B55E3E" w:rsidRDefault="00A8221D" w:rsidP="00A8221D"/>
    <w:p w14:paraId="1DAA5C5D" w14:textId="77777777" w:rsidR="00A8221D" w:rsidRPr="00B55E3E" w:rsidRDefault="00A8221D" w:rsidP="00A8221D">
      <w:pPr>
        <w:pStyle w:val="Heading4"/>
      </w:pPr>
      <w:bookmarkStart w:id="1653" w:name="_Toc60777286"/>
      <w:bookmarkStart w:id="1654" w:name="_Toc115429108"/>
      <w:r w:rsidRPr="00B55E3E">
        <w:t>–</w:t>
      </w:r>
      <w:r w:rsidRPr="00B55E3E">
        <w:tab/>
      </w:r>
      <w:r w:rsidRPr="00B55E3E">
        <w:rPr>
          <w:i/>
        </w:rPr>
        <w:t>NZP-CSI-RS-Resource</w:t>
      </w:r>
      <w:bookmarkEnd w:id="1653"/>
      <w:bookmarkEnd w:id="1654"/>
    </w:p>
    <w:p w14:paraId="2BA625AB" w14:textId="77777777" w:rsidR="00A8221D" w:rsidRPr="00B55E3E" w:rsidRDefault="00A8221D" w:rsidP="00A8221D">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1FFFC858" w14:textId="77777777" w:rsidR="00A8221D" w:rsidRPr="00B55E3E" w:rsidRDefault="00A8221D" w:rsidP="00A8221D">
      <w:pPr>
        <w:pStyle w:val="TH"/>
      </w:pPr>
      <w:r w:rsidRPr="00B55E3E">
        <w:rPr>
          <w:i/>
        </w:rPr>
        <w:t>NZP-CSI-RS-Resource</w:t>
      </w:r>
      <w:r w:rsidRPr="00B55E3E">
        <w:t xml:space="preserve"> information element</w:t>
      </w:r>
    </w:p>
    <w:p w14:paraId="32B5ACCA" w14:textId="77777777" w:rsidR="00A8221D" w:rsidRPr="00B55E3E" w:rsidRDefault="00A8221D" w:rsidP="00A8221D">
      <w:pPr>
        <w:pStyle w:val="PL"/>
        <w:rPr>
          <w:color w:val="808080"/>
        </w:rPr>
      </w:pPr>
      <w:r w:rsidRPr="00B55E3E">
        <w:rPr>
          <w:color w:val="808080"/>
        </w:rPr>
        <w:t>-- ASN1START</w:t>
      </w:r>
    </w:p>
    <w:p w14:paraId="7EB28C88" w14:textId="77777777" w:rsidR="00A8221D" w:rsidRPr="00B55E3E" w:rsidRDefault="00A8221D" w:rsidP="00A8221D">
      <w:pPr>
        <w:pStyle w:val="PL"/>
        <w:rPr>
          <w:color w:val="808080"/>
        </w:rPr>
      </w:pPr>
      <w:r w:rsidRPr="00B55E3E">
        <w:rPr>
          <w:color w:val="808080"/>
        </w:rPr>
        <w:t>-- TAG-NZP-CSI-RS-RESOURCE-START</w:t>
      </w:r>
    </w:p>
    <w:p w14:paraId="22C644BB" w14:textId="77777777" w:rsidR="00A8221D" w:rsidRPr="00B55E3E" w:rsidRDefault="00A8221D" w:rsidP="00A8221D">
      <w:pPr>
        <w:pStyle w:val="PL"/>
      </w:pPr>
    </w:p>
    <w:p w14:paraId="2B476F36" w14:textId="77777777" w:rsidR="00A8221D" w:rsidRPr="00B55E3E" w:rsidRDefault="00A8221D" w:rsidP="00A8221D">
      <w:pPr>
        <w:pStyle w:val="PL"/>
      </w:pPr>
      <w:r w:rsidRPr="00B55E3E">
        <w:t xml:space="preserve">NZP-CSI-RS-Resource ::=             </w:t>
      </w:r>
      <w:r w:rsidRPr="00B55E3E">
        <w:rPr>
          <w:color w:val="993366"/>
        </w:rPr>
        <w:t>SEQUENCE</w:t>
      </w:r>
      <w:r w:rsidRPr="00B55E3E">
        <w:t xml:space="preserve"> {</w:t>
      </w:r>
    </w:p>
    <w:p w14:paraId="6E8223B6" w14:textId="77777777" w:rsidR="00A8221D" w:rsidRPr="00B55E3E" w:rsidRDefault="00A8221D" w:rsidP="00A8221D">
      <w:pPr>
        <w:pStyle w:val="PL"/>
      </w:pPr>
      <w:r w:rsidRPr="00B55E3E">
        <w:t xml:space="preserve">    nzp-CSI-RS-ResourceId               NZP-CSI-RS-ResourceId,</w:t>
      </w:r>
    </w:p>
    <w:p w14:paraId="11A0E6B2" w14:textId="77777777" w:rsidR="00A8221D" w:rsidRPr="00B55E3E" w:rsidRDefault="00A8221D" w:rsidP="00A8221D">
      <w:pPr>
        <w:pStyle w:val="PL"/>
      </w:pPr>
      <w:r w:rsidRPr="00B55E3E">
        <w:t xml:space="preserve">    resourceMapping                     CSI-RS-ResourceMapping,</w:t>
      </w:r>
    </w:p>
    <w:p w14:paraId="64BEEB97" w14:textId="77777777" w:rsidR="00A8221D" w:rsidRPr="00B55E3E" w:rsidRDefault="00A8221D" w:rsidP="00A8221D">
      <w:pPr>
        <w:pStyle w:val="PL"/>
      </w:pPr>
      <w:r w:rsidRPr="00B55E3E">
        <w:t xml:space="preserve">    powerControlOffset                  </w:t>
      </w:r>
      <w:r w:rsidRPr="00B55E3E">
        <w:rPr>
          <w:color w:val="993366"/>
        </w:rPr>
        <w:t>INTEGER</w:t>
      </w:r>
      <w:r w:rsidRPr="00B55E3E">
        <w:t xml:space="preserve"> (-8..15),</w:t>
      </w:r>
    </w:p>
    <w:p w14:paraId="0B60F127" w14:textId="77777777" w:rsidR="00A8221D" w:rsidRPr="00B55E3E" w:rsidRDefault="00A8221D" w:rsidP="00A8221D">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21100ADC" w14:textId="77777777" w:rsidR="00A8221D" w:rsidRPr="00B55E3E" w:rsidRDefault="00A8221D" w:rsidP="00A8221D">
      <w:pPr>
        <w:pStyle w:val="PL"/>
      </w:pPr>
      <w:r w:rsidRPr="00B55E3E">
        <w:t xml:space="preserve">    scramblingID                        ScramblingId,</w:t>
      </w:r>
    </w:p>
    <w:p w14:paraId="7F7D5B68"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7289B8C" w14:textId="77777777" w:rsidR="00A8221D" w:rsidRPr="00B55E3E" w:rsidRDefault="00A8221D" w:rsidP="00A8221D">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3BE3F997" w14:textId="77777777" w:rsidR="00A8221D" w:rsidRPr="00B55E3E" w:rsidRDefault="00A8221D" w:rsidP="00A8221D">
      <w:pPr>
        <w:pStyle w:val="PL"/>
      </w:pPr>
      <w:r w:rsidRPr="00B55E3E">
        <w:t xml:space="preserve">    ...</w:t>
      </w:r>
    </w:p>
    <w:p w14:paraId="33EAE462" w14:textId="77777777" w:rsidR="00A8221D" w:rsidRPr="00B55E3E" w:rsidRDefault="00A8221D" w:rsidP="00A8221D">
      <w:pPr>
        <w:pStyle w:val="PL"/>
      </w:pPr>
      <w:r w:rsidRPr="00B55E3E">
        <w:t>}</w:t>
      </w:r>
    </w:p>
    <w:p w14:paraId="554844DD" w14:textId="77777777" w:rsidR="00A8221D" w:rsidRPr="00B55E3E" w:rsidRDefault="00A8221D" w:rsidP="00A8221D">
      <w:pPr>
        <w:pStyle w:val="PL"/>
      </w:pPr>
    </w:p>
    <w:p w14:paraId="5086B424" w14:textId="77777777" w:rsidR="00A8221D" w:rsidRPr="00B55E3E" w:rsidRDefault="00A8221D" w:rsidP="00A8221D">
      <w:pPr>
        <w:pStyle w:val="PL"/>
        <w:rPr>
          <w:color w:val="808080"/>
        </w:rPr>
      </w:pPr>
      <w:r w:rsidRPr="00B55E3E">
        <w:rPr>
          <w:color w:val="808080"/>
        </w:rPr>
        <w:t>-- TAG-NZP-CSI-RS-RESOURCE-STOP</w:t>
      </w:r>
    </w:p>
    <w:p w14:paraId="5AB9AB75" w14:textId="77777777" w:rsidR="00A8221D" w:rsidRPr="00B55E3E" w:rsidRDefault="00A8221D" w:rsidP="00A8221D">
      <w:pPr>
        <w:pStyle w:val="PL"/>
        <w:rPr>
          <w:color w:val="808080"/>
        </w:rPr>
      </w:pPr>
      <w:r w:rsidRPr="00B55E3E">
        <w:rPr>
          <w:color w:val="808080"/>
        </w:rPr>
        <w:t>-- ASN1STOP</w:t>
      </w:r>
    </w:p>
    <w:p w14:paraId="1FF394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1B94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E8D1DEB" w14:textId="77777777" w:rsidR="00A8221D" w:rsidRPr="00B55E3E" w:rsidRDefault="00A8221D" w:rsidP="00FB1467">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A8221D" w:rsidRPr="00B55E3E" w14:paraId="13A772C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0EEC59F" w14:textId="77777777" w:rsidR="00A8221D" w:rsidRPr="00B55E3E" w:rsidRDefault="00A8221D" w:rsidP="00FB1467">
            <w:pPr>
              <w:pStyle w:val="TAL"/>
              <w:rPr>
                <w:szCs w:val="22"/>
                <w:lang w:eastAsia="sv-SE"/>
              </w:rPr>
            </w:pPr>
            <w:r w:rsidRPr="00B55E3E">
              <w:rPr>
                <w:b/>
                <w:i/>
                <w:szCs w:val="22"/>
                <w:lang w:eastAsia="sv-SE"/>
              </w:rPr>
              <w:t>periodicityAndOffset</w:t>
            </w:r>
          </w:p>
          <w:p w14:paraId="532027E6" w14:textId="77777777" w:rsidR="00A8221D" w:rsidRPr="00B55E3E" w:rsidRDefault="00A8221D" w:rsidP="00FB1467">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A8221D" w:rsidRPr="00B55E3E" w14:paraId="2EB8779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9EC10EB" w14:textId="77777777" w:rsidR="00A8221D" w:rsidRPr="00B55E3E" w:rsidRDefault="00A8221D" w:rsidP="00FB1467">
            <w:pPr>
              <w:pStyle w:val="TAL"/>
              <w:rPr>
                <w:szCs w:val="22"/>
                <w:lang w:eastAsia="sv-SE"/>
              </w:rPr>
            </w:pPr>
            <w:r w:rsidRPr="00B55E3E">
              <w:rPr>
                <w:b/>
                <w:i/>
                <w:szCs w:val="22"/>
                <w:lang w:eastAsia="sv-SE"/>
              </w:rPr>
              <w:t>powerControlOffset</w:t>
            </w:r>
          </w:p>
          <w:p w14:paraId="1051D72C" w14:textId="77777777" w:rsidR="00A8221D" w:rsidRPr="00B55E3E" w:rsidRDefault="00A8221D" w:rsidP="00FB1467">
            <w:pPr>
              <w:pStyle w:val="TAL"/>
              <w:rPr>
                <w:szCs w:val="22"/>
                <w:lang w:eastAsia="sv-SE"/>
              </w:rPr>
            </w:pPr>
            <w:r w:rsidRPr="00B55E3E">
              <w:rPr>
                <w:szCs w:val="22"/>
                <w:lang w:eastAsia="sv-SE"/>
              </w:rPr>
              <w:t>Power offset of PDSCH RE to NZP CSI-RS RE. Value in dB (see TS 38.214 [19], clauses 5.2.2.3.1 and 4.1).</w:t>
            </w:r>
          </w:p>
        </w:tc>
      </w:tr>
      <w:tr w:rsidR="00A8221D" w:rsidRPr="00B55E3E" w14:paraId="3E592A7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5D1D0EC" w14:textId="77777777" w:rsidR="00A8221D" w:rsidRPr="00B55E3E" w:rsidRDefault="00A8221D" w:rsidP="00FB1467">
            <w:pPr>
              <w:pStyle w:val="TAL"/>
              <w:rPr>
                <w:szCs w:val="22"/>
                <w:lang w:eastAsia="sv-SE"/>
              </w:rPr>
            </w:pPr>
            <w:r w:rsidRPr="00B55E3E">
              <w:rPr>
                <w:b/>
                <w:i/>
                <w:szCs w:val="22"/>
                <w:lang w:eastAsia="sv-SE"/>
              </w:rPr>
              <w:t>powerControlOffsetSS</w:t>
            </w:r>
          </w:p>
          <w:p w14:paraId="0D48D67D" w14:textId="77777777" w:rsidR="00A8221D" w:rsidRPr="00B55E3E" w:rsidRDefault="00A8221D" w:rsidP="00FB1467">
            <w:pPr>
              <w:pStyle w:val="TAL"/>
              <w:rPr>
                <w:szCs w:val="22"/>
                <w:lang w:eastAsia="sv-SE"/>
              </w:rPr>
            </w:pPr>
            <w:r w:rsidRPr="00B55E3E">
              <w:rPr>
                <w:szCs w:val="22"/>
                <w:lang w:eastAsia="sv-SE"/>
              </w:rPr>
              <w:t>Power offset of NZP CSI-RS RE to SSS RE. Value in dB (see TS 38.214 [19], clause 5.2.2.3.1).</w:t>
            </w:r>
          </w:p>
        </w:tc>
      </w:tr>
      <w:tr w:rsidR="00A8221D" w:rsidRPr="00B55E3E" w14:paraId="728B6D9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DBFD646" w14:textId="77777777" w:rsidR="00A8221D" w:rsidRPr="00B55E3E" w:rsidRDefault="00A8221D" w:rsidP="00FB1467">
            <w:pPr>
              <w:pStyle w:val="TAL"/>
              <w:rPr>
                <w:szCs w:val="22"/>
                <w:lang w:eastAsia="sv-SE"/>
              </w:rPr>
            </w:pPr>
            <w:r w:rsidRPr="00B55E3E">
              <w:rPr>
                <w:b/>
                <w:i/>
                <w:szCs w:val="22"/>
                <w:lang w:eastAsia="sv-SE"/>
              </w:rPr>
              <w:t>qcl-InfoPeriodicCSI-RS</w:t>
            </w:r>
          </w:p>
          <w:p w14:paraId="438C259A" w14:textId="77777777" w:rsidR="00A8221D" w:rsidRPr="00B55E3E" w:rsidRDefault="00A8221D" w:rsidP="00FB1467">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 xml:space="preserve">TCI-State </w:t>
            </w:r>
            <w:r w:rsidRPr="00B55E3E">
              <w:rPr>
                <w:iCs/>
                <w:szCs w:val="22"/>
                <w:lang w:eastAsia="sv-SE"/>
              </w:rPr>
              <w:t xml:space="preserve">or </w:t>
            </w:r>
            <w:r w:rsidRPr="00B55E3E">
              <w:rPr>
                <w:i/>
                <w:szCs w:val="22"/>
                <w:lang w:eastAsia="sv-SE"/>
              </w:rPr>
              <w:t xml:space="preserve">DLorJoint-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or in </w:t>
            </w:r>
            <w:r w:rsidRPr="00B55E3E">
              <w:rPr>
                <w:i/>
                <w:iCs/>
                <w:szCs w:val="22"/>
                <w:lang w:eastAsia="sv-SE"/>
              </w:rPr>
              <w:t>dl-OrJoint-TCI-State-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A8221D" w:rsidRPr="00B55E3E" w14:paraId="0DA425A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9F93D15" w14:textId="77777777" w:rsidR="00A8221D" w:rsidRPr="00B55E3E" w:rsidRDefault="00A8221D" w:rsidP="00FB1467">
            <w:pPr>
              <w:pStyle w:val="TAL"/>
              <w:rPr>
                <w:szCs w:val="22"/>
                <w:lang w:eastAsia="sv-SE"/>
              </w:rPr>
            </w:pPr>
            <w:r w:rsidRPr="00B55E3E">
              <w:rPr>
                <w:b/>
                <w:i/>
                <w:szCs w:val="22"/>
                <w:lang w:eastAsia="sv-SE"/>
              </w:rPr>
              <w:t>resourceMapping</w:t>
            </w:r>
          </w:p>
          <w:p w14:paraId="19A9440B" w14:textId="77777777" w:rsidR="00A8221D" w:rsidRPr="00B55E3E" w:rsidRDefault="00A8221D" w:rsidP="00FB1467">
            <w:pPr>
              <w:pStyle w:val="TAL"/>
              <w:rPr>
                <w:szCs w:val="22"/>
                <w:lang w:eastAsia="sv-SE"/>
              </w:rPr>
            </w:pPr>
            <w:r w:rsidRPr="00B55E3E">
              <w:rPr>
                <w:szCs w:val="22"/>
                <w:lang w:eastAsia="sv-SE"/>
              </w:rPr>
              <w:t>OFDM symbol location(s) in a slot and subcarrier occupancy in a PRB of the CSI-RS resource.</w:t>
            </w:r>
          </w:p>
        </w:tc>
      </w:tr>
      <w:tr w:rsidR="00A8221D" w:rsidRPr="00B55E3E" w14:paraId="34EC38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D4622DB" w14:textId="77777777" w:rsidR="00A8221D" w:rsidRPr="00B55E3E" w:rsidRDefault="00A8221D" w:rsidP="00FB1467">
            <w:pPr>
              <w:pStyle w:val="TAL"/>
              <w:rPr>
                <w:szCs w:val="22"/>
                <w:lang w:eastAsia="sv-SE"/>
              </w:rPr>
            </w:pPr>
            <w:r w:rsidRPr="00B55E3E">
              <w:rPr>
                <w:b/>
                <w:i/>
                <w:szCs w:val="22"/>
                <w:lang w:eastAsia="sv-SE"/>
              </w:rPr>
              <w:t>scramblingID</w:t>
            </w:r>
          </w:p>
          <w:p w14:paraId="36B41090" w14:textId="77777777" w:rsidR="00A8221D" w:rsidRPr="00B55E3E" w:rsidRDefault="00A8221D" w:rsidP="00FB1467">
            <w:pPr>
              <w:pStyle w:val="TAL"/>
              <w:rPr>
                <w:szCs w:val="22"/>
                <w:lang w:eastAsia="sv-SE"/>
              </w:rPr>
            </w:pPr>
            <w:r w:rsidRPr="00B55E3E">
              <w:rPr>
                <w:szCs w:val="22"/>
                <w:lang w:eastAsia="sv-SE"/>
              </w:rPr>
              <w:t>Scrambling ID (see TS 38.214 [19], clause 5.2.2.3.1).</w:t>
            </w:r>
          </w:p>
        </w:tc>
      </w:tr>
    </w:tbl>
    <w:p w14:paraId="653EB9A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D4CD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265B4CE" w14:textId="77777777" w:rsidR="00A8221D" w:rsidRPr="00B55E3E" w:rsidRDefault="00A8221D" w:rsidP="00FB1467">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61AF5" w14:textId="77777777" w:rsidR="00A8221D" w:rsidRPr="00B55E3E" w:rsidRDefault="00A8221D" w:rsidP="00FB1467">
            <w:pPr>
              <w:pStyle w:val="TAH"/>
              <w:rPr>
                <w:noProof/>
                <w:szCs w:val="22"/>
                <w:lang w:eastAsia="sv-SE"/>
              </w:rPr>
            </w:pPr>
            <w:r w:rsidRPr="00B55E3E">
              <w:rPr>
                <w:noProof/>
                <w:szCs w:val="22"/>
                <w:lang w:eastAsia="sv-SE"/>
              </w:rPr>
              <w:t>Explanation</w:t>
            </w:r>
          </w:p>
        </w:tc>
      </w:tr>
      <w:tr w:rsidR="00A8221D" w:rsidRPr="00B55E3E" w14:paraId="25CD51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DC463A" w14:textId="77777777" w:rsidR="00A8221D" w:rsidRPr="00B55E3E" w:rsidRDefault="00A8221D" w:rsidP="00FB1467">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D7ED565" w14:textId="77777777" w:rsidR="00A8221D" w:rsidRPr="00B55E3E" w:rsidRDefault="00A8221D" w:rsidP="00FB1467">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A8221D" w:rsidRPr="00B55E3E" w14:paraId="0E2CFD3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0C0FC24" w14:textId="77777777" w:rsidR="00A8221D" w:rsidRPr="00B55E3E" w:rsidRDefault="00A8221D" w:rsidP="00FB1467">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95DC31" w14:textId="77777777" w:rsidR="00A8221D" w:rsidRPr="00B55E3E" w:rsidRDefault="00A8221D" w:rsidP="00FB1467">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6EFA463F" w14:textId="77777777" w:rsidR="00A8221D" w:rsidRPr="00B55E3E" w:rsidRDefault="00A8221D" w:rsidP="00A8221D"/>
    <w:p w14:paraId="1265CBFC" w14:textId="77777777" w:rsidR="00A8221D" w:rsidRPr="00B55E3E" w:rsidRDefault="00A8221D" w:rsidP="00A8221D">
      <w:pPr>
        <w:pStyle w:val="Heading4"/>
      </w:pPr>
      <w:bookmarkStart w:id="1655" w:name="_Toc60777287"/>
      <w:bookmarkStart w:id="1656" w:name="_Toc115429109"/>
      <w:r w:rsidRPr="00B55E3E">
        <w:t>–</w:t>
      </w:r>
      <w:r w:rsidRPr="00B55E3E">
        <w:tab/>
      </w:r>
      <w:r w:rsidRPr="00B55E3E">
        <w:rPr>
          <w:i/>
        </w:rPr>
        <w:t>NZP-CSI-RS-ResourceId</w:t>
      </w:r>
      <w:bookmarkEnd w:id="1655"/>
      <w:bookmarkEnd w:id="1656"/>
    </w:p>
    <w:p w14:paraId="664F4801" w14:textId="77777777" w:rsidR="00A8221D" w:rsidRPr="00B55E3E" w:rsidRDefault="00A8221D" w:rsidP="00A8221D">
      <w:r w:rsidRPr="00B55E3E">
        <w:t xml:space="preserve">The IE </w:t>
      </w:r>
      <w:r w:rsidRPr="00B55E3E">
        <w:rPr>
          <w:i/>
        </w:rPr>
        <w:t>NZP-CSI-RS-ResourceId</w:t>
      </w:r>
      <w:r w:rsidRPr="00B55E3E">
        <w:t xml:space="preserve"> is used to identify one NZP-CSI-RS-Resource.</w:t>
      </w:r>
    </w:p>
    <w:p w14:paraId="0A8A36D1" w14:textId="77777777" w:rsidR="00A8221D" w:rsidRPr="00B55E3E" w:rsidRDefault="00A8221D" w:rsidP="00A8221D">
      <w:pPr>
        <w:pStyle w:val="TH"/>
      </w:pPr>
      <w:r w:rsidRPr="00B55E3E">
        <w:rPr>
          <w:i/>
        </w:rPr>
        <w:t>NZP-CSI-RS-ResourceId</w:t>
      </w:r>
      <w:r w:rsidRPr="00B55E3E">
        <w:t xml:space="preserve"> information element</w:t>
      </w:r>
    </w:p>
    <w:p w14:paraId="7365AB57" w14:textId="77777777" w:rsidR="00A8221D" w:rsidRPr="00B55E3E" w:rsidRDefault="00A8221D" w:rsidP="00A8221D">
      <w:pPr>
        <w:pStyle w:val="PL"/>
        <w:rPr>
          <w:color w:val="808080"/>
        </w:rPr>
      </w:pPr>
      <w:r w:rsidRPr="00B55E3E">
        <w:rPr>
          <w:color w:val="808080"/>
        </w:rPr>
        <w:t>-- ASN1START</w:t>
      </w:r>
    </w:p>
    <w:p w14:paraId="1E6B2A62" w14:textId="77777777" w:rsidR="00A8221D" w:rsidRPr="00B55E3E" w:rsidRDefault="00A8221D" w:rsidP="00A8221D">
      <w:pPr>
        <w:pStyle w:val="PL"/>
        <w:rPr>
          <w:color w:val="808080"/>
        </w:rPr>
      </w:pPr>
      <w:r w:rsidRPr="00B55E3E">
        <w:rPr>
          <w:color w:val="808080"/>
        </w:rPr>
        <w:t>-- TAG-NZP-CSI-RS-RESOURCEID-START</w:t>
      </w:r>
    </w:p>
    <w:p w14:paraId="1045BC29" w14:textId="77777777" w:rsidR="00A8221D" w:rsidRPr="00B55E3E" w:rsidRDefault="00A8221D" w:rsidP="00A8221D">
      <w:pPr>
        <w:pStyle w:val="PL"/>
      </w:pPr>
    </w:p>
    <w:p w14:paraId="5E501A1B" w14:textId="77777777" w:rsidR="00A8221D" w:rsidRPr="00B55E3E" w:rsidRDefault="00A8221D" w:rsidP="00A8221D">
      <w:pPr>
        <w:pStyle w:val="PL"/>
      </w:pPr>
      <w:r w:rsidRPr="00B55E3E">
        <w:t xml:space="preserve">NZP-CSI-RS-ResourceId ::=           </w:t>
      </w:r>
      <w:r w:rsidRPr="00B55E3E">
        <w:rPr>
          <w:color w:val="993366"/>
        </w:rPr>
        <w:t>INTEGER</w:t>
      </w:r>
      <w:r w:rsidRPr="00B55E3E">
        <w:t xml:space="preserve"> (0..maxNrofNZP-CSI-RS-Resources-1)</w:t>
      </w:r>
    </w:p>
    <w:p w14:paraId="420653E7" w14:textId="77777777" w:rsidR="00A8221D" w:rsidRPr="00B55E3E" w:rsidRDefault="00A8221D" w:rsidP="00A8221D">
      <w:pPr>
        <w:pStyle w:val="PL"/>
      </w:pPr>
    </w:p>
    <w:p w14:paraId="07CD9372" w14:textId="77777777" w:rsidR="00A8221D" w:rsidRPr="00B55E3E" w:rsidRDefault="00A8221D" w:rsidP="00A8221D">
      <w:pPr>
        <w:pStyle w:val="PL"/>
        <w:rPr>
          <w:color w:val="808080"/>
        </w:rPr>
      </w:pPr>
      <w:r w:rsidRPr="00B55E3E">
        <w:rPr>
          <w:color w:val="808080"/>
        </w:rPr>
        <w:t>-- TAG-NZP-CSI-RS-RESOURCEID-STOP</w:t>
      </w:r>
    </w:p>
    <w:p w14:paraId="749E3DAC" w14:textId="77777777" w:rsidR="00A8221D" w:rsidRPr="00B55E3E" w:rsidRDefault="00A8221D" w:rsidP="00A8221D">
      <w:pPr>
        <w:pStyle w:val="PL"/>
        <w:rPr>
          <w:color w:val="808080"/>
        </w:rPr>
      </w:pPr>
      <w:r w:rsidRPr="00B55E3E">
        <w:rPr>
          <w:color w:val="808080"/>
        </w:rPr>
        <w:t>-- ASN1STOP</w:t>
      </w:r>
    </w:p>
    <w:p w14:paraId="75B0F7B3" w14:textId="77777777" w:rsidR="00A8221D" w:rsidRPr="00B55E3E" w:rsidRDefault="00A8221D" w:rsidP="00A8221D"/>
    <w:p w14:paraId="211B96EC" w14:textId="77777777" w:rsidR="00A8221D" w:rsidRPr="00B55E3E" w:rsidRDefault="00A8221D" w:rsidP="00A8221D">
      <w:pPr>
        <w:pStyle w:val="Heading4"/>
      </w:pPr>
      <w:bookmarkStart w:id="1657" w:name="_Toc60777288"/>
      <w:bookmarkStart w:id="1658" w:name="_Toc115429110"/>
      <w:r w:rsidRPr="00B55E3E">
        <w:lastRenderedPageBreak/>
        <w:t>–</w:t>
      </w:r>
      <w:r w:rsidRPr="00B55E3E">
        <w:tab/>
      </w:r>
      <w:r w:rsidRPr="00B55E3E">
        <w:rPr>
          <w:i/>
        </w:rPr>
        <w:t>NZP-CSI-RS-ResourceSet</w:t>
      </w:r>
      <w:bookmarkEnd w:id="1657"/>
      <w:bookmarkEnd w:id="1658"/>
    </w:p>
    <w:p w14:paraId="3A79B02E" w14:textId="77777777" w:rsidR="00A8221D" w:rsidRPr="00B55E3E" w:rsidRDefault="00A8221D" w:rsidP="00A8221D">
      <w:r w:rsidRPr="00B55E3E">
        <w:t xml:space="preserve">The IE </w:t>
      </w:r>
      <w:r w:rsidRPr="00B55E3E">
        <w:rPr>
          <w:i/>
        </w:rPr>
        <w:t>NZP-CSI-RS-ResourceSet</w:t>
      </w:r>
      <w:r w:rsidRPr="00B55E3E">
        <w:t xml:space="preserve"> is a set of Non-Zero-Power (NZP) CSI-RS resources (their IDs) and set-specific parameters.</w:t>
      </w:r>
    </w:p>
    <w:p w14:paraId="6968A362" w14:textId="77777777" w:rsidR="00A8221D" w:rsidRPr="00B55E3E" w:rsidRDefault="00A8221D" w:rsidP="00A8221D">
      <w:pPr>
        <w:pStyle w:val="TH"/>
      </w:pPr>
      <w:r w:rsidRPr="00B55E3E">
        <w:rPr>
          <w:i/>
        </w:rPr>
        <w:t>NZP-CSI-RS-ResourceSet</w:t>
      </w:r>
      <w:r w:rsidRPr="00B55E3E">
        <w:t xml:space="preserve"> information element</w:t>
      </w:r>
    </w:p>
    <w:p w14:paraId="6E50DC29" w14:textId="77777777" w:rsidR="00A8221D" w:rsidRPr="00B55E3E" w:rsidRDefault="00A8221D" w:rsidP="00A8221D">
      <w:pPr>
        <w:pStyle w:val="PL"/>
        <w:rPr>
          <w:color w:val="808080"/>
        </w:rPr>
      </w:pPr>
      <w:r w:rsidRPr="00B55E3E">
        <w:rPr>
          <w:color w:val="808080"/>
        </w:rPr>
        <w:t>-- ASN1START</w:t>
      </w:r>
    </w:p>
    <w:p w14:paraId="2F1B10E0" w14:textId="77777777" w:rsidR="00A8221D" w:rsidRPr="00B55E3E" w:rsidRDefault="00A8221D" w:rsidP="00A8221D">
      <w:pPr>
        <w:pStyle w:val="PL"/>
        <w:rPr>
          <w:color w:val="808080"/>
        </w:rPr>
      </w:pPr>
      <w:r w:rsidRPr="00B55E3E">
        <w:rPr>
          <w:color w:val="808080"/>
        </w:rPr>
        <w:t>-- TAG-NZP-CSI-RS-RESOURCESET-START</w:t>
      </w:r>
    </w:p>
    <w:p w14:paraId="3C631E24" w14:textId="77777777" w:rsidR="00A8221D" w:rsidRPr="00B55E3E" w:rsidRDefault="00A8221D" w:rsidP="00A8221D">
      <w:pPr>
        <w:pStyle w:val="PL"/>
      </w:pPr>
    </w:p>
    <w:p w14:paraId="418830D5" w14:textId="77777777" w:rsidR="00A8221D" w:rsidRPr="00B55E3E" w:rsidRDefault="00A8221D" w:rsidP="00A8221D">
      <w:pPr>
        <w:pStyle w:val="PL"/>
      </w:pPr>
      <w:r w:rsidRPr="00B55E3E">
        <w:t xml:space="preserve">NZP-CSI-RS-ResourceSet ::=          </w:t>
      </w:r>
      <w:r w:rsidRPr="00B55E3E">
        <w:rPr>
          <w:color w:val="993366"/>
        </w:rPr>
        <w:t>SEQUENCE</w:t>
      </w:r>
      <w:r w:rsidRPr="00B55E3E">
        <w:t xml:space="preserve"> {</w:t>
      </w:r>
    </w:p>
    <w:p w14:paraId="20C6287B" w14:textId="77777777" w:rsidR="00A8221D" w:rsidRPr="00B55E3E" w:rsidRDefault="00A8221D" w:rsidP="00A8221D">
      <w:pPr>
        <w:pStyle w:val="PL"/>
      </w:pPr>
      <w:r w:rsidRPr="00B55E3E">
        <w:t xml:space="preserve">    nzp-CSI-ResourceSetId               NZP-CSI-RS-ResourceSetId,</w:t>
      </w:r>
    </w:p>
    <w:p w14:paraId="6D0BCD00" w14:textId="77777777" w:rsidR="00A8221D" w:rsidRPr="00B55E3E" w:rsidRDefault="00A8221D" w:rsidP="00A8221D">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78C45C6D" w14:textId="77777777" w:rsidR="00A8221D" w:rsidRPr="00B55E3E" w:rsidRDefault="00A8221D" w:rsidP="00A8221D">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201AC34D" w14:textId="77777777" w:rsidR="00A8221D" w:rsidRPr="00B55E3E" w:rsidRDefault="00A8221D" w:rsidP="00A8221D">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3DC324A2" w14:textId="77777777" w:rsidR="00A8221D" w:rsidRPr="00B55E3E" w:rsidRDefault="00A8221D" w:rsidP="00A8221D">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613585" w14:textId="77777777" w:rsidR="00A8221D" w:rsidRPr="00B55E3E" w:rsidRDefault="00A8221D" w:rsidP="00A8221D">
      <w:pPr>
        <w:pStyle w:val="PL"/>
      </w:pPr>
      <w:r w:rsidRPr="00B55E3E">
        <w:t xml:space="preserve">    ...,</w:t>
      </w:r>
    </w:p>
    <w:p w14:paraId="664EDA8C" w14:textId="77777777" w:rsidR="00A8221D" w:rsidRPr="00B55E3E" w:rsidRDefault="00A8221D" w:rsidP="00A8221D">
      <w:pPr>
        <w:pStyle w:val="PL"/>
      </w:pPr>
      <w:r w:rsidRPr="00B55E3E">
        <w:t xml:space="preserve">    [[</w:t>
      </w:r>
    </w:p>
    <w:p w14:paraId="7A2325A5" w14:textId="77777777" w:rsidR="00A8221D" w:rsidRPr="00B55E3E" w:rsidRDefault="00A8221D" w:rsidP="00A8221D">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68144B" w14:textId="77777777" w:rsidR="00A8221D" w:rsidRPr="00B55E3E" w:rsidRDefault="00A8221D" w:rsidP="00A8221D">
      <w:pPr>
        <w:pStyle w:val="PL"/>
      </w:pPr>
      <w:r w:rsidRPr="00B55E3E">
        <w:t xml:space="preserve">    ]],</w:t>
      </w:r>
    </w:p>
    <w:p w14:paraId="00DF43B6" w14:textId="77777777" w:rsidR="00A8221D" w:rsidRPr="00B55E3E" w:rsidRDefault="00A8221D" w:rsidP="00A8221D">
      <w:pPr>
        <w:pStyle w:val="PL"/>
      </w:pPr>
      <w:r w:rsidRPr="00B55E3E">
        <w:t xml:space="preserve">    [[</w:t>
      </w:r>
    </w:p>
    <w:p w14:paraId="10355504" w14:textId="77777777" w:rsidR="00A8221D" w:rsidRPr="00B55E3E" w:rsidRDefault="00A8221D" w:rsidP="00A8221D">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0B4142" w14:textId="77777777" w:rsidR="00A8221D" w:rsidRPr="00B55E3E" w:rsidRDefault="00A8221D" w:rsidP="00A8221D">
      <w:pPr>
        <w:pStyle w:val="PL"/>
        <w:rPr>
          <w:color w:val="808080"/>
        </w:rPr>
      </w:pPr>
      <w:r w:rsidRPr="00B55E3E">
        <w:t xml:space="preserve">    cmrGroupingAndPairing-r17           CMRGroupingAndPairing-r17                                               </w:t>
      </w:r>
      <w:r w:rsidRPr="00B55E3E">
        <w:rPr>
          <w:color w:val="993366"/>
        </w:rPr>
        <w:t>OPTIONAL</w:t>
      </w:r>
      <w:r w:rsidRPr="00B55E3E">
        <w:t xml:space="preserve">,  </w:t>
      </w:r>
      <w:r w:rsidRPr="00B55E3E">
        <w:rPr>
          <w:color w:val="808080"/>
        </w:rPr>
        <w:t>-- Need R</w:t>
      </w:r>
    </w:p>
    <w:p w14:paraId="6FD37F44" w14:textId="77777777" w:rsidR="00A8221D" w:rsidRPr="00B55E3E" w:rsidRDefault="00A8221D" w:rsidP="00A8221D">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Pr="00B55E3E">
        <w:t xml:space="preserve">,  </w:t>
      </w:r>
      <w:r w:rsidRPr="00B55E3E">
        <w:rPr>
          <w:color w:val="808080"/>
        </w:rPr>
        <w:t>-- Need S</w:t>
      </w:r>
    </w:p>
    <w:p w14:paraId="1FC646A5" w14:textId="77777777" w:rsidR="00A8221D" w:rsidRPr="00B55E3E" w:rsidRDefault="00A8221D" w:rsidP="00A8221D">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1490F3FF" w14:textId="77777777" w:rsidR="00A8221D" w:rsidRPr="00B55E3E" w:rsidRDefault="00A8221D" w:rsidP="00A8221D">
      <w:pPr>
        <w:pStyle w:val="PL"/>
      </w:pPr>
      <w:r w:rsidRPr="00B55E3E">
        <w:t xml:space="preserve">    ]]</w:t>
      </w:r>
    </w:p>
    <w:p w14:paraId="17ED3F20" w14:textId="77777777" w:rsidR="00A8221D" w:rsidRPr="00B55E3E" w:rsidRDefault="00A8221D" w:rsidP="00A8221D">
      <w:pPr>
        <w:pStyle w:val="PL"/>
      </w:pPr>
      <w:r w:rsidRPr="00B55E3E">
        <w:t>}</w:t>
      </w:r>
    </w:p>
    <w:p w14:paraId="039B7F07" w14:textId="77777777" w:rsidR="00A8221D" w:rsidRPr="00B55E3E" w:rsidRDefault="00A8221D" w:rsidP="00A8221D">
      <w:pPr>
        <w:pStyle w:val="PL"/>
      </w:pPr>
    </w:p>
    <w:p w14:paraId="7F64DF32" w14:textId="77777777" w:rsidR="00A8221D" w:rsidRPr="00B55E3E" w:rsidRDefault="00A8221D" w:rsidP="00A8221D">
      <w:pPr>
        <w:pStyle w:val="PL"/>
      </w:pPr>
      <w:r w:rsidRPr="00B55E3E">
        <w:t xml:space="preserve">CMRGroupingAndPairing-r17 ::=        </w:t>
      </w:r>
      <w:r w:rsidRPr="00B55E3E">
        <w:rPr>
          <w:color w:val="993366"/>
        </w:rPr>
        <w:t>SEQUENCE</w:t>
      </w:r>
      <w:r w:rsidRPr="00B55E3E">
        <w:t xml:space="preserve"> {</w:t>
      </w:r>
    </w:p>
    <w:p w14:paraId="5BD36F15" w14:textId="77777777" w:rsidR="00A8221D" w:rsidRPr="00B55E3E" w:rsidRDefault="00A8221D" w:rsidP="00A8221D">
      <w:pPr>
        <w:pStyle w:val="PL"/>
      </w:pPr>
      <w:r w:rsidRPr="00B55E3E">
        <w:t xml:space="preserve">    nrofResourcesGroup1-r17              </w:t>
      </w:r>
      <w:r w:rsidRPr="00B55E3E">
        <w:rPr>
          <w:color w:val="993366"/>
        </w:rPr>
        <w:t>INTEGER</w:t>
      </w:r>
      <w:r w:rsidRPr="00B55E3E">
        <w:t xml:space="preserve"> (1..7),</w:t>
      </w:r>
    </w:p>
    <w:p w14:paraId="59596473" w14:textId="77777777" w:rsidR="00A8221D" w:rsidRPr="00B55E3E" w:rsidRDefault="00A8221D" w:rsidP="00A8221D">
      <w:pPr>
        <w:pStyle w:val="PL"/>
        <w:rPr>
          <w:color w:val="808080"/>
        </w:rPr>
      </w:pPr>
      <w:r w:rsidRPr="00B55E3E">
        <w:t xml:space="preserve">    pair1OfNZP-CSI-RS-r17                NZP-CSI-RS-Pairing-r17                                                 </w:t>
      </w:r>
      <w:r w:rsidRPr="00B55E3E">
        <w:rPr>
          <w:color w:val="993366"/>
        </w:rPr>
        <w:t>OPTIONAL</w:t>
      </w:r>
      <w:r w:rsidRPr="00B55E3E">
        <w:t xml:space="preserve">,  </w:t>
      </w:r>
      <w:r w:rsidRPr="00B55E3E">
        <w:rPr>
          <w:color w:val="808080"/>
        </w:rPr>
        <w:t>-- Need R</w:t>
      </w:r>
    </w:p>
    <w:p w14:paraId="556F783A" w14:textId="77777777" w:rsidR="00A8221D" w:rsidRPr="00B55E3E" w:rsidRDefault="00A8221D" w:rsidP="00A8221D">
      <w:pPr>
        <w:pStyle w:val="PL"/>
        <w:rPr>
          <w:color w:val="808080"/>
        </w:rPr>
      </w:pPr>
      <w:r w:rsidRPr="00B55E3E">
        <w:t xml:space="preserve">    pair2OfNZP-CSI-RS-r17                NZP-CSI-RS-Pairing-r17                                                 </w:t>
      </w:r>
      <w:r w:rsidRPr="00B55E3E">
        <w:rPr>
          <w:color w:val="993366"/>
        </w:rPr>
        <w:t>OPTIONAL</w:t>
      </w:r>
      <w:r w:rsidRPr="00B55E3E">
        <w:t xml:space="preserve">   </w:t>
      </w:r>
      <w:r w:rsidRPr="00B55E3E">
        <w:rPr>
          <w:color w:val="808080"/>
        </w:rPr>
        <w:t>-- Need R</w:t>
      </w:r>
    </w:p>
    <w:p w14:paraId="30642ADA" w14:textId="77777777" w:rsidR="00A8221D" w:rsidRPr="00B55E3E" w:rsidRDefault="00A8221D" w:rsidP="00A8221D">
      <w:pPr>
        <w:pStyle w:val="PL"/>
      </w:pPr>
      <w:r w:rsidRPr="00B55E3E">
        <w:t>}</w:t>
      </w:r>
    </w:p>
    <w:p w14:paraId="0DCCC89C" w14:textId="77777777" w:rsidR="00A8221D" w:rsidRPr="00B55E3E" w:rsidRDefault="00A8221D" w:rsidP="00A8221D">
      <w:pPr>
        <w:pStyle w:val="PL"/>
      </w:pPr>
    </w:p>
    <w:p w14:paraId="0438D33B" w14:textId="77777777" w:rsidR="00A8221D" w:rsidRPr="00B55E3E" w:rsidRDefault="00A8221D" w:rsidP="00A8221D">
      <w:pPr>
        <w:pStyle w:val="PL"/>
      </w:pPr>
      <w:r w:rsidRPr="00B55E3E">
        <w:t xml:space="preserve">NZP-CSI-RS-Pairing-r17  ::=          </w:t>
      </w:r>
      <w:r w:rsidRPr="00B55E3E">
        <w:rPr>
          <w:color w:val="993366"/>
        </w:rPr>
        <w:t>SEQUENCE</w:t>
      </w:r>
      <w:r w:rsidRPr="00B55E3E">
        <w:t xml:space="preserve"> {</w:t>
      </w:r>
    </w:p>
    <w:p w14:paraId="130C27A6" w14:textId="77777777" w:rsidR="00A8221D" w:rsidRPr="00B55E3E" w:rsidRDefault="00A8221D" w:rsidP="00A8221D">
      <w:pPr>
        <w:pStyle w:val="PL"/>
      </w:pPr>
      <w:r w:rsidRPr="00B55E3E">
        <w:t xml:space="preserve">    nzp-CSI-RS-ResourceId1-r17           </w:t>
      </w:r>
      <w:r w:rsidRPr="00B55E3E">
        <w:rPr>
          <w:color w:val="993366"/>
        </w:rPr>
        <w:t>INTEGER</w:t>
      </w:r>
      <w:r w:rsidRPr="00B55E3E">
        <w:t xml:space="preserve"> (1..7),</w:t>
      </w:r>
    </w:p>
    <w:p w14:paraId="5459BB08" w14:textId="77777777" w:rsidR="00A8221D" w:rsidRPr="00B55E3E" w:rsidRDefault="00A8221D" w:rsidP="00A8221D">
      <w:pPr>
        <w:pStyle w:val="PL"/>
      </w:pPr>
      <w:r w:rsidRPr="00B55E3E">
        <w:t xml:space="preserve">    nzp-CSI-RS-ResourceId2-r17           </w:t>
      </w:r>
      <w:r w:rsidRPr="00B55E3E">
        <w:rPr>
          <w:color w:val="993366"/>
        </w:rPr>
        <w:t>INTEGER</w:t>
      </w:r>
      <w:r w:rsidRPr="00B55E3E">
        <w:t xml:space="preserve"> (1..7)</w:t>
      </w:r>
    </w:p>
    <w:p w14:paraId="116916CC" w14:textId="77777777" w:rsidR="00A8221D" w:rsidRPr="00B55E3E" w:rsidRDefault="00A8221D" w:rsidP="00A8221D">
      <w:pPr>
        <w:pStyle w:val="PL"/>
      </w:pPr>
      <w:r w:rsidRPr="00B55E3E">
        <w:t>}</w:t>
      </w:r>
    </w:p>
    <w:p w14:paraId="079C5160" w14:textId="77777777" w:rsidR="00A8221D" w:rsidRPr="00B55E3E" w:rsidRDefault="00A8221D" w:rsidP="00A8221D">
      <w:pPr>
        <w:pStyle w:val="PL"/>
      </w:pPr>
    </w:p>
    <w:p w14:paraId="12EA8B5F" w14:textId="77777777" w:rsidR="00A8221D" w:rsidRPr="00B55E3E" w:rsidRDefault="00A8221D" w:rsidP="00A8221D">
      <w:pPr>
        <w:pStyle w:val="PL"/>
        <w:rPr>
          <w:color w:val="808080"/>
        </w:rPr>
      </w:pPr>
      <w:r w:rsidRPr="00B55E3E">
        <w:rPr>
          <w:color w:val="808080"/>
        </w:rPr>
        <w:t>-- TAG-NZP-CSI-RS-RESOURCESET-STOP</w:t>
      </w:r>
    </w:p>
    <w:p w14:paraId="4AF17787" w14:textId="77777777" w:rsidR="00A8221D" w:rsidRPr="00B55E3E" w:rsidRDefault="00A8221D" w:rsidP="00A8221D">
      <w:pPr>
        <w:pStyle w:val="PL"/>
        <w:rPr>
          <w:color w:val="808080"/>
        </w:rPr>
      </w:pPr>
      <w:r w:rsidRPr="00B55E3E">
        <w:rPr>
          <w:color w:val="808080"/>
        </w:rPr>
        <w:t>-- ASN1STOP</w:t>
      </w:r>
    </w:p>
    <w:p w14:paraId="2C8362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1CC5A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73A20E" w14:textId="77777777" w:rsidR="00A8221D" w:rsidRPr="00B55E3E" w:rsidRDefault="00A8221D" w:rsidP="00FB1467">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A8221D" w:rsidRPr="00B55E3E" w14:paraId="3C43009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D79E50" w14:textId="77777777" w:rsidR="00A8221D" w:rsidRPr="00B55E3E" w:rsidRDefault="00A8221D" w:rsidP="00FB1467">
            <w:pPr>
              <w:pStyle w:val="TAL"/>
              <w:rPr>
                <w:szCs w:val="22"/>
                <w:lang w:eastAsia="sv-SE"/>
              </w:rPr>
            </w:pPr>
            <w:r w:rsidRPr="00B55E3E">
              <w:rPr>
                <w:b/>
                <w:i/>
                <w:szCs w:val="22"/>
                <w:lang w:eastAsia="sv-SE"/>
              </w:rPr>
              <w:t>aperiodicTriggeringOffset, aperiodicTriggeringOffset</w:t>
            </w:r>
            <w:r w:rsidRPr="00B55E3E">
              <w:rPr>
                <w:b/>
                <w:i/>
                <w:szCs w:val="22"/>
              </w:rPr>
              <w:t xml:space="preserve">-r16, </w:t>
            </w:r>
            <w:r w:rsidRPr="00B55E3E">
              <w:rPr>
                <w:b/>
                <w:bCs/>
                <w:i/>
                <w:iCs/>
              </w:rPr>
              <w:t>aperiodicTriggeringOffset-r17</w:t>
            </w:r>
          </w:p>
          <w:p w14:paraId="76E14C8F" w14:textId="77777777" w:rsidR="00A8221D" w:rsidRPr="00B55E3E" w:rsidRDefault="00A8221D" w:rsidP="00FB1467">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Pr="00B55E3E">
              <w:rPr>
                <w:szCs w:val="22"/>
                <w:lang w:eastAsia="sv-SE"/>
              </w:rPr>
              <w:t xml:space="preserve"> and </w:t>
            </w:r>
            <w:r w:rsidRPr="00B55E3E">
              <w:rPr>
                <w:i/>
                <w:iCs/>
              </w:rPr>
              <w:t>aperiodicTriggeringOffset-r17</w:t>
            </w:r>
            <w:r w:rsidRPr="00B55E3E">
              <w:rPr>
                <w:szCs w:val="22"/>
                <w:lang w:eastAsia="sv-SE"/>
              </w:rPr>
              <w:t xml:space="preserve">, the value indicates the number of slots. </w:t>
            </w:r>
            <w:r w:rsidRPr="00B55E3E">
              <w:rPr>
                <w:i/>
                <w:iCs/>
              </w:rPr>
              <w:t>aperiodicTriggeringOffset-r17</w:t>
            </w:r>
            <w:r w:rsidRPr="00B55E3E">
              <w:t xml:space="preserve"> is applicable to SCS 480 kHz and 960 kHz, and</w:t>
            </w:r>
            <w:r w:rsidRPr="00B55E3E">
              <w:rPr>
                <w:szCs w:val="22"/>
              </w:rPr>
              <w:t xml:space="preserve"> </w:t>
            </w:r>
            <w:r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A8221D" w:rsidRPr="00B55E3E" w14:paraId="5DAE3672" w14:textId="77777777" w:rsidTr="00FB1467">
        <w:tc>
          <w:tcPr>
            <w:tcW w:w="0" w:type="auto"/>
            <w:tcBorders>
              <w:top w:val="single" w:sz="4" w:space="0" w:color="auto"/>
              <w:left w:val="single" w:sz="4" w:space="0" w:color="auto"/>
              <w:bottom w:val="single" w:sz="4" w:space="0" w:color="auto"/>
              <w:right w:val="single" w:sz="4" w:space="0" w:color="auto"/>
            </w:tcBorders>
          </w:tcPr>
          <w:p w14:paraId="71795C77"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57DD3E5C" w14:textId="77777777" w:rsidR="00A8221D" w:rsidRPr="00B55E3E" w:rsidRDefault="00A8221D" w:rsidP="00FB1467">
            <w:pPr>
              <w:pStyle w:val="TAL"/>
              <w:rPr>
                <w:b/>
                <w:i/>
                <w:szCs w:val="22"/>
                <w:lang w:eastAsia="sv-SE"/>
              </w:rPr>
            </w:pPr>
            <w:r w:rsidRPr="00B55E3E">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8221D" w:rsidRPr="00B55E3E" w14:paraId="258085AC" w14:textId="77777777" w:rsidTr="00FB1467">
        <w:tc>
          <w:tcPr>
            <w:tcW w:w="0" w:type="auto"/>
            <w:tcBorders>
              <w:top w:val="single" w:sz="4" w:space="0" w:color="auto"/>
              <w:left w:val="single" w:sz="4" w:space="0" w:color="auto"/>
              <w:bottom w:val="single" w:sz="4" w:space="0" w:color="auto"/>
              <w:right w:val="single" w:sz="4" w:space="0" w:color="auto"/>
            </w:tcBorders>
          </w:tcPr>
          <w:p w14:paraId="7F6BAA3F" w14:textId="77777777" w:rsidR="00A8221D" w:rsidRPr="00B55E3E" w:rsidRDefault="00A8221D" w:rsidP="00FB1467">
            <w:pPr>
              <w:pStyle w:val="TAL"/>
              <w:rPr>
                <w:b/>
                <w:i/>
                <w:szCs w:val="22"/>
                <w:lang w:eastAsia="sv-SE"/>
              </w:rPr>
            </w:pPr>
            <w:r w:rsidRPr="00B55E3E">
              <w:rPr>
                <w:b/>
                <w:i/>
                <w:szCs w:val="22"/>
                <w:lang w:eastAsia="sv-SE"/>
              </w:rPr>
              <w:t>cmrGroupingAndPairing</w:t>
            </w:r>
          </w:p>
          <w:p w14:paraId="606F363C" w14:textId="77777777" w:rsidR="00A8221D" w:rsidRPr="00B55E3E" w:rsidRDefault="00A8221D" w:rsidP="00FB1467">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A8221D" w:rsidRPr="00B55E3E" w14:paraId="48BAEB2D" w14:textId="77777777" w:rsidTr="00FB1467">
        <w:tc>
          <w:tcPr>
            <w:tcW w:w="0" w:type="auto"/>
            <w:tcBorders>
              <w:top w:val="single" w:sz="4" w:space="0" w:color="auto"/>
              <w:left w:val="single" w:sz="4" w:space="0" w:color="auto"/>
              <w:bottom w:val="single" w:sz="4" w:space="0" w:color="auto"/>
              <w:right w:val="single" w:sz="4" w:space="0" w:color="auto"/>
            </w:tcBorders>
          </w:tcPr>
          <w:p w14:paraId="4E94E436" w14:textId="77777777" w:rsidR="00A8221D" w:rsidRPr="00B55E3E" w:rsidRDefault="00A8221D" w:rsidP="00FB1467">
            <w:pPr>
              <w:pStyle w:val="TAL"/>
              <w:rPr>
                <w:b/>
                <w:bCs/>
                <w:i/>
                <w:iCs/>
                <w:lang w:eastAsia="sv-SE"/>
              </w:rPr>
            </w:pPr>
            <w:r w:rsidRPr="00B55E3E">
              <w:rPr>
                <w:b/>
                <w:bCs/>
                <w:i/>
                <w:iCs/>
                <w:lang w:eastAsia="sv-SE"/>
              </w:rPr>
              <w:t>pair1OfNZP-CSI-RS, pair2OfNZP-CSI-RS</w:t>
            </w:r>
          </w:p>
          <w:p w14:paraId="4103C575" w14:textId="77777777" w:rsidR="00A8221D" w:rsidRPr="00B55E3E" w:rsidRDefault="00A8221D" w:rsidP="00FB1467">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A8221D" w:rsidRPr="00B55E3E" w14:paraId="19FA963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5DCF6BD" w14:textId="77777777" w:rsidR="00A8221D" w:rsidRPr="00B55E3E" w:rsidRDefault="00A8221D" w:rsidP="00FB1467">
            <w:pPr>
              <w:pStyle w:val="TAL"/>
              <w:rPr>
                <w:szCs w:val="22"/>
                <w:lang w:eastAsia="sv-SE"/>
              </w:rPr>
            </w:pPr>
            <w:r w:rsidRPr="00B55E3E">
              <w:rPr>
                <w:b/>
                <w:i/>
                <w:szCs w:val="22"/>
                <w:lang w:eastAsia="sv-SE"/>
              </w:rPr>
              <w:t>nzp-CSI-RS-Resources</w:t>
            </w:r>
          </w:p>
          <w:p w14:paraId="48F27EE3" w14:textId="77777777" w:rsidR="00A8221D" w:rsidRPr="00B55E3E" w:rsidRDefault="00A8221D" w:rsidP="00FB1467">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A8221D" w:rsidRPr="00B55E3E" w14:paraId="50AE7B01" w14:textId="77777777" w:rsidTr="00FB1467">
        <w:tc>
          <w:tcPr>
            <w:tcW w:w="0" w:type="auto"/>
            <w:tcBorders>
              <w:top w:val="single" w:sz="4" w:space="0" w:color="auto"/>
              <w:left w:val="single" w:sz="4" w:space="0" w:color="auto"/>
              <w:bottom w:val="single" w:sz="4" w:space="0" w:color="auto"/>
              <w:right w:val="single" w:sz="4" w:space="0" w:color="auto"/>
            </w:tcBorders>
          </w:tcPr>
          <w:p w14:paraId="3D61AE52" w14:textId="77777777" w:rsidR="00A8221D" w:rsidRPr="00B55E3E" w:rsidRDefault="00A8221D" w:rsidP="00FB1467">
            <w:pPr>
              <w:pStyle w:val="TAL"/>
              <w:rPr>
                <w:b/>
                <w:bCs/>
                <w:i/>
                <w:iCs/>
                <w:lang w:eastAsia="sv-SE"/>
              </w:rPr>
            </w:pPr>
            <w:r w:rsidRPr="00B55E3E">
              <w:rPr>
                <w:b/>
                <w:bCs/>
                <w:i/>
                <w:iCs/>
                <w:lang w:eastAsia="sv-SE"/>
              </w:rPr>
              <w:t>nzp-CSI-RS-ResourceId1, nzp-CSI-RS-ResourceId2</w:t>
            </w:r>
          </w:p>
          <w:p w14:paraId="676960AB" w14:textId="77777777" w:rsidR="00A8221D" w:rsidRPr="00B55E3E" w:rsidRDefault="00A8221D" w:rsidP="00FB1467">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A8221D" w:rsidRPr="00B55E3E" w14:paraId="7C1556D2" w14:textId="77777777" w:rsidTr="00FB1467">
        <w:tc>
          <w:tcPr>
            <w:tcW w:w="0" w:type="auto"/>
            <w:tcBorders>
              <w:top w:val="single" w:sz="4" w:space="0" w:color="auto"/>
              <w:left w:val="single" w:sz="4" w:space="0" w:color="auto"/>
              <w:bottom w:val="single" w:sz="4" w:space="0" w:color="auto"/>
              <w:right w:val="single" w:sz="4" w:space="0" w:color="auto"/>
            </w:tcBorders>
          </w:tcPr>
          <w:p w14:paraId="50B1AB01" w14:textId="77777777" w:rsidR="00A8221D" w:rsidRPr="00B55E3E" w:rsidRDefault="00A8221D" w:rsidP="00FB1467">
            <w:pPr>
              <w:pStyle w:val="TAL"/>
              <w:rPr>
                <w:szCs w:val="22"/>
                <w:lang w:eastAsia="sv-SE"/>
              </w:rPr>
            </w:pPr>
            <w:r w:rsidRPr="00B55E3E">
              <w:rPr>
                <w:b/>
                <w:i/>
                <w:szCs w:val="22"/>
                <w:lang w:eastAsia="sv-SE"/>
              </w:rPr>
              <w:t>pdc-Info</w:t>
            </w:r>
          </w:p>
          <w:p w14:paraId="4AFA36CE" w14:textId="77777777" w:rsidR="00A8221D" w:rsidRPr="00B55E3E" w:rsidRDefault="00A8221D" w:rsidP="00FB1467">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A8221D" w:rsidRPr="00B55E3E" w14:paraId="017EB56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9B0BC42" w14:textId="77777777" w:rsidR="00A8221D" w:rsidRPr="00B55E3E" w:rsidRDefault="00A8221D" w:rsidP="00FB1467">
            <w:pPr>
              <w:pStyle w:val="TAL"/>
              <w:rPr>
                <w:szCs w:val="22"/>
                <w:lang w:eastAsia="sv-SE"/>
              </w:rPr>
            </w:pPr>
            <w:r w:rsidRPr="00B55E3E">
              <w:rPr>
                <w:b/>
                <w:i/>
                <w:szCs w:val="22"/>
                <w:lang w:eastAsia="sv-SE"/>
              </w:rPr>
              <w:t>repetition</w:t>
            </w:r>
          </w:p>
          <w:p w14:paraId="6C33277C" w14:textId="77777777" w:rsidR="00A8221D" w:rsidRPr="00B55E3E" w:rsidRDefault="00A8221D" w:rsidP="00FB1467">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A8221D" w:rsidRPr="00B55E3E" w14:paraId="56EC6EC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015BD2" w14:textId="77777777" w:rsidR="00A8221D" w:rsidRPr="00B55E3E" w:rsidRDefault="00A8221D" w:rsidP="00FB1467">
            <w:pPr>
              <w:pStyle w:val="TAL"/>
              <w:rPr>
                <w:szCs w:val="22"/>
                <w:lang w:eastAsia="sv-SE"/>
              </w:rPr>
            </w:pPr>
            <w:r w:rsidRPr="00B55E3E">
              <w:rPr>
                <w:b/>
                <w:i/>
                <w:szCs w:val="22"/>
                <w:lang w:eastAsia="sv-SE"/>
              </w:rPr>
              <w:t>trs-Info</w:t>
            </w:r>
          </w:p>
          <w:p w14:paraId="502C84B8" w14:textId="77777777" w:rsidR="00A8221D" w:rsidRPr="00B55E3E" w:rsidRDefault="00A8221D" w:rsidP="00FB1467">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476252EF" w14:textId="77777777" w:rsidR="00A8221D" w:rsidRPr="00B55E3E" w:rsidRDefault="00A8221D" w:rsidP="00A8221D"/>
    <w:p w14:paraId="22146CB9" w14:textId="77777777" w:rsidR="00A8221D" w:rsidRPr="00B55E3E" w:rsidRDefault="00A8221D" w:rsidP="00A8221D">
      <w:pPr>
        <w:pStyle w:val="Heading4"/>
      </w:pPr>
      <w:bookmarkStart w:id="1659" w:name="_Toc60777289"/>
      <w:bookmarkStart w:id="1660" w:name="_Toc115429111"/>
      <w:r w:rsidRPr="00B55E3E">
        <w:t>–</w:t>
      </w:r>
      <w:r w:rsidRPr="00B55E3E">
        <w:tab/>
      </w:r>
      <w:r w:rsidRPr="00B55E3E">
        <w:rPr>
          <w:i/>
        </w:rPr>
        <w:t>NZP-CSI-RS-ResourceSetId</w:t>
      </w:r>
      <w:bookmarkEnd w:id="1659"/>
      <w:bookmarkEnd w:id="1660"/>
    </w:p>
    <w:p w14:paraId="049BBD24" w14:textId="77777777" w:rsidR="00A8221D" w:rsidRPr="00B55E3E" w:rsidRDefault="00A8221D" w:rsidP="00A8221D">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65B3CFF0" w14:textId="77777777" w:rsidR="00A8221D" w:rsidRPr="00B55E3E" w:rsidRDefault="00A8221D" w:rsidP="00A8221D">
      <w:pPr>
        <w:pStyle w:val="TH"/>
      </w:pPr>
      <w:r w:rsidRPr="00B55E3E">
        <w:rPr>
          <w:i/>
        </w:rPr>
        <w:t>NZP-CSI-RS-ResourceSetId</w:t>
      </w:r>
      <w:r w:rsidRPr="00B55E3E">
        <w:t xml:space="preserve"> information element</w:t>
      </w:r>
    </w:p>
    <w:p w14:paraId="3E3D1D6D" w14:textId="77777777" w:rsidR="00A8221D" w:rsidRPr="00B55E3E" w:rsidRDefault="00A8221D" w:rsidP="00A8221D">
      <w:pPr>
        <w:pStyle w:val="PL"/>
        <w:rPr>
          <w:color w:val="808080"/>
        </w:rPr>
      </w:pPr>
      <w:r w:rsidRPr="00B55E3E">
        <w:rPr>
          <w:color w:val="808080"/>
        </w:rPr>
        <w:t>-- ASN1START</w:t>
      </w:r>
    </w:p>
    <w:p w14:paraId="499EC660" w14:textId="77777777" w:rsidR="00A8221D" w:rsidRPr="00B55E3E" w:rsidRDefault="00A8221D" w:rsidP="00A8221D">
      <w:pPr>
        <w:pStyle w:val="PL"/>
        <w:rPr>
          <w:color w:val="808080"/>
        </w:rPr>
      </w:pPr>
      <w:r w:rsidRPr="00B55E3E">
        <w:rPr>
          <w:color w:val="808080"/>
        </w:rPr>
        <w:t>-- TAG-NZP-CSI-RS-RESOURCESETID-START</w:t>
      </w:r>
    </w:p>
    <w:p w14:paraId="6B2D1A4D" w14:textId="77777777" w:rsidR="00A8221D" w:rsidRPr="00B55E3E" w:rsidRDefault="00A8221D" w:rsidP="00A8221D">
      <w:pPr>
        <w:pStyle w:val="PL"/>
      </w:pPr>
    </w:p>
    <w:p w14:paraId="3C56FC7A" w14:textId="77777777" w:rsidR="00A8221D" w:rsidRPr="00B55E3E" w:rsidRDefault="00A8221D" w:rsidP="00A8221D">
      <w:pPr>
        <w:pStyle w:val="PL"/>
      </w:pPr>
      <w:r w:rsidRPr="00B55E3E">
        <w:lastRenderedPageBreak/>
        <w:t xml:space="preserve">NZP-CSI-RS-ResourceSetId ::=        </w:t>
      </w:r>
      <w:r w:rsidRPr="00B55E3E">
        <w:rPr>
          <w:color w:val="993366"/>
        </w:rPr>
        <w:t>INTEGER</w:t>
      </w:r>
      <w:r w:rsidRPr="00B55E3E">
        <w:t xml:space="preserve"> (0..maxNrofNZP-CSI-RS-ResourceSets-1)</w:t>
      </w:r>
    </w:p>
    <w:p w14:paraId="70209B93" w14:textId="77777777" w:rsidR="00A8221D" w:rsidRPr="00B55E3E" w:rsidRDefault="00A8221D" w:rsidP="00A8221D">
      <w:pPr>
        <w:pStyle w:val="PL"/>
      </w:pPr>
    </w:p>
    <w:p w14:paraId="2DFD4CA4" w14:textId="77777777" w:rsidR="00A8221D" w:rsidRPr="00B55E3E" w:rsidRDefault="00A8221D" w:rsidP="00A8221D">
      <w:pPr>
        <w:pStyle w:val="PL"/>
        <w:rPr>
          <w:color w:val="808080"/>
        </w:rPr>
      </w:pPr>
      <w:r w:rsidRPr="00B55E3E">
        <w:rPr>
          <w:color w:val="808080"/>
        </w:rPr>
        <w:t>-- TAG-NZP-CSI-RS-RESOURCESETID-STOP</w:t>
      </w:r>
    </w:p>
    <w:p w14:paraId="6971FB54" w14:textId="77777777" w:rsidR="00A8221D" w:rsidRPr="00B55E3E" w:rsidRDefault="00A8221D" w:rsidP="00A8221D">
      <w:pPr>
        <w:pStyle w:val="PL"/>
        <w:rPr>
          <w:color w:val="808080"/>
        </w:rPr>
      </w:pPr>
      <w:r w:rsidRPr="00B55E3E">
        <w:rPr>
          <w:color w:val="808080"/>
        </w:rPr>
        <w:t>-- ASN1STOP</w:t>
      </w:r>
    </w:p>
    <w:p w14:paraId="54C3B7DB" w14:textId="77777777" w:rsidR="00A8221D" w:rsidRPr="00B55E3E" w:rsidRDefault="00A8221D" w:rsidP="00A8221D"/>
    <w:p w14:paraId="73712D70" w14:textId="77777777" w:rsidR="00A8221D" w:rsidRPr="00B55E3E" w:rsidRDefault="00A8221D" w:rsidP="00A8221D">
      <w:pPr>
        <w:pStyle w:val="Heading4"/>
      </w:pPr>
      <w:bookmarkStart w:id="1661" w:name="_Toc60777290"/>
      <w:bookmarkStart w:id="1662" w:name="_Toc115429112"/>
      <w:r w:rsidRPr="00B55E3E">
        <w:t>–</w:t>
      </w:r>
      <w:r w:rsidRPr="00B55E3E">
        <w:tab/>
      </w:r>
      <w:r w:rsidRPr="00B55E3E">
        <w:rPr>
          <w:i/>
          <w:noProof/>
        </w:rPr>
        <w:t>P-Max</w:t>
      </w:r>
      <w:bookmarkEnd w:id="1661"/>
      <w:bookmarkEnd w:id="1662"/>
    </w:p>
    <w:p w14:paraId="57E91C92" w14:textId="77777777" w:rsidR="00A8221D" w:rsidRPr="00B55E3E" w:rsidRDefault="00A8221D" w:rsidP="00A8221D">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24F9E2AF" w14:textId="77777777" w:rsidR="00A8221D" w:rsidRPr="00B55E3E" w:rsidRDefault="00A8221D" w:rsidP="00A8221D">
      <w:pPr>
        <w:pStyle w:val="TH"/>
      </w:pPr>
      <w:r w:rsidRPr="00B55E3E">
        <w:rPr>
          <w:bCs/>
          <w:i/>
          <w:iCs/>
        </w:rPr>
        <w:t>P-Max</w:t>
      </w:r>
      <w:r w:rsidRPr="00B55E3E">
        <w:t xml:space="preserve"> information element</w:t>
      </w:r>
    </w:p>
    <w:p w14:paraId="217A1EA8" w14:textId="77777777" w:rsidR="00A8221D" w:rsidRPr="00B55E3E" w:rsidRDefault="00A8221D" w:rsidP="00A8221D">
      <w:pPr>
        <w:pStyle w:val="PL"/>
        <w:rPr>
          <w:color w:val="808080"/>
        </w:rPr>
      </w:pPr>
      <w:r w:rsidRPr="00B55E3E">
        <w:rPr>
          <w:color w:val="808080"/>
        </w:rPr>
        <w:t>-- ASN1START</w:t>
      </w:r>
    </w:p>
    <w:p w14:paraId="64F6C6A8" w14:textId="77777777" w:rsidR="00A8221D" w:rsidRPr="00B55E3E" w:rsidRDefault="00A8221D" w:rsidP="00A8221D">
      <w:pPr>
        <w:pStyle w:val="PL"/>
        <w:rPr>
          <w:color w:val="808080"/>
        </w:rPr>
      </w:pPr>
      <w:r w:rsidRPr="00B55E3E">
        <w:rPr>
          <w:color w:val="808080"/>
        </w:rPr>
        <w:t>-- TAG-P-MAX-START</w:t>
      </w:r>
    </w:p>
    <w:p w14:paraId="6A2FFAA3" w14:textId="77777777" w:rsidR="00A8221D" w:rsidRPr="00B55E3E" w:rsidRDefault="00A8221D" w:rsidP="00A8221D">
      <w:pPr>
        <w:pStyle w:val="PL"/>
      </w:pPr>
    </w:p>
    <w:p w14:paraId="4DAF36BA" w14:textId="77777777" w:rsidR="00A8221D" w:rsidRPr="00B55E3E" w:rsidRDefault="00A8221D" w:rsidP="00A8221D">
      <w:pPr>
        <w:pStyle w:val="PL"/>
      </w:pPr>
      <w:r w:rsidRPr="00B55E3E">
        <w:t xml:space="preserve">P-Max ::=                           </w:t>
      </w:r>
      <w:r w:rsidRPr="00B55E3E">
        <w:rPr>
          <w:color w:val="993366"/>
        </w:rPr>
        <w:t>INTEGER</w:t>
      </w:r>
      <w:r w:rsidRPr="00B55E3E">
        <w:t xml:space="preserve"> (-30..33)</w:t>
      </w:r>
    </w:p>
    <w:p w14:paraId="55D34C8B" w14:textId="77777777" w:rsidR="00A8221D" w:rsidRPr="00B55E3E" w:rsidRDefault="00A8221D" w:rsidP="00A8221D">
      <w:pPr>
        <w:pStyle w:val="PL"/>
      </w:pPr>
    </w:p>
    <w:p w14:paraId="262C5B92" w14:textId="77777777" w:rsidR="00A8221D" w:rsidRPr="00B55E3E" w:rsidRDefault="00A8221D" w:rsidP="00A8221D">
      <w:pPr>
        <w:pStyle w:val="PL"/>
        <w:rPr>
          <w:color w:val="808080"/>
        </w:rPr>
      </w:pPr>
      <w:r w:rsidRPr="00B55E3E">
        <w:rPr>
          <w:color w:val="808080"/>
        </w:rPr>
        <w:t>-- TAG-P-MAX-STOP</w:t>
      </w:r>
    </w:p>
    <w:p w14:paraId="0EC1B92C" w14:textId="77777777" w:rsidR="00A8221D" w:rsidRPr="00B55E3E" w:rsidRDefault="00A8221D" w:rsidP="00A8221D">
      <w:pPr>
        <w:pStyle w:val="PL"/>
        <w:rPr>
          <w:color w:val="808080"/>
        </w:rPr>
      </w:pPr>
      <w:r w:rsidRPr="00B55E3E">
        <w:rPr>
          <w:color w:val="808080"/>
        </w:rPr>
        <w:t>-- ASN1STOP</w:t>
      </w:r>
    </w:p>
    <w:p w14:paraId="38E98B40" w14:textId="77777777" w:rsidR="00A8221D" w:rsidRPr="00B55E3E" w:rsidRDefault="00A8221D" w:rsidP="00A8221D"/>
    <w:p w14:paraId="728FEDEA" w14:textId="77777777" w:rsidR="00A8221D" w:rsidRPr="00B55E3E" w:rsidRDefault="00A8221D" w:rsidP="00A8221D">
      <w:pPr>
        <w:pStyle w:val="Heading4"/>
        <w:rPr>
          <w:rFonts w:eastAsia="MS Mincho"/>
        </w:rPr>
      </w:pPr>
      <w:bookmarkStart w:id="1663" w:name="_Toc115429113"/>
      <w:r w:rsidRPr="00B55E3E">
        <w:rPr>
          <w:rFonts w:eastAsia="MS Mincho"/>
        </w:rPr>
        <w:t>–</w:t>
      </w:r>
      <w:r w:rsidRPr="00B55E3E">
        <w:rPr>
          <w:rFonts w:eastAsia="MS Mincho"/>
        </w:rPr>
        <w:tab/>
      </w:r>
      <w:r w:rsidRPr="00B55E3E">
        <w:rPr>
          <w:rFonts w:eastAsia="MS Mincho"/>
          <w:i/>
        </w:rPr>
        <w:t>PCI-ARFCN-EUTRA</w:t>
      </w:r>
      <w:bookmarkEnd w:id="1663"/>
    </w:p>
    <w:p w14:paraId="16A717C8" w14:textId="77777777" w:rsidR="00A8221D" w:rsidRPr="00B55E3E" w:rsidRDefault="00A8221D" w:rsidP="00A8221D">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23480B2E" w14:textId="77777777" w:rsidR="00A8221D" w:rsidRPr="00B55E3E" w:rsidRDefault="00A8221D" w:rsidP="00A8221D">
      <w:pPr>
        <w:pStyle w:val="TH"/>
      </w:pPr>
      <w:r w:rsidRPr="00B55E3E">
        <w:rPr>
          <w:rFonts w:eastAsia="MS Mincho"/>
          <w:i/>
        </w:rPr>
        <w:t xml:space="preserve">PCI-ARFCN-EUTRA </w:t>
      </w:r>
      <w:r w:rsidRPr="00B55E3E">
        <w:t>information element</w:t>
      </w:r>
    </w:p>
    <w:p w14:paraId="1DE1AE0B" w14:textId="77777777" w:rsidR="00A8221D" w:rsidRPr="00B55E3E" w:rsidRDefault="00A8221D" w:rsidP="00A8221D">
      <w:pPr>
        <w:pStyle w:val="PL"/>
        <w:rPr>
          <w:color w:val="808080"/>
        </w:rPr>
      </w:pPr>
      <w:r w:rsidRPr="00B55E3E">
        <w:rPr>
          <w:color w:val="808080"/>
        </w:rPr>
        <w:t>-- ASN1START</w:t>
      </w:r>
    </w:p>
    <w:p w14:paraId="75DE96A9" w14:textId="77777777" w:rsidR="00A8221D" w:rsidRPr="00B55E3E" w:rsidRDefault="00A8221D" w:rsidP="00A8221D">
      <w:pPr>
        <w:pStyle w:val="PL"/>
        <w:rPr>
          <w:color w:val="808080"/>
        </w:rPr>
      </w:pPr>
      <w:r w:rsidRPr="00B55E3E">
        <w:rPr>
          <w:color w:val="808080"/>
        </w:rPr>
        <w:t>-- TAG-PCIARFCNEUTRA-START</w:t>
      </w:r>
    </w:p>
    <w:p w14:paraId="7746DA36" w14:textId="77777777" w:rsidR="00A8221D" w:rsidRPr="00B55E3E" w:rsidRDefault="00A8221D" w:rsidP="00A8221D">
      <w:pPr>
        <w:pStyle w:val="PL"/>
      </w:pPr>
    </w:p>
    <w:p w14:paraId="742E3D87" w14:textId="77777777" w:rsidR="00A8221D" w:rsidRPr="00B55E3E" w:rsidRDefault="00A8221D" w:rsidP="00A8221D">
      <w:pPr>
        <w:pStyle w:val="PL"/>
      </w:pPr>
      <w:r w:rsidRPr="00B55E3E">
        <w:t xml:space="preserve">PCI-ARFCN-EUTRA-r16 ::=             </w:t>
      </w:r>
      <w:r w:rsidRPr="00B55E3E">
        <w:rPr>
          <w:color w:val="993366"/>
        </w:rPr>
        <w:t>SEQUENCE</w:t>
      </w:r>
      <w:r w:rsidRPr="00B55E3E">
        <w:t xml:space="preserve"> {</w:t>
      </w:r>
    </w:p>
    <w:p w14:paraId="2CFB643F" w14:textId="77777777" w:rsidR="00A8221D" w:rsidRPr="00B55E3E" w:rsidRDefault="00A8221D" w:rsidP="00A8221D">
      <w:pPr>
        <w:pStyle w:val="PL"/>
      </w:pPr>
      <w:r w:rsidRPr="00B55E3E">
        <w:t xml:space="preserve">    physCellId-r16                      EUTRA-PhysCellId,</w:t>
      </w:r>
    </w:p>
    <w:p w14:paraId="434196A2" w14:textId="77777777" w:rsidR="00A8221D" w:rsidRPr="00B55E3E" w:rsidRDefault="00A8221D" w:rsidP="00A8221D">
      <w:pPr>
        <w:pStyle w:val="PL"/>
      </w:pPr>
      <w:r w:rsidRPr="00B55E3E">
        <w:t xml:space="preserve">    carrierFreq-r16                     ARFCN-ValueEUTRA</w:t>
      </w:r>
    </w:p>
    <w:p w14:paraId="463CA536" w14:textId="77777777" w:rsidR="00A8221D" w:rsidRPr="00B55E3E" w:rsidRDefault="00A8221D" w:rsidP="00A8221D">
      <w:pPr>
        <w:pStyle w:val="PL"/>
      </w:pPr>
      <w:r w:rsidRPr="00B55E3E">
        <w:t>}</w:t>
      </w:r>
    </w:p>
    <w:p w14:paraId="1F9AD2B9" w14:textId="77777777" w:rsidR="00A8221D" w:rsidRPr="00B55E3E" w:rsidRDefault="00A8221D" w:rsidP="00A8221D">
      <w:pPr>
        <w:pStyle w:val="PL"/>
      </w:pPr>
    </w:p>
    <w:p w14:paraId="1192CF56" w14:textId="77777777" w:rsidR="00A8221D" w:rsidRPr="00B55E3E" w:rsidRDefault="00A8221D" w:rsidP="00A8221D">
      <w:pPr>
        <w:pStyle w:val="PL"/>
        <w:rPr>
          <w:color w:val="808080"/>
        </w:rPr>
      </w:pPr>
      <w:r w:rsidRPr="00B55E3E">
        <w:rPr>
          <w:color w:val="808080"/>
        </w:rPr>
        <w:t>-- TAG-PCIARFCNEUTRA-STOP</w:t>
      </w:r>
    </w:p>
    <w:p w14:paraId="4828DEB3" w14:textId="77777777" w:rsidR="00A8221D" w:rsidRPr="00B55E3E" w:rsidRDefault="00A8221D" w:rsidP="00A8221D">
      <w:pPr>
        <w:pStyle w:val="PL"/>
        <w:rPr>
          <w:color w:val="808080"/>
        </w:rPr>
      </w:pPr>
      <w:r w:rsidRPr="00B55E3E">
        <w:rPr>
          <w:color w:val="808080"/>
        </w:rPr>
        <w:t>-- ASN1STOP</w:t>
      </w:r>
    </w:p>
    <w:p w14:paraId="62F4454D" w14:textId="77777777" w:rsidR="00A8221D" w:rsidRPr="00B55E3E" w:rsidRDefault="00A8221D" w:rsidP="00A8221D"/>
    <w:p w14:paraId="501397BA" w14:textId="77777777" w:rsidR="00A8221D" w:rsidRPr="00B55E3E" w:rsidRDefault="00A8221D" w:rsidP="00A8221D">
      <w:pPr>
        <w:pStyle w:val="Heading4"/>
        <w:rPr>
          <w:rFonts w:eastAsia="MS Mincho"/>
        </w:rPr>
      </w:pPr>
      <w:bookmarkStart w:id="1664" w:name="_Toc115429114"/>
      <w:r w:rsidRPr="00B55E3E">
        <w:rPr>
          <w:rFonts w:eastAsia="MS Mincho"/>
        </w:rPr>
        <w:t>–</w:t>
      </w:r>
      <w:r w:rsidRPr="00B55E3E">
        <w:rPr>
          <w:rFonts w:eastAsia="MS Mincho"/>
        </w:rPr>
        <w:tab/>
      </w:r>
      <w:r w:rsidRPr="00B55E3E">
        <w:rPr>
          <w:rFonts w:eastAsia="MS Mincho"/>
          <w:i/>
        </w:rPr>
        <w:t>PCI-ARFCN-NR</w:t>
      </w:r>
      <w:bookmarkEnd w:id="1664"/>
    </w:p>
    <w:p w14:paraId="1AB0A4F9" w14:textId="77777777" w:rsidR="00A8221D" w:rsidRPr="00B55E3E" w:rsidRDefault="00A8221D" w:rsidP="00A8221D">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05B5953D" w14:textId="77777777" w:rsidR="00A8221D" w:rsidRPr="00B55E3E" w:rsidRDefault="00A8221D" w:rsidP="00A8221D">
      <w:pPr>
        <w:pStyle w:val="TH"/>
      </w:pPr>
      <w:r w:rsidRPr="00B55E3E">
        <w:rPr>
          <w:rFonts w:eastAsia="MS Mincho"/>
          <w:i/>
        </w:rPr>
        <w:lastRenderedPageBreak/>
        <w:t>PCI-ARFCN-NR</w:t>
      </w:r>
      <w:r w:rsidRPr="00B55E3E">
        <w:t xml:space="preserve"> information element</w:t>
      </w:r>
    </w:p>
    <w:p w14:paraId="222B0227" w14:textId="77777777" w:rsidR="00A8221D" w:rsidRPr="00B55E3E" w:rsidRDefault="00A8221D" w:rsidP="00A8221D">
      <w:pPr>
        <w:pStyle w:val="PL"/>
        <w:rPr>
          <w:color w:val="808080"/>
        </w:rPr>
      </w:pPr>
      <w:r w:rsidRPr="00B55E3E">
        <w:rPr>
          <w:color w:val="808080"/>
        </w:rPr>
        <w:t>-- ASN1START</w:t>
      </w:r>
    </w:p>
    <w:p w14:paraId="66FE6676" w14:textId="77777777" w:rsidR="00A8221D" w:rsidRPr="00B55E3E" w:rsidRDefault="00A8221D" w:rsidP="00A8221D">
      <w:pPr>
        <w:pStyle w:val="PL"/>
        <w:rPr>
          <w:color w:val="808080"/>
        </w:rPr>
      </w:pPr>
      <w:r w:rsidRPr="00B55E3E">
        <w:rPr>
          <w:color w:val="808080"/>
        </w:rPr>
        <w:t>-- TAG-PCIARFCNNR-START</w:t>
      </w:r>
    </w:p>
    <w:p w14:paraId="48ADA3F8" w14:textId="77777777" w:rsidR="00A8221D" w:rsidRPr="00B55E3E" w:rsidRDefault="00A8221D" w:rsidP="00A8221D">
      <w:pPr>
        <w:pStyle w:val="PL"/>
      </w:pPr>
    </w:p>
    <w:p w14:paraId="48783889" w14:textId="77777777" w:rsidR="00A8221D" w:rsidRPr="00B55E3E" w:rsidRDefault="00A8221D" w:rsidP="00A8221D">
      <w:pPr>
        <w:pStyle w:val="PL"/>
      </w:pPr>
      <w:r w:rsidRPr="00B55E3E">
        <w:t xml:space="preserve">PCI-ARFCN-NR-r16 ::=                </w:t>
      </w:r>
      <w:r w:rsidRPr="00B55E3E">
        <w:rPr>
          <w:color w:val="993366"/>
        </w:rPr>
        <w:t>SEQUENCE</w:t>
      </w:r>
      <w:r w:rsidRPr="00B55E3E">
        <w:t xml:space="preserve"> {</w:t>
      </w:r>
    </w:p>
    <w:p w14:paraId="471DB8A2" w14:textId="77777777" w:rsidR="00A8221D" w:rsidRPr="00B55E3E" w:rsidRDefault="00A8221D" w:rsidP="00A8221D">
      <w:pPr>
        <w:pStyle w:val="PL"/>
      </w:pPr>
      <w:r w:rsidRPr="00B55E3E">
        <w:t xml:space="preserve">    physCellId-r16                      PhysCellId,</w:t>
      </w:r>
    </w:p>
    <w:p w14:paraId="5A410906" w14:textId="77777777" w:rsidR="00A8221D" w:rsidRPr="00B55E3E" w:rsidRDefault="00A8221D" w:rsidP="00A8221D">
      <w:pPr>
        <w:pStyle w:val="PL"/>
      </w:pPr>
      <w:r w:rsidRPr="00B55E3E">
        <w:t xml:space="preserve">    carrierFreq-r16                     ARFCN-ValueNR</w:t>
      </w:r>
    </w:p>
    <w:p w14:paraId="0C0413C8" w14:textId="77777777" w:rsidR="00A8221D" w:rsidRPr="00B55E3E" w:rsidRDefault="00A8221D" w:rsidP="00A8221D">
      <w:pPr>
        <w:pStyle w:val="PL"/>
      </w:pPr>
      <w:r w:rsidRPr="00B55E3E">
        <w:t>}</w:t>
      </w:r>
    </w:p>
    <w:p w14:paraId="1377A904" w14:textId="77777777" w:rsidR="00A8221D" w:rsidRPr="00B55E3E" w:rsidRDefault="00A8221D" w:rsidP="00A8221D">
      <w:pPr>
        <w:pStyle w:val="PL"/>
      </w:pPr>
    </w:p>
    <w:p w14:paraId="709BAB42" w14:textId="77777777" w:rsidR="00A8221D" w:rsidRPr="00B55E3E" w:rsidRDefault="00A8221D" w:rsidP="00A8221D">
      <w:pPr>
        <w:pStyle w:val="PL"/>
        <w:rPr>
          <w:color w:val="808080"/>
        </w:rPr>
      </w:pPr>
      <w:r w:rsidRPr="00B55E3E">
        <w:rPr>
          <w:color w:val="808080"/>
        </w:rPr>
        <w:t>-- TAG-PCIARFCNNR-STOP</w:t>
      </w:r>
    </w:p>
    <w:p w14:paraId="1F05F4A5" w14:textId="77777777" w:rsidR="00A8221D" w:rsidRPr="00B55E3E" w:rsidRDefault="00A8221D" w:rsidP="00A8221D">
      <w:pPr>
        <w:pStyle w:val="PL"/>
        <w:rPr>
          <w:color w:val="808080"/>
        </w:rPr>
      </w:pPr>
      <w:r w:rsidRPr="00B55E3E">
        <w:rPr>
          <w:color w:val="808080"/>
        </w:rPr>
        <w:t>-- ASN1STOP</w:t>
      </w:r>
    </w:p>
    <w:p w14:paraId="4287268C" w14:textId="77777777" w:rsidR="00A8221D" w:rsidRPr="00B55E3E" w:rsidRDefault="00A8221D" w:rsidP="00A8221D"/>
    <w:p w14:paraId="55DEA312" w14:textId="77777777" w:rsidR="00A8221D" w:rsidRPr="00B55E3E" w:rsidRDefault="00A8221D" w:rsidP="00A8221D">
      <w:pPr>
        <w:pStyle w:val="Heading4"/>
        <w:rPr>
          <w:rFonts w:eastAsia="MS Mincho"/>
        </w:rPr>
      </w:pPr>
      <w:bookmarkStart w:id="1665" w:name="_Toc60777291"/>
      <w:bookmarkStart w:id="1666" w:name="_Toc115429115"/>
      <w:r w:rsidRPr="00B55E3E">
        <w:rPr>
          <w:rFonts w:eastAsia="MS Mincho"/>
        </w:rPr>
        <w:t>–</w:t>
      </w:r>
      <w:r w:rsidRPr="00B55E3E">
        <w:rPr>
          <w:rFonts w:eastAsia="MS Mincho"/>
        </w:rPr>
        <w:tab/>
      </w:r>
      <w:r w:rsidRPr="00B55E3E">
        <w:rPr>
          <w:rFonts w:eastAsia="MS Mincho"/>
          <w:i/>
        </w:rPr>
        <w:t>PCI-List</w:t>
      </w:r>
      <w:bookmarkEnd w:id="1665"/>
      <w:bookmarkEnd w:id="1666"/>
    </w:p>
    <w:p w14:paraId="5922DE0D" w14:textId="77777777" w:rsidR="00A8221D" w:rsidRPr="00B55E3E" w:rsidRDefault="00A8221D" w:rsidP="00A8221D">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29AD83DF" w14:textId="77777777" w:rsidR="00A8221D" w:rsidRPr="00B55E3E" w:rsidRDefault="00A8221D" w:rsidP="00A8221D">
      <w:pPr>
        <w:pStyle w:val="TH"/>
      </w:pPr>
      <w:r w:rsidRPr="00B55E3E">
        <w:rPr>
          <w:i/>
        </w:rPr>
        <w:t>PCI-List</w:t>
      </w:r>
      <w:r w:rsidRPr="00B55E3E">
        <w:t xml:space="preserve"> information element</w:t>
      </w:r>
    </w:p>
    <w:p w14:paraId="00A8D21D" w14:textId="77777777" w:rsidR="00A8221D" w:rsidRPr="00B55E3E" w:rsidRDefault="00A8221D" w:rsidP="00A8221D">
      <w:pPr>
        <w:pStyle w:val="PL"/>
        <w:rPr>
          <w:color w:val="808080"/>
        </w:rPr>
      </w:pPr>
      <w:r w:rsidRPr="00B55E3E">
        <w:rPr>
          <w:color w:val="808080"/>
        </w:rPr>
        <w:t>-- ASN1START</w:t>
      </w:r>
    </w:p>
    <w:p w14:paraId="67915CAD" w14:textId="77777777" w:rsidR="00A8221D" w:rsidRPr="00B55E3E" w:rsidRDefault="00A8221D" w:rsidP="00A8221D">
      <w:pPr>
        <w:pStyle w:val="PL"/>
        <w:rPr>
          <w:color w:val="808080"/>
        </w:rPr>
      </w:pPr>
      <w:r w:rsidRPr="00B55E3E">
        <w:rPr>
          <w:color w:val="808080"/>
        </w:rPr>
        <w:t>-- TAG-PCI-LIST-START</w:t>
      </w:r>
    </w:p>
    <w:p w14:paraId="4E9D5741" w14:textId="77777777" w:rsidR="00A8221D" w:rsidRPr="00B55E3E" w:rsidRDefault="00A8221D" w:rsidP="00A8221D">
      <w:pPr>
        <w:pStyle w:val="PL"/>
      </w:pPr>
    </w:p>
    <w:p w14:paraId="052927F7" w14:textId="77777777" w:rsidR="00A8221D" w:rsidRPr="00B55E3E" w:rsidRDefault="00A8221D" w:rsidP="00A8221D">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16EEEFEC" w14:textId="77777777" w:rsidR="00A8221D" w:rsidRPr="00B55E3E" w:rsidRDefault="00A8221D" w:rsidP="00A8221D">
      <w:pPr>
        <w:pStyle w:val="PL"/>
      </w:pPr>
    </w:p>
    <w:p w14:paraId="6776E542" w14:textId="77777777" w:rsidR="00A8221D" w:rsidRPr="00B55E3E" w:rsidRDefault="00A8221D" w:rsidP="00A8221D">
      <w:pPr>
        <w:pStyle w:val="PL"/>
        <w:rPr>
          <w:color w:val="808080"/>
        </w:rPr>
      </w:pPr>
      <w:r w:rsidRPr="00B55E3E">
        <w:rPr>
          <w:color w:val="808080"/>
        </w:rPr>
        <w:t>-- TAG-PCI-LIST-STOP</w:t>
      </w:r>
    </w:p>
    <w:p w14:paraId="5745FB7A" w14:textId="77777777" w:rsidR="00A8221D" w:rsidRPr="00B55E3E" w:rsidRDefault="00A8221D" w:rsidP="00A8221D">
      <w:pPr>
        <w:pStyle w:val="PL"/>
        <w:rPr>
          <w:color w:val="808080"/>
        </w:rPr>
      </w:pPr>
      <w:r w:rsidRPr="00B55E3E">
        <w:rPr>
          <w:color w:val="808080"/>
        </w:rPr>
        <w:t>-- ASN1STOP</w:t>
      </w:r>
    </w:p>
    <w:p w14:paraId="32CD63BE" w14:textId="77777777" w:rsidR="00A8221D" w:rsidRPr="00B55E3E" w:rsidRDefault="00A8221D" w:rsidP="00A8221D"/>
    <w:p w14:paraId="0C78437F" w14:textId="77777777" w:rsidR="00A8221D" w:rsidRPr="00B55E3E" w:rsidRDefault="00A8221D" w:rsidP="00A8221D">
      <w:pPr>
        <w:pStyle w:val="Heading4"/>
        <w:rPr>
          <w:rFonts w:eastAsia="MS Mincho"/>
        </w:rPr>
      </w:pPr>
      <w:bookmarkStart w:id="1667" w:name="_Toc60777292"/>
      <w:bookmarkStart w:id="1668" w:name="_Toc115429116"/>
      <w:r w:rsidRPr="00B55E3E">
        <w:rPr>
          <w:rFonts w:eastAsia="MS Mincho"/>
        </w:rPr>
        <w:t>–</w:t>
      </w:r>
      <w:r w:rsidRPr="00B55E3E">
        <w:rPr>
          <w:rFonts w:eastAsia="MS Mincho"/>
        </w:rPr>
        <w:tab/>
      </w:r>
      <w:r w:rsidRPr="00B55E3E">
        <w:rPr>
          <w:rFonts w:eastAsia="MS Mincho"/>
          <w:i/>
        </w:rPr>
        <w:t>PCI-Range</w:t>
      </w:r>
      <w:bookmarkEnd w:id="1667"/>
      <w:bookmarkEnd w:id="1668"/>
    </w:p>
    <w:p w14:paraId="7CC21FF2" w14:textId="77777777" w:rsidR="00A8221D" w:rsidRPr="00B55E3E" w:rsidRDefault="00A8221D" w:rsidP="00A8221D">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3E508BB0" w14:textId="77777777" w:rsidR="00A8221D" w:rsidRPr="00B55E3E" w:rsidRDefault="00A8221D" w:rsidP="00A8221D">
      <w:pPr>
        <w:pStyle w:val="TH"/>
      </w:pPr>
      <w:r w:rsidRPr="00B55E3E">
        <w:rPr>
          <w:bCs/>
          <w:i/>
          <w:iCs/>
        </w:rPr>
        <w:t xml:space="preserve">PCI-Range </w:t>
      </w:r>
      <w:r w:rsidRPr="00B55E3E">
        <w:t>information element</w:t>
      </w:r>
    </w:p>
    <w:p w14:paraId="330BB3AF" w14:textId="77777777" w:rsidR="00A8221D" w:rsidRPr="00B55E3E" w:rsidRDefault="00A8221D" w:rsidP="00A8221D">
      <w:pPr>
        <w:pStyle w:val="PL"/>
        <w:rPr>
          <w:color w:val="808080"/>
        </w:rPr>
      </w:pPr>
      <w:r w:rsidRPr="00B55E3E">
        <w:rPr>
          <w:color w:val="808080"/>
        </w:rPr>
        <w:t>-- ASN1START</w:t>
      </w:r>
    </w:p>
    <w:p w14:paraId="62F904C2" w14:textId="77777777" w:rsidR="00A8221D" w:rsidRPr="00B55E3E" w:rsidRDefault="00A8221D" w:rsidP="00A8221D">
      <w:pPr>
        <w:pStyle w:val="PL"/>
        <w:rPr>
          <w:color w:val="808080"/>
        </w:rPr>
      </w:pPr>
      <w:r w:rsidRPr="00B55E3E">
        <w:rPr>
          <w:color w:val="808080"/>
        </w:rPr>
        <w:t>-- TAG-PCI-RANGE-START</w:t>
      </w:r>
    </w:p>
    <w:p w14:paraId="06386B8F" w14:textId="77777777" w:rsidR="00A8221D" w:rsidRPr="00B55E3E" w:rsidRDefault="00A8221D" w:rsidP="00A8221D">
      <w:pPr>
        <w:pStyle w:val="PL"/>
      </w:pPr>
    </w:p>
    <w:p w14:paraId="3D8301B3" w14:textId="77777777" w:rsidR="00A8221D" w:rsidRPr="00B55E3E" w:rsidRDefault="00A8221D" w:rsidP="00A8221D">
      <w:pPr>
        <w:pStyle w:val="PL"/>
      </w:pPr>
      <w:r w:rsidRPr="00B55E3E">
        <w:t xml:space="preserve">PCI-Range ::=                       </w:t>
      </w:r>
      <w:r w:rsidRPr="00B55E3E">
        <w:rPr>
          <w:color w:val="993366"/>
        </w:rPr>
        <w:t>SEQUENCE</w:t>
      </w:r>
      <w:r w:rsidRPr="00B55E3E">
        <w:t xml:space="preserve"> {</w:t>
      </w:r>
    </w:p>
    <w:p w14:paraId="65E50512" w14:textId="77777777" w:rsidR="00A8221D" w:rsidRPr="00B55E3E" w:rsidRDefault="00A8221D" w:rsidP="00A8221D">
      <w:pPr>
        <w:pStyle w:val="PL"/>
      </w:pPr>
      <w:r w:rsidRPr="00B55E3E">
        <w:t xml:space="preserve">    start                               PhysCellId,</w:t>
      </w:r>
    </w:p>
    <w:p w14:paraId="1E00639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w:t>
      </w:r>
    </w:p>
    <w:p w14:paraId="0FF9B92E" w14:textId="77777777" w:rsidR="00A8221D" w:rsidRPr="00B55E3E" w:rsidRDefault="00A8221D" w:rsidP="00A8221D">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A41CFF5" w14:textId="77777777" w:rsidR="00A8221D" w:rsidRPr="00B55E3E" w:rsidRDefault="00A8221D" w:rsidP="00A8221D">
      <w:pPr>
        <w:pStyle w:val="PL"/>
      </w:pPr>
      <w:r w:rsidRPr="00B55E3E">
        <w:t>}</w:t>
      </w:r>
    </w:p>
    <w:p w14:paraId="49D3D753" w14:textId="77777777" w:rsidR="00A8221D" w:rsidRPr="00B55E3E" w:rsidRDefault="00A8221D" w:rsidP="00A8221D">
      <w:pPr>
        <w:pStyle w:val="PL"/>
      </w:pPr>
    </w:p>
    <w:p w14:paraId="5EF86597" w14:textId="77777777" w:rsidR="00A8221D" w:rsidRPr="00B55E3E" w:rsidRDefault="00A8221D" w:rsidP="00A8221D">
      <w:pPr>
        <w:pStyle w:val="PL"/>
        <w:rPr>
          <w:color w:val="808080"/>
        </w:rPr>
      </w:pPr>
      <w:r w:rsidRPr="00B55E3E">
        <w:rPr>
          <w:color w:val="808080"/>
        </w:rPr>
        <w:t>-- TAG-PCI-RANGE-STOP</w:t>
      </w:r>
    </w:p>
    <w:p w14:paraId="7A5E34E8" w14:textId="77777777" w:rsidR="00A8221D" w:rsidRPr="00B55E3E" w:rsidRDefault="00A8221D" w:rsidP="00A8221D">
      <w:pPr>
        <w:pStyle w:val="PL"/>
        <w:rPr>
          <w:color w:val="808080"/>
        </w:rPr>
      </w:pPr>
      <w:r w:rsidRPr="00B55E3E">
        <w:rPr>
          <w:color w:val="808080"/>
        </w:rPr>
        <w:lastRenderedPageBreak/>
        <w:t>-- ASN1STOP</w:t>
      </w:r>
    </w:p>
    <w:p w14:paraId="0B20AD6F" w14:textId="77777777" w:rsidR="00A8221D" w:rsidRPr="00B55E3E" w:rsidRDefault="00A8221D" w:rsidP="00A8221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8221D" w:rsidRPr="00B55E3E" w14:paraId="3D8A8EE3"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AA2641" w14:textId="77777777" w:rsidR="00A8221D" w:rsidRPr="00B55E3E" w:rsidRDefault="00A8221D" w:rsidP="00FB1467">
            <w:pPr>
              <w:pStyle w:val="TAH"/>
              <w:rPr>
                <w:lang w:eastAsia="en-GB"/>
              </w:rPr>
            </w:pPr>
            <w:r w:rsidRPr="00B55E3E">
              <w:rPr>
                <w:i/>
                <w:lang w:eastAsia="en-GB"/>
              </w:rPr>
              <w:t>PCI-Range</w:t>
            </w:r>
            <w:r w:rsidRPr="00B55E3E">
              <w:rPr>
                <w:iCs/>
                <w:lang w:eastAsia="en-GB"/>
              </w:rPr>
              <w:t xml:space="preserve"> field descriptions</w:t>
            </w:r>
          </w:p>
        </w:tc>
      </w:tr>
      <w:tr w:rsidR="00A8221D" w:rsidRPr="00B55E3E" w14:paraId="579916FF" w14:textId="77777777" w:rsidTr="00FB1467">
        <w:trPr>
          <w:cantSplit/>
        </w:trPr>
        <w:tc>
          <w:tcPr>
            <w:tcW w:w="14055" w:type="dxa"/>
            <w:tcBorders>
              <w:top w:val="single" w:sz="4" w:space="0" w:color="auto"/>
              <w:left w:val="single" w:sz="4" w:space="0" w:color="auto"/>
              <w:bottom w:val="single" w:sz="4" w:space="0" w:color="auto"/>
              <w:right w:val="single" w:sz="4" w:space="0" w:color="auto"/>
            </w:tcBorders>
            <w:hideMark/>
          </w:tcPr>
          <w:p w14:paraId="07987D4D" w14:textId="77777777" w:rsidR="00A8221D" w:rsidRPr="00B55E3E" w:rsidRDefault="00A8221D" w:rsidP="00FB1467">
            <w:pPr>
              <w:pStyle w:val="TAL"/>
              <w:rPr>
                <w:b/>
                <w:bCs/>
                <w:i/>
                <w:lang w:eastAsia="en-GB"/>
              </w:rPr>
            </w:pPr>
            <w:r w:rsidRPr="00B55E3E">
              <w:rPr>
                <w:b/>
                <w:bCs/>
                <w:i/>
                <w:lang w:eastAsia="en-GB"/>
              </w:rPr>
              <w:t>range</w:t>
            </w:r>
          </w:p>
          <w:p w14:paraId="000B967E" w14:textId="77777777" w:rsidR="00A8221D" w:rsidRPr="00B55E3E" w:rsidRDefault="00A8221D" w:rsidP="00FB1467">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A8221D" w:rsidRPr="00B55E3E" w14:paraId="27E76E74" w14:textId="77777777" w:rsidTr="00FB1467">
        <w:trPr>
          <w:cantSplit/>
        </w:trPr>
        <w:tc>
          <w:tcPr>
            <w:tcW w:w="14055" w:type="dxa"/>
            <w:tcBorders>
              <w:top w:val="single" w:sz="4" w:space="0" w:color="auto"/>
              <w:left w:val="single" w:sz="4" w:space="0" w:color="auto"/>
              <w:bottom w:val="single" w:sz="4" w:space="0" w:color="auto"/>
              <w:right w:val="single" w:sz="4" w:space="0" w:color="auto"/>
            </w:tcBorders>
            <w:hideMark/>
          </w:tcPr>
          <w:p w14:paraId="27140975" w14:textId="77777777" w:rsidR="00A8221D" w:rsidRPr="00B55E3E" w:rsidRDefault="00A8221D" w:rsidP="00FB1467">
            <w:pPr>
              <w:pStyle w:val="TAL"/>
              <w:rPr>
                <w:b/>
                <w:bCs/>
                <w:i/>
                <w:lang w:eastAsia="en-GB"/>
              </w:rPr>
            </w:pPr>
            <w:r w:rsidRPr="00B55E3E">
              <w:rPr>
                <w:b/>
                <w:bCs/>
                <w:i/>
                <w:lang w:eastAsia="en-GB"/>
              </w:rPr>
              <w:t>start</w:t>
            </w:r>
          </w:p>
          <w:p w14:paraId="46BBA64B" w14:textId="77777777" w:rsidR="00A8221D" w:rsidRPr="00B55E3E" w:rsidRDefault="00A8221D" w:rsidP="00FB1467">
            <w:pPr>
              <w:pStyle w:val="TAL"/>
              <w:rPr>
                <w:bCs/>
                <w:lang w:eastAsia="en-GB"/>
              </w:rPr>
            </w:pPr>
            <w:r w:rsidRPr="00B55E3E">
              <w:rPr>
                <w:bCs/>
                <w:lang w:eastAsia="en-GB"/>
              </w:rPr>
              <w:t>Indicates the lowest physical cell identity in the range.</w:t>
            </w:r>
          </w:p>
        </w:tc>
      </w:tr>
    </w:tbl>
    <w:p w14:paraId="74851E7F" w14:textId="77777777" w:rsidR="00A8221D" w:rsidRPr="00B55E3E" w:rsidRDefault="00A8221D" w:rsidP="00A8221D"/>
    <w:p w14:paraId="31EFDD7B" w14:textId="77777777" w:rsidR="00A8221D" w:rsidRPr="00B55E3E" w:rsidRDefault="00A8221D" w:rsidP="00A8221D">
      <w:pPr>
        <w:pStyle w:val="Heading4"/>
        <w:rPr>
          <w:rFonts w:eastAsia="MS Mincho"/>
        </w:rPr>
      </w:pPr>
      <w:bookmarkStart w:id="1669" w:name="_Toc60777293"/>
      <w:bookmarkStart w:id="1670" w:name="_Toc115429117"/>
      <w:r w:rsidRPr="00B55E3E">
        <w:rPr>
          <w:rFonts w:eastAsia="MS Mincho"/>
        </w:rPr>
        <w:t>–</w:t>
      </w:r>
      <w:r w:rsidRPr="00B55E3E">
        <w:rPr>
          <w:rFonts w:eastAsia="MS Mincho"/>
        </w:rPr>
        <w:tab/>
      </w:r>
      <w:r w:rsidRPr="00B55E3E">
        <w:rPr>
          <w:rFonts w:eastAsia="MS Mincho"/>
          <w:i/>
        </w:rPr>
        <w:t>PCI-RangeElement</w:t>
      </w:r>
      <w:bookmarkEnd w:id="1669"/>
      <w:bookmarkEnd w:id="1670"/>
    </w:p>
    <w:p w14:paraId="5A108E86"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48389886" w14:textId="77777777" w:rsidR="00A8221D" w:rsidRPr="00B55E3E" w:rsidRDefault="00A8221D" w:rsidP="00A8221D">
      <w:pPr>
        <w:pStyle w:val="TH"/>
        <w:rPr>
          <w:rFonts w:eastAsia="MS Mincho"/>
        </w:rPr>
      </w:pPr>
      <w:r w:rsidRPr="00B55E3E">
        <w:rPr>
          <w:rFonts w:eastAsia="MS Mincho"/>
          <w:i/>
        </w:rPr>
        <w:t>PCI-RangeElement</w:t>
      </w:r>
      <w:r w:rsidRPr="00B55E3E">
        <w:rPr>
          <w:rFonts w:eastAsia="MS Mincho"/>
        </w:rPr>
        <w:t xml:space="preserve"> information element</w:t>
      </w:r>
    </w:p>
    <w:p w14:paraId="3E403175" w14:textId="77777777" w:rsidR="00A8221D" w:rsidRPr="00B55E3E" w:rsidRDefault="00A8221D" w:rsidP="00A8221D">
      <w:pPr>
        <w:pStyle w:val="PL"/>
        <w:rPr>
          <w:color w:val="808080"/>
        </w:rPr>
      </w:pPr>
      <w:r w:rsidRPr="00B55E3E">
        <w:rPr>
          <w:color w:val="808080"/>
        </w:rPr>
        <w:t>-- ASN1START</w:t>
      </w:r>
    </w:p>
    <w:p w14:paraId="3FB63B1B" w14:textId="77777777" w:rsidR="00A8221D" w:rsidRPr="00B55E3E" w:rsidRDefault="00A8221D" w:rsidP="00A8221D">
      <w:pPr>
        <w:pStyle w:val="PL"/>
        <w:rPr>
          <w:color w:val="808080"/>
        </w:rPr>
      </w:pPr>
      <w:r w:rsidRPr="00B55E3E">
        <w:rPr>
          <w:color w:val="808080"/>
        </w:rPr>
        <w:t>-- TAG-PCI-RANGEELEMENT-START</w:t>
      </w:r>
    </w:p>
    <w:p w14:paraId="4D066056" w14:textId="77777777" w:rsidR="00A8221D" w:rsidRPr="00B55E3E" w:rsidRDefault="00A8221D" w:rsidP="00A8221D">
      <w:pPr>
        <w:pStyle w:val="PL"/>
      </w:pPr>
    </w:p>
    <w:p w14:paraId="08AAA1CE" w14:textId="77777777" w:rsidR="00A8221D" w:rsidRPr="00B55E3E" w:rsidRDefault="00A8221D" w:rsidP="00A8221D">
      <w:pPr>
        <w:pStyle w:val="PL"/>
      </w:pPr>
      <w:r w:rsidRPr="00B55E3E">
        <w:t xml:space="preserve">PCI-RangeElement ::=                </w:t>
      </w:r>
      <w:r w:rsidRPr="00B55E3E">
        <w:rPr>
          <w:color w:val="993366"/>
        </w:rPr>
        <w:t>SEQUENCE</w:t>
      </w:r>
      <w:r w:rsidRPr="00B55E3E">
        <w:t xml:space="preserve"> {</w:t>
      </w:r>
    </w:p>
    <w:p w14:paraId="150E1828" w14:textId="77777777" w:rsidR="00A8221D" w:rsidRPr="00B55E3E" w:rsidRDefault="00A8221D" w:rsidP="00A8221D">
      <w:pPr>
        <w:pStyle w:val="PL"/>
      </w:pPr>
      <w:r w:rsidRPr="00B55E3E">
        <w:t xml:space="preserve">    pci-RangeIndex                      PCI-RangeIndex,</w:t>
      </w:r>
    </w:p>
    <w:p w14:paraId="58C17279" w14:textId="77777777" w:rsidR="00A8221D" w:rsidRPr="00B55E3E" w:rsidRDefault="00A8221D" w:rsidP="00A8221D">
      <w:pPr>
        <w:pStyle w:val="PL"/>
      </w:pPr>
      <w:r w:rsidRPr="00B55E3E">
        <w:t xml:space="preserve">    pci-Range                           PCI-Range</w:t>
      </w:r>
    </w:p>
    <w:p w14:paraId="105171CA" w14:textId="77777777" w:rsidR="00A8221D" w:rsidRPr="00B55E3E" w:rsidRDefault="00A8221D" w:rsidP="00A8221D">
      <w:pPr>
        <w:pStyle w:val="PL"/>
      </w:pPr>
      <w:r w:rsidRPr="00B55E3E">
        <w:t>}</w:t>
      </w:r>
    </w:p>
    <w:p w14:paraId="1F870017" w14:textId="77777777" w:rsidR="00A8221D" w:rsidRPr="00B55E3E" w:rsidRDefault="00A8221D" w:rsidP="00A8221D">
      <w:pPr>
        <w:pStyle w:val="PL"/>
      </w:pPr>
    </w:p>
    <w:p w14:paraId="191B448E" w14:textId="77777777" w:rsidR="00A8221D" w:rsidRPr="00B55E3E" w:rsidRDefault="00A8221D" w:rsidP="00A8221D">
      <w:pPr>
        <w:pStyle w:val="PL"/>
        <w:rPr>
          <w:color w:val="808080"/>
        </w:rPr>
      </w:pPr>
      <w:r w:rsidRPr="00B55E3E">
        <w:rPr>
          <w:color w:val="808080"/>
        </w:rPr>
        <w:t>-- TAG-PCI-RANGEELEMENT-STOP</w:t>
      </w:r>
    </w:p>
    <w:p w14:paraId="4621B907" w14:textId="77777777" w:rsidR="00A8221D" w:rsidRPr="00B55E3E" w:rsidRDefault="00A8221D" w:rsidP="00A8221D">
      <w:pPr>
        <w:pStyle w:val="PL"/>
        <w:rPr>
          <w:color w:val="808080"/>
        </w:rPr>
      </w:pPr>
      <w:r w:rsidRPr="00B55E3E">
        <w:rPr>
          <w:color w:val="808080"/>
        </w:rPr>
        <w:t>-- ASN1STOP</w:t>
      </w:r>
    </w:p>
    <w:p w14:paraId="16C4194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6FD1E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0AD3E4" w14:textId="77777777" w:rsidR="00A8221D" w:rsidRPr="00B55E3E" w:rsidRDefault="00A8221D" w:rsidP="00FB1467">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A8221D" w:rsidRPr="00B55E3E" w14:paraId="76B85F3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D38EE9" w14:textId="77777777" w:rsidR="00A8221D" w:rsidRPr="00B55E3E" w:rsidRDefault="00A8221D" w:rsidP="00FB1467">
            <w:pPr>
              <w:pStyle w:val="TAL"/>
              <w:rPr>
                <w:b/>
                <w:i/>
                <w:szCs w:val="22"/>
                <w:lang w:eastAsia="sv-SE"/>
              </w:rPr>
            </w:pPr>
            <w:r w:rsidRPr="00B55E3E">
              <w:rPr>
                <w:b/>
                <w:i/>
                <w:szCs w:val="22"/>
                <w:lang w:eastAsia="sv-SE"/>
              </w:rPr>
              <w:t>pci-Range</w:t>
            </w:r>
          </w:p>
          <w:p w14:paraId="311E693F" w14:textId="77777777" w:rsidR="00A8221D" w:rsidRPr="00B55E3E" w:rsidRDefault="00A8221D" w:rsidP="00FB1467">
            <w:pPr>
              <w:pStyle w:val="TAL"/>
              <w:rPr>
                <w:szCs w:val="22"/>
                <w:lang w:eastAsia="sv-SE"/>
              </w:rPr>
            </w:pPr>
            <w:r w:rsidRPr="00B55E3E">
              <w:rPr>
                <w:szCs w:val="22"/>
                <w:lang w:eastAsia="sv-SE"/>
              </w:rPr>
              <w:t>Physical cell identity or a range of physical cell identities.</w:t>
            </w:r>
          </w:p>
        </w:tc>
      </w:tr>
    </w:tbl>
    <w:p w14:paraId="1A2AA0B2" w14:textId="77777777" w:rsidR="00A8221D" w:rsidRPr="00B55E3E" w:rsidRDefault="00A8221D" w:rsidP="00A8221D"/>
    <w:p w14:paraId="7063981D" w14:textId="77777777" w:rsidR="00A8221D" w:rsidRPr="00B55E3E" w:rsidRDefault="00A8221D" w:rsidP="00A8221D">
      <w:pPr>
        <w:pStyle w:val="Heading4"/>
        <w:rPr>
          <w:rFonts w:eastAsia="MS Mincho"/>
        </w:rPr>
      </w:pPr>
      <w:bookmarkStart w:id="1671" w:name="_Toc60777294"/>
      <w:bookmarkStart w:id="1672" w:name="_Toc115429118"/>
      <w:r w:rsidRPr="00B55E3E">
        <w:rPr>
          <w:rFonts w:eastAsia="MS Mincho"/>
        </w:rPr>
        <w:t>–</w:t>
      </w:r>
      <w:r w:rsidRPr="00B55E3E">
        <w:rPr>
          <w:rFonts w:eastAsia="MS Mincho"/>
        </w:rPr>
        <w:tab/>
      </w:r>
      <w:r w:rsidRPr="00B55E3E">
        <w:rPr>
          <w:rFonts w:eastAsia="MS Mincho"/>
          <w:i/>
        </w:rPr>
        <w:t>PCI-RangeIndex</w:t>
      </w:r>
      <w:bookmarkEnd w:id="1671"/>
      <w:bookmarkEnd w:id="1672"/>
    </w:p>
    <w:p w14:paraId="37CF8D5E" w14:textId="77777777" w:rsidR="00A8221D" w:rsidRPr="00B55E3E" w:rsidRDefault="00A8221D" w:rsidP="00A8221D">
      <w:pPr>
        <w:rPr>
          <w:rFonts w:eastAsia="MS Mincho"/>
        </w:rPr>
      </w:pPr>
      <w:r w:rsidRPr="00B55E3E">
        <w:t>The IE PCI-RangeIndex identifies a physical cell id range, which may be used for different purposes.</w:t>
      </w:r>
    </w:p>
    <w:p w14:paraId="306F1A4E" w14:textId="77777777" w:rsidR="00A8221D" w:rsidRPr="00B55E3E" w:rsidRDefault="00A8221D" w:rsidP="00A8221D">
      <w:pPr>
        <w:pStyle w:val="TH"/>
      </w:pPr>
      <w:r w:rsidRPr="00B55E3E">
        <w:rPr>
          <w:i/>
        </w:rPr>
        <w:t>PCI-RangeIndex</w:t>
      </w:r>
      <w:r w:rsidRPr="00B55E3E">
        <w:t xml:space="preserve"> information element</w:t>
      </w:r>
    </w:p>
    <w:p w14:paraId="3150DCEE" w14:textId="77777777" w:rsidR="00A8221D" w:rsidRPr="00B55E3E" w:rsidRDefault="00A8221D" w:rsidP="00A8221D">
      <w:pPr>
        <w:pStyle w:val="PL"/>
        <w:rPr>
          <w:color w:val="808080"/>
        </w:rPr>
      </w:pPr>
      <w:r w:rsidRPr="00B55E3E">
        <w:rPr>
          <w:color w:val="808080"/>
        </w:rPr>
        <w:t>-- ASN1START</w:t>
      </w:r>
    </w:p>
    <w:p w14:paraId="063871F4" w14:textId="77777777" w:rsidR="00A8221D" w:rsidRPr="00B55E3E" w:rsidRDefault="00A8221D" w:rsidP="00A8221D">
      <w:pPr>
        <w:pStyle w:val="PL"/>
        <w:rPr>
          <w:color w:val="808080"/>
        </w:rPr>
      </w:pPr>
      <w:r w:rsidRPr="00B55E3E">
        <w:rPr>
          <w:color w:val="808080"/>
        </w:rPr>
        <w:t>-- TAG-PCI-RANGEINDEX-START</w:t>
      </w:r>
    </w:p>
    <w:p w14:paraId="3E7848CD" w14:textId="77777777" w:rsidR="00A8221D" w:rsidRPr="00B55E3E" w:rsidRDefault="00A8221D" w:rsidP="00A8221D">
      <w:pPr>
        <w:pStyle w:val="PL"/>
      </w:pPr>
    </w:p>
    <w:p w14:paraId="278DABED" w14:textId="77777777" w:rsidR="00A8221D" w:rsidRPr="00B55E3E" w:rsidRDefault="00A8221D" w:rsidP="00A8221D">
      <w:pPr>
        <w:pStyle w:val="PL"/>
      </w:pPr>
      <w:r w:rsidRPr="00B55E3E">
        <w:t xml:space="preserve">PCI-RangeIndex ::=                  </w:t>
      </w:r>
      <w:r w:rsidRPr="00B55E3E">
        <w:rPr>
          <w:color w:val="993366"/>
        </w:rPr>
        <w:t>INTEGER</w:t>
      </w:r>
      <w:r w:rsidRPr="00B55E3E">
        <w:t xml:space="preserve"> (1..maxNrofPCI-Ranges)</w:t>
      </w:r>
    </w:p>
    <w:p w14:paraId="01097992" w14:textId="77777777" w:rsidR="00A8221D" w:rsidRPr="00B55E3E" w:rsidRDefault="00A8221D" w:rsidP="00A8221D">
      <w:pPr>
        <w:pStyle w:val="PL"/>
      </w:pPr>
    </w:p>
    <w:p w14:paraId="63897AAD" w14:textId="77777777" w:rsidR="00A8221D" w:rsidRPr="00B55E3E" w:rsidRDefault="00A8221D" w:rsidP="00A8221D">
      <w:pPr>
        <w:pStyle w:val="PL"/>
        <w:rPr>
          <w:color w:val="808080"/>
        </w:rPr>
      </w:pPr>
      <w:r w:rsidRPr="00B55E3E">
        <w:rPr>
          <w:color w:val="808080"/>
        </w:rPr>
        <w:lastRenderedPageBreak/>
        <w:t>-- TAG-PCI-RANGEINDEX-STOP</w:t>
      </w:r>
    </w:p>
    <w:p w14:paraId="2C34383C" w14:textId="77777777" w:rsidR="00A8221D" w:rsidRPr="00B55E3E" w:rsidRDefault="00A8221D" w:rsidP="00A8221D">
      <w:pPr>
        <w:pStyle w:val="PL"/>
        <w:rPr>
          <w:color w:val="808080"/>
        </w:rPr>
      </w:pPr>
      <w:r w:rsidRPr="00B55E3E">
        <w:rPr>
          <w:color w:val="808080"/>
        </w:rPr>
        <w:t>-- ASN1STOP</w:t>
      </w:r>
    </w:p>
    <w:p w14:paraId="6A5E1EA0" w14:textId="77777777" w:rsidR="00A8221D" w:rsidRPr="00B55E3E" w:rsidRDefault="00A8221D" w:rsidP="00A8221D"/>
    <w:p w14:paraId="37C9CF3F" w14:textId="77777777" w:rsidR="00A8221D" w:rsidRPr="00B55E3E" w:rsidRDefault="00A8221D" w:rsidP="00A8221D">
      <w:pPr>
        <w:pStyle w:val="Heading4"/>
        <w:rPr>
          <w:rFonts w:eastAsia="MS Mincho"/>
        </w:rPr>
      </w:pPr>
      <w:bookmarkStart w:id="1673" w:name="_Toc60777295"/>
      <w:bookmarkStart w:id="1674" w:name="_Toc115429119"/>
      <w:r w:rsidRPr="00B55E3E">
        <w:rPr>
          <w:rFonts w:eastAsia="MS Mincho"/>
        </w:rPr>
        <w:t>–</w:t>
      </w:r>
      <w:r w:rsidRPr="00B55E3E">
        <w:rPr>
          <w:rFonts w:eastAsia="MS Mincho"/>
        </w:rPr>
        <w:tab/>
      </w:r>
      <w:r w:rsidRPr="00B55E3E">
        <w:rPr>
          <w:rFonts w:eastAsia="MS Mincho"/>
          <w:i/>
        </w:rPr>
        <w:t>PCI-RangeIndexList</w:t>
      </w:r>
      <w:bookmarkEnd w:id="1673"/>
      <w:bookmarkEnd w:id="1674"/>
    </w:p>
    <w:p w14:paraId="542065AC" w14:textId="77777777" w:rsidR="00A8221D" w:rsidRPr="00B55E3E" w:rsidRDefault="00A8221D" w:rsidP="00A8221D">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79E963C1" w14:textId="77777777" w:rsidR="00A8221D" w:rsidRPr="00B55E3E" w:rsidRDefault="00A8221D" w:rsidP="00A8221D">
      <w:pPr>
        <w:pStyle w:val="TH"/>
      </w:pPr>
      <w:r w:rsidRPr="00B55E3E">
        <w:rPr>
          <w:i/>
        </w:rPr>
        <w:t>PCI-RangeIndexList</w:t>
      </w:r>
      <w:r w:rsidRPr="00B55E3E">
        <w:t xml:space="preserve"> information element</w:t>
      </w:r>
    </w:p>
    <w:p w14:paraId="09A4CF03" w14:textId="77777777" w:rsidR="00A8221D" w:rsidRPr="00B55E3E" w:rsidRDefault="00A8221D" w:rsidP="00A8221D">
      <w:pPr>
        <w:pStyle w:val="PL"/>
        <w:rPr>
          <w:color w:val="808080"/>
        </w:rPr>
      </w:pPr>
      <w:r w:rsidRPr="00B55E3E">
        <w:rPr>
          <w:color w:val="808080"/>
        </w:rPr>
        <w:t>-- ASN1START</w:t>
      </w:r>
    </w:p>
    <w:p w14:paraId="12A66F26" w14:textId="77777777" w:rsidR="00A8221D" w:rsidRPr="00B55E3E" w:rsidRDefault="00A8221D" w:rsidP="00A8221D">
      <w:pPr>
        <w:pStyle w:val="PL"/>
        <w:rPr>
          <w:color w:val="808080"/>
        </w:rPr>
      </w:pPr>
      <w:r w:rsidRPr="00B55E3E">
        <w:rPr>
          <w:color w:val="808080"/>
        </w:rPr>
        <w:t>-- TAG-PCI-RANGEINDEXLIST-START</w:t>
      </w:r>
    </w:p>
    <w:p w14:paraId="1602BC1B" w14:textId="77777777" w:rsidR="00A8221D" w:rsidRPr="00B55E3E" w:rsidRDefault="00A8221D" w:rsidP="00A8221D">
      <w:pPr>
        <w:pStyle w:val="PL"/>
      </w:pPr>
    </w:p>
    <w:p w14:paraId="01F70D3D" w14:textId="77777777" w:rsidR="00A8221D" w:rsidRPr="00B55E3E" w:rsidRDefault="00A8221D" w:rsidP="00A8221D">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7DC37DD3" w14:textId="77777777" w:rsidR="00A8221D" w:rsidRPr="00B55E3E" w:rsidRDefault="00A8221D" w:rsidP="00A8221D">
      <w:pPr>
        <w:pStyle w:val="PL"/>
      </w:pPr>
    </w:p>
    <w:p w14:paraId="4FBF0F59" w14:textId="77777777" w:rsidR="00A8221D" w:rsidRPr="00B55E3E" w:rsidRDefault="00A8221D" w:rsidP="00A8221D">
      <w:pPr>
        <w:pStyle w:val="PL"/>
        <w:rPr>
          <w:color w:val="808080"/>
        </w:rPr>
      </w:pPr>
      <w:r w:rsidRPr="00B55E3E">
        <w:rPr>
          <w:color w:val="808080"/>
        </w:rPr>
        <w:t>-- TAG-PCI-RANGEINDEXLIST-STOP</w:t>
      </w:r>
    </w:p>
    <w:p w14:paraId="6FBCB84C" w14:textId="77777777" w:rsidR="00A8221D" w:rsidRPr="00B55E3E" w:rsidRDefault="00A8221D" w:rsidP="00A8221D">
      <w:pPr>
        <w:pStyle w:val="PL"/>
        <w:rPr>
          <w:color w:val="808080"/>
        </w:rPr>
      </w:pPr>
      <w:r w:rsidRPr="00B55E3E">
        <w:rPr>
          <w:color w:val="808080"/>
        </w:rPr>
        <w:t>-- ASN1STOP</w:t>
      </w:r>
    </w:p>
    <w:p w14:paraId="35F73C30" w14:textId="77777777" w:rsidR="00A8221D" w:rsidRPr="00B55E3E" w:rsidRDefault="00A8221D" w:rsidP="00A8221D"/>
    <w:p w14:paraId="68CCCB96" w14:textId="77777777" w:rsidR="00A8221D" w:rsidRPr="00B55E3E" w:rsidRDefault="00A8221D" w:rsidP="00A8221D">
      <w:pPr>
        <w:pStyle w:val="Heading4"/>
      </w:pPr>
      <w:bookmarkStart w:id="1675" w:name="_Toc60777296"/>
      <w:bookmarkStart w:id="1676" w:name="_Toc115429120"/>
      <w:r w:rsidRPr="00B55E3E">
        <w:t>–</w:t>
      </w:r>
      <w:r w:rsidRPr="00B55E3E">
        <w:tab/>
      </w:r>
      <w:r w:rsidRPr="00B55E3E">
        <w:rPr>
          <w:i/>
        </w:rPr>
        <w:t>PDCCH-Config</w:t>
      </w:r>
      <w:bookmarkEnd w:id="1675"/>
      <w:bookmarkEnd w:id="1676"/>
    </w:p>
    <w:p w14:paraId="13AB24A5" w14:textId="77777777" w:rsidR="00A8221D" w:rsidRPr="00B55E3E" w:rsidRDefault="00A8221D" w:rsidP="00A8221D">
      <w:r w:rsidRPr="00B55E3E">
        <w:t xml:space="preserve">The IE </w:t>
      </w:r>
      <w:r w:rsidRPr="00B55E3E">
        <w:rPr>
          <w:i/>
        </w:rPr>
        <w:t xml:space="preserve">PDCCH-Config </w:t>
      </w:r>
      <w:r w:rsidRPr="00B55E3E">
        <w:t xml:space="preserve">is used to configure UE specific PDCCH parameters or </w:t>
      </w:r>
      <w:r w:rsidRPr="00B55E3E">
        <w:rPr>
          <w:lang w:eastAsia="sv-SE"/>
        </w:rPr>
        <w:t>MBS multicast</w:t>
      </w:r>
      <w:r w:rsidRPr="00B55E3E">
        <w:t xml:space="preserve"> PDCCH parameters such as control resource sets (CORESET), search spaces and additional parameters for acquiring the PDCCH. If this IE is used for the scheduled SCell 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 If this IE is used for MBS CFR, the field </w:t>
      </w:r>
      <w:r w:rsidRPr="00B55E3E">
        <w:rPr>
          <w:i/>
        </w:rPr>
        <w:t xml:space="preserve">downlinkPreemptiom,tpc-PUSCH, tpc-SRS, uplinkCancellation, monitoringCapabilityConfig, </w:t>
      </w:r>
      <w:r w:rsidRPr="00B55E3E">
        <w:t>and</w:t>
      </w:r>
      <w:r w:rsidRPr="00B55E3E">
        <w:rPr>
          <w:i/>
        </w:rPr>
        <w:t xml:space="preserve"> searchSpaceSwitchConfig</w:t>
      </w:r>
      <w:r w:rsidRPr="00B55E3E">
        <w:t xml:space="preserve"> are absent.</w:t>
      </w:r>
    </w:p>
    <w:p w14:paraId="27A977AE" w14:textId="77777777" w:rsidR="00A8221D" w:rsidRPr="00B55E3E" w:rsidRDefault="00A8221D" w:rsidP="00A8221D">
      <w:pPr>
        <w:pStyle w:val="TH"/>
      </w:pPr>
      <w:r w:rsidRPr="00B55E3E">
        <w:rPr>
          <w:bCs/>
          <w:i/>
          <w:iCs/>
        </w:rPr>
        <w:t xml:space="preserve">PDCCH-Config </w:t>
      </w:r>
      <w:r w:rsidRPr="00B55E3E">
        <w:t>information element</w:t>
      </w:r>
    </w:p>
    <w:p w14:paraId="2B61085B" w14:textId="77777777" w:rsidR="00A8221D" w:rsidRPr="00B55E3E" w:rsidRDefault="00A8221D" w:rsidP="00A8221D">
      <w:pPr>
        <w:pStyle w:val="PL"/>
        <w:rPr>
          <w:color w:val="808080"/>
        </w:rPr>
      </w:pPr>
      <w:r w:rsidRPr="00B55E3E">
        <w:rPr>
          <w:color w:val="808080"/>
        </w:rPr>
        <w:t>-- ASN1START</w:t>
      </w:r>
    </w:p>
    <w:p w14:paraId="448A6319" w14:textId="77777777" w:rsidR="00A8221D" w:rsidRPr="00B55E3E" w:rsidRDefault="00A8221D" w:rsidP="00A8221D">
      <w:pPr>
        <w:pStyle w:val="PL"/>
        <w:rPr>
          <w:color w:val="808080"/>
        </w:rPr>
      </w:pPr>
      <w:r w:rsidRPr="00B55E3E">
        <w:rPr>
          <w:color w:val="808080"/>
        </w:rPr>
        <w:t>-- TAG-PDCCH-CONFIG-START</w:t>
      </w:r>
    </w:p>
    <w:p w14:paraId="0C08A055" w14:textId="77777777" w:rsidR="00A8221D" w:rsidRPr="00B55E3E" w:rsidRDefault="00A8221D" w:rsidP="00A8221D">
      <w:pPr>
        <w:pStyle w:val="PL"/>
      </w:pPr>
    </w:p>
    <w:p w14:paraId="41FBA616" w14:textId="77777777" w:rsidR="00A8221D" w:rsidRPr="00B55E3E" w:rsidRDefault="00A8221D" w:rsidP="00A8221D">
      <w:pPr>
        <w:pStyle w:val="PL"/>
      </w:pPr>
      <w:r w:rsidRPr="00B55E3E">
        <w:t xml:space="preserve">PDCCH-Config ::=                    </w:t>
      </w:r>
      <w:r w:rsidRPr="00B55E3E">
        <w:rPr>
          <w:color w:val="993366"/>
        </w:rPr>
        <w:t>SEQUENCE</w:t>
      </w:r>
      <w:r w:rsidRPr="00B55E3E">
        <w:t xml:space="preserve"> {</w:t>
      </w:r>
    </w:p>
    <w:p w14:paraId="6E1F5F39" w14:textId="77777777" w:rsidR="00A8221D" w:rsidRPr="00B55E3E" w:rsidRDefault="00A8221D" w:rsidP="00A8221D">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495079E" w14:textId="77777777" w:rsidR="00A8221D" w:rsidRPr="00B55E3E" w:rsidRDefault="00A8221D" w:rsidP="00A8221D">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24520042" w14:textId="77777777" w:rsidR="00A8221D" w:rsidRPr="00B55E3E" w:rsidRDefault="00A8221D" w:rsidP="00A8221D">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78E09EDE" w14:textId="77777777" w:rsidR="00A8221D" w:rsidRPr="00B55E3E" w:rsidRDefault="00A8221D" w:rsidP="00A8221D">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5C3BA202" w14:textId="77777777" w:rsidR="00A8221D" w:rsidRPr="00B55E3E" w:rsidRDefault="00A8221D" w:rsidP="00A8221D">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6C30E33" w14:textId="77777777" w:rsidR="00A8221D" w:rsidRPr="00B55E3E" w:rsidRDefault="00A8221D" w:rsidP="00A8221D">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3404B4D0" w14:textId="77777777" w:rsidR="00A8221D" w:rsidRPr="00B55E3E" w:rsidRDefault="00A8221D" w:rsidP="00A8221D">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339953D3" w14:textId="77777777" w:rsidR="00A8221D" w:rsidRPr="00B55E3E" w:rsidRDefault="00A8221D" w:rsidP="00A8221D">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1C318B57" w14:textId="77777777" w:rsidR="00A8221D" w:rsidRPr="00B55E3E" w:rsidRDefault="00A8221D" w:rsidP="00A8221D">
      <w:pPr>
        <w:pStyle w:val="PL"/>
      </w:pPr>
      <w:r w:rsidRPr="00B55E3E">
        <w:t xml:space="preserve">    ...,</w:t>
      </w:r>
    </w:p>
    <w:p w14:paraId="33BB393C" w14:textId="77777777" w:rsidR="00A8221D" w:rsidRPr="00B55E3E" w:rsidRDefault="00A8221D" w:rsidP="00A8221D">
      <w:pPr>
        <w:pStyle w:val="PL"/>
      </w:pPr>
      <w:r w:rsidRPr="00B55E3E">
        <w:t xml:space="preserve">    [[</w:t>
      </w:r>
    </w:p>
    <w:p w14:paraId="308F8837" w14:textId="77777777" w:rsidR="00A8221D" w:rsidRPr="00B55E3E" w:rsidRDefault="00A8221D" w:rsidP="00A8221D">
      <w:pPr>
        <w:pStyle w:val="PL"/>
        <w:rPr>
          <w:color w:val="808080"/>
        </w:rPr>
      </w:pPr>
      <w:r w:rsidRPr="00B55E3E">
        <w:t xml:space="preserve">    controlResourceSetToAddModListSizeExt-v1610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0D698285" w14:textId="77777777" w:rsidR="00A8221D" w:rsidRPr="00B55E3E" w:rsidRDefault="00A8221D" w:rsidP="00A8221D">
      <w:pPr>
        <w:pStyle w:val="PL"/>
        <w:rPr>
          <w:color w:val="808080"/>
        </w:rPr>
      </w:pPr>
      <w:r w:rsidRPr="00B55E3E">
        <w:t xml:space="preserve">    controlResourceSetToReleaseListSizeExt-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23C0E84F" w14:textId="77777777" w:rsidR="00A8221D" w:rsidRPr="00B55E3E" w:rsidRDefault="00A8221D" w:rsidP="00A8221D">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3A9CD6D2" w14:textId="77777777" w:rsidR="00A8221D" w:rsidRPr="00B55E3E" w:rsidRDefault="00A8221D" w:rsidP="00A8221D">
      <w:pPr>
        <w:pStyle w:val="PL"/>
        <w:rPr>
          <w:color w:val="808080"/>
        </w:rPr>
      </w:pPr>
      <w:r w:rsidRPr="00B55E3E">
        <w:lastRenderedPageBreak/>
        <w:t xml:space="preserve">    uplinkCancellation-r16              SetupRelease { UplinkCancellation-r16 }                          </w:t>
      </w:r>
      <w:r w:rsidRPr="00B55E3E">
        <w:rPr>
          <w:color w:val="993366"/>
        </w:rPr>
        <w:t>OPTIONAL</w:t>
      </w:r>
      <w:r w:rsidRPr="00B55E3E">
        <w:t xml:space="preserve">,   </w:t>
      </w:r>
      <w:r w:rsidRPr="00B55E3E">
        <w:rPr>
          <w:color w:val="808080"/>
        </w:rPr>
        <w:t>-- Need M</w:t>
      </w:r>
    </w:p>
    <w:p w14:paraId="2DEA1201" w14:textId="77777777" w:rsidR="00A8221D" w:rsidRPr="00B55E3E" w:rsidRDefault="00A8221D" w:rsidP="00A8221D">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07C1706E" w14:textId="77777777" w:rsidR="00A8221D" w:rsidRPr="00B55E3E" w:rsidRDefault="00A8221D" w:rsidP="00A8221D">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2302EB0D" w14:textId="77777777" w:rsidR="00A8221D" w:rsidRPr="00B55E3E" w:rsidRDefault="00A8221D" w:rsidP="00A8221D">
      <w:pPr>
        <w:pStyle w:val="PL"/>
      </w:pPr>
      <w:r w:rsidRPr="00B55E3E">
        <w:t xml:space="preserve">    ]],</w:t>
      </w:r>
    </w:p>
    <w:p w14:paraId="42002950" w14:textId="77777777" w:rsidR="00A8221D" w:rsidRPr="00B55E3E" w:rsidRDefault="00A8221D" w:rsidP="00A8221D">
      <w:pPr>
        <w:pStyle w:val="PL"/>
      </w:pPr>
      <w:r w:rsidRPr="00B55E3E">
        <w:t xml:space="preserve">    [[</w:t>
      </w:r>
    </w:p>
    <w:p w14:paraId="1B3DC8DE" w14:textId="77777777" w:rsidR="00A8221D" w:rsidRPr="00B55E3E" w:rsidRDefault="00A8221D" w:rsidP="00A8221D">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2C4FA838" w14:textId="77777777" w:rsidR="00A8221D" w:rsidRPr="00B55E3E" w:rsidRDefault="00A8221D" w:rsidP="00A8221D">
      <w:pPr>
        <w:pStyle w:val="PL"/>
        <w:rPr>
          <w:color w:val="808080"/>
        </w:rPr>
      </w:pPr>
      <w:r w:rsidRPr="00B55E3E">
        <w:t xml:space="preserve">    monitoringCapabilityConfig-v1710    </w:t>
      </w:r>
      <w:r w:rsidRPr="00B55E3E">
        <w:rPr>
          <w:color w:val="993366"/>
        </w:rPr>
        <w:t>ENUMERATED</w:t>
      </w:r>
      <w:r w:rsidRPr="00B55E3E">
        <w:t xml:space="preserve"> { r17monitoringcapability }                           </w:t>
      </w:r>
      <w:r w:rsidRPr="00B55E3E">
        <w:rPr>
          <w:color w:val="993366"/>
        </w:rPr>
        <w:t>OPTIONAL</w:t>
      </w:r>
      <w:r w:rsidRPr="00B55E3E">
        <w:t xml:space="preserve">,   </w:t>
      </w:r>
      <w:r w:rsidRPr="00B55E3E">
        <w:rPr>
          <w:color w:val="808080"/>
        </w:rPr>
        <w:t>-- Need M</w:t>
      </w:r>
    </w:p>
    <w:p w14:paraId="06F52F55" w14:textId="77777777" w:rsidR="00A8221D" w:rsidRPr="00B55E3E" w:rsidRDefault="00A8221D" w:rsidP="00A8221D">
      <w:pPr>
        <w:pStyle w:val="PL"/>
        <w:rPr>
          <w:color w:val="808080"/>
        </w:rPr>
      </w:pPr>
      <w:r w:rsidRPr="00B55E3E">
        <w:t xml:space="preserve">    searchSpaceSwitchConfig-r17         SearchSpaceSwitchConfig-r17                                      </w:t>
      </w:r>
      <w:r w:rsidRPr="00B55E3E">
        <w:rPr>
          <w:color w:val="993366"/>
        </w:rPr>
        <w:t>OPTIONAL</w:t>
      </w:r>
      <w:r w:rsidRPr="00B55E3E">
        <w:t xml:space="preserve">,   </w:t>
      </w:r>
      <w:r w:rsidRPr="00B55E3E">
        <w:rPr>
          <w:color w:val="808080"/>
        </w:rPr>
        <w:t>-- Need R</w:t>
      </w:r>
    </w:p>
    <w:p w14:paraId="07259232" w14:textId="77777777" w:rsidR="00A8221D" w:rsidRPr="00B55E3E" w:rsidRDefault="00A8221D" w:rsidP="00A8221D">
      <w:pPr>
        <w:pStyle w:val="PL"/>
        <w:rPr>
          <w:color w:val="808080"/>
        </w:rPr>
      </w:pPr>
      <w:r w:rsidRPr="00B55E3E">
        <w:t xml:space="preserve">    pdcch-SkippingDurationList-r17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SCS-SpecificDuration-r17                </w:t>
      </w:r>
      <w:r w:rsidRPr="00B55E3E">
        <w:rPr>
          <w:color w:val="993366"/>
        </w:rPr>
        <w:t>OPTIONAL</w:t>
      </w:r>
      <w:r w:rsidRPr="00B55E3E">
        <w:t xml:space="preserve">    </w:t>
      </w:r>
      <w:r w:rsidRPr="00B55E3E">
        <w:rPr>
          <w:color w:val="808080"/>
        </w:rPr>
        <w:t>-- Need R</w:t>
      </w:r>
    </w:p>
    <w:p w14:paraId="47663220" w14:textId="77777777" w:rsidR="00A8221D" w:rsidRPr="00B55E3E" w:rsidRDefault="00A8221D" w:rsidP="00A8221D">
      <w:pPr>
        <w:pStyle w:val="PL"/>
      </w:pPr>
      <w:r w:rsidRPr="00B55E3E">
        <w:t xml:space="preserve">    ]]</w:t>
      </w:r>
    </w:p>
    <w:p w14:paraId="369DC4AD" w14:textId="77777777" w:rsidR="00A8221D" w:rsidRPr="00B55E3E" w:rsidRDefault="00A8221D" w:rsidP="00A8221D">
      <w:pPr>
        <w:pStyle w:val="PL"/>
      </w:pPr>
      <w:r w:rsidRPr="00B55E3E">
        <w:t>}</w:t>
      </w:r>
    </w:p>
    <w:p w14:paraId="5D8EEC86" w14:textId="77777777" w:rsidR="00A8221D" w:rsidRPr="00B55E3E" w:rsidRDefault="00A8221D" w:rsidP="00A8221D">
      <w:pPr>
        <w:pStyle w:val="PL"/>
      </w:pPr>
    </w:p>
    <w:p w14:paraId="4F14BC0D" w14:textId="77777777" w:rsidR="00A8221D" w:rsidRPr="00B55E3E" w:rsidRDefault="00A8221D" w:rsidP="00A8221D">
      <w:pPr>
        <w:pStyle w:val="PL"/>
      </w:pPr>
      <w:r w:rsidRPr="00B55E3E">
        <w:t xml:space="preserve">SearchSpaceSwitchConfig-r16 ::=     </w:t>
      </w:r>
      <w:r w:rsidRPr="00B55E3E">
        <w:rPr>
          <w:color w:val="993366"/>
        </w:rPr>
        <w:t>SEQUENCE</w:t>
      </w:r>
      <w:r w:rsidRPr="00B55E3E">
        <w:t xml:space="preserve"> {</w:t>
      </w:r>
    </w:p>
    <w:p w14:paraId="697F23B9" w14:textId="77777777" w:rsidR="00A8221D" w:rsidRPr="00B55E3E" w:rsidRDefault="00A8221D" w:rsidP="00A8221D">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4D8A6AB7" w14:textId="77777777" w:rsidR="00A8221D" w:rsidRPr="00B55E3E" w:rsidRDefault="00A8221D" w:rsidP="00A8221D">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522CC7A5" w14:textId="77777777" w:rsidR="00A8221D" w:rsidRPr="00B55E3E" w:rsidRDefault="00A8221D" w:rsidP="00A8221D">
      <w:pPr>
        <w:pStyle w:val="PL"/>
      </w:pPr>
      <w:r w:rsidRPr="00B55E3E">
        <w:t>}</w:t>
      </w:r>
    </w:p>
    <w:p w14:paraId="1AF3E4A1" w14:textId="77777777" w:rsidR="00A8221D" w:rsidRPr="00B55E3E" w:rsidRDefault="00A8221D" w:rsidP="00A8221D">
      <w:pPr>
        <w:pStyle w:val="PL"/>
      </w:pPr>
    </w:p>
    <w:p w14:paraId="1996A63E" w14:textId="77777777" w:rsidR="00A8221D" w:rsidRPr="00B55E3E" w:rsidRDefault="00A8221D" w:rsidP="00A8221D">
      <w:pPr>
        <w:pStyle w:val="PL"/>
      </w:pPr>
      <w:r w:rsidRPr="00B55E3E">
        <w:t xml:space="preserve">SearchSpaceSwitchConfig-r17 ::=     </w:t>
      </w:r>
      <w:r w:rsidRPr="00B55E3E">
        <w:rPr>
          <w:color w:val="993366"/>
        </w:rPr>
        <w:t>SEQUENCE</w:t>
      </w:r>
      <w:r w:rsidRPr="00B55E3E">
        <w:t xml:space="preserve"> {</w:t>
      </w:r>
    </w:p>
    <w:p w14:paraId="43746360" w14:textId="77777777" w:rsidR="00A8221D" w:rsidRPr="00B55E3E" w:rsidRDefault="00A8221D" w:rsidP="00A8221D">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63154552" w14:textId="77777777" w:rsidR="00A8221D" w:rsidRPr="00B55E3E" w:rsidRDefault="00A8221D" w:rsidP="00A8221D">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1146C3" w14:textId="77777777" w:rsidR="00A8221D" w:rsidRPr="00B55E3E" w:rsidRDefault="00A8221D" w:rsidP="00A8221D">
      <w:pPr>
        <w:pStyle w:val="PL"/>
      </w:pPr>
      <w:r w:rsidRPr="00B55E3E">
        <w:t>}</w:t>
      </w:r>
    </w:p>
    <w:p w14:paraId="2BD476DD" w14:textId="77777777" w:rsidR="00A8221D" w:rsidRPr="00B55E3E" w:rsidRDefault="00A8221D" w:rsidP="00A8221D">
      <w:pPr>
        <w:pStyle w:val="PL"/>
      </w:pPr>
    </w:p>
    <w:p w14:paraId="10E0D5D4" w14:textId="77777777" w:rsidR="00A8221D" w:rsidRPr="00B55E3E" w:rsidRDefault="00A8221D" w:rsidP="00A8221D">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C77DBD1" w14:textId="77777777" w:rsidR="00A8221D" w:rsidRPr="00B55E3E" w:rsidRDefault="00A8221D" w:rsidP="00A8221D">
      <w:pPr>
        <w:pStyle w:val="PL"/>
      </w:pPr>
    </w:p>
    <w:p w14:paraId="3D38A470" w14:textId="77777777" w:rsidR="00A8221D" w:rsidRPr="00B55E3E" w:rsidRDefault="00A8221D" w:rsidP="00A8221D">
      <w:pPr>
        <w:pStyle w:val="PL"/>
      </w:pPr>
      <w:r w:rsidRPr="00B55E3E">
        <w:t xml:space="preserve">SCS-SpecificDuration-r17   ::=      </w:t>
      </w:r>
      <w:r w:rsidRPr="00B55E3E">
        <w:rPr>
          <w:color w:val="993366"/>
        </w:rPr>
        <w:t>INTEGER</w:t>
      </w:r>
      <w:r w:rsidRPr="00B55E3E">
        <w:t xml:space="preserve"> (1..166)</w:t>
      </w:r>
    </w:p>
    <w:p w14:paraId="4109296A" w14:textId="77777777" w:rsidR="00A8221D" w:rsidRPr="00B55E3E" w:rsidRDefault="00A8221D" w:rsidP="00A8221D">
      <w:pPr>
        <w:pStyle w:val="PL"/>
      </w:pPr>
    </w:p>
    <w:p w14:paraId="1786A15A" w14:textId="77777777" w:rsidR="00A8221D" w:rsidRPr="00B55E3E" w:rsidRDefault="00A8221D" w:rsidP="00A8221D">
      <w:pPr>
        <w:pStyle w:val="PL"/>
        <w:rPr>
          <w:color w:val="808080"/>
        </w:rPr>
      </w:pPr>
      <w:r w:rsidRPr="00B55E3E">
        <w:rPr>
          <w:color w:val="808080"/>
        </w:rPr>
        <w:t>-- TAG-PDCCH-CONFIG-STOP</w:t>
      </w:r>
    </w:p>
    <w:p w14:paraId="22E8A502" w14:textId="77777777" w:rsidR="00A8221D" w:rsidRPr="00B55E3E" w:rsidRDefault="00A8221D" w:rsidP="00A8221D">
      <w:pPr>
        <w:pStyle w:val="PL"/>
        <w:rPr>
          <w:color w:val="808080"/>
        </w:rPr>
      </w:pPr>
      <w:r w:rsidRPr="00B55E3E">
        <w:rPr>
          <w:color w:val="808080"/>
        </w:rPr>
        <w:t>-- ASN1STOP</w:t>
      </w:r>
    </w:p>
    <w:p w14:paraId="520EF0C1" w14:textId="77777777" w:rsidR="00A8221D" w:rsidRPr="00B55E3E" w:rsidRDefault="00A8221D" w:rsidP="00A8221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FC8D7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36EA57" w14:textId="77777777" w:rsidR="00A8221D" w:rsidRPr="00B55E3E" w:rsidRDefault="00A8221D" w:rsidP="00FB1467">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A8221D" w:rsidRPr="00B55E3E" w14:paraId="4145E0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FAB066" w14:textId="77777777" w:rsidR="00A8221D" w:rsidRPr="00B55E3E" w:rsidRDefault="00A8221D" w:rsidP="00FB1467">
            <w:pPr>
              <w:pStyle w:val="TAL"/>
              <w:rPr>
                <w:szCs w:val="22"/>
                <w:lang w:eastAsia="sv-SE"/>
              </w:rPr>
            </w:pPr>
            <w:r w:rsidRPr="00B55E3E">
              <w:rPr>
                <w:b/>
                <w:i/>
                <w:szCs w:val="22"/>
                <w:lang w:eastAsia="sv-SE"/>
              </w:rPr>
              <w:t>controlResourceSetToAddModList, controlResourceSetToAddModListSizeExt</w:t>
            </w:r>
          </w:p>
          <w:p w14:paraId="1A4E19F1" w14:textId="77777777" w:rsidR="00A8221D" w:rsidRPr="00B55E3E" w:rsidRDefault="00A8221D" w:rsidP="00FB1467">
            <w:pPr>
              <w:pStyle w:val="TAL"/>
              <w:rPr>
                <w:szCs w:val="22"/>
                <w:lang w:eastAsia="sv-SE"/>
              </w:rPr>
            </w:pPr>
            <w:r w:rsidRPr="00B55E3E">
              <w:rPr>
                <w:szCs w:val="22"/>
                <w:lang w:eastAsia="sv-SE"/>
              </w:rPr>
              <w:t>List of UE specifically configured Control Resource Sets (CORESETs) to be used by the UE. The network restrictions on configuration of CORESETs per DL BWP are specified in TS 38.213 [13], clause 10.1 and TS 38.306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ied using </w:t>
            </w:r>
            <w:r w:rsidRPr="00B55E3E">
              <w:rPr>
                <w:i/>
                <w:iCs/>
                <w:szCs w:val="22"/>
                <w:lang w:eastAsia="sv-SE"/>
              </w:rPr>
              <w:t>controlResourceSetToAddModListSizeExt</w:t>
            </w:r>
            <w:r w:rsidRPr="00B55E3E">
              <w:rPr>
                <w:szCs w:val="22"/>
                <w:lang w:eastAsia="sv-SE"/>
              </w:rPr>
              <w:t xml:space="preserve"> (or deleted using </w:t>
            </w:r>
            <w:r w:rsidRPr="00B55E3E">
              <w:rPr>
                <w:i/>
                <w:szCs w:val="22"/>
                <w:lang w:eastAsia="sv-SE"/>
              </w:rPr>
              <w:t>controlResourceSetToReleaseListSizeExt</w:t>
            </w:r>
            <w:r w:rsidRPr="00B55E3E">
              <w:rPr>
                <w:szCs w:val="22"/>
                <w:lang w:eastAsia="sv-SE"/>
              </w:rPr>
              <w:t xml:space="preserve">) 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Pr="00B55E3E">
              <w:rPr>
                <w:noProof/>
                <w:szCs w:val="22"/>
              </w:rPr>
              <w:t>or</w:t>
            </w:r>
            <w:r w:rsidRPr="00B55E3E">
              <w:rPr>
                <w:i/>
                <w:noProof/>
                <w:szCs w:val="22"/>
              </w:rPr>
              <w:t xml:space="preserve"> </w:t>
            </w:r>
            <w:r w:rsidRPr="00B55E3E">
              <w:rPr>
                <w:i/>
                <w:noProof/>
                <w:szCs w:val="22"/>
                <w:lang w:eastAsia="sv-SE"/>
              </w:rPr>
              <w:t>commonControlResourceSetExt</w:t>
            </w:r>
            <w:r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Pr="00B55E3E">
              <w:rPr>
                <w:szCs w:val="22"/>
                <w:lang w:eastAsia="sv-SE"/>
              </w:rPr>
              <w:t xml:space="preserve"> or via </w:t>
            </w:r>
            <w:r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Pr="00B55E3E">
              <w:rPr>
                <w:szCs w:val="22"/>
                <w:lang w:eastAsia="sv-SE"/>
              </w:rPr>
              <w:t xml:space="preserve"> or based on </w:t>
            </w:r>
            <w:r w:rsidRPr="00B55E3E">
              <w:rPr>
                <w:i/>
                <w:szCs w:val="22"/>
                <w:lang w:eastAsia="sv-SE"/>
              </w:rPr>
              <w:t>SIB20</w:t>
            </w:r>
            <w:r w:rsidRPr="00B55E3E">
              <w:rPr>
                <w:szCs w:val="22"/>
                <w:lang w:eastAsia="sv-SE"/>
              </w:rPr>
              <w:t>.</w:t>
            </w:r>
          </w:p>
        </w:tc>
      </w:tr>
      <w:tr w:rsidR="00A8221D" w:rsidRPr="00B55E3E" w14:paraId="39DAF357" w14:textId="77777777" w:rsidTr="00FB1467">
        <w:tc>
          <w:tcPr>
            <w:tcW w:w="14173" w:type="dxa"/>
            <w:tcBorders>
              <w:top w:val="single" w:sz="4" w:space="0" w:color="auto"/>
              <w:left w:val="single" w:sz="4" w:space="0" w:color="auto"/>
              <w:bottom w:val="single" w:sz="4" w:space="0" w:color="auto"/>
              <w:right w:val="single" w:sz="4" w:space="0" w:color="auto"/>
            </w:tcBorders>
          </w:tcPr>
          <w:p w14:paraId="30CA5566" w14:textId="77777777" w:rsidR="00A8221D" w:rsidRPr="00B55E3E" w:rsidRDefault="00A8221D" w:rsidP="00FB1467">
            <w:pPr>
              <w:pStyle w:val="TAL"/>
              <w:rPr>
                <w:b/>
                <w:i/>
                <w:szCs w:val="22"/>
                <w:lang w:eastAsia="sv-SE"/>
              </w:rPr>
            </w:pPr>
            <w:r w:rsidRPr="00B55E3E">
              <w:rPr>
                <w:b/>
                <w:i/>
                <w:szCs w:val="22"/>
                <w:lang w:eastAsia="sv-SE"/>
              </w:rPr>
              <w:t>controlResourceSetToReleaseList, controlResourceSetToReleaseListSizeExt</w:t>
            </w:r>
          </w:p>
          <w:p w14:paraId="5D3AF522" w14:textId="77777777" w:rsidR="00A8221D" w:rsidRPr="00B55E3E" w:rsidRDefault="00A8221D" w:rsidP="00FB1467">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or </w:t>
            </w:r>
            <w:r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 xml:space="preserve">PDCCH-ConfigCommon </w:t>
            </w:r>
            <w:r w:rsidRPr="00B55E3E">
              <w:rPr>
                <w:bCs/>
                <w:iCs/>
                <w:szCs w:val="22"/>
                <w:lang w:eastAsia="sv-SE"/>
              </w:rPr>
              <w:t xml:space="preserve">and </w:t>
            </w:r>
            <w:r w:rsidRPr="00B55E3E">
              <w:rPr>
                <w:bCs/>
                <w:i/>
                <w:szCs w:val="22"/>
                <w:lang w:eastAsia="sv-SE"/>
              </w:rPr>
              <w:t>commonControlResourceSetExt</w:t>
            </w:r>
            <w:r w:rsidRPr="00B55E3E">
              <w:rPr>
                <w:bCs/>
                <w:iCs/>
                <w:szCs w:val="22"/>
                <w:lang w:eastAsia="sv-SE"/>
              </w:rPr>
              <w:t xml:space="preserve"> configured by </w:t>
            </w:r>
            <w:r w:rsidRPr="00B55E3E">
              <w:rPr>
                <w:bCs/>
                <w:i/>
                <w:szCs w:val="22"/>
                <w:lang w:eastAsia="sv-SE"/>
              </w:rPr>
              <w:t>SIB20</w:t>
            </w:r>
            <w:r w:rsidRPr="00B55E3E">
              <w:rPr>
                <w:bCs/>
                <w:iCs/>
                <w:szCs w:val="22"/>
                <w:lang w:eastAsia="sv-SE"/>
              </w:rPr>
              <w:t>.</w:t>
            </w:r>
          </w:p>
        </w:tc>
      </w:tr>
      <w:tr w:rsidR="00A8221D" w:rsidRPr="00B55E3E" w14:paraId="496DE3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B63037" w14:textId="77777777" w:rsidR="00A8221D" w:rsidRPr="00B55E3E" w:rsidRDefault="00A8221D" w:rsidP="00FB1467">
            <w:pPr>
              <w:pStyle w:val="TAL"/>
              <w:rPr>
                <w:szCs w:val="22"/>
                <w:lang w:eastAsia="sv-SE"/>
              </w:rPr>
            </w:pPr>
            <w:r w:rsidRPr="00B55E3E">
              <w:rPr>
                <w:b/>
                <w:i/>
                <w:szCs w:val="22"/>
                <w:lang w:eastAsia="sv-SE"/>
              </w:rPr>
              <w:t>downlinkPreemption</w:t>
            </w:r>
          </w:p>
          <w:p w14:paraId="2B647F21" w14:textId="77777777" w:rsidR="00A8221D" w:rsidRPr="00B55E3E" w:rsidRDefault="00A8221D" w:rsidP="00FB1467">
            <w:pPr>
              <w:pStyle w:val="TAL"/>
              <w:rPr>
                <w:szCs w:val="22"/>
                <w:lang w:eastAsia="sv-SE"/>
              </w:rPr>
            </w:pPr>
            <w:r w:rsidRPr="00B55E3E">
              <w:rPr>
                <w:szCs w:val="22"/>
                <w:lang w:eastAsia="sv-SE"/>
              </w:rPr>
              <w:t>Configuration of downlink preemption indications to be monitored in this cell (see TS 38.213 [13], clause 11.2).</w:t>
            </w:r>
          </w:p>
        </w:tc>
      </w:tr>
      <w:tr w:rsidR="00A8221D" w:rsidRPr="00B55E3E" w14:paraId="126B18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CF3F71" w14:textId="77777777" w:rsidR="00A8221D" w:rsidRPr="00B55E3E" w:rsidRDefault="00A8221D" w:rsidP="00FB1467">
            <w:pPr>
              <w:pStyle w:val="TAL"/>
              <w:rPr>
                <w:b/>
                <w:bCs/>
                <w:i/>
                <w:iCs/>
              </w:rPr>
            </w:pPr>
            <w:r w:rsidRPr="00B55E3E">
              <w:rPr>
                <w:b/>
                <w:bCs/>
                <w:i/>
                <w:iCs/>
              </w:rPr>
              <w:t>monitoringCapabilityConfig</w:t>
            </w:r>
          </w:p>
          <w:p w14:paraId="04C19B2F" w14:textId="77777777" w:rsidR="00A8221D" w:rsidRPr="00B55E3E" w:rsidRDefault="00A8221D" w:rsidP="00FB1467">
            <w:pPr>
              <w:pStyle w:val="TAL"/>
              <w:rPr>
                <w:b/>
                <w:i/>
                <w:szCs w:val="22"/>
                <w:lang w:eastAsia="sv-SE"/>
              </w:rPr>
            </w:pPr>
            <w:r w:rsidRPr="00B55E3E">
              <w:rPr>
                <w:szCs w:val="22"/>
                <w:lang w:eastAsia="sv-SE"/>
              </w:rPr>
              <w:t xml:space="preserve">Configures either Rel-15 PDCCH monitoring capability, Rel-16 PDCCH monitoring capability or Rel-17 PDCCH monitoring capability for PDCCH monitoring on a serving cell </w:t>
            </w:r>
            <w:r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ility</w:t>
            </w:r>
            <w:r w:rsidRPr="00B55E3E">
              <w:rPr>
                <w:szCs w:val="22"/>
                <w:lang w:eastAsia="sv-SE"/>
              </w:rPr>
              <w:t xml:space="preserve"> enables the Rel-15 monitoring capability, and value </w:t>
            </w:r>
            <w:r w:rsidRPr="00B55E3E">
              <w:rPr>
                <w:i/>
                <w:szCs w:val="22"/>
                <w:lang w:eastAsia="sv-SE"/>
              </w:rPr>
              <w:t>r16monitoringcapability</w:t>
            </w:r>
            <w:r w:rsidRPr="00B55E3E">
              <w:rPr>
                <w:szCs w:val="22"/>
                <w:lang w:eastAsia="sv-SE"/>
              </w:rPr>
              <w:t xml:space="preserve"> enables the Rel-16 PDCCH monitoring capability. </w:t>
            </w:r>
            <w:r w:rsidRPr="00B55E3E">
              <w:rPr>
                <w:bCs/>
                <w:i/>
                <w:szCs w:val="22"/>
                <w:lang w:eastAsia="sv-SE"/>
              </w:rPr>
              <w:t>r17monitoringcapability</w:t>
            </w:r>
            <w:r w:rsidRPr="00B55E3E">
              <w:rPr>
                <w:bCs/>
                <w:iCs/>
                <w:szCs w:val="22"/>
                <w:lang w:eastAsia="sv-SE"/>
              </w:rPr>
              <w:t xml:space="preserve"> enables the Rel-17 PDCCH multi-slot monitoring capability. For 480 and 960 kHz SCS, only value </w:t>
            </w:r>
            <w:r w:rsidRPr="00B55E3E">
              <w:rPr>
                <w:bCs/>
                <w:i/>
                <w:szCs w:val="22"/>
                <w:lang w:eastAsia="sv-SE"/>
              </w:rPr>
              <w:t>r17monitoringcapability</w:t>
            </w:r>
            <w:r w:rsidRPr="00B55E3E">
              <w:rPr>
                <w:bCs/>
                <w:iCs/>
                <w:szCs w:val="22"/>
                <w:lang w:eastAsia="sv-SE"/>
              </w:rPr>
              <w:t xml:space="preserve"> is applicable.</w:t>
            </w:r>
          </w:p>
        </w:tc>
      </w:tr>
      <w:tr w:rsidR="00A8221D" w:rsidRPr="00B55E3E" w14:paraId="76FEC48D" w14:textId="77777777" w:rsidTr="00FB1467">
        <w:tc>
          <w:tcPr>
            <w:tcW w:w="14173" w:type="dxa"/>
            <w:tcBorders>
              <w:top w:val="single" w:sz="4" w:space="0" w:color="auto"/>
              <w:left w:val="single" w:sz="4" w:space="0" w:color="auto"/>
              <w:bottom w:val="single" w:sz="4" w:space="0" w:color="auto"/>
              <w:right w:val="single" w:sz="4" w:space="0" w:color="auto"/>
            </w:tcBorders>
          </w:tcPr>
          <w:p w14:paraId="31919946" w14:textId="77777777" w:rsidR="00A8221D" w:rsidRPr="00B55E3E" w:rsidRDefault="00A8221D" w:rsidP="00FB1467">
            <w:pPr>
              <w:pStyle w:val="TAL"/>
              <w:rPr>
                <w:rFonts w:eastAsiaTheme="minorEastAsia"/>
                <w:b/>
                <w:bCs/>
                <w:i/>
                <w:iCs/>
                <w:lang w:eastAsia="zh-CN"/>
              </w:rPr>
            </w:pPr>
            <w:r w:rsidRPr="00B55E3E">
              <w:rPr>
                <w:b/>
                <w:bCs/>
                <w:i/>
                <w:iCs/>
              </w:rPr>
              <w:t>pdcch-SkippingDurationList</w:t>
            </w:r>
          </w:p>
          <w:p w14:paraId="39B1D9D6" w14:textId="77777777" w:rsidR="00A8221D" w:rsidRPr="00B55E3E" w:rsidRDefault="00A8221D" w:rsidP="00FB1467">
            <w:pPr>
              <w:pStyle w:val="TAL"/>
              <w:rPr>
                <w:b/>
                <w:bCs/>
                <w:i/>
                <w:iCs/>
              </w:rPr>
            </w:pPr>
            <w:r w:rsidRPr="00B55E3E">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8221D" w:rsidRPr="00B55E3E" w14:paraId="1539E1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C73EF3" w14:textId="77777777" w:rsidR="00A8221D" w:rsidRPr="00B55E3E" w:rsidRDefault="00A8221D" w:rsidP="00FB1467">
            <w:pPr>
              <w:pStyle w:val="TAL"/>
              <w:rPr>
                <w:szCs w:val="22"/>
                <w:lang w:eastAsia="sv-SE"/>
              </w:rPr>
            </w:pPr>
            <w:r w:rsidRPr="00B55E3E">
              <w:rPr>
                <w:b/>
                <w:i/>
                <w:szCs w:val="22"/>
                <w:lang w:eastAsia="sv-SE"/>
              </w:rPr>
              <w:t>searchSpacesToAddModList, searchSpacesToAddModListExt</w:t>
            </w:r>
          </w:p>
          <w:p w14:paraId="44C6AF24" w14:textId="77777777" w:rsidR="00A8221D" w:rsidRPr="00B55E3E" w:rsidRDefault="00A8221D" w:rsidP="00FB1467">
            <w:pPr>
              <w:pStyle w:val="TAL"/>
              <w:rPr>
                <w:szCs w:val="22"/>
                <w:lang w:eastAsia="sv-SE"/>
              </w:rPr>
            </w:pPr>
            <w:r w:rsidRPr="00B55E3E">
              <w:rPr>
                <w:szCs w:val="22"/>
                <w:lang w:eastAsia="sv-SE"/>
              </w:rPr>
              <w:t xml:space="preserve">List of UE specifically configured </w:t>
            </w:r>
            <w:r w:rsidRPr="00B55E3E">
              <w:rPr>
                <w:lang w:eastAsia="sv-SE"/>
              </w:rPr>
              <w:t>Search Spaces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A8221D" w:rsidRPr="00B55E3E" w14:paraId="1282865B" w14:textId="77777777" w:rsidTr="00FB1467">
        <w:tc>
          <w:tcPr>
            <w:tcW w:w="14173" w:type="dxa"/>
            <w:tcBorders>
              <w:top w:val="single" w:sz="4" w:space="0" w:color="auto"/>
              <w:left w:val="single" w:sz="4" w:space="0" w:color="auto"/>
              <w:bottom w:val="single" w:sz="4" w:space="0" w:color="auto"/>
              <w:right w:val="single" w:sz="4" w:space="0" w:color="auto"/>
            </w:tcBorders>
          </w:tcPr>
          <w:p w14:paraId="687E7BCA" w14:textId="77777777" w:rsidR="00A8221D" w:rsidRPr="00B55E3E" w:rsidRDefault="00A8221D" w:rsidP="00FB1467">
            <w:pPr>
              <w:pStyle w:val="TAL"/>
              <w:rPr>
                <w:szCs w:val="22"/>
                <w:lang w:eastAsia="sv-SE"/>
              </w:rPr>
            </w:pPr>
            <w:r w:rsidRPr="00B55E3E">
              <w:rPr>
                <w:b/>
                <w:i/>
                <w:szCs w:val="22"/>
                <w:lang w:eastAsia="sv-SE"/>
              </w:rPr>
              <w:t>searchSpaceSwitchConfig</w:t>
            </w:r>
          </w:p>
          <w:p w14:paraId="575FD530" w14:textId="77777777" w:rsidR="00A8221D" w:rsidRPr="00B55E3E" w:rsidRDefault="00A8221D" w:rsidP="00FB1467">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A8221D" w:rsidRPr="00B55E3E" w14:paraId="2592D7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690476" w14:textId="77777777" w:rsidR="00A8221D" w:rsidRPr="00B55E3E" w:rsidRDefault="00A8221D" w:rsidP="00FB1467">
            <w:pPr>
              <w:pStyle w:val="TAL"/>
              <w:rPr>
                <w:szCs w:val="22"/>
                <w:lang w:eastAsia="sv-SE"/>
              </w:rPr>
            </w:pPr>
            <w:r w:rsidRPr="00B55E3E">
              <w:rPr>
                <w:b/>
                <w:i/>
                <w:szCs w:val="22"/>
                <w:lang w:eastAsia="sv-SE"/>
              </w:rPr>
              <w:t>tpc-PUCCH</w:t>
            </w:r>
          </w:p>
          <w:p w14:paraId="3BDCED92" w14:textId="77777777" w:rsidR="00A8221D" w:rsidRPr="00B55E3E" w:rsidRDefault="00A8221D" w:rsidP="00FB1467">
            <w:pPr>
              <w:pStyle w:val="TAL"/>
              <w:rPr>
                <w:szCs w:val="22"/>
                <w:lang w:eastAsia="sv-SE"/>
              </w:rPr>
            </w:pPr>
            <w:r w:rsidRPr="00B55E3E">
              <w:rPr>
                <w:szCs w:val="22"/>
                <w:lang w:eastAsia="sv-SE"/>
              </w:rPr>
              <w:t>Enable and configure reception of group TPC commands for PUCCH.</w:t>
            </w:r>
          </w:p>
        </w:tc>
      </w:tr>
      <w:tr w:rsidR="00A8221D" w:rsidRPr="00B55E3E" w14:paraId="17A180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640A14" w14:textId="77777777" w:rsidR="00A8221D" w:rsidRPr="00B55E3E" w:rsidRDefault="00A8221D" w:rsidP="00FB1467">
            <w:pPr>
              <w:pStyle w:val="TAL"/>
              <w:rPr>
                <w:szCs w:val="22"/>
                <w:lang w:eastAsia="sv-SE"/>
              </w:rPr>
            </w:pPr>
            <w:r w:rsidRPr="00B55E3E">
              <w:rPr>
                <w:b/>
                <w:i/>
                <w:szCs w:val="22"/>
                <w:lang w:eastAsia="sv-SE"/>
              </w:rPr>
              <w:t>tpc-PUSCH</w:t>
            </w:r>
          </w:p>
          <w:p w14:paraId="51E34A2D" w14:textId="77777777" w:rsidR="00A8221D" w:rsidRPr="00B55E3E" w:rsidRDefault="00A8221D" w:rsidP="00FB1467">
            <w:pPr>
              <w:pStyle w:val="TAL"/>
              <w:rPr>
                <w:szCs w:val="22"/>
                <w:lang w:eastAsia="sv-SE"/>
              </w:rPr>
            </w:pPr>
            <w:r w:rsidRPr="00B55E3E">
              <w:rPr>
                <w:szCs w:val="22"/>
                <w:lang w:eastAsia="sv-SE"/>
              </w:rPr>
              <w:t>Enable and configure reception of group TPC commands for PUSCH.</w:t>
            </w:r>
          </w:p>
        </w:tc>
      </w:tr>
      <w:tr w:rsidR="00A8221D" w:rsidRPr="00B55E3E" w14:paraId="122E50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C0979" w14:textId="77777777" w:rsidR="00A8221D" w:rsidRPr="00B55E3E" w:rsidRDefault="00A8221D" w:rsidP="00FB1467">
            <w:pPr>
              <w:pStyle w:val="TAL"/>
              <w:rPr>
                <w:b/>
                <w:i/>
                <w:szCs w:val="22"/>
                <w:lang w:eastAsia="sv-SE"/>
              </w:rPr>
            </w:pPr>
            <w:r w:rsidRPr="00B55E3E">
              <w:rPr>
                <w:b/>
                <w:i/>
                <w:szCs w:val="22"/>
                <w:lang w:eastAsia="sv-SE"/>
              </w:rPr>
              <w:t>tpc-SRS</w:t>
            </w:r>
          </w:p>
          <w:p w14:paraId="796426B8" w14:textId="77777777" w:rsidR="00A8221D" w:rsidRPr="00B55E3E" w:rsidRDefault="00A8221D" w:rsidP="00FB1467">
            <w:pPr>
              <w:pStyle w:val="TAL"/>
              <w:rPr>
                <w:szCs w:val="22"/>
                <w:lang w:eastAsia="sv-SE"/>
              </w:rPr>
            </w:pPr>
            <w:r w:rsidRPr="00B55E3E">
              <w:rPr>
                <w:szCs w:val="22"/>
                <w:lang w:eastAsia="sv-SE"/>
              </w:rPr>
              <w:t>Enable and configure reception of group TPC commands for SRS.</w:t>
            </w:r>
          </w:p>
        </w:tc>
      </w:tr>
      <w:tr w:rsidR="00A8221D" w:rsidRPr="00B55E3E" w14:paraId="0AA758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DE173F" w14:textId="77777777" w:rsidR="00A8221D" w:rsidRPr="00B55E3E" w:rsidRDefault="00A8221D" w:rsidP="00FB1467">
            <w:pPr>
              <w:pStyle w:val="TAL"/>
              <w:rPr>
                <w:b/>
                <w:bCs/>
                <w:i/>
                <w:iCs/>
              </w:rPr>
            </w:pPr>
            <w:r w:rsidRPr="00B55E3E">
              <w:rPr>
                <w:b/>
                <w:bCs/>
                <w:i/>
                <w:iCs/>
              </w:rPr>
              <w:t>uplinkCancellation</w:t>
            </w:r>
          </w:p>
          <w:p w14:paraId="042E98C4" w14:textId="77777777" w:rsidR="00A8221D" w:rsidRPr="00B55E3E" w:rsidRDefault="00A8221D" w:rsidP="00FB1467">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50FF6E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A5E6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4B9527" w14:textId="77777777" w:rsidR="00A8221D" w:rsidRPr="00B55E3E" w:rsidRDefault="00A8221D" w:rsidP="00FB1467">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A8221D" w:rsidRPr="00B55E3E" w14:paraId="60DD23E5" w14:textId="77777777" w:rsidTr="00FB1467">
        <w:tc>
          <w:tcPr>
            <w:tcW w:w="14173" w:type="dxa"/>
            <w:tcBorders>
              <w:top w:val="single" w:sz="4" w:space="0" w:color="auto"/>
              <w:left w:val="single" w:sz="4" w:space="0" w:color="auto"/>
              <w:bottom w:val="single" w:sz="4" w:space="0" w:color="auto"/>
              <w:right w:val="single" w:sz="4" w:space="0" w:color="auto"/>
            </w:tcBorders>
          </w:tcPr>
          <w:p w14:paraId="6F90C388" w14:textId="77777777" w:rsidR="00A8221D" w:rsidRPr="00B55E3E" w:rsidRDefault="00A8221D" w:rsidP="00FB1467">
            <w:pPr>
              <w:pStyle w:val="TAL"/>
              <w:rPr>
                <w:b/>
                <w:i/>
                <w:szCs w:val="22"/>
              </w:rPr>
            </w:pPr>
            <w:r w:rsidRPr="00B55E3E">
              <w:rPr>
                <w:b/>
                <w:i/>
                <w:szCs w:val="22"/>
              </w:rPr>
              <w:t>cellGroupsForSwitchList</w:t>
            </w:r>
          </w:p>
          <w:p w14:paraId="1FAA3C6F" w14:textId="77777777" w:rsidR="00A8221D" w:rsidRPr="00B55E3E" w:rsidRDefault="00A8221D" w:rsidP="00FB1467">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A8221D" w:rsidRPr="00B55E3E" w14:paraId="5136D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70387" w14:textId="77777777" w:rsidR="00A8221D" w:rsidRPr="00B55E3E" w:rsidRDefault="00A8221D" w:rsidP="00FB1467">
            <w:pPr>
              <w:pStyle w:val="TAL"/>
              <w:rPr>
                <w:b/>
                <w:i/>
                <w:szCs w:val="22"/>
              </w:rPr>
            </w:pPr>
            <w:r w:rsidRPr="00B55E3E">
              <w:rPr>
                <w:b/>
                <w:i/>
                <w:szCs w:val="22"/>
              </w:rPr>
              <w:t>searchSpaceSwitchDelay</w:t>
            </w:r>
          </w:p>
          <w:p w14:paraId="6E0F04C4" w14:textId="77777777" w:rsidR="00A8221D" w:rsidRPr="00B55E3E" w:rsidRDefault="00A8221D" w:rsidP="00FB1467">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Pr="00B55E3E">
              <w:rPr>
                <w:bCs/>
                <w:szCs w:val="22"/>
              </w:rPr>
              <w:t xml:space="preserve"> For 120/480/960 kHz SCS, only values 40,41, ... 52 are valid and the actual value = </w:t>
            </w:r>
            <w:r w:rsidRPr="00B55E3E">
              <w:rPr>
                <w:rFonts w:eastAsia="SimSun" w:cs="Arial"/>
                <w:lang w:eastAsia="zh-CN"/>
              </w:rPr>
              <w:t>field value  * SCS/120 kHz i.e. field value 40 corresponds to 40 with 120 kHz SCS, 160 with 480 kHz SCS and 320 with 960 kHz SCS, and so on.</w:t>
            </w:r>
          </w:p>
        </w:tc>
      </w:tr>
      <w:tr w:rsidR="00A8221D" w:rsidRPr="00B55E3E" w14:paraId="2EA7E997" w14:textId="77777777" w:rsidTr="00FB1467">
        <w:tc>
          <w:tcPr>
            <w:tcW w:w="14173" w:type="dxa"/>
            <w:tcBorders>
              <w:top w:val="single" w:sz="4" w:space="0" w:color="auto"/>
              <w:left w:val="single" w:sz="4" w:space="0" w:color="auto"/>
              <w:bottom w:val="single" w:sz="4" w:space="0" w:color="auto"/>
              <w:right w:val="single" w:sz="4" w:space="0" w:color="auto"/>
            </w:tcBorders>
          </w:tcPr>
          <w:p w14:paraId="3F2DF065" w14:textId="77777777" w:rsidR="00A8221D" w:rsidRPr="00B55E3E" w:rsidRDefault="00A8221D" w:rsidP="00FB1467">
            <w:pPr>
              <w:pStyle w:val="TAL"/>
              <w:rPr>
                <w:rFonts w:eastAsia="SimSun"/>
                <w:b/>
                <w:bCs/>
                <w:i/>
                <w:iCs/>
                <w:lang w:eastAsia="sv-SE"/>
              </w:rPr>
            </w:pPr>
            <w:r w:rsidRPr="00B55E3E">
              <w:rPr>
                <w:rFonts w:eastAsia="SimSun"/>
                <w:b/>
                <w:bCs/>
                <w:i/>
                <w:iCs/>
                <w:lang w:eastAsia="sv-SE"/>
              </w:rPr>
              <w:t>searchSpaceSwitchTimer</w:t>
            </w:r>
          </w:p>
          <w:p w14:paraId="606C1D2B" w14:textId="77777777" w:rsidR="00A8221D" w:rsidRPr="00B55E3E" w:rsidRDefault="00A8221D" w:rsidP="00FB1467">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AB92011" w14:textId="77777777" w:rsidR="00A8221D" w:rsidRPr="00B55E3E" w:rsidRDefault="00A8221D" w:rsidP="00A8221D"/>
    <w:p w14:paraId="2B1020B1" w14:textId="77777777" w:rsidR="00A8221D" w:rsidRPr="00B55E3E" w:rsidRDefault="00A8221D" w:rsidP="00A8221D">
      <w:pPr>
        <w:pStyle w:val="Heading4"/>
      </w:pPr>
      <w:bookmarkStart w:id="1677" w:name="_Toc60777297"/>
      <w:bookmarkStart w:id="1678" w:name="_Toc115429121"/>
      <w:r w:rsidRPr="00B55E3E">
        <w:t>–</w:t>
      </w:r>
      <w:r w:rsidRPr="00B55E3E">
        <w:tab/>
      </w:r>
      <w:r w:rsidRPr="00B55E3E">
        <w:rPr>
          <w:i/>
        </w:rPr>
        <w:t>PDCCH-ConfigCommon</w:t>
      </w:r>
      <w:bookmarkEnd w:id="1677"/>
      <w:bookmarkEnd w:id="1678"/>
    </w:p>
    <w:p w14:paraId="24C2EB29" w14:textId="77777777" w:rsidR="00A8221D" w:rsidRPr="00B55E3E" w:rsidRDefault="00A8221D" w:rsidP="00A8221D">
      <w:r w:rsidRPr="00B55E3E">
        <w:t xml:space="preserve">The IE </w:t>
      </w:r>
      <w:r w:rsidRPr="00B55E3E">
        <w:rPr>
          <w:i/>
        </w:rPr>
        <w:t>PDCCH-ConfigCommon</w:t>
      </w:r>
      <w:r w:rsidRPr="00B55E3E">
        <w:t xml:space="preserve"> is used to configure cell specific PDCCH parameters provided in SIB as well as in dedicated signalling.</w:t>
      </w:r>
    </w:p>
    <w:p w14:paraId="64C45AF6" w14:textId="77777777" w:rsidR="00A8221D" w:rsidRPr="00B55E3E" w:rsidRDefault="00A8221D" w:rsidP="00A8221D">
      <w:pPr>
        <w:pStyle w:val="TH"/>
      </w:pPr>
      <w:r w:rsidRPr="00B55E3E">
        <w:rPr>
          <w:i/>
        </w:rPr>
        <w:t>PDCCH-ConfigCommon</w:t>
      </w:r>
      <w:r w:rsidRPr="00B55E3E">
        <w:t xml:space="preserve"> information element</w:t>
      </w:r>
    </w:p>
    <w:p w14:paraId="5BE26BC1" w14:textId="77777777" w:rsidR="00A8221D" w:rsidRPr="00B55E3E" w:rsidRDefault="00A8221D" w:rsidP="00A8221D">
      <w:pPr>
        <w:pStyle w:val="PL"/>
        <w:rPr>
          <w:color w:val="808080"/>
        </w:rPr>
      </w:pPr>
      <w:r w:rsidRPr="00B55E3E">
        <w:rPr>
          <w:color w:val="808080"/>
        </w:rPr>
        <w:t>-- ASN1START</w:t>
      </w:r>
    </w:p>
    <w:p w14:paraId="184CA388" w14:textId="77777777" w:rsidR="00A8221D" w:rsidRPr="00B55E3E" w:rsidRDefault="00A8221D" w:rsidP="00A8221D">
      <w:pPr>
        <w:pStyle w:val="PL"/>
        <w:rPr>
          <w:color w:val="808080"/>
        </w:rPr>
      </w:pPr>
      <w:r w:rsidRPr="00B55E3E">
        <w:rPr>
          <w:color w:val="808080"/>
        </w:rPr>
        <w:t>-- TAG-PDCCH-CONFIGCOMMON-START</w:t>
      </w:r>
    </w:p>
    <w:p w14:paraId="4F2A58C5" w14:textId="77777777" w:rsidR="00A8221D" w:rsidRPr="00B55E3E" w:rsidRDefault="00A8221D" w:rsidP="00A8221D">
      <w:pPr>
        <w:pStyle w:val="PL"/>
      </w:pPr>
    </w:p>
    <w:p w14:paraId="269C5888" w14:textId="77777777" w:rsidR="00A8221D" w:rsidRPr="00B55E3E" w:rsidRDefault="00A8221D" w:rsidP="00A8221D">
      <w:pPr>
        <w:pStyle w:val="PL"/>
      </w:pPr>
      <w:r w:rsidRPr="00B55E3E">
        <w:t xml:space="preserve">PDCCH-ConfigCommon ::=              </w:t>
      </w:r>
      <w:r w:rsidRPr="00B55E3E">
        <w:rPr>
          <w:color w:val="993366"/>
        </w:rPr>
        <w:t>SEQUENCE</w:t>
      </w:r>
      <w:r w:rsidRPr="00B55E3E">
        <w:t xml:space="preserve"> {</w:t>
      </w:r>
    </w:p>
    <w:p w14:paraId="56FD2083" w14:textId="77777777" w:rsidR="00A8221D" w:rsidRPr="00B55E3E" w:rsidRDefault="00A8221D" w:rsidP="00A8221D">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47D529E4" w14:textId="77777777" w:rsidR="00A8221D" w:rsidRPr="00B55E3E" w:rsidRDefault="00A8221D" w:rsidP="00A8221D">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57B4E3AC" w14:textId="77777777" w:rsidR="00A8221D" w:rsidRPr="00B55E3E" w:rsidRDefault="00A8221D" w:rsidP="00A8221D">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518F2123" w14:textId="77777777" w:rsidR="00A8221D" w:rsidRPr="00B55E3E" w:rsidRDefault="00A8221D" w:rsidP="00A8221D">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7AF72BE1" w14:textId="77777777" w:rsidR="00A8221D" w:rsidRPr="00B55E3E" w:rsidRDefault="00A8221D" w:rsidP="00A8221D">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75B53B7" w14:textId="77777777" w:rsidR="00A8221D" w:rsidRPr="00B55E3E" w:rsidRDefault="00A8221D" w:rsidP="00A8221D">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05A792CA" w14:textId="77777777" w:rsidR="00A8221D" w:rsidRPr="00B55E3E" w:rsidRDefault="00A8221D" w:rsidP="00A8221D">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08B6F3E0" w14:textId="77777777" w:rsidR="00A8221D" w:rsidRPr="00B55E3E" w:rsidRDefault="00A8221D" w:rsidP="00A8221D">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6DB69D75" w14:textId="77777777" w:rsidR="00A8221D" w:rsidRPr="00B55E3E" w:rsidRDefault="00A8221D" w:rsidP="00A8221D">
      <w:pPr>
        <w:pStyle w:val="PL"/>
      </w:pPr>
      <w:r w:rsidRPr="00B55E3E">
        <w:t xml:space="preserve">    ...,</w:t>
      </w:r>
    </w:p>
    <w:p w14:paraId="11C37D7B" w14:textId="77777777" w:rsidR="00A8221D" w:rsidRPr="00B55E3E" w:rsidRDefault="00A8221D" w:rsidP="00A8221D">
      <w:pPr>
        <w:pStyle w:val="PL"/>
      </w:pPr>
      <w:r w:rsidRPr="00B55E3E">
        <w:t xml:space="preserve">    [[</w:t>
      </w:r>
    </w:p>
    <w:p w14:paraId="13B1816C"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1BBEC662"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00CD4F4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5F67410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17370C34"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35DBF797"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2B62762" w14:textId="77777777" w:rsidR="00A8221D" w:rsidRPr="00B55E3E" w:rsidRDefault="00A8221D" w:rsidP="00A8221D">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3111B80A" w14:textId="77777777" w:rsidR="00A8221D" w:rsidRPr="00B55E3E" w:rsidRDefault="00A8221D" w:rsidP="00A8221D">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0FCE1E85" w14:textId="77777777" w:rsidR="00A8221D" w:rsidRPr="00B55E3E" w:rsidRDefault="00A8221D" w:rsidP="00A8221D">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7175815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43F0138A" w14:textId="77777777" w:rsidR="00A8221D" w:rsidRPr="00B55E3E" w:rsidRDefault="00A8221D" w:rsidP="00A8221D">
      <w:pPr>
        <w:pStyle w:val="PL"/>
      </w:pPr>
      <w:r w:rsidRPr="00B55E3E">
        <w:t xml:space="preserve">    ]],</w:t>
      </w:r>
    </w:p>
    <w:p w14:paraId="6C2A77A9" w14:textId="77777777" w:rsidR="00A8221D" w:rsidRPr="00B55E3E" w:rsidRDefault="00A8221D" w:rsidP="00A8221D">
      <w:pPr>
        <w:pStyle w:val="PL"/>
      </w:pPr>
      <w:r w:rsidRPr="00B55E3E">
        <w:t xml:space="preserve">    [[</w:t>
      </w:r>
    </w:p>
    <w:p w14:paraId="343D8921" w14:textId="77777777" w:rsidR="00A8221D" w:rsidRPr="00B55E3E" w:rsidRDefault="00A8221D" w:rsidP="00A8221D">
      <w:pPr>
        <w:pStyle w:val="PL"/>
        <w:rPr>
          <w:color w:val="808080"/>
        </w:rPr>
      </w:pPr>
      <w:r w:rsidRPr="00B55E3E">
        <w:lastRenderedPageBreak/>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37C27ED8" w14:textId="77777777" w:rsidR="00A8221D" w:rsidRPr="00B55E3E" w:rsidRDefault="00A8221D" w:rsidP="00A8221D">
      <w:pPr>
        <w:pStyle w:val="PL"/>
      </w:pPr>
      <w:r w:rsidRPr="00B55E3E">
        <w:t xml:space="preserve">    ]],</w:t>
      </w:r>
    </w:p>
    <w:p w14:paraId="3B8905BA" w14:textId="77777777" w:rsidR="00A8221D" w:rsidRPr="00B55E3E" w:rsidRDefault="00A8221D" w:rsidP="00A8221D">
      <w:pPr>
        <w:pStyle w:val="PL"/>
      </w:pPr>
      <w:r w:rsidRPr="00B55E3E">
        <w:t xml:space="preserve">    [[</w:t>
      </w:r>
    </w:p>
    <w:p w14:paraId="12AD8192" w14:textId="77777777" w:rsidR="00A8221D" w:rsidRPr="00B55E3E" w:rsidRDefault="00A8221D" w:rsidP="00A8221D">
      <w:pPr>
        <w:pStyle w:val="PL"/>
      </w:pPr>
      <w:r w:rsidRPr="00B55E3E">
        <w:t xml:space="preserve">    sdt-SearchSpace-r17                 </w:t>
      </w:r>
      <w:r w:rsidRPr="00B55E3E">
        <w:rPr>
          <w:color w:val="993366"/>
        </w:rPr>
        <w:t>CHOICE</w:t>
      </w:r>
      <w:r w:rsidRPr="00B55E3E">
        <w:t xml:space="preserve"> {</w:t>
      </w:r>
    </w:p>
    <w:p w14:paraId="25507F14" w14:textId="77777777" w:rsidR="00A8221D" w:rsidRPr="00B55E3E" w:rsidRDefault="00A8221D" w:rsidP="00A8221D">
      <w:pPr>
        <w:pStyle w:val="PL"/>
      </w:pPr>
      <w:r w:rsidRPr="00B55E3E">
        <w:t xml:space="preserve">        newSearchSpace                      SearchSpace,</w:t>
      </w:r>
    </w:p>
    <w:p w14:paraId="1C27EF38" w14:textId="77777777" w:rsidR="00A8221D" w:rsidRPr="00B55E3E" w:rsidRDefault="00A8221D" w:rsidP="00A8221D">
      <w:pPr>
        <w:pStyle w:val="PL"/>
      </w:pPr>
      <w:r w:rsidRPr="00B55E3E">
        <w:t xml:space="preserve">        existingSearchSpace                 SearchSpaceId</w:t>
      </w:r>
    </w:p>
    <w:p w14:paraId="4310FFB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E2F47E0" w14:textId="77777777" w:rsidR="00A8221D" w:rsidRPr="00B55E3E" w:rsidRDefault="00A8221D" w:rsidP="00A8221D">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76E55D40" w14:textId="77777777" w:rsidR="00A8221D" w:rsidRPr="00B55E3E" w:rsidRDefault="00A8221D" w:rsidP="00A8221D">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58374A46" w14:textId="77777777" w:rsidR="00A8221D" w:rsidRPr="00B55E3E" w:rsidRDefault="00A8221D" w:rsidP="00A8221D">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R</w:t>
      </w:r>
    </w:p>
    <w:p w14:paraId="5C293A2B"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4A95C30"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60426BB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6F2C046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6B0EB76" w14:textId="77777777" w:rsidR="00A8221D" w:rsidRPr="00B55E3E" w:rsidRDefault="00A8221D" w:rsidP="00A8221D">
      <w:pPr>
        <w:pStyle w:val="PL"/>
      </w:pPr>
      <w:r w:rsidRPr="00B55E3E">
        <w:t xml:space="preserve">    pei-ConfigBWP-r17      </w:t>
      </w:r>
      <w:r w:rsidRPr="00B55E3E">
        <w:rPr>
          <w:color w:val="993366"/>
        </w:rPr>
        <w:t>SEQUENCE</w:t>
      </w:r>
      <w:r w:rsidRPr="00B55E3E">
        <w:t xml:space="preserve"> {</w:t>
      </w:r>
    </w:p>
    <w:p w14:paraId="4C45C8D6" w14:textId="77777777" w:rsidR="00A8221D" w:rsidRPr="00B55E3E" w:rsidRDefault="00A8221D" w:rsidP="00A8221D">
      <w:pPr>
        <w:pStyle w:val="PL"/>
      </w:pPr>
      <w:r w:rsidRPr="00B55E3E">
        <w:t xml:space="preserve">        pei-SearchSpace-r17                 SearchSpaceId,</w:t>
      </w:r>
    </w:p>
    <w:p w14:paraId="2C3691B6" w14:textId="77777777" w:rsidR="00A8221D" w:rsidRPr="00B55E3E" w:rsidRDefault="00A8221D" w:rsidP="00A8221D">
      <w:pPr>
        <w:pStyle w:val="PL"/>
      </w:pPr>
      <w:r w:rsidRPr="00B55E3E">
        <w:t xml:space="preserve">        firstPDCCH-MonitoringOccasionOfPEI-O-r17  </w:t>
      </w:r>
      <w:r w:rsidRPr="00B55E3E">
        <w:rPr>
          <w:color w:val="993366"/>
        </w:rPr>
        <w:t>CHOICE</w:t>
      </w:r>
      <w:r w:rsidRPr="00B55E3E">
        <w:t xml:space="preserve"> {</w:t>
      </w:r>
    </w:p>
    <w:p w14:paraId="4480B009"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17EE169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3E5B071"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DAEB61E"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728D7948"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3872BDF0"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24ED608E"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419DDC30"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p>
    <w:p w14:paraId="6014E48B"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1C9090C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710FB5F4" w14:textId="77777777" w:rsidR="00A8221D" w:rsidRPr="00B55E3E" w:rsidRDefault="00A8221D" w:rsidP="00A8221D">
      <w:pPr>
        <w:pStyle w:val="PL"/>
      </w:pPr>
      <w:r w:rsidRPr="00B55E3E">
        <w:t xml:space="preserve">        }</w:t>
      </w:r>
    </w:p>
    <w:p w14:paraId="02C4354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Paging</w:t>
      </w:r>
    </w:p>
    <w:p w14:paraId="3C3D6E90" w14:textId="77777777" w:rsidR="00A8221D" w:rsidRPr="00B55E3E" w:rsidRDefault="00A8221D" w:rsidP="00A8221D">
      <w:pPr>
        <w:pStyle w:val="PL"/>
      </w:pPr>
      <w:r w:rsidRPr="00B55E3E">
        <w:t xml:space="preserve">    ]],</w:t>
      </w:r>
    </w:p>
    <w:p w14:paraId="1BC76EDF" w14:textId="77777777" w:rsidR="00A8221D" w:rsidRPr="00B55E3E" w:rsidRDefault="00A8221D" w:rsidP="00A8221D">
      <w:pPr>
        <w:pStyle w:val="PL"/>
      </w:pPr>
      <w:r w:rsidRPr="00B55E3E">
        <w:t xml:space="preserve">    [[</w:t>
      </w:r>
    </w:p>
    <w:p w14:paraId="4CF52259" w14:textId="77777777" w:rsidR="00A8221D" w:rsidRPr="00B55E3E" w:rsidRDefault="00A8221D" w:rsidP="00A8221D">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3339927" w14:textId="77777777" w:rsidR="00A8221D" w:rsidRPr="00B55E3E" w:rsidRDefault="00A8221D" w:rsidP="00A8221D">
      <w:pPr>
        <w:pStyle w:val="PL"/>
      </w:pPr>
      <w:r w:rsidRPr="00B55E3E">
        <w:t xml:space="preserve">    ]]</w:t>
      </w:r>
    </w:p>
    <w:p w14:paraId="1D8771CB" w14:textId="77777777" w:rsidR="00A8221D" w:rsidRPr="00B55E3E" w:rsidRDefault="00A8221D" w:rsidP="00A8221D">
      <w:pPr>
        <w:pStyle w:val="PL"/>
      </w:pPr>
      <w:r w:rsidRPr="00B55E3E">
        <w:t>}</w:t>
      </w:r>
    </w:p>
    <w:p w14:paraId="70253FB3" w14:textId="77777777" w:rsidR="00A8221D" w:rsidRPr="00B55E3E" w:rsidRDefault="00A8221D" w:rsidP="00A8221D">
      <w:pPr>
        <w:pStyle w:val="PL"/>
      </w:pPr>
    </w:p>
    <w:p w14:paraId="6009B6C1" w14:textId="77777777" w:rsidR="00A8221D" w:rsidRPr="00B55E3E" w:rsidRDefault="00A8221D" w:rsidP="00A8221D">
      <w:pPr>
        <w:pStyle w:val="PL"/>
        <w:rPr>
          <w:color w:val="808080"/>
        </w:rPr>
      </w:pPr>
      <w:r w:rsidRPr="00B55E3E">
        <w:rPr>
          <w:color w:val="808080"/>
        </w:rPr>
        <w:t>-- TAG-PDCCH-CONFIGCOMMON-STOP</w:t>
      </w:r>
    </w:p>
    <w:p w14:paraId="6FB4E659" w14:textId="77777777" w:rsidR="00A8221D" w:rsidRPr="00B55E3E" w:rsidRDefault="00A8221D" w:rsidP="00A8221D">
      <w:pPr>
        <w:pStyle w:val="PL"/>
        <w:rPr>
          <w:color w:val="808080"/>
        </w:rPr>
      </w:pPr>
      <w:r w:rsidRPr="00B55E3E">
        <w:rPr>
          <w:color w:val="808080"/>
        </w:rPr>
        <w:t>-- ASN1STOP</w:t>
      </w:r>
    </w:p>
    <w:p w14:paraId="09F5D52D"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7815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FFE81B"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A8221D" w:rsidRPr="00B55E3E" w14:paraId="5B513E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E1547E" w14:textId="77777777" w:rsidR="00A8221D" w:rsidRPr="00B55E3E" w:rsidRDefault="00A8221D" w:rsidP="00FB1467">
            <w:pPr>
              <w:pStyle w:val="TAL"/>
              <w:rPr>
                <w:rFonts w:eastAsia="SimSun"/>
                <w:szCs w:val="22"/>
                <w:lang w:eastAsia="sv-SE"/>
              </w:rPr>
            </w:pPr>
            <w:r w:rsidRPr="00B55E3E">
              <w:rPr>
                <w:rFonts w:eastAsia="SimSun"/>
                <w:b/>
                <w:i/>
                <w:szCs w:val="22"/>
                <w:lang w:eastAsia="sv-SE"/>
              </w:rPr>
              <w:t>commonControlResourceSet</w:t>
            </w:r>
          </w:p>
          <w:p w14:paraId="16732B4F"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 If the RedCap-specific initial downlink BWP does not contain the entire CORESET#0, the network configures the </w:t>
            </w:r>
            <w:r w:rsidRPr="00B55E3E">
              <w:rPr>
                <w:rFonts w:eastAsia="SimSun"/>
                <w:i/>
                <w:iCs/>
                <w:szCs w:val="22"/>
                <w:lang w:eastAsia="sv-SE"/>
              </w:rPr>
              <w:t>commonControlResourceSet</w:t>
            </w:r>
            <w:r w:rsidRPr="00B55E3E">
              <w:rPr>
                <w:rFonts w:eastAsia="SimSun"/>
                <w:szCs w:val="22"/>
                <w:lang w:eastAsia="sv-SE"/>
              </w:rPr>
              <w:t xml:space="preserve"> in </w:t>
            </w:r>
            <w:r w:rsidRPr="00B55E3E">
              <w:rPr>
                <w:rFonts w:eastAsia="SimSun"/>
                <w:i/>
                <w:iCs/>
                <w:szCs w:val="22"/>
                <w:lang w:eastAsia="sv-SE"/>
              </w:rPr>
              <w:t>SIB1</w:t>
            </w:r>
            <w:r w:rsidRPr="00B55E3E">
              <w:rPr>
                <w:rFonts w:eastAsia="SimSun"/>
                <w:szCs w:val="22"/>
                <w:lang w:eastAsia="sv-SE"/>
              </w:rPr>
              <w:t xml:space="preserve"> for RedCap so that it is not contained in the bandwidth of CORESET#0.</w:t>
            </w:r>
          </w:p>
        </w:tc>
      </w:tr>
      <w:tr w:rsidR="00A8221D" w:rsidRPr="00B55E3E" w14:paraId="48DF6B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14FC6" w14:textId="77777777" w:rsidR="00A8221D" w:rsidRPr="00B55E3E" w:rsidRDefault="00A8221D" w:rsidP="00FB1467">
            <w:pPr>
              <w:pStyle w:val="TAL"/>
              <w:rPr>
                <w:rFonts w:eastAsia="SimSun"/>
                <w:szCs w:val="22"/>
                <w:lang w:eastAsia="sv-SE"/>
              </w:rPr>
            </w:pPr>
            <w:r w:rsidRPr="00B55E3E">
              <w:rPr>
                <w:rFonts w:eastAsia="SimSun"/>
                <w:b/>
                <w:i/>
                <w:szCs w:val="22"/>
                <w:lang w:eastAsia="sv-SE"/>
              </w:rPr>
              <w:t>commonSearchSpaceList, commonSearchSpaceListExt</w:t>
            </w:r>
          </w:p>
          <w:p w14:paraId="1CBE3AB8"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A8221D" w:rsidRPr="00B55E3E" w14:paraId="3FEDCA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A51B5" w14:textId="77777777" w:rsidR="00A8221D" w:rsidRPr="00B55E3E" w:rsidRDefault="00A8221D" w:rsidP="00FB1467">
            <w:pPr>
              <w:pStyle w:val="TAL"/>
              <w:rPr>
                <w:rFonts w:eastAsia="SimSun"/>
                <w:szCs w:val="22"/>
                <w:lang w:eastAsia="sv-SE"/>
              </w:rPr>
            </w:pPr>
            <w:r w:rsidRPr="00B55E3E">
              <w:rPr>
                <w:rFonts w:eastAsia="SimSun"/>
                <w:b/>
                <w:i/>
                <w:szCs w:val="22"/>
                <w:lang w:eastAsia="sv-SE"/>
              </w:rPr>
              <w:t>controlResourceSetZero</w:t>
            </w:r>
          </w:p>
          <w:p w14:paraId="5E5D64B8"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A8221D" w:rsidRPr="00B55E3E" w14:paraId="78273090" w14:textId="77777777" w:rsidTr="00FB1467">
        <w:tc>
          <w:tcPr>
            <w:tcW w:w="14173" w:type="dxa"/>
            <w:tcBorders>
              <w:top w:val="single" w:sz="4" w:space="0" w:color="auto"/>
              <w:left w:val="single" w:sz="4" w:space="0" w:color="auto"/>
              <w:bottom w:val="single" w:sz="4" w:space="0" w:color="auto"/>
              <w:right w:val="single" w:sz="4" w:space="0" w:color="auto"/>
            </w:tcBorders>
          </w:tcPr>
          <w:p w14:paraId="206FFAF4" w14:textId="77777777" w:rsidR="00A8221D" w:rsidRPr="00B55E3E" w:rsidRDefault="00A8221D" w:rsidP="00FB1467">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02FB2781" w14:textId="77777777" w:rsidR="00A8221D" w:rsidRPr="00B55E3E" w:rsidRDefault="00A8221D" w:rsidP="00FB1467">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A8221D" w:rsidRPr="00B55E3E" w14:paraId="3D2D15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7F0711" w14:textId="77777777" w:rsidR="00A8221D" w:rsidRPr="00B55E3E" w:rsidRDefault="00A8221D" w:rsidP="00FB1467">
            <w:pPr>
              <w:pStyle w:val="TAL"/>
              <w:rPr>
                <w:b/>
                <w:i/>
                <w:lang w:eastAsia="sv-SE"/>
              </w:rPr>
            </w:pPr>
            <w:r w:rsidRPr="00B55E3E">
              <w:rPr>
                <w:b/>
                <w:i/>
                <w:lang w:eastAsia="sv-SE"/>
              </w:rPr>
              <w:t>firstPDCCH-MonitoringOccasionOfPO</w:t>
            </w:r>
          </w:p>
          <w:p w14:paraId="2E3EE03B" w14:textId="77777777" w:rsidR="00A8221D" w:rsidRPr="00B55E3E" w:rsidRDefault="00A8221D" w:rsidP="00FB1467">
            <w:pPr>
              <w:pStyle w:val="TAL"/>
              <w:rPr>
                <w:rFonts w:eastAsia="SimSun"/>
                <w:b/>
                <w:i/>
                <w:szCs w:val="22"/>
                <w:lang w:eastAsia="sv-SE"/>
              </w:rPr>
            </w:pPr>
            <w:r w:rsidRPr="00B55E3E">
              <w:rPr>
                <w:lang w:eastAsia="sv-SE"/>
              </w:rPr>
              <w:t xml:space="preserve">Indicates the first PDCCH monitoring occasion of each PO of the PF on this BWP, see TS 38.304 [20]. </w:t>
            </w:r>
            <w:bookmarkStart w:id="1679" w:name="_Hlk111019379"/>
            <w:r w:rsidRPr="00B55E3E">
              <w:rPr>
                <w:lang w:eastAsia="sv-SE"/>
              </w:rPr>
              <w:t xml:space="preserve">The field </w:t>
            </w:r>
            <w:r w:rsidRPr="00B55E3E">
              <w:rPr>
                <w:i/>
                <w:lang w:eastAsia="sv-SE"/>
              </w:rPr>
              <w:t>sCS120KHZquarterT-SCS60KHZoneEighthT-SCS30KHZoneSixteenthT</w:t>
            </w:r>
            <w:r w:rsidRPr="00B55E3E">
              <w:rPr>
                <w:lang w:eastAsia="sv-SE"/>
              </w:rPr>
              <w:t xml:space="preserve">, </w:t>
            </w:r>
            <w:r w:rsidRPr="00B55E3E">
              <w:rPr>
                <w:i/>
                <w:lang w:eastAsia="sv-SE"/>
              </w:rPr>
              <w:t>sCS120KHZoneEighthT-SCS60KHZoneSixteenthT</w:t>
            </w:r>
            <w:r w:rsidRPr="00B55E3E">
              <w:rPr>
                <w:lang w:eastAsia="sv-SE"/>
              </w:rPr>
              <w:t xml:space="preserve"> and </w:t>
            </w:r>
            <w:r w:rsidRPr="00B55E3E">
              <w:rPr>
                <w:i/>
                <w:lang w:eastAsia="sv-SE"/>
              </w:rPr>
              <w:t>sCS120KHZoneSixteenthT</w:t>
            </w:r>
            <w:r w:rsidRPr="00B55E3E">
              <w:rPr>
                <w:lang w:eastAsia="sv-SE"/>
              </w:rPr>
              <w:t xml:space="preserve"> can be applied for SCS 480kHz, corresponding to </w:t>
            </w:r>
            <w:r w:rsidRPr="00B55E3E">
              <w:rPr>
                <w:i/>
                <w:lang w:eastAsia="sv-SE"/>
              </w:rPr>
              <w:t>sCS480KHZoneT-SCS120KHZquarterT-SCS60KHZoneEighthT-SCS30KHZoneSixteenthT</w:t>
            </w:r>
            <w:r w:rsidRPr="00B55E3E">
              <w:rPr>
                <w:lang w:eastAsia="sv-SE"/>
              </w:rPr>
              <w:t xml:space="preserve">, </w:t>
            </w:r>
            <w:r w:rsidRPr="00B55E3E">
              <w:rPr>
                <w:i/>
                <w:lang w:eastAsia="sv-SE"/>
              </w:rPr>
              <w:t>sCS480KHZhalfT-SCS120KHZoneEighthT-SCS60KHZoneSixteenthT</w:t>
            </w:r>
            <w:r w:rsidRPr="00B55E3E">
              <w:rPr>
                <w:lang w:eastAsia="sv-SE"/>
              </w:rPr>
              <w:t xml:space="preserve"> and </w:t>
            </w:r>
            <w:r w:rsidRPr="00B55E3E">
              <w:rPr>
                <w:i/>
                <w:lang w:eastAsia="sv-SE"/>
              </w:rPr>
              <w:t>sCS480KHZquarterT-SCS120KHZoneSixteenthT</w:t>
            </w:r>
            <w:r w:rsidRPr="00B55E3E">
              <w:rPr>
                <w:lang w:eastAsia="sv-SE"/>
              </w:rPr>
              <w:t xml:space="preserve"> in IE </w:t>
            </w:r>
            <w:r w:rsidRPr="00B55E3E">
              <w:rPr>
                <w:i/>
                <w:lang w:eastAsia="sv-SE"/>
              </w:rPr>
              <w:t>DownlinkConfigCommonSIB</w:t>
            </w:r>
            <w:r w:rsidRPr="00B55E3E">
              <w:rPr>
                <w:lang w:eastAsia="sv-SE"/>
              </w:rPr>
              <w:t xml:space="preserve"> respectively.</w:t>
            </w:r>
            <w:bookmarkEnd w:id="1679"/>
          </w:p>
        </w:tc>
      </w:tr>
      <w:tr w:rsidR="00A8221D" w:rsidRPr="00B55E3E" w14:paraId="6A733C4E" w14:textId="77777777" w:rsidTr="00FB1467">
        <w:tc>
          <w:tcPr>
            <w:tcW w:w="14173" w:type="dxa"/>
            <w:tcBorders>
              <w:top w:val="single" w:sz="4" w:space="0" w:color="auto"/>
              <w:left w:val="single" w:sz="4" w:space="0" w:color="auto"/>
              <w:bottom w:val="single" w:sz="4" w:space="0" w:color="auto"/>
              <w:right w:val="single" w:sz="4" w:space="0" w:color="auto"/>
            </w:tcBorders>
          </w:tcPr>
          <w:p w14:paraId="058F1583"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followUnifiedTCIstate</w:t>
            </w:r>
          </w:p>
          <w:p w14:paraId="5D38E342" w14:textId="77777777" w:rsidR="00A8221D" w:rsidRPr="00B55E3E" w:rsidRDefault="00A8221D" w:rsidP="00FB146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A8221D" w:rsidRPr="00B55E3E" w14:paraId="09C2DF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DD7AAA" w14:textId="77777777" w:rsidR="00A8221D" w:rsidRPr="00B55E3E" w:rsidRDefault="00A8221D" w:rsidP="00FB1467">
            <w:pPr>
              <w:pStyle w:val="TAL"/>
              <w:rPr>
                <w:rFonts w:eastAsia="SimSun"/>
                <w:szCs w:val="22"/>
                <w:lang w:eastAsia="sv-SE"/>
              </w:rPr>
            </w:pPr>
            <w:r w:rsidRPr="00B55E3E">
              <w:rPr>
                <w:rFonts w:eastAsia="SimSun"/>
                <w:b/>
                <w:i/>
                <w:szCs w:val="22"/>
                <w:lang w:eastAsia="sv-SE"/>
              </w:rPr>
              <w:t>pagingSearchSpace</w:t>
            </w:r>
          </w:p>
          <w:p w14:paraId="08B7AF0B" w14:textId="6A80B066" w:rsidR="00A8221D" w:rsidRPr="00B86383" w:rsidRDefault="00A8221D" w:rsidP="00FB1467">
            <w:pPr>
              <w:pStyle w:val="TAL"/>
              <w:rPr>
                <w:rFonts w:eastAsia="SimSun"/>
                <w:szCs w:val="22"/>
                <w:lang w:eastAsia="sv-SE"/>
              </w:rPr>
            </w:pPr>
            <w:r w:rsidRPr="00B55E3E">
              <w:rPr>
                <w:rFonts w:eastAsia="SimSun"/>
                <w:szCs w:val="22"/>
                <w:lang w:eastAsia="sv-SE"/>
              </w:rPr>
              <w:t xml:space="preserve">ID of the search space for paging (see TS 38.213 [13], clause 10.1). If the field is absent, the UE does not receive paging in this BWP (see TS 38.213 [13], clause 10). </w:t>
            </w:r>
            <w:r w:rsidRPr="00B55E3E">
              <w:t xml:space="preserve">This field is absent for the RedCap-specific initial downlink BWP, if it does not include CD-SSB and the entire CORESET#0. In that case, a RedCap UE </w:t>
            </w:r>
            <w:ins w:id="1680" w:author="Post RAN2#120 - Rapp" w:date="2022-11-28T02:04:00Z">
              <w:r w:rsidR="00B652A5">
                <w:rPr>
                  <w:lang w:val="en-US"/>
                </w:rPr>
                <w:t xml:space="preserve">in RRC_IDLE or RRC_INACTIVE </w:t>
              </w:r>
            </w:ins>
            <w:r w:rsidRPr="00B55E3E">
              <w:t>shall monitor paging in the initial DL BWP that includes CORESET#0</w:t>
            </w:r>
            <w:ins w:id="1681" w:author="Post RAN2#120 - Rapp" w:date="2022-11-28T02:05:00Z">
              <w:r w:rsidR="00B86383">
                <w:rPr>
                  <w:lang w:val="en-US"/>
                </w:rPr>
                <w:t>.</w:t>
              </w:r>
            </w:ins>
          </w:p>
        </w:tc>
      </w:tr>
      <w:tr w:rsidR="00A8221D" w:rsidRPr="00B55E3E" w14:paraId="3CAD101A" w14:textId="77777777" w:rsidTr="00FB1467">
        <w:tc>
          <w:tcPr>
            <w:tcW w:w="14173" w:type="dxa"/>
            <w:tcBorders>
              <w:top w:val="single" w:sz="4" w:space="0" w:color="auto"/>
              <w:left w:val="single" w:sz="4" w:space="0" w:color="auto"/>
              <w:bottom w:val="single" w:sz="4" w:space="0" w:color="auto"/>
              <w:right w:val="single" w:sz="4" w:space="0" w:color="auto"/>
            </w:tcBorders>
          </w:tcPr>
          <w:p w14:paraId="1416A53B" w14:textId="77777777" w:rsidR="00A8221D" w:rsidRPr="00B55E3E" w:rsidRDefault="00A8221D" w:rsidP="00FB1467">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43CD7923" w14:textId="77777777" w:rsidR="00A8221D" w:rsidRPr="00B55E3E" w:rsidRDefault="00A8221D" w:rsidP="00FB1467">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A8221D" w:rsidRPr="00B55E3E" w14:paraId="7C521644" w14:textId="77777777" w:rsidTr="00FB1467">
        <w:tc>
          <w:tcPr>
            <w:tcW w:w="14173" w:type="dxa"/>
            <w:tcBorders>
              <w:top w:val="single" w:sz="4" w:space="0" w:color="auto"/>
              <w:left w:val="single" w:sz="4" w:space="0" w:color="auto"/>
              <w:bottom w:val="single" w:sz="4" w:space="0" w:color="auto"/>
              <w:right w:val="single" w:sz="4" w:space="0" w:color="auto"/>
            </w:tcBorders>
          </w:tcPr>
          <w:p w14:paraId="564F8DDC" w14:textId="77777777" w:rsidR="00A8221D" w:rsidRPr="00B55E3E" w:rsidRDefault="00A8221D" w:rsidP="00FB1467">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450217A6" w14:textId="77777777" w:rsidR="00A8221D" w:rsidRPr="00B55E3E" w:rsidRDefault="00A8221D" w:rsidP="00FB1467">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A8221D" w:rsidRPr="00B55E3E" w14:paraId="3F4720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2D1C2C" w14:textId="77777777" w:rsidR="00A8221D" w:rsidRPr="00B55E3E" w:rsidRDefault="00A8221D" w:rsidP="00FB1467">
            <w:pPr>
              <w:pStyle w:val="TAL"/>
              <w:rPr>
                <w:rFonts w:eastAsia="SimSun"/>
                <w:szCs w:val="22"/>
                <w:lang w:eastAsia="sv-SE"/>
              </w:rPr>
            </w:pPr>
            <w:r w:rsidRPr="00B55E3E">
              <w:rPr>
                <w:rFonts w:eastAsia="SimSun"/>
                <w:b/>
                <w:i/>
                <w:szCs w:val="22"/>
                <w:lang w:eastAsia="sv-SE"/>
              </w:rPr>
              <w:t>ra-SearchSpace</w:t>
            </w:r>
          </w:p>
          <w:p w14:paraId="019EAC5D" w14:textId="77777777" w:rsidR="00A8221D" w:rsidRPr="00B55E3E" w:rsidRDefault="00A8221D" w:rsidP="00FB1467">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This field is mandatory present in the DL BWP(s) if the conditions described in TS 38.321 [3], clause 5.15 are met.</w:t>
            </w:r>
          </w:p>
        </w:tc>
      </w:tr>
      <w:tr w:rsidR="00A8221D" w:rsidRPr="00B55E3E" w14:paraId="3B1A5EF6" w14:textId="77777777" w:rsidTr="00FB1467">
        <w:tc>
          <w:tcPr>
            <w:tcW w:w="14173" w:type="dxa"/>
            <w:tcBorders>
              <w:top w:val="single" w:sz="4" w:space="0" w:color="auto"/>
              <w:left w:val="single" w:sz="4" w:space="0" w:color="auto"/>
              <w:bottom w:val="single" w:sz="4" w:space="0" w:color="auto"/>
              <w:right w:val="single" w:sz="4" w:space="0" w:color="auto"/>
            </w:tcBorders>
          </w:tcPr>
          <w:p w14:paraId="26AF5D34"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sdt-SearchSpace</w:t>
            </w:r>
          </w:p>
          <w:p w14:paraId="3097656A"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 xml:space="preserve">Common search space for CG-SDT and RA-SDT (see TS 38.213 [13]). If an </w:t>
            </w:r>
            <w:r w:rsidRPr="00B55E3E">
              <w:rPr>
                <w:i/>
                <w:iCs/>
              </w:rPr>
              <w:t>existingSearchSpace</w:t>
            </w:r>
            <w:r w:rsidRPr="00B55E3E">
              <w:rPr>
                <w:rFonts w:eastAsia="SimSun"/>
                <w:bCs/>
                <w:iCs/>
                <w:szCs w:val="22"/>
                <w:lang w:eastAsia="sv-SE"/>
              </w:rPr>
              <w:t xml:space="preserve"> is used, the network only signals the search space ID of the </w:t>
            </w:r>
            <w:r w:rsidRPr="00B55E3E">
              <w:rPr>
                <w:rFonts w:eastAsia="SimSun"/>
                <w:bCs/>
                <w:i/>
                <w:szCs w:val="22"/>
                <w:lang w:eastAsia="sv-SE"/>
              </w:rPr>
              <w:t>ra-SearchSpace</w:t>
            </w:r>
            <w:r w:rsidRPr="00B55E3E">
              <w:rPr>
                <w:rFonts w:eastAsia="SimSun"/>
                <w:bCs/>
                <w:iCs/>
                <w:szCs w:val="22"/>
                <w:lang w:eastAsia="sv-SE"/>
              </w:rPr>
              <w:t>.</w:t>
            </w:r>
          </w:p>
        </w:tc>
      </w:tr>
      <w:tr w:rsidR="00A8221D" w:rsidRPr="00B55E3E" w14:paraId="763DBF7B" w14:textId="77777777" w:rsidTr="00FB1467">
        <w:tc>
          <w:tcPr>
            <w:tcW w:w="14173" w:type="dxa"/>
            <w:tcBorders>
              <w:top w:val="single" w:sz="4" w:space="0" w:color="auto"/>
              <w:left w:val="single" w:sz="4" w:space="0" w:color="auto"/>
              <w:bottom w:val="single" w:sz="4" w:space="0" w:color="auto"/>
              <w:right w:val="single" w:sz="4" w:space="0" w:color="auto"/>
            </w:tcBorders>
          </w:tcPr>
          <w:p w14:paraId="7DB9D9D5"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MCCH</w:t>
            </w:r>
          </w:p>
          <w:p w14:paraId="5DE6B1BE"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 </w:t>
            </w:r>
            <w:r w:rsidRPr="00B55E3E">
              <w:t>This field is absent for the RedCap-specific initial downlink BWP, if it does not include CD-SSB and the entire CORESET#0.</w:t>
            </w:r>
          </w:p>
        </w:tc>
      </w:tr>
      <w:tr w:rsidR="00A8221D" w:rsidRPr="00B55E3E" w14:paraId="5939387C" w14:textId="77777777" w:rsidTr="00FB1467">
        <w:tc>
          <w:tcPr>
            <w:tcW w:w="14173" w:type="dxa"/>
            <w:tcBorders>
              <w:top w:val="single" w:sz="4" w:space="0" w:color="auto"/>
              <w:left w:val="single" w:sz="4" w:space="0" w:color="auto"/>
              <w:bottom w:val="single" w:sz="4" w:space="0" w:color="auto"/>
              <w:right w:val="single" w:sz="4" w:space="0" w:color="auto"/>
            </w:tcBorders>
          </w:tcPr>
          <w:p w14:paraId="39E7BC62" w14:textId="77777777" w:rsidR="00A8221D" w:rsidRPr="00B55E3E" w:rsidRDefault="00A8221D" w:rsidP="00FB1467">
            <w:pPr>
              <w:pStyle w:val="TAL"/>
              <w:rPr>
                <w:rFonts w:eastAsia="SimSun"/>
                <w:szCs w:val="22"/>
                <w:lang w:eastAsia="sv-SE"/>
              </w:rPr>
            </w:pPr>
            <w:r w:rsidRPr="00B55E3E">
              <w:rPr>
                <w:rFonts w:eastAsia="SimSun"/>
                <w:b/>
                <w:i/>
                <w:szCs w:val="22"/>
                <w:lang w:eastAsia="sv-SE"/>
              </w:rPr>
              <w:lastRenderedPageBreak/>
              <w:t>searchSpaceMTCH</w:t>
            </w:r>
          </w:p>
          <w:p w14:paraId="0A32C842"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 xml:space="preserve">also for MTCH, (see TS 38.213 [13], clause 10). </w:t>
            </w:r>
            <w:r w:rsidRPr="00B55E3E">
              <w:t>This field is absent for the RedCap-specific initial downlink BWP, if it does not include CD-SSB and the entire CORESET#0.</w:t>
            </w:r>
          </w:p>
        </w:tc>
      </w:tr>
      <w:tr w:rsidR="00A8221D" w:rsidRPr="00B55E3E" w14:paraId="57C0F6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8C2D8"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OtherSystemInformation</w:t>
            </w:r>
          </w:p>
          <w:p w14:paraId="33978B1F" w14:textId="0C4A4BF6" w:rsidR="00A8221D" w:rsidRPr="00680177" w:rsidRDefault="00A8221D" w:rsidP="00FB1467">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 </w:t>
            </w:r>
            <w:r w:rsidRPr="00B55E3E">
              <w:t>This field is absent for the RedCap-specific initial DL BWP, if it does not include CD-SSB and the entire CORESET#0.</w:t>
            </w:r>
            <w:ins w:id="1682" w:author="Post RAN2#120 - Rapp" w:date="2022-11-28T01:56:00Z">
              <w:r w:rsidR="00683E37">
                <w:rPr>
                  <w:lang w:val="en-US"/>
                </w:rPr>
                <w:t xml:space="preserve"> </w:t>
              </w:r>
              <w:r w:rsidR="00683E37">
                <w:t xml:space="preserve">In that case, a RedCap UE </w:t>
              </w:r>
              <w:r w:rsidR="00683E37" w:rsidRPr="005F7054">
                <w:rPr>
                  <w:u w:val="single"/>
                </w:rPr>
                <w:t>in RRC</w:t>
              </w:r>
            </w:ins>
            <w:ins w:id="1683" w:author="Post RAN2#120 - Rapp" w:date="2022-11-28T01:59:00Z">
              <w:r w:rsidR="00880DF4">
                <w:rPr>
                  <w:u w:val="single"/>
                </w:rPr>
                <w:t>_</w:t>
              </w:r>
              <w:r w:rsidR="00880DF4">
                <w:rPr>
                  <w:u w:val="single"/>
                  <w:lang w:val="en-US"/>
                </w:rPr>
                <w:t>IDLE</w:t>
              </w:r>
            </w:ins>
            <w:ins w:id="1684" w:author="Post RAN2#120 - Rapp" w:date="2022-11-28T01:56:00Z">
              <w:r w:rsidR="00683E37" w:rsidRPr="005F7054">
                <w:rPr>
                  <w:u w:val="single"/>
                </w:rPr>
                <w:t xml:space="preserve"> or </w:t>
              </w:r>
            </w:ins>
            <w:ins w:id="1685" w:author="Post RAN2#120 - Rapp" w:date="2022-11-28T01:59:00Z">
              <w:r w:rsidR="00880DF4">
                <w:rPr>
                  <w:u w:val="single"/>
                  <w:lang w:val="en-US"/>
                </w:rPr>
                <w:t>RRC_INACTIVE</w:t>
              </w:r>
            </w:ins>
            <w:ins w:id="1686" w:author="Post RAN2#120 - Rapp" w:date="2022-11-28T01:56:00Z">
              <w:r w:rsidR="00683E37">
                <w:t xml:space="preserve"> shall monitor PDCCH to receive other system information using </w:t>
              </w:r>
              <w:r w:rsidR="00683E37" w:rsidRPr="007E1EB4">
                <w:rPr>
                  <w:i/>
                  <w:iCs/>
                </w:rPr>
                <w:t>searchSpaceOtherSystemInformation</w:t>
              </w:r>
              <w:r w:rsidR="00683E37">
                <w:t xml:space="preserve"> in the initial DL BWP that includes CD-SSB and the entire CORESET#0</w:t>
              </w:r>
            </w:ins>
            <w:ins w:id="1687" w:author="Post RAN2#120 - Rapp" w:date="2022-11-28T02:00:00Z">
              <w:r w:rsidR="007E1EB4">
                <w:rPr>
                  <w:lang w:val="en-US"/>
                </w:rPr>
                <w:t>.</w:t>
              </w:r>
            </w:ins>
          </w:p>
        </w:tc>
      </w:tr>
      <w:tr w:rsidR="00A8221D" w:rsidRPr="00B55E3E" w14:paraId="5523A8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AAA217"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SIB1</w:t>
            </w:r>
          </w:p>
          <w:p w14:paraId="4D190D6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 </w:t>
            </w:r>
            <w:r w:rsidRPr="00B55E3E">
              <w:t>This field is absent for the RedCap-specific initial DL BWP, if it does not include CD-SSB and the entire CORESET#0.</w:t>
            </w:r>
          </w:p>
        </w:tc>
      </w:tr>
      <w:tr w:rsidR="00A8221D" w:rsidRPr="00B55E3E" w14:paraId="2D8424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098A52"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Zero</w:t>
            </w:r>
          </w:p>
          <w:p w14:paraId="0D0C577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1748743"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8221D" w:rsidRPr="00B55E3E" w14:paraId="785ADAC9"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2E75F001" w14:textId="77777777" w:rsidR="00A8221D" w:rsidRPr="00B55E3E" w:rsidRDefault="00A8221D" w:rsidP="00FB1467">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D8527F5"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57DBEA6E"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508849BA" w14:textId="77777777" w:rsidR="00A8221D" w:rsidRPr="00B55E3E" w:rsidRDefault="00A8221D" w:rsidP="00FB1467">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7815664"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A8221D" w:rsidRPr="00B55E3E" w14:paraId="73A1B77F"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2ABD6F54" w14:textId="77777777" w:rsidR="00A8221D" w:rsidRPr="00B55E3E" w:rsidRDefault="00A8221D" w:rsidP="00FB1467">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064BC89"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this BWP is not the </w:t>
            </w:r>
            <w:r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A8221D" w:rsidRPr="00B55E3E" w14:paraId="02EA9A28"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1E097A46" w14:textId="77777777" w:rsidR="00A8221D" w:rsidRPr="00B55E3E" w:rsidRDefault="00A8221D" w:rsidP="00FB146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6CA4A213"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Pr="00B55E3E">
              <w:rPr>
                <w:rFonts w:eastAsia="SimSun"/>
                <w:lang w:eastAsia="sv-SE"/>
              </w:rPr>
              <w:t xml:space="preserve"> including CD-SSB and the entire CORESET#0,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 this field is absent.</w:t>
            </w:r>
          </w:p>
        </w:tc>
      </w:tr>
    </w:tbl>
    <w:p w14:paraId="7D28AFB1" w14:textId="77777777" w:rsidR="00A8221D" w:rsidRPr="00B55E3E" w:rsidRDefault="00A8221D" w:rsidP="00A8221D"/>
    <w:p w14:paraId="1CE91E3A" w14:textId="77777777" w:rsidR="00A8221D" w:rsidRPr="00B55E3E" w:rsidRDefault="00A8221D" w:rsidP="00A8221D">
      <w:pPr>
        <w:pStyle w:val="Heading4"/>
      </w:pPr>
      <w:bookmarkStart w:id="1688" w:name="_Toc60777298"/>
      <w:bookmarkStart w:id="1689" w:name="_Toc115429122"/>
      <w:r w:rsidRPr="00B55E3E">
        <w:t>–</w:t>
      </w:r>
      <w:r w:rsidRPr="00B55E3E">
        <w:tab/>
      </w:r>
      <w:r w:rsidRPr="00B55E3E">
        <w:rPr>
          <w:i/>
        </w:rPr>
        <w:t>PDCCH-ConfigSIB1</w:t>
      </w:r>
      <w:bookmarkEnd w:id="1688"/>
      <w:bookmarkEnd w:id="1689"/>
    </w:p>
    <w:p w14:paraId="36396A77" w14:textId="77777777" w:rsidR="00A8221D" w:rsidRPr="00B55E3E" w:rsidRDefault="00A8221D" w:rsidP="00A8221D">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3B63770" w14:textId="77777777" w:rsidR="00A8221D" w:rsidRPr="00B55E3E" w:rsidRDefault="00A8221D" w:rsidP="00A8221D">
      <w:pPr>
        <w:pStyle w:val="TH"/>
      </w:pPr>
      <w:r w:rsidRPr="00B55E3E">
        <w:rPr>
          <w:i/>
        </w:rPr>
        <w:t>PDCCH-ConfigSIB1</w:t>
      </w:r>
      <w:r w:rsidRPr="00B55E3E">
        <w:t xml:space="preserve"> information element</w:t>
      </w:r>
    </w:p>
    <w:p w14:paraId="1079A639" w14:textId="77777777" w:rsidR="00A8221D" w:rsidRPr="00B55E3E" w:rsidRDefault="00A8221D" w:rsidP="00A8221D">
      <w:pPr>
        <w:pStyle w:val="PL"/>
        <w:rPr>
          <w:color w:val="808080"/>
        </w:rPr>
      </w:pPr>
      <w:r w:rsidRPr="00B55E3E">
        <w:rPr>
          <w:color w:val="808080"/>
        </w:rPr>
        <w:t>-- ASN1START</w:t>
      </w:r>
    </w:p>
    <w:p w14:paraId="25EA86B7" w14:textId="77777777" w:rsidR="00A8221D" w:rsidRPr="00B55E3E" w:rsidRDefault="00A8221D" w:rsidP="00A8221D">
      <w:pPr>
        <w:pStyle w:val="PL"/>
        <w:rPr>
          <w:color w:val="808080"/>
        </w:rPr>
      </w:pPr>
      <w:r w:rsidRPr="00B55E3E">
        <w:rPr>
          <w:color w:val="808080"/>
        </w:rPr>
        <w:t>-- TAG-PDCCH-CONFIGSIB1-START</w:t>
      </w:r>
    </w:p>
    <w:p w14:paraId="313EE230" w14:textId="77777777" w:rsidR="00A8221D" w:rsidRPr="00B55E3E" w:rsidRDefault="00A8221D" w:rsidP="00A8221D">
      <w:pPr>
        <w:pStyle w:val="PL"/>
      </w:pPr>
    </w:p>
    <w:p w14:paraId="54781EC2" w14:textId="77777777" w:rsidR="00A8221D" w:rsidRPr="00B55E3E" w:rsidRDefault="00A8221D" w:rsidP="00A8221D">
      <w:pPr>
        <w:pStyle w:val="PL"/>
      </w:pPr>
      <w:r w:rsidRPr="00B55E3E">
        <w:t xml:space="preserve">PDCCH-ConfigSIB1 ::=                </w:t>
      </w:r>
      <w:r w:rsidRPr="00B55E3E">
        <w:rPr>
          <w:color w:val="993366"/>
        </w:rPr>
        <w:t>SEQUENCE</w:t>
      </w:r>
      <w:r w:rsidRPr="00B55E3E">
        <w:t xml:space="preserve"> {</w:t>
      </w:r>
    </w:p>
    <w:p w14:paraId="1F40D1B8" w14:textId="77777777" w:rsidR="00A8221D" w:rsidRPr="00B55E3E" w:rsidRDefault="00A8221D" w:rsidP="00A8221D">
      <w:pPr>
        <w:pStyle w:val="PL"/>
      </w:pPr>
      <w:r w:rsidRPr="00B55E3E">
        <w:t xml:space="preserve">    controlResourceSetZero              ControlResourceSetZero,</w:t>
      </w:r>
    </w:p>
    <w:p w14:paraId="14BA4023" w14:textId="77777777" w:rsidR="00A8221D" w:rsidRPr="00B55E3E" w:rsidRDefault="00A8221D" w:rsidP="00A8221D">
      <w:pPr>
        <w:pStyle w:val="PL"/>
      </w:pPr>
      <w:r w:rsidRPr="00B55E3E">
        <w:t xml:space="preserve">    searchSpaceZero                     SearchSpaceZero</w:t>
      </w:r>
    </w:p>
    <w:p w14:paraId="483B2C59" w14:textId="77777777" w:rsidR="00A8221D" w:rsidRPr="00B55E3E" w:rsidRDefault="00A8221D" w:rsidP="00A8221D">
      <w:pPr>
        <w:pStyle w:val="PL"/>
      </w:pPr>
      <w:r w:rsidRPr="00B55E3E">
        <w:t>}</w:t>
      </w:r>
    </w:p>
    <w:p w14:paraId="21211D90" w14:textId="77777777" w:rsidR="00A8221D" w:rsidRPr="00B55E3E" w:rsidRDefault="00A8221D" w:rsidP="00A8221D">
      <w:pPr>
        <w:pStyle w:val="PL"/>
      </w:pPr>
    </w:p>
    <w:p w14:paraId="0E77DEE1" w14:textId="77777777" w:rsidR="00A8221D" w:rsidRPr="00B55E3E" w:rsidRDefault="00A8221D" w:rsidP="00A8221D">
      <w:pPr>
        <w:pStyle w:val="PL"/>
        <w:rPr>
          <w:color w:val="808080"/>
        </w:rPr>
      </w:pPr>
      <w:r w:rsidRPr="00B55E3E">
        <w:rPr>
          <w:color w:val="808080"/>
        </w:rPr>
        <w:t>-- TAG-PDCCH-CONFIGSIB1-STOP</w:t>
      </w:r>
    </w:p>
    <w:p w14:paraId="27AE0EBE" w14:textId="77777777" w:rsidR="00A8221D" w:rsidRPr="00B55E3E" w:rsidRDefault="00A8221D" w:rsidP="00A8221D">
      <w:pPr>
        <w:pStyle w:val="PL"/>
        <w:rPr>
          <w:color w:val="808080"/>
        </w:rPr>
      </w:pPr>
      <w:r w:rsidRPr="00B55E3E">
        <w:rPr>
          <w:color w:val="808080"/>
        </w:rPr>
        <w:t>-- ASN1STOP</w:t>
      </w:r>
    </w:p>
    <w:p w14:paraId="5B7860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8532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2B05AB" w14:textId="77777777" w:rsidR="00A8221D" w:rsidRPr="00B55E3E" w:rsidRDefault="00A8221D" w:rsidP="00FB1467">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A8221D" w:rsidRPr="00B55E3E" w14:paraId="61BB6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01BA6D" w14:textId="77777777" w:rsidR="00A8221D" w:rsidRPr="00B55E3E" w:rsidRDefault="00A8221D" w:rsidP="00FB1467">
            <w:pPr>
              <w:pStyle w:val="TAL"/>
              <w:rPr>
                <w:szCs w:val="22"/>
                <w:lang w:eastAsia="sv-SE"/>
              </w:rPr>
            </w:pPr>
            <w:r w:rsidRPr="00B55E3E">
              <w:rPr>
                <w:b/>
                <w:i/>
                <w:szCs w:val="22"/>
                <w:lang w:eastAsia="sv-SE"/>
              </w:rPr>
              <w:t>controlResourceSetZero</w:t>
            </w:r>
          </w:p>
          <w:p w14:paraId="4359A929" w14:textId="77777777" w:rsidR="00A8221D" w:rsidRPr="00B55E3E" w:rsidRDefault="00A8221D" w:rsidP="00FB1467">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A8221D" w:rsidRPr="00B55E3E" w14:paraId="3BDEB7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F193C" w14:textId="77777777" w:rsidR="00A8221D" w:rsidRPr="00B55E3E" w:rsidRDefault="00A8221D" w:rsidP="00FB1467">
            <w:pPr>
              <w:pStyle w:val="TAL"/>
              <w:rPr>
                <w:szCs w:val="22"/>
                <w:lang w:eastAsia="sv-SE"/>
              </w:rPr>
            </w:pPr>
            <w:r w:rsidRPr="00B55E3E">
              <w:rPr>
                <w:b/>
                <w:i/>
                <w:szCs w:val="22"/>
                <w:lang w:eastAsia="sv-SE"/>
              </w:rPr>
              <w:t>searchSpaceZero</w:t>
            </w:r>
          </w:p>
          <w:p w14:paraId="48C80117" w14:textId="77777777" w:rsidR="00A8221D" w:rsidRPr="00B55E3E" w:rsidRDefault="00A8221D" w:rsidP="00FB1467">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6A359C01" w14:textId="77777777" w:rsidR="00A8221D" w:rsidRPr="00B55E3E" w:rsidRDefault="00A8221D" w:rsidP="00A8221D"/>
    <w:p w14:paraId="25AEBA24" w14:textId="77777777" w:rsidR="00A8221D" w:rsidRPr="00B55E3E" w:rsidRDefault="00A8221D" w:rsidP="00A8221D">
      <w:pPr>
        <w:pStyle w:val="Heading4"/>
        <w:rPr>
          <w:rFonts w:eastAsia="SimSun"/>
        </w:rPr>
      </w:pPr>
      <w:bookmarkStart w:id="1690" w:name="_Toc60777299"/>
      <w:bookmarkStart w:id="1691" w:name="_Toc115429123"/>
      <w:r w:rsidRPr="00B55E3E">
        <w:rPr>
          <w:rFonts w:eastAsia="SimSun"/>
        </w:rPr>
        <w:t>–</w:t>
      </w:r>
      <w:r w:rsidRPr="00B55E3E">
        <w:rPr>
          <w:rFonts w:eastAsia="SimSun"/>
        </w:rPr>
        <w:tab/>
      </w:r>
      <w:r w:rsidRPr="00B55E3E">
        <w:rPr>
          <w:rFonts w:eastAsia="SimSun"/>
          <w:i/>
        </w:rPr>
        <w:t>PDCCH-ServingCellConfig</w:t>
      </w:r>
      <w:bookmarkEnd w:id="1690"/>
      <w:bookmarkEnd w:id="1691"/>
    </w:p>
    <w:p w14:paraId="3B27C082" w14:textId="77777777" w:rsidR="00A8221D" w:rsidRPr="00B55E3E" w:rsidRDefault="00A8221D" w:rsidP="00A8221D">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F11155D" w14:textId="77777777" w:rsidR="00A8221D" w:rsidRPr="00B55E3E" w:rsidRDefault="00A8221D" w:rsidP="00A8221D">
      <w:pPr>
        <w:pStyle w:val="TH"/>
        <w:rPr>
          <w:rFonts w:eastAsia="SimSun"/>
        </w:rPr>
      </w:pPr>
      <w:r w:rsidRPr="00B55E3E">
        <w:rPr>
          <w:rFonts w:eastAsia="SimSun"/>
          <w:i/>
        </w:rPr>
        <w:t>PDCCH-ServingCellConfig</w:t>
      </w:r>
      <w:r w:rsidRPr="00B55E3E">
        <w:rPr>
          <w:rFonts w:eastAsia="SimSun"/>
        </w:rPr>
        <w:t xml:space="preserve"> information element</w:t>
      </w:r>
    </w:p>
    <w:p w14:paraId="4D6D7E54" w14:textId="77777777" w:rsidR="00A8221D" w:rsidRPr="00B55E3E" w:rsidRDefault="00A8221D" w:rsidP="00A8221D">
      <w:pPr>
        <w:pStyle w:val="PL"/>
        <w:rPr>
          <w:color w:val="808080"/>
        </w:rPr>
      </w:pPr>
      <w:r w:rsidRPr="00B55E3E">
        <w:rPr>
          <w:color w:val="808080"/>
        </w:rPr>
        <w:t>-- ASN1START</w:t>
      </w:r>
    </w:p>
    <w:p w14:paraId="7C944BEE" w14:textId="77777777" w:rsidR="00A8221D" w:rsidRPr="00B55E3E" w:rsidRDefault="00A8221D" w:rsidP="00A8221D">
      <w:pPr>
        <w:pStyle w:val="PL"/>
        <w:rPr>
          <w:color w:val="808080"/>
        </w:rPr>
      </w:pPr>
      <w:r w:rsidRPr="00B55E3E">
        <w:rPr>
          <w:color w:val="808080"/>
        </w:rPr>
        <w:t>-- TAG-PDCCH-SERVINGCELLCONFIG-START</w:t>
      </w:r>
    </w:p>
    <w:p w14:paraId="6031ED7C" w14:textId="77777777" w:rsidR="00A8221D" w:rsidRPr="00B55E3E" w:rsidRDefault="00A8221D" w:rsidP="00A8221D">
      <w:pPr>
        <w:pStyle w:val="PL"/>
      </w:pPr>
    </w:p>
    <w:p w14:paraId="767089FB" w14:textId="77777777" w:rsidR="00A8221D" w:rsidRPr="00B55E3E" w:rsidRDefault="00A8221D" w:rsidP="00A8221D">
      <w:pPr>
        <w:pStyle w:val="PL"/>
      </w:pPr>
      <w:r w:rsidRPr="00B55E3E">
        <w:t xml:space="preserve">PDCCH-ServingCellConfig ::=         </w:t>
      </w:r>
      <w:r w:rsidRPr="00B55E3E">
        <w:rPr>
          <w:color w:val="993366"/>
        </w:rPr>
        <w:t>SEQUENCE</w:t>
      </w:r>
      <w:r w:rsidRPr="00B55E3E">
        <w:t xml:space="preserve"> {</w:t>
      </w:r>
    </w:p>
    <w:p w14:paraId="566A5D84" w14:textId="77777777" w:rsidR="00A8221D" w:rsidRPr="00B55E3E" w:rsidRDefault="00A8221D" w:rsidP="00A8221D">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49926A31" w14:textId="77777777" w:rsidR="00A8221D" w:rsidRPr="00B55E3E" w:rsidRDefault="00A8221D" w:rsidP="00A8221D">
      <w:pPr>
        <w:pStyle w:val="PL"/>
      </w:pPr>
      <w:r w:rsidRPr="00B55E3E">
        <w:t xml:space="preserve">    ...,</w:t>
      </w:r>
    </w:p>
    <w:p w14:paraId="1100C075" w14:textId="77777777" w:rsidR="00A8221D" w:rsidRPr="00B55E3E" w:rsidRDefault="00A8221D" w:rsidP="00A8221D">
      <w:pPr>
        <w:pStyle w:val="PL"/>
      </w:pPr>
      <w:r w:rsidRPr="00B55E3E">
        <w:t xml:space="preserve">    [[</w:t>
      </w:r>
    </w:p>
    <w:p w14:paraId="64E3F622" w14:textId="77777777" w:rsidR="00A8221D" w:rsidRPr="00B55E3E" w:rsidRDefault="00A8221D" w:rsidP="00A8221D">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186667F2" w14:textId="77777777" w:rsidR="00A8221D" w:rsidRPr="00B55E3E" w:rsidRDefault="00A8221D" w:rsidP="00A8221D">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2BAE707A" w14:textId="77777777" w:rsidR="00A8221D" w:rsidRPr="00B55E3E" w:rsidRDefault="00A8221D" w:rsidP="00A8221D">
      <w:pPr>
        <w:pStyle w:val="PL"/>
      </w:pPr>
      <w:r w:rsidRPr="00B55E3E">
        <w:t xml:space="preserve">    ]],</w:t>
      </w:r>
    </w:p>
    <w:p w14:paraId="5E1DCFAF" w14:textId="77777777" w:rsidR="00A8221D" w:rsidRPr="00B55E3E" w:rsidRDefault="00A8221D" w:rsidP="00A8221D">
      <w:pPr>
        <w:pStyle w:val="PL"/>
      </w:pPr>
      <w:r w:rsidRPr="00B55E3E">
        <w:t xml:space="preserve">    [[</w:t>
      </w:r>
    </w:p>
    <w:p w14:paraId="38B564D6" w14:textId="77777777" w:rsidR="00A8221D" w:rsidRPr="00B55E3E" w:rsidRDefault="00A8221D" w:rsidP="00A8221D">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21EA2DAD" w14:textId="77777777" w:rsidR="00A8221D" w:rsidRPr="00B55E3E" w:rsidRDefault="00A8221D" w:rsidP="00A8221D">
      <w:pPr>
        <w:pStyle w:val="PL"/>
      </w:pPr>
      <w:r w:rsidRPr="00B55E3E">
        <w:t xml:space="preserve">    ]]</w:t>
      </w:r>
    </w:p>
    <w:p w14:paraId="2FE707B6" w14:textId="77777777" w:rsidR="00A8221D" w:rsidRPr="00B55E3E" w:rsidRDefault="00A8221D" w:rsidP="00A8221D">
      <w:pPr>
        <w:pStyle w:val="PL"/>
      </w:pPr>
      <w:r w:rsidRPr="00B55E3E">
        <w:t>}</w:t>
      </w:r>
    </w:p>
    <w:p w14:paraId="4D1F9DFE" w14:textId="77777777" w:rsidR="00A8221D" w:rsidRPr="00B55E3E" w:rsidRDefault="00A8221D" w:rsidP="00A8221D">
      <w:pPr>
        <w:pStyle w:val="PL"/>
      </w:pPr>
    </w:p>
    <w:p w14:paraId="50FD010C" w14:textId="77777777" w:rsidR="00A8221D" w:rsidRPr="00B55E3E" w:rsidRDefault="00A8221D" w:rsidP="00A8221D">
      <w:pPr>
        <w:pStyle w:val="PL"/>
        <w:rPr>
          <w:color w:val="808080"/>
        </w:rPr>
      </w:pPr>
      <w:r w:rsidRPr="00B55E3E">
        <w:rPr>
          <w:color w:val="808080"/>
        </w:rPr>
        <w:t>-- TAG-PDCCH-SERVINGCELLCONFIG-STOP</w:t>
      </w:r>
    </w:p>
    <w:p w14:paraId="151E1928" w14:textId="77777777" w:rsidR="00A8221D" w:rsidRPr="00B55E3E" w:rsidRDefault="00A8221D" w:rsidP="00A8221D">
      <w:pPr>
        <w:pStyle w:val="PL"/>
        <w:rPr>
          <w:color w:val="808080"/>
        </w:rPr>
      </w:pPr>
      <w:r w:rsidRPr="00B55E3E">
        <w:rPr>
          <w:color w:val="808080"/>
        </w:rPr>
        <w:t>-- ASN1STOP</w:t>
      </w:r>
    </w:p>
    <w:p w14:paraId="3EB7C74F"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A3EF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65E8E2"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A8221D" w:rsidRPr="00B55E3E" w14:paraId="4A99B5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14EF73" w14:textId="77777777" w:rsidR="00A8221D" w:rsidRPr="00B55E3E" w:rsidRDefault="00A8221D" w:rsidP="00FB1467">
            <w:pPr>
              <w:pStyle w:val="TAL"/>
              <w:rPr>
                <w:rFonts w:eastAsiaTheme="minorEastAsia"/>
                <w:b/>
                <w:bCs/>
                <w:i/>
                <w:iCs/>
                <w:lang w:eastAsia="sv-SE"/>
              </w:rPr>
            </w:pPr>
            <w:r w:rsidRPr="00B55E3E">
              <w:rPr>
                <w:rFonts w:eastAsia="SimSun"/>
                <w:b/>
                <w:bCs/>
                <w:i/>
                <w:iCs/>
                <w:lang w:eastAsia="sv-SE"/>
              </w:rPr>
              <w:t>availabilityIndicator</w:t>
            </w:r>
          </w:p>
          <w:p w14:paraId="7132F2CE" w14:textId="77777777" w:rsidR="00A8221D" w:rsidRPr="00B55E3E" w:rsidRDefault="00A8221D" w:rsidP="00FB1467">
            <w:pPr>
              <w:pStyle w:val="TAL"/>
              <w:rPr>
                <w:rFonts w:eastAsia="SimSun"/>
                <w:lang w:eastAsia="sv-SE"/>
              </w:rPr>
            </w:pPr>
            <w:r w:rsidRPr="00B55E3E">
              <w:rPr>
                <w:rFonts w:eastAsia="SimSun"/>
                <w:lang w:eastAsia="sv-SE"/>
              </w:rPr>
              <w:t>Use to configure monitoring a PDCCH for Availability Indicators (AI).</w:t>
            </w:r>
          </w:p>
        </w:tc>
      </w:tr>
      <w:tr w:rsidR="00A8221D" w:rsidRPr="00B55E3E" w14:paraId="43D9185C" w14:textId="77777777" w:rsidTr="00FB1467">
        <w:tc>
          <w:tcPr>
            <w:tcW w:w="14173" w:type="dxa"/>
            <w:tcBorders>
              <w:top w:val="single" w:sz="4" w:space="0" w:color="auto"/>
              <w:left w:val="single" w:sz="4" w:space="0" w:color="auto"/>
              <w:bottom w:val="single" w:sz="4" w:space="0" w:color="auto"/>
              <w:right w:val="single" w:sz="4" w:space="0" w:color="auto"/>
            </w:tcBorders>
          </w:tcPr>
          <w:p w14:paraId="05D41836" w14:textId="77777777" w:rsidR="00A8221D" w:rsidRPr="00B55E3E" w:rsidRDefault="00A8221D" w:rsidP="00FB1467">
            <w:pPr>
              <w:pStyle w:val="TAL"/>
              <w:rPr>
                <w:rFonts w:eastAsia="SimSun"/>
                <w:b/>
                <w:bCs/>
                <w:i/>
                <w:iCs/>
                <w:lang w:eastAsia="sv-SE"/>
              </w:rPr>
            </w:pPr>
            <w:r w:rsidRPr="00B55E3E">
              <w:rPr>
                <w:rFonts w:eastAsia="SimSun"/>
                <w:b/>
                <w:bCs/>
                <w:i/>
                <w:iCs/>
                <w:lang w:eastAsia="sv-SE"/>
              </w:rPr>
              <w:t>searchSpaceSwitchTimer</w:t>
            </w:r>
          </w:p>
          <w:p w14:paraId="34B19201" w14:textId="77777777" w:rsidR="00A8221D" w:rsidRPr="00B55E3E" w:rsidRDefault="00A8221D" w:rsidP="00FB1467">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1B3B07A8" w14:textId="77777777" w:rsidR="00A8221D" w:rsidRPr="00B55E3E" w:rsidRDefault="00A8221D" w:rsidP="00FB1467">
            <w:pPr>
              <w:pStyle w:val="TAL"/>
              <w:rPr>
                <w:rFonts w:eastAsia="SimSun"/>
                <w:lang w:eastAsia="sv-SE"/>
              </w:rPr>
            </w:pPr>
            <w:r w:rsidRPr="00B55E3E">
              <w:rPr>
                <w:rFonts w:eastAsia="SimSun"/>
                <w:lang w:eastAsia="sv-SE"/>
              </w:rPr>
              <w:t>For 15 kHz SCS, {1..20} are valid.</w:t>
            </w:r>
          </w:p>
          <w:p w14:paraId="42A182F6" w14:textId="77777777" w:rsidR="00A8221D" w:rsidRPr="00B55E3E" w:rsidRDefault="00A8221D" w:rsidP="00FB1467">
            <w:pPr>
              <w:pStyle w:val="TAL"/>
              <w:rPr>
                <w:rFonts w:eastAsia="SimSun"/>
                <w:lang w:eastAsia="sv-SE"/>
              </w:rPr>
            </w:pPr>
            <w:r w:rsidRPr="00B55E3E">
              <w:rPr>
                <w:rFonts w:eastAsia="SimSun"/>
                <w:lang w:eastAsia="sv-SE"/>
              </w:rPr>
              <w:t>For 30 kHz SCS, {1..40} are valid.</w:t>
            </w:r>
          </w:p>
          <w:p w14:paraId="4929E36B" w14:textId="77777777" w:rsidR="00A8221D" w:rsidRPr="00B55E3E" w:rsidRDefault="00A8221D" w:rsidP="00FB1467">
            <w:pPr>
              <w:pStyle w:val="TAL"/>
              <w:rPr>
                <w:rFonts w:eastAsia="SimSun"/>
                <w:lang w:eastAsia="sv-SE"/>
              </w:rPr>
            </w:pPr>
            <w:r w:rsidRPr="00B55E3E">
              <w:rPr>
                <w:rFonts w:eastAsia="SimSun"/>
                <w:lang w:eastAsia="sv-SE"/>
              </w:rPr>
              <w:t>For 60kHz SCS, {1..80} are valid.</w:t>
            </w:r>
          </w:p>
          <w:p w14:paraId="670667B8" w14:textId="77777777" w:rsidR="00A8221D" w:rsidRPr="00B55E3E" w:rsidRDefault="00A8221D" w:rsidP="00FB1467">
            <w:pPr>
              <w:pStyle w:val="TAL"/>
              <w:rPr>
                <w:rFonts w:eastAsia="SimSun"/>
                <w:lang w:eastAsia="sv-SE"/>
              </w:rPr>
            </w:pPr>
            <w:r w:rsidRPr="00B55E3E">
              <w:rPr>
                <w:rFonts w:eastAsia="SimSun"/>
                <w:lang w:eastAsia="sv-SE"/>
              </w:rPr>
              <w:t>For 120 kHz SCS, {1..160} are valid.</w:t>
            </w:r>
          </w:p>
          <w:p w14:paraId="7BC5F49A" w14:textId="77777777" w:rsidR="00A8221D" w:rsidRPr="00B55E3E" w:rsidRDefault="00A8221D" w:rsidP="00FB1467">
            <w:pPr>
              <w:pStyle w:val="TAL"/>
              <w:rPr>
                <w:rFonts w:eastAsia="SimSun"/>
                <w:lang w:eastAsia="sv-SE"/>
              </w:rPr>
            </w:pPr>
            <w:r w:rsidRPr="00B55E3E">
              <w:rPr>
                <w:rFonts w:eastAsia="SimSun"/>
                <w:lang w:eastAsia="sv-SE"/>
              </w:rPr>
              <w:t>For 480 kHz SCS, {1..640} are valid.</w:t>
            </w:r>
          </w:p>
          <w:p w14:paraId="7445B453" w14:textId="77777777" w:rsidR="00A8221D" w:rsidRPr="00B55E3E" w:rsidRDefault="00A8221D" w:rsidP="00FB1467">
            <w:pPr>
              <w:pStyle w:val="TAL"/>
              <w:rPr>
                <w:rFonts w:eastAsia="SimSun"/>
                <w:lang w:eastAsia="sv-SE"/>
              </w:rPr>
            </w:pPr>
            <w:r w:rsidRPr="00B55E3E">
              <w:rPr>
                <w:rFonts w:eastAsia="SimSun"/>
                <w:lang w:eastAsia="sv-SE"/>
              </w:rPr>
              <w:t>For 960 kHz SCS, {1..1280} are valid.</w:t>
            </w:r>
          </w:p>
          <w:p w14:paraId="3123C213" w14:textId="77777777" w:rsidR="00A8221D" w:rsidRPr="00B55E3E" w:rsidRDefault="00A8221D" w:rsidP="00FB1467">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A8221D" w:rsidRPr="00B55E3E" w14:paraId="1BE454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869DE" w14:textId="77777777" w:rsidR="00A8221D" w:rsidRPr="00B55E3E" w:rsidRDefault="00A8221D" w:rsidP="00FB1467">
            <w:pPr>
              <w:pStyle w:val="TAL"/>
              <w:rPr>
                <w:rFonts w:eastAsia="SimSun"/>
                <w:b/>
                <w:bCs/>
                <w:i/>
                <w:iCs/>
                <w:lang w:eastAsia="sv-SE"/>
              </w:rPr>
            </w:pPr>
            <w:r w:rsidRPr="00B55E3E">
              <w:rPr>
                <w:rFonts w:eastAsia="SimSun"/>
                <w:b/>
                <w:bCs/>
                <w:i/>
                <w:iCs/>
                <w:lang w:eastAsia="sv-SE"/>
              </w:rPr>
              <w:t>slotFormatIndicator</w:t>
            </w:r>
          </w:p>
          <w:p w14:paraId="5E5271CB" w14:textId="77777777" w:rsidR="00A8221D" w:rsidRPr="00B55E3E" w:rsidRDefault="00A8221D" w:rsidP="00FB1467">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21805352" w14:textId="77777777" w:rsidR="00A8221D" w:rsidRPr="00B55E3E" w:rsidRDefault="00A8221D" w:rsidP="00A8221D"/>
    <w:p w14:paraId="53093C3E" w14:textId="77777777" w:rsidR="00A8221D" w:rsidRPr="00B55E3E" w:rsidRDefault="00A8221D" w:rsidP="00A8221D">
      <w:pPr>
        <w:pStyle w:val="Heading4"/>
        <w:rPr>
          <w:rFonts w:eastAsia="SimSun"/>
        </w:rPr>
      </w:pPr>
      <w:bookmarkStart w:id="1692" w:name="_Toc60777300"/>
      <w:bookmarkStart w:id="1693" w:name="_Toc115429124"/>
      <w:r w:rsidRPr="00B55E3E">
        <w:rPr>
          <w:rFonts w:eastAsia="SimSun"/>
        </w:rPr>
        <w:t>–</w:t>
      </w:r>
      <w:r w:rsidRPr="00B55E3E">
        <w:rPr>
          <w:rFonts w:eastAsia="SimSun"/>
        </w:rPr>
        <w:tab/>
      </w:r>
      <w:r w:rsidRPr="00B55E3E">
        <w:rPr>
          <w:rFonts w:eastAsia="SimSun"/>
          <w:i/>
        </w:rPr>
        <w:t>PDCP-Config</w:t>
      </w:r>
      <w:bookmarkEnd w:id="1692"/>
      <w:bookmarkEnd w:id="1693"/>
    </w:p>
    <w:p w14:paraId="2458ECFE" w14:textId="77777777" w:rsidR="00A8221D" w:rsidRPr="00B55E3E" w:rsidRDefault="00A8221D" w:rsidP="00A8221D">
      <w:r w:rsidRPr="00B55E3E">
        <w:t xml:space="preserve">The IE </w:t>
      </w:r>
      <w:r w:rsidRPr="00B55E3E">
        <w:rPr>
          <w:i/>
        </w:rPr>
        <w:t>PDCP-Config</w:t>
      </w:r>
      <w:r w:rsidRPr="00B55E3E">
        <w:t xml:space="preserve"> is used to set the configurable PDCP parameters for signalling, MBS multicast and data radio bearers.</w:t>
      </w:r>
    </w:p>
    <w:p w14:paraId="02889748" w14:textId="77777777" w:rsidR="00A8221D" w:rsidRPr="00B55E3E" w:rsidRDefault="00A8221D" w:rsidP="00A8221D">
      <w:pPr>
        <w:pStyle w:val="TH"/>
        <w:rPr>
          <w:rFonts w:eastAsia="SimSun"/>
          <w:lang w:eastAsia="zh-CN"/>
        </w:rPr>
      </w:pPr>
      <w:r w:rsidRPr="00B55E3E">
        <w:rPr>
          <w:i/>
          <w:lang w:eastAsia="zh-CN"/>
        </w:rPr>
        <w:t>PDCP-Config</w:t>
      </w:r>
      <w:r w:rsidRPr="00B55E3E">
        <w:rPr>
          <w:lang w:eastAsia="zh-CN"/>
        </w:rPr>
        <w:t xml:space="preserve"> information element</w:t>
      </w:r>
    </w:p>
    <w:p w14:paraId="4D2051D0" w14:textId="77777777" w:rsidR="00A8221D" w:rsidRPr="00B55E3E" w:rsidRDefault="00A8221D" w:rsidP="00A8221D">
      <w:pPr>
        <w:pStyle w:val="PL"/>
        <w:rPr>
          <w:color w:val="808080"/>
        </w:rPr>
      </w:pPr>
      <w:r w:rsidRPr="00B55E3E">
        <w:rPr>
          <w:color w:val="808080"/>
        </w:rPr>
        <w:t>-- ASN1START</w:t>
      </w:r>
    </w:p>
    <w:p w14:paraId="6BEF7C4B" w14:textId="77777777" w:rsidR="00A8221D" w:rsidRPr="00B55E3E" w:rsidRDefault="00A8221D" w:rsidP="00A8221D">
      <w:pPr>
        <w:pStyle w:val="PL"/>
        <w:rPr>
          <w:color w:val="808080"/>
        </w:rPr>
      </w:pPr>
      <w:r w:rsidRPr="00B55E3E">
        <w:rPr>
          <w:color w:val="808080"/>
        </w:rPr>
        <w:t>-- TAG-PDCP-CONFIG-START</w:t>
      </w:r>
    </w:p>
    <w:p w14:paraId="5D803105" w14:textId="77777777" w:rsidR="00A8221D" w:rsidRPr="00B55E3E" w:rsidRDefault="00A8221D" w:rsidP="00A8221D">
      <w:pPr>
        <w:pStyle w:val="PL"/>
      </w:pPr>
    </w:p>
    <w:p w14:paraId="19E57CB0" w14:textId="77777777" w:rsidR="00A8221D" w:rsidRPr="00B55E3E" w:rsidRDefault="00A8221D" w:rsidP="00A8221D">
      <w:pPr>
        <w:pStyle w:val="PL"/>
      </w:pPr>
      <w:r w:rsidRPr="00B55E3E">
        <w:t xml:space="preserve">PDCP-Config ::=         </w:t>
      </w:r>
      <w:r w:rsidRPr="00B55E3E">
        <w:rPr>
          <w:color w:val="993366"/>
        </w:rPr>
        <w:t>SEQUENCE</w:t>
      </w:r>
      <w:r w:rsidRPr="00B55E3E">
        <w:t xml:space="preserve"> {</w:t>
      </w:r>
    </w:p>
    <w:p w14:paraId="13ED26AF" w14:textId="77777777" w:rsidR="00A8221D" w:rsidRPr="00B55E3E" w:rsidRDefault="00A8221D" w:rsidP="00A8221D">
      <w:pPr>
        <w:pStyle w:val="PL"/>
      </w:pPr>
      <w:r w:rsidRPr="00B55E3E">
        <w:t xml:space="preserve">    drb                     </w:t>
      </w:r>
      <w:r w:rsidRPr="00B55E3E">
        <w:rPr>
          <w:color w:val="993366"/>
        </w:rPr>
        <w:t>SEQUENCE</w:t>
      </w:r>
      <w:r w:rsidRPr="00B55E3E">
        <w:t xml:space="preserve"> {</w:t>
      </w:r>
    </w:p>
    <w:p w14:paraId="0BF1CAA3" w14:textId="77777777" w:rsidR="00A8221D" w:rsidRPr="00B55E3E" w:rsidRDefault="00A8221D" w:rsidP="00A8221D">
      <w:pPr>
        <w:pStyle w:val="PL"/>
      </w:pPr>
      <w:r w:rsidRPr="00B55E3E">
        <w:t xml:space="preserve">        discardTimer            </w:t>
      </w:r>
      <w:r w:rsidRPr="00B55E3E">
        <w:rPr>
          <w:color w:val="993366"/>
        </w:rPr>
        <w:t>ENUMERATED</w:t>
      </w:r>
      <w:r w:rsidRPr="00B55E3E">
        <w:t xml:space="preserve"> {ms10, ms20, ms30, ms40, ms50, ms60, ms75, ms100, ms150, ms200,</w:t>
      </w:r>
    </w:p>
    <w:p w14:paraId="55F7987E"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16A20C57" w14:textId="77777777" w:rsidR="00A8221D" w:rsidRPr="00B55E3E" w:rsidRDefault="00A8221D" w:rsidP="00A8221D">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1</w:t>
      </w:r>
    </w:p>
    <w:p w14:paraId="61C03507" w14:textId="77777777" w:rsidR="00A8221D" w:rsidRPr="00B55E3E" w:rsidRDefault="00A8221D" w:rsidP="00A8221D">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5BF3C10" w14:textId="77777777" w:rsidR="00A8221D" w:rsidRPr="00B55E3E" w:rsidRDefault="00A8221D" w:rsidP="00A8221D">
      <w:pPr>
        <w:pStyle w:val="PL"/>
      </w:pPr>
      <w:r w:rsidRPr="00B55E3E">
        <w:t xml:space="preserve">        headerCompression       </w:t>
      </w:r>
      <w:r w:rsidRPr="00B55E3E">
        <w:rPr>
          <w:color w:val="993366"/>
        </w:rPr>
        <w:t>CHOICE</w:t>
      </w:r>
      <w:r w:rsidRPr="00B55E3E">
        <w:t xml:space="preserve"> {</w:t>
      </w:r>
    </w:p>
    <w:p w14:paraId="34700895" w14:textId="77777777" w:rsidR="00A8221D" w:rsidRPr="00B55E3E" w:rsidRDefault="00A8221D" w:rsidP="00A8221D">
      <w:pPr>
        <w:pStyle w:val="PL"/>
      </w:pPr>
      <w:r w:rsidRPr="00B55E3E">
        <w:t xml:space="preserve">            notUsed                 </w:t>
      </w:r>
      <w:r w:rsidRPr="00B55E3E">
        <w:rPr>
          <w:color w:val="993366"/>
        </w:rPr>
        <w:t>NULL</w:t>
      </w:r>
      <w:r w:rsidRPr="00B55E3E">
        <w:t>,</w:t>
      </w:r>
    </w:p>
    <w:p w14:paraId="4905FCA4"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05BA087B"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4CE4158C"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651B84E8" w14:textId="77777777" w:rsidR="00A8221D" w:rsidRPr="00B55E3E" w:rsidRDefault="00A8221D" w:rsidP="00A8221D">
      <w:pPr>
        <w:pStyle w:val="PL"/>
      </w:pPr>
      <w:r w:rsidRPr="00B55E3E">
        <w:t xml:space="preserve">                    profile0x0001           </w:t>
      </w:r>
      <w:r w:rsidRPr="00B55E3E">
        <w:rPr>
          <w:color w:val="993366"/>
        </w:rPr>
        <w:t>BOOLEAN</w:t>
      </w:r>
      <w:r w:rsidRPr="00B55E3E">
        <w:t>,</w:t>
      </w:r>
    </w:p>
    <w:p w14:paraId="6BC6AB72" w14:textId="77777777" w:rsidR="00A8221D" w:rsidRPr="00B55E3E" w:rsidRDefault="00A8221D" w:rsidP="00A8221D">
      <w:pPr>
        <w:pStyle w:val="PL"/>
      </w:pPr>
      <w:r w:rsidRPr="00B55E3E">
        <w:t xml:space="preserve">                    profile0x0002           </w:t>
      </w:r>
      <w:r w:rsidRPr="00B55E3E">
        <w:rPr>
          <w:color w:val="993366"/>
        </w:rPr>
        <w:t>BOOLEAN</w:t>
      </w:r>
      <w:r w:rsidRPr="00B55E3E">
        <w:t>,</w:t>
      </w:r>
    </w:p>
    <w:p w14:paraId="3FAC1539" w14:textId="77777777" w:rsidR="00A8221D" w:rsidRPr="00B55E3E" w:rsidRDefault="00A8221D" w:rsidP="00A8221D">
      <w:pPr>
        <w:pStyle w:val="PL"/>
      </w:pPr>
      <w:r w:rsidRPr="00B55E3E">
        <w:t xml:space="preserve">                    profile0x0003           </w:t>
      </w:r>
      <w:r w:rsidRPr="00B55E3E">
        <w:rPr>
          <w:color w:val="993366"/>
        </w:rPr>
        <w:t>BOOLEAN</w:t>
      </w:r>
      <w:r w:rsidRPr="00B55E3E">
        <w:t>,</w:t>
      </w:r>
    </w:p>
    <w:p w14:paraId="47B6F942" w14:textId="77777777" w:rsidR="00A8221D" w:rsidRPr="00B55E3E" w:rsidRDefault="00A8221D" w:rsidP="00A8221D">
      <w:pPr>
        <w:pStyle w:val="PL"/>
      </w:pPr>
      <w:r w:rsidRPr="00B55E3E">
        <w:t xml:space="preserve">                    profile0x0004           </w:t>
      </w:r>
      <w:r w:rsidRPr="00B55E3E">
        <w:rPr>
          <w:color w:val="993366"/>
        </w:rPr>
        <w:t>BOOLEAN</w:t>
      </w:r>
      <w:r w:rsidRPr="00B55E3E">
        <w:t>,</w:t>
      </w:r>
    </w:p>
    <w:p w14:paraId="518532BD"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DF86DB9" w14:textId="77777777" w:rsidR="00A8221D" w:rsidRPr="00B55E3E" w:rsidRDefault="00A8221D" w:rsidP="00A8221D">
      <w:pPr>
        <w:pStyle w:val="PL"/>
      </w:pPr>
      <w:r w:rsidRPr="00B55E3E">
        <w:t xml:space="preserve">                    profile0x0101           </w:t>
      </w:r>
      <w:r w:rsidRPr="00B55E3E">
        <w:rPr>
          <w:color w:val="993366"/>
        </w:rPr>
        <w:t>BOOLEAN</w:t>
      </w:r>
      <w:r w:rsidRPr="00B55E3E">
        <w:t>,</w:t>
      </w:r>
    </w:p>
    <w:p w14:paraId="3E965615"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871317B" w14:textId="77777777" w:rsidR="00A8221D" w:rsidRPr="00B55E3E" w:rsidRDefault="00A8221D" w:rsidP="00A8221D">
      <w:pPr>
        <w:pStyle w:val="PL"/>
      </w:pPr>
      <w:r w:rsidRPr="00B55E3E">
        <w:t xml:space="preserve">                    profile0x0103           </w:t>
      </w:r>
      <w:r w:rsidRPr="00B55E3E">
        <w:rPr>
          <w:color w:val="993366"/>
        </w:rPr>
        <w:t>BOOLEAN</w:t>
      </w:r>
      <w:r w:rsidRPr="00B55E3E">
        <w:t>,</w:t>
      </w:r>
    </w:p>
    <w:p w14:paraId="19840AF6" w14:textId="77777777" w:rsidR="00A8221D" w:rsidRPr="00B55E3E" w:rsidRDefault="00A8221D" w:rsidP="00A8221D">
      <w:pPr>
        <w:pStyle w:val="PL"/>
      </w:pPr>
      <w:r w:rsidRPr="00B55E3E">
        <w:t xml:space="preserve">                    profile0x0104           </w:t>
      </w:r>
      <w:r w:rsidRPr="00B55E3E">
        <w:rPr>
          <w:color w:val="993366"/>
        </w:rPr>
        <w:t>BOOLEAN</w:t>
      </w:r>
    </w:p>
    <w:p w14:paraId="79A53995" w14:textId="77777777" w:rsidR="00A8221D" w:rsidRPr="00B55E3E" w:rsidRDefault="00A8221D" w:rsidP="00A8221D">
      <w:pPr>
        <w:pStyle w:val="PL"/>
      </w:pPr>
      <w:r w:rsidRPr="00B55E3E">
        <w:t xml:space="preserve">                },</w:t>
      </w:r>
    </w:p>
    <w:p w14:paraId="529F0E80" w14:textId="77777777" w:rsidR="00A8221D" w:rsidRPr="00B55E3E" w:rsidRDefault="00A8221D" w:rsidP="00A8221D">
      <w:pPr>
        <w:pStyle w:val="PL"/>
        <w:rPr>
          <w:color w:val="808080"/>
        </w:rPr>
      </w:pPr>
      <w:r w:rsidRPr="00B55E3E">
        <w:lastRenderedPageBreak/>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AFC2AA1" w14:textId="77777777" w:rsidR="00A8221D" w:rsidRPr="00B55E3E" w:rsidRDefault="00A8221D" w:rsidP="00A8221D">
      <w:pPr>
        <w:pStyle w:val="PL"/>
      </w:pPr>
      <w:r w:rsidRPr="00B55E3E">
        <w:t xml:space="preserve">            },</w:t>
      </w:r>
    </w:p>
    <w:p w14:paraId="76FC2C11" w14:textId="77777777" w:rsidR="00A8221D" w:rsidRPr="00B55E3E" w:rsidRDefault="00A8221D" w:rsidP="00A8221D">
      <w:pPr>
        <w:pStyle w:val="PL"/>
      </w:pPr>
      <w:r w:rsidRPr="00B55E3E">
        <w:t xml:space="preserve">            uplinkOnlyROHC          </w:t>
      </w:r>
      <w:r w:rsidRPr="00B55E3E">
        <w:rPr>
          <w:color w:val="993366"/>
        </w:rPr>
        <w:t>SEQUENCE</w:t>
      </w:r>
      <w:r w:rsidRPr="00B55E3E">
        <w:t xml:space="preserve"> {</w:t>
      </w:r>
    </w:p>
    <w:p w14:paraId="43337040"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27662CA1"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15CAED1D" w14:textId="77777777" w:rsidR="00A8221D" w:rsidRPr="00B55E3E" w:rsidRDefault="00A8221D" w:rsidP="00A8221D">
      <w:pPr>
        <w:pStyle w:val="PL"/>
      </w:pPr>
      <w:r w:rsidRPr="00B55E3E">
        <w:t xml:space="preserve">                    profile0x0006           </w:t>
      </w:r>
      <w:r w:rsidRPr="00B55E3E">
        <w:rPr>
          <w:color w:val="993366"/>
        </w:rPr>
        <w:t>BOOLEAN</w:t>
      </w:r>
    </w:p>
    <w:p w14:paraId="24F73619" w14:textId="77777777" w:rsidR="00A8221D" w:rsidRPr="00B55E3E" w:rsidRDefault="00A8221D" w:rsidP="00A8221D">
      <w:pPr>
        <w:pStyle w:val="PL"/>
      </w:pPr>
      <w:r w:rsidRPr="00B55E3E">
        <w:t xml:space="preserve">                },</w:t>
      </w:r>
    </w:p>
    <w:p w14:paraId="3AE31847"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527224D" w14:textId="77777777" w:rsidR="00A8221D" w:rsidRPr="00B55E3E" w:rsidRDefault="00A8221D" w:rsidP="00A8221D">
      <w:pPr>
        <w:pStyle w:val="PL"/>
      </w:pPr>
      <w:r w:rsidRPr="00B55E3E">
        <w:t xml:space="preserve">            },</w:t>
      </w:r>
    </w:p>
    <w:p w14:paraId="395BBAE4" w14:textId="77777777" w:rsidR="00A8221D" w:rsidRPr="00B55E3E" w:rsidRDefault="00A8221D" w:rsidP="00A8221D">
      <w:pPr>
        <w:pStyle w:val="PL"/>
      </w:pPr>
      <w:r w:rsidRPr="00B55E3E">
        <w:t xml:space="preserve">            ...</w:t>
      </w:r>
    </w:p>
    <w:p w14:paraId="0F1D8B48" w14:textId="77777777" w:rsidR="00A8221D" w:rsidRPr="00B55E3E" w:rsidRDefault="00A8221D" w:rsidP="00A8221D">
      <w:pPr>
        <w:pStyle w:val="PL"/>
      </w:pPr>
      <w:r w:rsidRPr="00B55E3E">
        <w:t xml:space="preserve">        },</w:t>
      </w:r>
    </w:p>
    <w:p w14:paraId="7B750372" w14:textId="77777777" w:rsidR="00A8221D" w:rsidRPr="00B55E3E" w:rsidRDefault="00A8221D" w:rsidP="00A8221D">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531238C1" w14:textId="77777777" w:rsidR="00A8221D" w:rsidRPr="00B55E3E" w:rsidRDefault="00A8221D" w:rsidP="00A8221D">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7D182631" w14:textId="77777777" w:rsidR="00A8221D" w:rsidRPr="00B55E3E" w:rsidRDefault="00A8221D" w:rsidP="00A8221D">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227E1D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5B2EB56C" w14:textId="77777777" w:rsidR="00A8221D" w:rsidRPr="00B55E3E" w:rsidRDefault="00A8221D" w:rsidP="00A8221D">
      <w:pPr>
        <w:pStyle w:val="PL"/>
      </w:pPr>
      <w:r w:rsidRPr="00B55E3E">
        <w:t xml:space="preserve">    moreThanOneRLC          </w:t>
      </w:r>
      <w:r w:rsidRPr="00B55E3E">
        <w:rPr>
          <w:color w:val="993366"/>
        </w:rPr>
        <w:t>SEQUENCE</w:t>
      </w:r>
      <w:r w:rsidRPr="00B55E3E">
        <w:t xml:space="preserve"> {</w:t>
      </w:r>
    </w:p>
    <w:p w14:paraId="29F2E7AC" w14:textId="77777777" w:rsidR="00A8221D" w:rsidRPr="00B55E3E" w:rsidRDefault="00A8221D" w:rsidP="00A8221D">
      <w:pPr>
        <w:pStyle w:val="PL"/>
      </w:pPr>
      <w:r w:rsidRPr="00B55E3E">
        <w:t xml:space="preserve">        primaryPath             </w:t>
      </w:r>
      <w:r w:rsidRPr="00B55E3E">
        <w:rPr>
          <w:color w:val="993366"/>
        </w:rPr>
        <w:t>SEQUENCE</w:t>
      </w:r>
      <w:r w:rsidRPr="00B55E3E">
        <w:t xml:space="preserve"> {</w:t>
      </w:r>
    </w:p>
    <w:p w14:paraId="66AE797D" w14:textId="77777777" w:rsidR="00A8221D" w:rsidRPr="00B55E3E" w:rsidRDefault="00A8221D" w:rsidP="00A8221D">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4E779F9A" w14:textId="77777777" w:rsidR="00A8221D" w:rsidRPr="00B55E3E" w:rsidRDefault="00A8221D" w:rsidP="00A8221D">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5E32C610" w14:textId="77777777" w:rsidR="00A8221D" w:rsidRPr="00B55E3E" w:rsidRDefault="00A8221D" w:rsidP="00A8221D">
      <w:pPr>
        <w:pStyle w:val="PL"/>
      </w:pPr>
      <w:r w:rsidRPr="00B55E3E">
        <w:t xml:space="preserve">        },</w:t>
      </w:r>
    </w:p>
    <w:p w14:paraId="5CE53BF6" w14:textId="77777777" w:rsidR="00A8221D" w:rsidRPr="00B55E3E" w:rsidRDefault="00A8221D" w:rsidP="00A8221D">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613A38A3" w14:textId="77777777" w:rsidR="00A8221D" w:rsidRPr="00B55E3E" w:rsidRDefault="00A8221D" w:rsidP="00A8221D">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119BB11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1CE66E98" w14:textId="77777777" w:rsidR="00A8221D" w:rsidRPr="00B55E3E" w:rsidRDefault="00A8221D" w:rsidP="00A8221D">
      <w:pPr>
        <w:pStyle w:val="PL"/>
      </w:pPr>
    </w:p>
    <w:p w14:paraId="4F2D7484" w14:textId="77777777" w:rsidR="00A8221D" w:rsidRPr="00B55E3E" w:rsidRDefault="00A8221D" w:rsidP="00A8221D">
      <w:pPr>
        <w:pStyle w:val="PL"/>
      </w:pPr>
      <w:r w:rsidRPr="00B55E3E">
        <w:t xml:space="preserve">    t-Reordering                </w:t>
      </w:r>
      <w:r w:rsidRPr="00B55E3E">
        <w:rPr>
          <w:color w:val="993366"/>
        </w:rPr>
        <w:t>ENUMERATED</w:t>
      </w:r>
      <w:r w:rsidRPr="00B55E3E">
        <w:t xml:space="preserve"> {</w:t>
      </w:r>
    </w:p>
    <w:p w14:paraId="1DDBC7BE" w14:textId="77777777" w:rsidR="00A8221D" w:rsidRPr="00B55E3E" w:rsidRDefault="00A8221D" w:rsidP="00A8221D">
      <w:pPr>
        <w:pStyle w:val="PL"/>
      </w:pPr>
      <w:r w:rsidRPr="00B55E3E">
        <w:t xml:space="preserve">                                    ms0, ms1, ms2, ms4, ms5, ms8, ms10, ms15, ms20, ms30, ms40,</w:t>
      </w:r>
    </w:p>
    <w:p w14:paraId="138A8B0F" w14:textId="77777777" w:rsidR="00A8221D" w:rsidRPr="00B55E3E" w:rsidRDefault="00A8221D" w:rsidP="00A8221D">
      <w:pPr>
        <w:pStyle w:val="PL"/>
      </w:pPr>
      <w:r w:rsidRPr="00B55E3E">
        <w:t xml:space="preserve">                                    ms50, ms60, ms80, ms100, ms120, ms140, ms160, ms180, ms200, ms220,</w:t>
      </w:r>
    </w:p>
    <w:p w14:paraId="4505796B" w14:textId="77777777" w:rsidR="00A8221D" w:rsidRPr="00B55E3E" w:rsidRDefault="00A8221D" w:rsidP="00A8221D">
      <w:pPr>
        <w:pStyle w:val="PL"/>
      </w:pPr>
      <w:r w:rsidRPr="00B55E3E">
        <w:t xml:space="preserve">                                    ms240, ms260, ms280, ms300, ms500, ms750, ms1000, ms1250,</w:t>
      </w:r>
    </w:p>
    <w:p w14:paraId="7E0FD5D5" w14:textId="77777777" w:rsidR="00A8221D" w:rsidRPr="00B55E3E" w:rsidRDefault="00A8221D" w:rsidP="00A8221D">
      <w:pPr>
        <w:pStyle w:val="PL"/>
      </w:pPr>
      <w:r w:rsidRPr="00B55E3E">
        <w:t xml:space="preserve">                                    ms1500, ms1750, ms2000, ms2250, ms2500, ms2750,</w:t>
      </w:r>
    </w:p>
    <w:p w14:paraId="408B5606" w14:textId="77777777" w:rsidR="00A8221D" w:rsidRPr="00B55E3E" w:rsidRDefault="00A8221D" w:rsidP="00A8221D">
      <w:pPr>
        <w:pStyle w:val="PL"/>
      </w:pPr>
      <w:r w:rsidRPr="00B55E3E">
        <w:t xml:space="preserve">                                    ms3000, spare28, spare27, spare26, spare25, spare24,</w:t>
      </w:r>
    </w:p>
    <w:p w14:paraId="3C6FF195" w14:textId="77777777" w:rsidR="00A8221D" w:rsidRPr="00B55E3E" w:rsidRDefault="00A8221D" w:rsidP="00A8221D">
      <w:pPr>
        <w:pStyle w:val="PL"/>
      </w:pPr>
      <w:r w:rsidRPr="00B55E3E">
        <w:t xml:space="preserve">                                    spare23, spare22, spare21, spare20,</w:t>
      </w:r>
    </w:p>
    <w:p w14:paraId="2D93ACF5" w14:textId="77777777" w:rsidR="00A8221D" w:rsidRPr="00B55E3E" w:rsidRDefault="00A8221D" w:rsidP="00A8221D">
      <w:pPr>
        <w:pStyle w:val="PL"/>
      </w:pPr>
      <w:r w:rsidRPr="00B55E3E">
        <w:t xml:space="preserve">                                    spare19, spare18, spare17, spare16, spare15, spare14,</w:t>
      </w:r>
    </w:p>
    <w:p w14:paraId="155F05F4" w14:textId="77777777" w:rsidR="00A8221D" w:rsidRPr="00B55E3E" w:rsidRDefault="00A8221D" w:rsidP="00A8221D">
      <w:pPr>
        <w:pStyle w:val="PL"/>
      </w:pPr>
      <w:r w:rsidRPr="00B55E3E">
        <w:t xml:space="preserve">                                    spare13, spare12, spare11, spare10, spare09,</w:t>
      </w:r>
    </w:p>
    <w:p w14:paraId="79741809" w14:textId="77777777" w:rsidR="00A8221D" w:rsidRPr="00B55E3E" w:rsidRDefault="00A8221D" w:rsidP="00A8221D">
      <w:pPr>
        <w:pStyle w:val="PL"/>
      </w:pPr>
      <w:r w:rsidRPr="00B55E3E">
        <w:t xml:space="preserve">                                    spare08, spare07, spare06, spare05, spare04, spare03,</w:t>
      </w:r>
    </w:p>
    <w:p w14:paraId="75CB0C86" w14:textId="77777777" w:rsidR="00A8221D" w:rsidRPr="00B55E3E" w:rsidRDefault="00A8221D" w:rsidP="00A8221D">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09AC693E" w14:textId="77777777" w:rsidR="00A8221D" w:rsidRPr="00B55E3E" w:rsidRDefault="00A8221D" w:rsidP="00A8221D">
      <w:pPr>
        <w:pStyle w:val="PL"/>
      </w:pPr>
      <w:r w:rsidRPr="00B55E3E">
        <w:t xml:space="preserve">    ...,</w:t>
      </w:r>
    </w:p>
    <w:p w14:paraId="364E2D0A" w14:textId="77777777" w:rsidR="00A8221D" w:rsidRPr="00B55E3E" w:rsidRDefault="00A8221D" w:rsidP="00A8221D">
      <w:pPr>
        <w:pStyle w:val="PL"/>
      </w:pPr>
      <w:r w:rsidRPr="00B55E3E">
        <w:t xml:space="preserve">    [[</w:t>
      </w:r>
    </w:p>
    <w:p w14:paraId="7022B757" w14:textId="77777777" w:rsidR="00A8221D" w:rsidRPr="00B55E3E" w:rsidRDefault="00A8221D" w:rsidP="00A8221D">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7EE07538" w14:textId="77777777" w:rsidR="00A8221D" w:rsidRPr="00B55E3E" w:rsidRDefault="00A8221D" w:rsidP="00A8221D">
      <w:pPr>
        <w:pStyle w:val="PL"/>
      </w:pPr>
      <w:r w:rsidRPr="00B55E3E">
        <w:t xml:space="preserve">    ]],</w:t>
      </w:r>
    </w:p>
    <w:p w14:paraId="03FDE5DA" w14:textId="77777777" w:rsidR="00A8221D" w:rsidRPr="00B55E3E" w:rsidRDefault="00A8221D" w:rsidP="00A8221D">
      <w:pPr>
        <w:pStyle w:val="PL"/>
      </w:pPr>
      <w:r w:rsidRPr="00B55E3E">
        <w:t xml:space="preserve">    [[</w:t>
      </w:r>
    </w:p>
    <w:p w14:paraId="3E677D17" w14:textId="77777777" w:rsidR="00A8221D" w:rsidRPr="00B55E3E" w:rsidRDefault="00A8221D" w:rsidP="00A8221D">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2336AB3B" w14:textId="77777777" w:rsidR="00A8221D" w:rsidRPr="00B55E3E" w:rsidRDefault="00A8221D" w:rsidP="00A8221D">
      <w:pPr>
        <w:pStyle w:val="PL"/>
      </w:pPr>
      <w:r w:rsidRPr="00B55E3E">
        <w:t xml:space="preserve">    moreThanTwoRLC-DRB-r16  </w:t>
      </w:r>
      <w:r w:rsidRPr="00B55E3E">
        <w:rPr>
          <w:color w:val="993366"/>
        </w:rPr>
        <w:t>SEQUENCE</w:t>
      </w:r>
      <w:r w:rsidRPr="00B55E3E">
        <w:t xml:space="preserve"> {</w:t>
      </w:r>
    </w:p>
    <w:p w14:paraId="0353C20A" w14:textId="77777777" w:rsidR="00A8221D" w:rsidRPr="00B55E3E" w:rsidRDefault="00A8221D" w:rsidP="00A8221D">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3F47B7AC" w14:textId="77777777" w:rsidR="00A8221D" w:rsidRPr="00B55E3E" w:rsidRDefault="00A8221D" w:rsidP="00A8221D">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3D5E2A9D" w14:textId="77777777" w:rsidR="00A8221D" w:rsidRPr="00B55E3E" w:rsidRDefault="00A8221D" w:rsidP="00A8221D">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60958D71" w14:textId="77777777" w:rsidR="00A8221D" w:rsidRPr="00B55E3E" w:rsidRDefault="00A8221D" w:rsidP="00A8221D">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64602208" w14:textId="77777777" w:rsidR="00A8221D" w:rsidRPr="00B55E3E" w:rsidRDefault="00A8221D" w:rsidP="00A8221D">
      <w:pPr>
        <w:pStyle w:val="PL"/>
      </w:pPr>
      <w:r w:rsidRPr="00B55E3E">
        <w:t xml:space="preserve">    ]],</w:t>
      </w:r>
    </w:p>
    <w:p w14:paraId="57068205" w14:textId="77777777" w:rsidR="00A8221D" w:rsidRPr="00B55E3E" w:rsidRDefault="00A8221D" w:rsidP="00A8221D">
      <w:pPr>
        <w:pStyle w:val="PL"/>
      </w:pPr>
      <w:r w:rsidRPr="00B55E3E">
        <w:t xml:space="preserve">    [[</w:t>
      </w:r>
    </w:p>
    <w:p w14:paraId="2FB6CFFC" w14:textId="77777777" w:rsidR="00A8221D" w:rsidRPr="00B55E3E" w:rsidRDefault="00A8221D" w:rsidP="00A8221D">
      <w:pPr>
        <w:pStyle w:val="PL"/>
        <w:rPr>
          <w:color w:val="808080"/>
        </w:rPr>
      </w:pPr>
      <w:r w:rsidRPr="00B55E3E">
        <w:t xml:space="preserve">    survivalTimeStateSuppor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b-Duplication</w:t>
      </w:r>
    </w:p>
    <w:p w14:paraId="1355CC0B" w14:textId="77777777" w:rsidR="00A8221D" w:rsidRPr="00B55E3E" w:rsidRDefault="00A8221D" w:rsidP="00A8221D">
      <w:pPr>
        <w:pStyle w:val="PL"/>
        <w:rPr>
          <w:color w:val="808080"/>
        </w:rPr>
      </w:pPr>
      <w:r w:rsidRPr="00B55E3E">
        <w:t xml:space="preserve">    uplinkDataCompression-r17      SetupRelease { UplinkDataCompression-r17 }                   </w:t>
      </w:r>
      <w:r w:rsidRPr="00B55E3E">
        <w:rPr>
          <w:color w:val="993366"/>
        </w:rPr>
        <w:t>OPTIONAL</w:t>
      </w:r>
      <w:r w:rsidRPr="00B55E3E">
        <w:t xml:space="preserve">,   </w:t>
      </w:r>
      <w:r w:rsidRPr="00B55E3E">
        <w:rPr>
          <w:color w:val="808080"/>
        </w:rPr>
        <w:t>-- Cond Rlc-AM</w:t>
      </w:r>
    </w:p>
    <w:p w14:paraId="5D817F23" w14:textId="77777777" w:rsidR="00A8221D" w:rsidRPr="00B55E3E" w:rsidRDefault="00A8221D" w:rsidP="00A8221D">
      <w:pPr>
        <w:pStyle w:val="PL"/>
        <w:rPr>
          <w:color w:val="808080"/>
        </w:rPr>
      </w:pPr>
      <w:r w:rsidRPr="00B55E3E">
        <w:t xml:space="preserve">    discardTimerExt2-r17           SetupRelease { DiscardTimerExt2-r17 }                        </w:t>
      </w:r>
      <w:r w:rsidRPr="00B55E3E">
        <w:rPr>
          <w:color w:val="993366"/>
        </w:rPr>
        <w:t>OPTIONAL</w:t>
      </w:r>
      <w:r w:rsidRPr="00B55E3E">
        <w:t xml:space="preserve">,   </w:t>
      </w:r>
      <w:r w:rsidRPr="00B55E3E">
        <w:rPr>
          <w:color w:val="808080"/>
        </w:rPr>
        <w:t>-- Need M</w:t>
      </w:r>
    </w:p>
    <w:p w14:paraId="4BF743F2" w14:textId="77777777" w:rsidR="00A8221D" w:rsidRPr="00B55E3E" w:rsidRDefault="00A8221D" w:rsidP="00A8221D">
      <w:pPr>
        <w:pStyle w:val="PL"/>
        <w:rPr>
          <w:color w:val="808080"/>
        </w:rPr>
      </w:pPr>
      <w:r w:rsidRPr="00B55E3E">
        <w:t xml:space="preserve">    initialRX-DELIV-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Cond MRB-Initialization</w:t>
      </w:r>
    </w:p>
    <w:p w14:paraId="67F679C5" w14:textId="77777777" w:rsidR="00A8221D" w:rsidRPr="00B55E3E" w:rsidRDefault="00A8221D" w:rsidP="00A8221D">
      <w:pPr>
        <w:pStyle w:val="PL"/>
      </w:pPr>
      <w:r w:rsidRPr="00B55E3E">
        <w:lastRenderedPageBreak/>
        <w:t xml:space="preserve">    ]]</w:t>
      </w:r>
    </w:p>
    <w:p w14:paraId="75AA791E" w14:textId="77777777" w:rsidR="00A8221D" w:rsidRPr="00B55E3E" w:rsidRDefault="00A8221D" w:rsidP="00A8221D">
      <w:pPr>
        <w:pStyle w:val="PL"/>
      </w:pPr>
      <w:r w:rsidRPr="00B55E3E">
        <w:t>}</w:t>
      </w:r>
    </w:p>
    <w:p w14:paraId="27F56C16" w14:textId="77777777" w:rsidR="00A8221D" w:rsidRPr="00B55E3E" w:rsidRDefault="00A8221D" w:rsidP="00A8221D">
      <w:pPr>
        <w:pStyle w:val="PL"/>
      </w:pPr>
    </w:p>
    <w:p w14:paraId="0D4048F5" w14:textId="77777777" w:rsidR="00A8221D" w:rsidRPr="00B55E3E" w:rsidRDefault="00A8221D" w:rsidP="00A8221D">
      <w:pPr>
        <w:pStyle w:val="PL"/>
      </w:pPr>
      <w:r w:rsidRPr="00B55E3E">
        <w:t xml:space="preserve">EthernetHeaderCompression-r16 ::=  </w:t>
      </w:r>
      <w:r w:rsidRPr="00B55E3E">
        <w:rPr>
          <w:color w:val="993366"/>
        </w:rPr>
        <w:t>SEQUENCE</w:t>
      </w:r>
      <w:r w:rsidRPr="00B55E3E">
        <w:t xml:space="preserve"> {</w:t>
      </w:r>
    </w:p>
    <w:p w14:paraId="763BA4FC" w14:textId="77777777" w:rsidR="00A8221D" w:rsidRPr="00B55E3E" w:rsidRDefault="00A8221D" w:rsidP="00A8221D">
      <w:pPr>
        <w:pStyle w:val="PL"/>
      </w:pPr>
      <w:r w:rsidRPr="00B55E3E">
        <w:t xml:space="preserve">    ehc-Common-r16                     </w:t>
      </w:r>
      <w:r w:rsidRPr="00B55E3E">
        <w:rPr>
          <w:color w:val="993366"/>
        </w:rPr>
        <w:t>SEQUENCE</w:t>
      </w:r>
      <w:r w:rsidRPr="00B55E3E">
        <w:t xml:space="preserve"> {</w:t>
      </w:r>
    </w:p>
    <w:p w14:paraId="69354A69" w14:textId="77777777" w:rsidR="00A8221D" w:rsidRPr="00B55E3E" w:rsidRDefault="00A8221D" w:rsidP="00A8221D">
      <w:pPr>
        <w:pStyle w:val="PL"/>
      </w:pPr>
      <w:r w:rsidRPr="00B55E3E">
        <w:t xml:space="preserve">        ehc-CID-Length-r16                 </w:t>
      </w:r>
      <w:r w:rsidRPr="00B55E3E">
        <w:rPr>
          <w:color w:val="993366"/>
        </w:rPr>
        <w:t>ENUMERATED</w:t>
      </w:r>
      <w:r w:rsidRPr="00B55E3E">
        <w:t xml:space="preserve"> { bits7, bits15 },</w:t>
      </w:r>
    </w:p>
    <w:p w14:paraId="3C748984" w14:textId="77777777" w:rsidR="00A8221D" w:rsidRPr="00B55E3E" w:rsidRDefault="00A8221D" w:rsidP="00A8221D">
      <w:pPr>
        <w:pStyle w:val="PL"/>
      </w:pPr>
      <w:r w:rsidRPr="00B55E3E">
        <w:t xml:space="preserve">         ...</w:t>
      </w:r>
    </w:p>
    <w:p w14:paraId="5DCC71F4" w14:textId="77777777" w:rsidR="00A8221D" w:rsidRPr="00B55E3E" w:rsidRDefault="00A8221D" w:rsidP="00A8221D">
      <w:pPr>
        <w:pStyle w:val="PL"/>
      </w:pPr>
      <w:r w:rsidRPr="00B55E3E">
        <w:t xml:space="preserve">    },</w:t>
      </w:r>
    </w:p>
    <w:p w14:paraId="073C9827" w14:textId="77777777" w:rsidR="00A8221D" w:rsidRPr="00B55E3E" w:rsidRDefault="00A8221D" w:rsidP="00A8221D">
      <w:pPr>
        <w:pStyle w:val="PL"/>
      </w:pPr>
      <w:r w:rsidRPr="00B55E3E">
        <w:t xml:space="preserve">    ehc-Downlink-r16               </w:t>
      </w:r>
      <w:r w:rsidRPr="00B55E3E">
        <w:rPr>
          <w:color w:val="993366"/>
        </w:rPr>
        <w:t>SEQUENCE</w:t>
      </w:r>
      <w:r w:rsidRPr="00B55E3E">
        <w:t xml:space="preserve"> {</w:t>
      </w:r>
    </w:p>
    <w:p w14:paraId="3AA5C2F8" w14:textId="77777777" w:rsidR="00A8221D" w:rsidRPr="00B55E3E" w:rsidRDefault="00A8221D" w:rsidP="00A8221D">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043583C8" w14:textId="77777777" w:rsidR="00A8221D" w:rsidRPr="00B55E3E" w:rsidRDefault="00A8221D" w:rsidP="00A8221D">
      <w:pPr>
        <w:pStyle w:val="PL"/>
      </w:pPr>
      <w:r w:rsidRPr="00B55E3E">
        <w:t xml:space="preserve">        ...</w:t>
      </w:r>
    </w:p>
    <w:p w14:paraId="140D41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B9323FF" w14:textId="77777777" w:rsidR="00A8221D" w:rsidRPr="00B55E3E" w:rsidRDefault="00A8221D" w:rsidP="00A8221D">
      <w:pPr>
        <w:pStyle w:val="PL"/>
      </w:pPr>
      <w:r w:rsidRPr="00B55E3E">
        <w:t xml:space="preserve">    ehc-Uplink-r16                 </w:t>
      </w:r>
      <w:r w:rsidRPr="00B55E3E">
        <w:rPr>
          <w:color w:val="993366"/>
        </w:rPr>
        <w:t>SEQUENCE</w:t>
      </w:r>
      <w:r w:rsidRPr="00B55E3E">
        <w:t xml:space="preserve"> {</w:t>
      </w:r>
    </w:p>
    <w:p w14:paraId="36D8D916" w14:textId="77777777" w:rsidR="00A8221D" w:rsidRPr="00B55E3E" w:rsidRDefault="00A8221D" w:rsidP="00A8221D">
      <w:pPr>
        <w:pStyle w:val="PL"/>
      </w:pPr>
      <w:r w:rsidRPr="00B55E3E">
        <w:t xml:space="preserve">        maxCID-EHC-UL-r16              </w:t>
      </w:r>
      <w:r w:rsidRPr="00B55E3E">
        <w:rPr>
          <w:color w:val="993366"/>
        </w:rPr>
        <w:t>INTEGER</w:t>
      </w:r>
      <w:r w:rsidRPr="00B55E3E">
        <w:t xml:space="preserve"> (1..32767),</w:t>
      </w:r>
    </w:p>
    <w:p w14:paraId="380CE69A" w14:textId="77777777" w:rsidR="00A8221D" w:rsidRPr="00B55E3E" w:rsidRDefault="00A8221D" w:rsidP="00A8221D">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61F771F8" w14:textId="77777777" w:rsidR="00A8221D" w:rsidRPr="00B55E3E" w:rsidRDefault="00A8221D" w:rsidP="00A8221D">
      <w:pPr>
        <w:pStyle w:val="PL"/>
      </w:pPr>
      <w:r w:rsidRPr="00B55E3E">
        <w:t xml:space="preserve">        ...</w:t>
      </w:r>
    </w:p>
    <w:p w14:paraId="6CDC10A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176F303" w14:textId="77777777" w:rsidR="00A8221D" w:rsidRPr="00B55E3E" w:rsidRDefault="00A8221D" w:rsidP="00A8221D">
      <w:pPr>
        <w:pStyle w:val="PL"/>
      </w:pPr>
      <w:r w:rsidRPr="00B55E3E">
        <w:t>}</w:t>
      </w:r>
    </w:p>
    <w:p w14:paraId="5B55A41D" w14:textId="77777777" w:rsidR="00A8221D" w:rsidRPr="00B55E3E" w:rsidRDefault="00A8221D" w:rsidP="00A8221D">
      <w:pPr>
        <w:pStyle w:val="PL"/>
      </w:pPr>
    </w:p>
    <w:p w14:paraId="7F85C732" w14:textId="77777777" w:rsidR="00A8221D" w:rsidRPr="00B55E3E" w:rsidRDefault="00A8221D" w:rsidP="00A8221D">
      <w:pPr>
        <w:pStyle w:val="PL"/>
      </w:pPr>
      <w:r w:rsidRPr="00B55E3E">
        <w:t xml:space="preserve">UL-DataSplitThreshold ::= </w:t>
      </w:r>
      <w:r w:rsidRPr="00B55E3E">
        <w:rPr>
          <w:color w:val="993366"/>
        </w:rPr>
        <w:t>ENUMERATED</w:t>
      </w:r>
      <w:r w:rsidRPr="00B55E3E">
        <w:t xml:space="preserve"> {</w:t>
      </w:r>
    </w:p>
    <w:p w14:paraId="4A37C120" w14:textId="77777777" w:rsidR="00A8221D" w:rsidRPr="00B55E3E" w:rsidRDefault="00A8221D" w:rsidP="00A8221D">
      <w:pPr>
        <w:pStyle w:val="PL"/>
      </w:pPr>
      <w:r w:rsidRPr="00B55E3E">
        <w:t xml:space="preserve">                                            b0, b100, b200, b400, b800, b1600, b3200, b6400, b12800, b25600, b51200, b102400, b204800,</w:t>
      </w:r>
    </w:p>
    <w:p w14:paraId="57F8BB1F" w14:textId="77777777" w:rsidR="00A8221D" w:rsidRPr="00B55E3E" w:rsidRDefault="00A8221D" w:rsidP="00A8221D">
      <w:pPr>
        <w:pStyle w:val="PL"/>
      </w:pPr>
      <w:r w:rsidRPr="00B55E3E">
        <w:t xml:space="preserve">                                            b409600, b819200, b1228800, b1638400, b2457600, b3276800, b4096000, b4915200, b5734400,</w:t>
      </w:r>
    </w:p>
    <w:p w14:paraId="7C2F6D93" w14:textId="77777777" w:rsidR="00A8221D" w:rsidRPr="00B55E3E" w:rsidRDefault="00A8221D" w:rsidP="00A8221D">
      <w:pPr>
        <w:pStyle w:val="PL"/>
      </w:pPr>
      <w:r w:rsidRPr="00B55E3E">
        <w:t xml:space="preserve">                                            b6553600, infinity, spare8, spare7, spare6, spare5, spare4, spare3, spare2, spare1}</w:t>
      </w:r>
    </w:p>
    <w:p w14:paraId="428B8E06" w14:textId="77777777" w:rsidR="00A8221D" w:rsidRPr="00B55E3E" w:rsidRDefault="00A8221D" w:rsidP="00A8221D">
      <w:pPr>
        <w:pStyle w:val="PL"/>
      </w:pPr>
    </w:p>
    <w:p w14:paraId="7ED44C20" w14:textId="77777777" w:rsidR="00A8221D" w:rsidRPr="00B55E3E" w:rsidRDefault="00A8221D" w:rsidP="00A8221D">
      <w:pPr>
        <w:pStyle w:val="PL"/>
      </w:pPr>
      <w:r w:rsidRPr="00B55E3E">
        <w:t xml:space="preserve">DiscardTimerExt-r16 ::= </w:t>
      </w:r>
      <w:r w:rsidRPr="00B55E3E">
        <w:rPr>
          <w:color w:val="993366"/>
        </w:rPr>
        <w:t>ENUMERATED</w:t>
      </w:r>
      <w:r w:rsidRPr="00B55E3E">
        <w:t xml:space="preserve"> {ms0dot5, ms1, ms2, ms4, ms6, ms8, spare2, spare1}</w:t>
      </w:r>
    </w:p>
    <w:p w14:paraId="3179608F" w14:textId="77777777" w:rsidR="00A8221D" w:rsidRPr="00B55E3E" w:rsidRDefault="00A8221D" w:rsidP="00A8221D">
      <w:pPr>
        <w:pStyle w:val="PL"/>
      </w:pPr>
    </w:p>
    <w:p w14:paraId="187A2E62" w14:textId="77777777" w:rsidR="00A8221D" w:rsidRPr="00B55E3E" w:rsidRDefault="00A8221D" w:rsidP="00A8221D">
      <w:pPr>
        <w:pStyle w:val="PL"/>
      </w:pPr>
      <w:bookmarkStart w:id="1694" w:name="_Hlk94000260"/>
      <w:r w:rsidRPr="00B55E3E">
        <w:t xml:space="preserve">DiscardTimerExt2-r17 ::= </w:t>
      </w:r>
      <w:r w:rsidRPr="00B55E3E">
        <w:rPr>
          <w:color w:val="993366"/>
        </w:rPr>
        <w:t>ENUMERATED</w:t>
      </w:r>
      <w:r w:rsidRPr="00B55E3E">
        <w:t xml:space="preserve"> {ms2000, spare3, spare2, spare1}</w:t>
      </w:r>
    </w:p>
    <w:bookmarkEnd w:id="1694"/>
    <w:p w14:paraId="225236AD" w14:textId="77777777" w:rsidR="00A8221D" w:rsidRPr="00B55E3E" w:rsidRDefault="00A8221D" w:rsidP="00A8221D">
      <w:pPr>
        <w:pStyle w:val="PL"/>
      </w:pPr>
    </w:p>
    <w:p w14:paraId="470852DB" w14:textId="77777777" w:rsidR="00A8221D" w:rsidRPr="00B55E3E" w:rsidRDefault="00A8221D" w:rsidP="00A8221D">
      <w:pPr>
        <w:pStyle w:val="PL"/>
      </w:pPr>
      <w:r w:rsidRPr="00B55E3E">
        <w:t xml:space="preserve">UplinkDataCompression-r17 ::= </w:t>
      </w:r>
      <w:r w:rsidRPr="00B55E3E">
        <w:rPr>
          <w:color w:val="993366"/>
        </w:rPr>
        <w:t>CHOICE</w:t>
      </w:r>
      <w:r w:rsidRPr="00B55E3E">
        <w:t xml:space="preserve"> {</w:t>
      </w:r>
    </w:p>
    <w:p w14:paraId="255F6464" w14:textId="77777777" w:rsidR="00A8221D" w:rsidRPr="00B55E3E" w:rsidRDefault="00A8221D" w:rsidP="00A8221D">
      <w:pPr>
        <w:pStyle w:val="PL"/>
      </w:pPr>
      <w:r w:rsidRPr="00B55E3E">
        <w:t xml:space="preserve">    newSetup                      </w:t>
      </w:r>
      <w:r w:rsidRPr="00B55E3E">
        <w:rPr>
          <w:color w:val="993366"/>
        </w:rPr>
        <w:t>SEQUENCE</w:t>
      </w:r>
      <w:r w:rsidRPr="00B55E3E">
        <w:t xml:space="preserve"> {</w:t>
      </w:r>
    </w:p>
    <w:p w14:paraId="579B1915" w14:textId="77777777" w:rsidR="00A8221D" w:rsidRPr="00B55E3E" w:rsidRDefault="00A8221D" w:rsidP="00A8221D">
      <w:pPr>
        <w:pStyle w:val="PL"/>
      </w:pPr>
      <w:r w:rsidRPr="00B55E3E">
        <w:t xml:space="preserve">        bufferSize-r17                </w:t>
      </w:r>
      <w:r w:rsidRPr="00B55E3E">
        <w:rPr>
          <w:color w:val="993366"/>
        </w:rPr>
        <w:t>ENUMERATED</w:t>
      </w:r>
      <w:r w:rsidRPr="00B55E3E">
        <w:t xml:space="preserve"> {kbyte2, kbyte4, kbyte8, spare1},</w:t>
      </w:r>
    </w:p>
    <w:p w14:paraId="741E22C7" w14:textId="77777777" w:rsidR="00A8221D" w:rsidRPr="00B55E3E" w:rsidRDefault="00A8221D" w:rsidP="00A8221D">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Pr="00B55E3E">
        <w:t xml:space="preserve">    </w:t>
      </w:r>
      <w:r w:rsidRPr="00B55E3E">
        <w:rPr>
          <w:color w:val="808080"/>
        </w:rPr>
        <w:t>-- Need N</w:t>
      </w:r>
    </w:p>
    <w:p w14:paraId="43291891" w14:textId="77777777" w:rsidR="00A8221D" w:rsidRPr="00B55E3E" w:rsidRDefault="00A8221D" w:rsidP="00A8221D">
      <w:pPr>
        <w:pStyle w:val="PL"/>
      </w:pPr>
      <w:r w:rsidRPr="00B55E3E">
        <w:t xml:space="preserve">    },</w:t>
      </w:r>
    </w:p>
    <w:p w14:paraId="1AA03849" w14:textId="77777777" w:rsidR="00A8221D" w:rsidRPr="00B55E3E" w:rsidRDefault="00A8221D" w:rsidP="00A8221D">
      <w:pPr>
        <w:pStyle w:val="PL"/>
      </w:pPr>
      <w:r w:rsidRPr="00B55E3E">
        <w:t xml:space="preserve">    drb-ContinueUDC           </w:t>
      </w:r>
      <w:r w:rsidRPr="00B55E3E">
        <w:rPr>
          <w:color w:val="993366"/>
        </w:rPr>
        <w:t>NULL</w:t>
      </w:r>
    </w:p>
    <w:p w14:paraId="0F9C188C" w14:textId="77777777" w:rsidR="00A8221D" w:rsidRPr="00B55E3E" w:rsidRDefault="00A8221D" w:rsidP="00A8221D">
      <w:pPr>
        <w:pStyle w:val="PL"/>
      </w:pPr>
      <w:r w:rsidRPr="00B55E3E">
        <w:t>}</w:t>
      </w:r>
    </w:p>
    <w:p w14:paraId="72666608" w14:textId="77777777" w:rsidR="00A8221D" w:rsidRPr="00B55E3E" w:rsidRDefault="00A8221D" w:rsidP="00A8221D">
      <w:pPr>
        <w:pStyle w:val="PL"/>
      </w:pPr>
    </w:p>
    <w:p w14:paraId="5D65436E" w14:textId="77777777" w:rsidR="00A8221D" w:rsidRPr="00B55E3E" w:rsidRDefault="00A8221D" w:rsidP="00A8221D">
      <w:pPr>
        <w:pStyle w:val="PL"/>
        <w:rPr>
          <w:color w:val="808080"/>
        </w:rPr>
      </w:pPr>
      <w:r w:rsidRPr="00B55E3E">
        <w:rPr>
          <w:color w:val="808080"/>
        </w:rPr>
        <w:t>-- TAG-PDCP-CONFIG-STOP</w:t>
      </w:r>
    </w:p>
    <w:p w14:paraId="10D8BCFD" w14:textId="77777777" w:rsidR="00A8221D" w:rsidRPr="00B55E3E" w:rsidRDefault="00A8221D" w:rsidP="00A8221D">
      <w:pPr>
        <w:pStyle w:val="PL"/>
        <w:rPr>
          <w:color w:val="808080"/>
        </w:rPr>
      </w:pPr>
      <w:r w:rsidRPr="00B55E3E">
        <w:rPr>
          <w:color w:val="808080"/>
        </w:rPr>
        <w:t>-- ASN1STOP</w:t>
      </w:r>
    </w:p>
    <w:p w14:paraId="65D6EA35"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42C36F67"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E3EB38" w14:textId="77777777" w:rsidR="00A8221D" w:rsidRPr="00B55E3E" w:rsidRDefault="00A8221D" w:rsidP="00FB1467">
            <w:pPr>
              <w:pStyle w:val="TAH"/>
              <w:rPr>
                <w:lang w:eastAsia="en-GB"/>
              </w:rPr>
            </w:pPr>
            <w:r w:rsidRPr="00B55E3E">
              <w:rPr>
                <w:i/>
                <w:lang w:eastAsia="en-GB"/>
              </w:rPr>
              <w:lastRenderedPageBreak/>
              <w:t xml:space="preserve">PDCP-Config </w:t>
            </w:r>
            <w:r w:rsidRPr="00B55E3E">
              <w:rPr>
                <w:lang w:eastAsia="en-GB"/>
              </w:rPr>
              <w:t>field descriptions</w:t>
            </w:r>
          </w:p>
        </w:tc>
      </w:tr>
      <w:tr w:rsidR="00A8221D" w:rsidRPr="00B55E3E" w14:paraId="5B1D65D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9594C4" w14:textId="77777777" w:rsidR="00A8221D" w:rsidRPr="00B55E3E" w:rsidRDefault="00A8221D" w:rsidP="00FB1467">
            <w:pPr>
              <w:pStyle w:val="TAL"/>
              <w:rPr>
                <w:b/>
                <w:i/>
                <w:lang w:eastAsia="sv-SE"/>
              </w:rPr>
            </w:pPr>
            <w:r w:rsidRPr="00B55E3E">
              <w:rPr>
                <w:b/>
                <w:i/>
                <w:lang w:eastAsia="sv-SE"/>
              </w:rPr>
              <w:t>cipheringDisabled</w:t>
            </w:r>
          </w:p>
          <w:p w14:paraId="2B78FA0C" w14:textId="77777777" w:rsidR="00A8221D" w:rsidRPr="00B55E3E" w:rsidRDefault="00A8221D" w:rsidP="00FB1467">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8221D" w:rsidRPr="00B55E3E" w14:paraId="71A8AAE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D8CDE3" w14:textId="77777777" w:rsidR="00A8221D" w:rsidRPr="00B55E3E" w:rsidRDefault="00A8221D" w:rsidP="00FB1467">
            <w:pPr>
              <w:pStyle w:val="TAL"/>
              <w:rPr>
                <w:b/>
                <w:bCs/>
                <w:i/>
                <w:lang w:eastAsia="en-GB"/>
              </w:rPr>
            </w:pPr>
            <w:r w:rsidRPr="00B55E3E">
              <w:rPr>
                <w:b/>
                <w:bCs/>
                <w:i/>
                <w:lang w:eastAsia="en-GB"/>
              </w:rPr>
              <w:t>discardTimer</w:t>
            </w:r>
          </w:p>
          <w:p w14:paraId="455F3CB4" w14:textId="77777777" w:rsidR="00A8221D" w:rsidRPr="00B55E3E" w:rsidRDefault="00A8221D" w:rsidP="00FB1467">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4F060F3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B1D7EE" w14:textId="77777777" w:rsidR="00A8221D" w:rsidRPr="00B55E3E" w:rsidRDefault="00A8221D" w:rsidP="00FB1467">
            <w:pPr>
              <w:pStyle w:val="TAL"/>
              <w:rPr>
                <w:b/>
                <w:bCs/>
                <w:i/>
                <w:iCs/>
              </w:rPr>
            </w:pPr>
            <w:r w:rsidRPr="00B55E3E">
              <w:rPr>
                <w:b/>
                <w:bCs/>
                <w:i/>
                <w:iCs/>
              </w:rPr>
              <w:t>discardTimerExt</w:t>
            </w:r>
          </w:p>
          <w:p w14:paraId="37B5A84B" w14:textId="77777777" w:rsidR="00A8221D" w:rsidRPr="00B55E3E" w:rsidRDefault="00A8221D" w:rsidP="00FB1467">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A8221D" w:rsidRPr="00B55E3E" w14:paraId="15849C0C" w14:textId="77777777" w:rsidTr="00FB146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81FC15" w14:textId="77777777" w:rsidR="00A8221D" w:rsidRPr="00B55E3E" w:rsidRDefault="00A8221D" w:rsidP="00FB1467">
            <w:pPr>
              <w:pStyle w:val="TAL"/>
              <w:rPr>
                <w:b/>
                <w:bCs/>
                <w:i/>
                <w:iCs/>
                <w:lang w:eastAsia="zh-CN"/>
              </w:rPr>
            </w:pPr>
            <w:r w:rsidRPr="00B55E3E">
              <w:rPr>
                <w:b/>
                <w:bCs/>
                <w:i/>
                <w:iCs/>
                <w:lang w:eastAsia="zh-CN"/>
              </w:rPr>
              <w:t>discardTimerExt2</w:t>
            </w:r>
          </w:p>
          <w:p w14:paraId="33B08254" w14:textId="77777777" w:rsidR="00A8221D" w:rsidRPr="00B55E3E" w:rsidRDefault="00A8221D" w:rsidP="00FB1467">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Pr="00B55E3E">
              <w:rPr>
                <w:rFonts w:cs="Arial"/>
                <w:i/>
                <w:iCs/>
                <w:szCs w:val="18"/>
                <w:lang w:eastAsia="en-GB"/>
              </w:rPr>
              <w:t>ms2000</w:t>
            </w:r>
            <w:r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A8221D" w:rsidRPr="00B55E3E" w14:paraId="1DECD0A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632F6F" w14:textId="77777777" w:rsidR="00A8221D" w:rsidRPr="00B55E3E" w:rsidRDefault="00A8221D" w:rsidP="00FB1467">
            <w:pPr>
              <w:pStyle w:val="TAL"/>
              <w:rPr>
                <w:b/>
                <w:i/>
                <w:lang w:eastAsia="en-GB"/>
              </w:rPr>
            </w:pPr>
            <w:r w:rsidRPr="00B55E3E">
              <w:rPr>
                <w:b/>
                <w:i/>
                <w:lang w:eastAsia="en-GB"/>
              </w:rPr>
              <w:t>drb-ContinueROHC</w:t>
            </w:r>
          </w:p>
          <w:p w14:paraId="471F7C35" w14:textId="77777777" w:rsidR="00A8221D" w:rsidRPr="00B55E3E" w:rsidRDefault="00A8221D" w:rsidP="00FB1467">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 This field can be configured for both DRB and multicast MRB.</w:t>
            </w:r>
          </w:p>
        </w:tc>
      </w:tr>
      <w:tr w:rsidR="00A8221D" w:rsidRPr="00B55E3E" w14:paraId="40FD3DA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0D5084" w14:textId="77777777" w:rsidR="00A8221D" w:rsidRPr="00B55E3E" w:rsidRDefault="00A8221D" w:rsidP="00FB1467">
            <w:pPr>
              <w:pStyle w:val="TAL"/>
              <w:rPr>
                <w:b/>
                <w:i/>
                <w:lang w:eastAsia="en-GB"/>
              </w:rPr>
            </w:pPr>
            <w:r w:rsidRPr="00B55E3E">
              <w:rPr>
                <w:b/>
                <w:i/>
                <w:lang w:eastAsia="en-GB"/>
              </w:rPr>
              <w:t>duplicationState</w:t>
            </w:r>
          </w:p>
          <w:p w14:paraId="16D69420" w14:textId="77777777" w:rsidR="00A8221D" w:rsidRPr="00B55E3E" w:rsidRDefault="00A8221D" w:rsidP="00FB1467">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8221D" w:rsidRPr="00B55E3E" w14:paraId="0D36FC4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378F" w14:textId="77777777" w:rsidR="00A8221D" w:rsidRPr="00B55E3E" w:rsidRDefault="00A8221D" w:rsidP="00FB1467">
            <w:pPr>
              <w:pStyle w:val="TAL"/>
              <w:rPr>
                <w:rFonts w:eastAsia="DengXian"/>
                <w:b/>
                <w:i/>
                <w:lang w:eastAsia="zh-CN"/>
              </w:rPr>
            </w:pPr>
            <w:r w:rsidRPr="00B55E3E">
              <w:rPr>
                <w:b/>
                <w:i/>
                <w:lang w:eastAsia="en-GB"/>
              </w:rPr>
              <w:t>ethernetHeaderCompression</w:t>
            </w:r>
          </w:p>
          <w:p w14:paraId="778A3C44" w14:textId="77777777" w:rsidR="00A8221D" w:rsidRPr="00B55E3E" w:rsidRDefault="00A8221D" w:rsidP="00FB1467">
            <w:pPr>
              <w:pStyle w:val="TAL"/>
              <w:rPr>
                <w:bCs/>
                <w:iCs/>
                <w:lang w:eastAsia="en-GB"/>
              </w:rPr>
            </w:pPr>
            <w:r w:rsidRPr="00B55E3E">
              <w:rPr>
                <w:bCs/>
                <w:iCs/>
                <w:lang w:eastAsia="en-GB"/>
              </w:rPr>
              <w:t xml:space="preserve">This fields configures Ethernet Header Compression. This field can only be configured for a bi-directional DRB or a bi-directional multicast MRB. </w:t>
            </w:r>
            <w:r w:rsidRPr="00B55E3E">
              <w:t xml:space="preserve">The network reconfigures </w:t>
            </w:r>
            <w:r w:rsidRPr="00B55E3E">
              <w:rPr>
                <w:i/>
              </w:rPr>
              <w:t>ethernetHeaderCompression</w:t>
            </w:r>
            <w:r w:rsidRPr="00B55E3E">
              <w:t xml:space="preserve"> only upon reconfiguration involving PDCP re-establishment and with neither </w:t>
            </w:r>
            <w:r w:rsidRPr="00B55E3E">
              <w:rPr>
                <w:i/>
              </w:rPr>
              <w:t>drb-ContinueEHC-DL</w:t>
            </w:r>
            <w:r w:rsidRPr="00B55E3E">
              <w:t xml:space="preserve"> nor </w:t>
            </w:r>
            <w:r w:rsidRPr="00B55E3E">
              <w:rPr>
                <w:i/>
              </w:rPr>
              <w:t xml:space="preserve">drb-ContinueEHC-UL </w:t>
            </w:r>
            <w:r w:rsidRPr="00B55E3E">
              <w:t>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34F1546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7A2311" w14:textId="77777777" w:rsidR="00A8221D" w:rsidRPr="00B55E3E" w:rsidRDefault="00A8221D" w:rsidP="00FB1467">
            <w:pPr>
              <w:pStyle w:val="TAL"/>
              <w:rPr>
                <w:b/>
                <w:i/>
                <w:lang w:eastAsia="en-GB"/>
              </w:rPr>
            </w:pPr>
            <w:r w:rsidRPr="00B55E3E">
              <w:rPr>
                <w:b/>
                <w:i/>
                <w:lang w:eastAsia="en-GB"/>
              </w:rPr>
              <w:t>headerCompression</w:t>
            </w:r>
          </w:p>
          <w:p w14:paraId="159FF7C7" w14:textId="77777777" w:rsidR="00A8221D" w:rsidRPr="00B55E3E" w:rsidRDefault="00A8221D" w:rsidP="00FB1467">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 xml:space="preserve">ROHC can be configured for any bearer type. ROHC and EHC can be both configured simultaneously for a DRB or a multicast MRB. The network reconfigures </w:t>
            </w:r>
            <w:r w:rsidRPr="00B55E3E">
              <w:rPr>
                <w:i/>
                <w:lang w:eastAsia="sv-SE"/>
              </w:rPr>
              <w:t>headerCompression</w:t>
            </w:r>
            <w:r w:rsidRPr="00B55E3E">
              <w:rPr>
                <w:lang w:eastAsia="sv-SE"/>
              </w:rPr>
              <w:t xml:space="preserve"> only upon reconfiguration involving PDCP re-establishment</w:t>
            </w:r>
            <w:r w:rsidRPr="00B55E3E">
              <w:rPr>
                <w:rFonts w:eastAsia="SimSun"/>
                <w:lang w:eastAsia="zh-CN"/>
              </w:rPr>
              <w:t xml:space="preserve"> </w:t>
            </w:r>
            <w:r w:rsidRPr="00B55E3E">
              <w:rPr>
                <w:lang w:eastAsia="sv-SE"/>
              </w:rPr>
              <w:t>or involving PDCP entity reconfiguration to configure DAPS</w:t>
            </w:r>
            <w:r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57F67C9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3FB55B" w14:textId="77777777" w:rsidR="00A8221D" w:rsidRPr="00B55E3E" w:rsidRDefault="00A8221D" w:rsidP="00FB1467">
            <w:pPr>
              <w:pStyle w:val="TAL"/>
              <w:rPr>
                <w:b/>
                <w:bCs/>
                <w:i/>
                <w:iCs/>
                <w:lang w:eastAsia="en-GB"/>
              </w:rPr>
            </w:pPr>
            <w:r w:rsidRPr="00B55E3E">
              <w:rPr>
                <w:b/>
                <w:bCs/>
                <w:i/>
                <w:iCs/>
                <w:lang w:eastAsia="en-GB"/>
              </w:rPr>
              <w:t>initialRX-DELIV</w:t>
            </w:r>
          </w:p>
          <w:p w14:paraId="0C1D37E8" w14:textId="77777777" w:rsidR="00A8221D" w:rsidRPr="00B55E3E" w:rsidRDefault="00A8221D" w:rsidP="00FB146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A8221D" w:rsidRPr="00B55E3E" w14:paraId="759813F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15DD35" w14:textId="77777777" w:rsidR="00A8221D" w:rsidRPr="00B55E3E" w:rsidRDefault="00A8221D" w:rsidP="00FB1467">
            <w:pPr>
              <w:pStyle w:val="TAL"/>
              <w:rPr>
                <w:b/>
                <w:bCs/>
                <w:i/>
                <w:lang w:eastAsia="en-GB"/>
              </w:rPr>
            </w:pPr>
            <w:r w:rsidRPr="00B55E3E">
              <w:rPr>
                <w:b/>
                <w:bCs/>
                <w:i/>
                <w:lang w:eastAsia="en-GB"/>
              </w:rPr>
              <w:t>integrityProtection</w:t>
            </w:r>
          </w:p>
          <w:p w14:paraId="2FD410DF" w14:textId="77777777" w:rsidR="00A8221D" w:rsidRPr="00B55E3E" w:rsidRDefault="00A8221D" w:rsidP="00FB1467">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A8221D" w:rsidRPr="00B55E3E" w14:paraId="5723C60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42426B" w14:textId="77777777" w:rsidR="00A8221D" w:rsidRPr="00B55E3E" w:rsidRDefault="00A8221D" w:rsidP="00FB1467">
            <w:pPr>
              <w:pStyle w:val="TAL"/>
              <w:rPr>
                <w:b/>
                <w:bCs/>
                <w:i/>
                <w:lang w:eastAsia="en-GB"/>
              </w:rPr>
            </w:pPr>
            <w:r w:rsidRPr="00B55E3E">
              <w:rPr>
                <w:b/>
                <w:bCs/>
                <w:i/>
                <w:lang w:eastAsia="en-GB"/>
              </w:rPr>
              <w:t>maxCID</w:t>
            </w:r>
          </w:p>
          <w:p w14:paraId="16FAE781" w14:textId="77777777" w:rsidR="00A8221D" w:rsidRPr="00B55E3E" w:rsidRDefault="00A8221D" w:rsidP="00FB1467">
            <w:pPr>
              <w:pStyle w:val="TAL"/>
              <w:rPr>
                <w:lang w:eastAsia="en-GB"/>
              </w:rPr>
            </w:pPr>
            <w:r w:rsidRPr="00B55E3E">
              <w:rPr>
                <w:lang w:eastAsia="en-GB"/>
              </w:rPr>
              <w:t>Indicates the value of the MAX_CID parameter as specified in TS 38.323 [5].</w:t>
            </w:r>
          </w:p>
          <w:p w14:paraId="328FF12B" w14:textId="77777777" w:rsidR="00A8221D" w:rsidRPr="00B55E3E" w:rsidRDefault="00A8221D" w:rsidP="00FB1467">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A8221D" w:rsidRPr="00B55E3E" w14:paraId="50E99406"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70D85B" w14:textId="77777777" w:rsidR="00A8221D" w:rsidRPr="00B55E3E" w:rsidRDefault="00A8221D" w:rsidP="00FB1467">
            <w:pPr>
              <w:pStyle w:val="TAL"/>
              <w:rPr>
                <w:bCs/>
                <w:lang w:eastAsia="en-GB"/>
              </w:rPr>
            </w:pPr>
            <w:r w:rsidRPr="00B55E3E">
              <w:rPr>
                <w:b/>
                <w:bCs/>
                <w:i/>
                <w:lang w:eastAsia="en-GB"/>
              </w:rPr>
              <w:t>moreThanOneRLC</w:t>
            </w:r>
          </w:p>
          <w:p w14:paraId="0E28DE6C" w14:textId="77777777" w:rsidR="00A8221D" w:rsidRPr="00B55E3E" w:rsidRDefault="00A8221D" w:rsidP="00FB1467">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A8221D" w:rsidRPr="00B55E3E" w14:paraId="059065C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08C43" w14:textId="77777777" w:rsidR="00A8221D" w:rsidRPr="00B55E3E" w:rsidRDefault="00A8221D" w:rsidP="00FB1467">
            <w:pPr>
              <w:pStyle w:val="TAL"/>
              <w:rPr>
                <w:b/>
                <w:bCs/>
                <w:i/>
                <w:lang w:eastAsia="en-GB"/>
              </w:rPr>
            </w:pPr>
            <w:r w:rsidRPr="00B55E3E">
              <w:rPr>
                <w:b/>
                <w:bCs/>
                <w:i/>
                <w:lang w:eastAsia="en-GB"/>
              </w:rPr>
              <w:lastRenderedPageBreak/>
              <w:t>moreThanTwoRLC-DRB</w:t>
            </w:r>
          </w:p>
          <w:p w14:paraId="6071B743" w14:textId="77777777" w:rsidR="00A8221D" w:rsidRPr="00B55E3E" w:rsidRDefault="00A8221D" w:rsidP="00FB1467">
            <w:pPr>
              <w:pStyle w:val="TAL"/>
              <w:rPr>
                <w:b/>
                <w:bCs/>
                <w:i/>
                <w:lang w:eastAsia="en-GB"/>
              </w:rPr>
            </w:pPr>
            <w:r w:rsidRPr="00B55E3E">
              <w:rPr>
                <w:bCs/>
                <w:lang w:eastAsia="en-GB"/>
              </w:rPr>
              <w:t>This field configures UL data transmission when more than two RLC entities are associated with the PDCP entity for DRBs.</w:t>
            </w:r>
          </w:p>
        </w:tc>
      </w:tr>
      <w:tr w:rsidR="00A8221D" w:rsidRPr="00B55E3E" w14:paraId="7980995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D2E01" w14:textId="77777777" w:rsidR="00A8221D" w:rsidRPr="00B55E3E" w:rsidRDefault="00A8221D" w:rsidP="00FB1467">
            <w:pPr>
              <w:pStyle w:val="TAL"/>
              <w:rPr>
                <w:b/>
                <w:bCs/>
                <w:i/>
                <w:lang w:eastAsia="en-GB"/>
              </w:rPr>
            </w:pPr>
            <w:r w:rsidRPr="00B55E3E">
              <w:rPr>
                <w:b/>
                <w:bCs/>
                <w:i/>
                <w:lang w:eastAsia="en-GB"/>
              </w:rPr>
              <w:t>outOfOrderDelivery</w:t>
            </w:r>
          </w:p>
          <w:p w14:paraId="1BFAA45F" w14:textId="77777777" w:rsidR="00A8221D" w:rsidRPr="00B55E3E" w:rsidRDefault="00A8221D" w:rsidP="00FB1467">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A8221D" w:rsidRPr="00B55E3E" w14:paraId="6E4CA13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78DB9" w14:textId="77777777" w:rsidR="00A8221D" w:rsidRPr="00B55E3E" w:rsidRDefault="00A8221D" w:rsidP="00FB1467">
            <w:pPr>
              <w:pStyle w:val="TAL"/>
              <w:rPr>
                <w:b/>
                <w:bCs/>
                <w:i/>
                <w:lang w:eastAsia="en-GB"/>
              </w:rPr>
            </w:pPr>
            <w:r w:rsidRPr="00B55E3E">
              <w:rPr>
                <w:b/>
                <w:bCs/>
                <w:i/>
                <w:lang w:eastAsia="en-GB"/>
              </w:rPr>
              <w:t>pdcp-</w:t>
            </w:r>
            <w:r w:rsidRPr="00B55E3E">
              <w:rPr>
                <w:rFonts w:eastAsia="Yu Mincho"/>
                <w:b/>
                <w:bCs/>
                <w:i/>
                <w:lang w:eastAsia="sv-SE"/>
              </w:rPr>
              <w:t>Duplication</w:t>
            </w:r>
          </w:p>
          <w:p w14:paraId="4C54DA6F" w14:textId="77777777" w:rsidR="00A8221D" w:rsidRPr="00B55E3E" w:rsidRDefault="00A8221D" w:rsidP="00FB1467">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A8221D" w:rsidRPr="00B55E3E" w14:paraId="2FCC1F3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D1094E" w14:textId="77777777" w:rsidR="00A8221D" w:rsidRPr="00B55E3E" w:rsidRDefault="00A8221D" w:rsidP="00FB1467">
            <w:pPr>
              <w:pStyle w:val="TAL"/>
              <w:rPr>
                <w:b/>
                <w:bCs/>
                <w:lang w:eastAsia="en-GB"/>
              </w:rPr>
            </w:pPr>
            <w:r w:rsidRPr="00B55E3E">
              <w:rPr>
                <w:b/>
                <w:bCs/>
                <w:i/>
                <w:lang w:eastAsia="en-GB"/>
              </w:rPr>
              <w:t>pdcp-SN-SizeDL</w:t>
            </w:r>
          </w:p>
          <w:p w14:paraId="4A5EBED7" w14:textId="77777777" w:rsidR="00A8221D" w:rsidRPr="00B55E3E" w:rsidRDefault="00A8221D" w:rsidP="00FB1467">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C3F2700"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6440B" w14:textId="77777777" w:rsidR="00A8221D" w:rsidRPr="00B55E3E" w:rsidRDefault="00A8221D" w:rsidP="00FB1467">
            <w:pPr>
              <w:pStyle w:val="TAL"/>
              <w:rPr>
                <w:b/>
                <w:bCs/>
                <w:i/>
                <w:lang w:eastAsia="en-GB"/>
              </w:rPr>
            </w:pPr>
            <w:r w:rsidRPr="00B55E3E">
              <w:rPr>
                <w:b/>
                <w:bCs/>
                <w:i/>
                <w:lang w:eastAsia="en-GB"/>
              </w:rPr>
              <w:t>pdcp-SN-SizeUL</w:t>
            </w:r>
          </w:p>
          <w:p w14:paraId="6AFD2346" w14:textId="77777777" w:rsidR="00A8221D" w:rsidRPr="00B55E3E" w:rsidRDefault="00A8221D" w:rsidP="00FB1467">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41337C1"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C7D422" w14:textId="77777777" w:rsidR="00A8221D" w:rsidRPr="00B55E3E" w:rsidRDefault="00A8221D" w:rsidP="00FB1467">
            <w:pPr>
              <w:pStyle w:val="TAL"/>
              <w:rPr>
                <w:b/>
                <w:i/>
                <w:iCs/>
                <w:lang w:eastAsia="en-GB"/>
              </w:rPr>
            </w:pPr>
            <w:r w:rsidRPr="00B55E3E">
              <w:rPr>
                <w:b/>
                <w:i/>
                <w:iCs/>
                <w:lang w:eastAsia="en-GB"/>
              </w:rPr>
              <w:t>primaryPath</w:t>
            </w:r>
          </w:p>
          <w:p w14:paraId="262211D7" w14:textId="77777777" w:rsidR="00A8221D" w:rsidRPr="00B55E3E" w:rsidRDefault="00A8221D" w:rsidP="00FB1467">
            <w:pPr>
              <w:pStyle w:val="TAL"/>
              <w:rPr>
                <w:b/>
                <w:bCs/>
                <w:i/>
                <w:lang w:eastAsia="en-GB"/>
              </w:rPr>
            </w:pPr>
            <w:r w:rsidRPr="00B55E3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A8221D" w:rsidRPr="00B55E3E" w14:paraId="709272E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4EA800" w14:textId="77777777" w:rsidR="00A8221D" w:rsidRPr="00B55E3E" w:rsidRDefault="00A8221D" w:rsidP="00FB1467">
            <w:pPr>
              <w:pStyle w:val="TAL"/>
              <w:rPr>
                <w:b/>
                <w:i/>
                <w:iCs/>
                <w:lang w:eastAsia="en-GB"/>
              </w:rPr>
            </w:pPr>
            <w:r w:rsidRPr="00B55E3E">
              <w:rPr>
                <w:b/>
                <w:i/>
                <w:iCs/>
                <w:lang w:eastAsia="en-GB"/>
              </w:rPr>
              <w:t>splitSecondaryPath</w:t>
            </w:r>
          </w:p>
          <w:p w14:paraId="148FED62" w14:textId="77777777" w:rsidR="00A8221D" w:rsidRPr="00B55E3E" w:rsidRDefault="00A8221D" w:rsidP="00FB1467">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A8221D" w:rsidRPr="00B55E3E" w14:paraId="1C170F41"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502CB7" w14:textId="77777777" w:rsidR="00A8221D" w:rsidRPr="00B55E3E" w:rsidRDefault="00A8221D" w:rsidP="00FB1467">
            <w:pPr>
              <w:pStyle w:val="TAL"/>
              <w:rPr>
                <w:b/>
                <w:i/>
                <w:lang w:eastAsia="sv-SE"/>
              </w:rPr>
            </w:pPr>
            <w:r w:rsidRPr="00B55E3E">
              <w:rPr>
                <w:b/>
                <w:i/>
                <w:lang w:eastAsia="sv-SE"/>
              </w:rPr>
              <w:t>statusReportRequired</w:t>
            </w:r>
          </w:p>
          <w:p w14:paraId="47D045EA" w14:textId="77777777" w:rsidR="00A8221D" w:rsidRPr="00B55E3E" w:rsidRDefault="00A8221D" w:rsidP="00FB1467">
            <w:pPr>
              <w:pStyle w:val="TAL"/>
              <w:rPr>
                <w:bCs/>
                <w:lang w:eastAsia="en-GB"/>
              </w:rPr>
            </w:pPr>
            <w:r w:rsidRPr="00B55E3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8221D" w:rsidRPr="00B55E3E" w14:paraId="6D71D35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B10402" w14:textId="77777777" w:rsidR="00A8221D" w:rsidRPr="00B55E3E" w:rsidRDefault="00A8221D" w:rsidP="00FB1467">
            <w:pPr>
              <w:pStyle w:val="TAL"/>
              <w:rPr>
                <w:b/>
                <w:i/>
                <w:lang w:eastAsia="sv-SE"/>
              </w:rPr>
            </w:pPr>
            <w:r w:rsidRPr="00B55E3E">
              <w:rPr>
                <w:b/>
                <w:i/>
                <w:lang w:eastAsia="sv-SE"/>
              </w:rPr>
              <w:t>survivalTimeStateSupport</w:t>
            </w:r>
          </w:p>
          <w:p w14:paraId="10F3A0F0" w14:textId="77777777" w:rsidR="00A8221D" w:rsidRPr="00B55E3E" w:rsidRDefault="00A8221D" w:rsidP="00FB1467">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8221D" w:rsidRPr="00B55E3E" w14:paraId="6073182E"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61E6E" w14:textId="77777777" w:rsidR="00A8221D" w:rsidRPr="00B55E3E" w:rsidRDefault="00A8221D" w:rsidP="00FB1467">
            <w:pPr>
              <w:pStyle w:val="TAL"/>
              <w:rPr>
                <w:b/>
                <w:bCs/>
                <w:i/>
                <w:lang w:eastAsia="en-GB"/>
              </w:rPr>
            </w:pPr>
            <w:r w:rsidRPr="00B55E3E">
              <w:rPr>
                <w:b/>
                <w:bCs/>
                <w:i/>
                <w:lang w:eastAsia="en-GB"/>
              </w:rPr>
              <w:t>t-Reordering</w:t>
            </w:r>
          </w:p>
          <w:p w14:paraId="458A29D1" w14:textId="77777777" w:rsidR="00A8221D" w:rsidRPr="00B55E3E" w:rsidRDefault="00A8221D" w:rsidP="00FB1467">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6594B380"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739413" w14:textId="77777777" w:rsidR="00A8221D" w:rsidRPr="00B55E3E" w:rsidRDefault="00A8221D" w:rsidP="00FB1467">
            <w:pPr>
              <w:pStyle w:val="TAL"/>
              <w:rPr>
                <w:rFonts w:eastAsia="Malgun Gothic"/>
                <w:b/>
                <w:i/>
                <w:lang w:eastAsia="ko-KR"/>
              </w:rPr>
            </w:pPr>
            <w:r w:rsidRPr="00B55E3E">
              <w:rPr>
                <w:rFonts w:eastAsia="Malgun Gothic"/>
                <w:b/>
                <w:i/>
                <w:lang w:eastAsia="ko-KR"/>
              </w:rPr>
              <w:t>ul-DataSplitThreshold</w:t>
            </w:r>
          </w:p>
          <w:p w14:paraId="7F045DF0" w14:textId="77777777" w:rsidR="00A8221D" w:rsidRPr="00B55E3E" w:rsidRDefault="00A8221D" w:rsidP="00FB1467">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Pr="00B55E3E">
              <w:rPr>
                <w:bCs/>
                <w:lang w:eastAsia="en-GB"/>
              </w:rPr>
              <w:t xml:space="preserve"> and when the SCG is deactivated.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A8221D" w:rsidRPr="00B55E3E" w14:paraId="01CFA49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72452" w14:textId="77777777" w:rsidR="00A8221D" w:rsidRPr="00B55E3E" w:rsidRDefault="00A8221D" w:rsidP="00FB1467">
            <w:pPr>
              <w:pStyle w:val="TAL"/>
              <w:rPr>
                <w:rFonts w:eastAsia="Malgun Gothic"/>
                <w:b/>
                <w:i/>
                <w:lang w:eastAsia="ko-KR"/>
              </w:rPr>
            </w:pPr>
            <w:r w:rsidRPr="00B55E3E">
              <w:rPr>
                <w:rFonts w:eastAsia="Malgun Gothic"/>
                <w:b/>
                <w:i/>
                <w:lang w:eastAsia="ko-KR"/>
              </w:rPr>
              <w:lastRenderedPageBreak/>
              <w:t>uplinkDataCompression</w:t>
            </w:r>
          </w:p>
          <w:p w14:paraId="50F92A11" w14:textId="77777777" w:rsidR="00A8221D" w:rsidRPr="00B55E3E" w:rsidRDefault="00A8221D" w:rsidP="00FB1467">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Pr="00B55E3E">
              <w:rPr>
                <w:rFonts w:cs="Arial"/>
                <w:bCs/>
                <w:iCs/>
                <w:szCs w:val="18"/>
                <w:lang w:eastAsia="zh-CN"/>
              </w:rPr>
              <w:t xml:space="preserve"> </w:t>
            </w:r>
            <w:r w:rsidRPr="00B55E3E">
              <w:rPr>
                <w:rFonts w:cs="Arial"/>
                <w:szCs w:val="18"/>
                <w:lang w:eastAsia="zh-CN"/>
              </w:rPr>
              <w:t xml:space="preserve">If the field is set to </w:t>
            </w:r>
            <w:r w:rsidRPr="00B55E3E">
              <w:rPr>
                <w:rFonts w:cs="Arial"/>
                <w:i/>
                <w:szCs w:val="18"/>
              </w:rPr>
              <w:t>drb-ContinueUDC</w:t>
            </w:r>
            <w:r w:rsidRPr="00B55E3E">
              <w:rPr>
                <w:rFonts w:cs="Arial"/>
                <w:szCs w:val="18"/>
                <w:lang w:eastAsia="zh-CN"/>
              </w:rPr>
              <w:t xml:space="preserve">, </w:t>
            </w:r>
            <w:r w:rsidRPr="00B55E3E">
              <w:rPr>
                <w:rFonts w:cs="Arial"/>
                <w:szCs w:val="18"/>
              </w:rPr>
              <w:t>the PDCP entity continues the uplink data compression protocol during PDCP re-establishment, as specified in TS 38.323 [5].</w:t>
            </w:r>
            <w:r w:rsidRPr="00B55E3E">
              <w:rPr>
                <w:rFonts w:cs="Arial"/>
                <w:szCs w:val="18"/>
                <w:lang w:eastAsia="zh-CN"/>
              </w:rPr>
              <w:t xml:space="preserve"> </w:t>
            </w:r>
            <w:r w:rsidRPr="00B55E3E">
              <w:rPr>
                <w:rFonts w:cs="Arial"/>
                <w:bCs/>
                <w:iCs/>
                <w:szCs w:val="18"/>
                <w:lang w:eastAsia="zh-CN"/>
              </w:rPr>
              <w:t xml:space="preserve">The field is set to </w:t>
            </w:r>
            <w:r w:rsidRPr="00B55E3E">
              <w:rPr>
                <w:rFonts w:cs="Arial"/>
                <w:i/>
                <w:szCs w:val="18"/>
              </w:rPr>
              <w:t>drb-ContinueUDC</w:t>
            </w:r>
            <w:r w:rsidRPr="00B55E3E">
              <w:rPr>
                <w:rFonts w:cs="Arial"/>
                <w:szCs w:val="18"/>
                <w:lang w:eastAsia="zh-CN"/>
              </w:rPr>
              <w:t xml:space="preserve"> only </w:t>
            </w:r>
            <w:r w:rsidRPr="00B55E3E">
              <w:rPr>
                <w:rFonts w:cs="Arial"/>
                <w:szCs w:val="18"/>
                <w:lang w:eastAsia="sv-SE"/>
              </w:rPr>
              <w:t>in case of resuming an RRC connection or reconfiguration with sync, where the PDCP termination point is not changed and the</w:t>
            </w:r>
            <w:r w:rsidRPr="00B55E3E">
              <w:rPr>
                <w:rFonts w:cs="Arial"/>
                <w:i/>
                <w:iCs/>
                <w:szCs w:val="18"/>
                <w:lang w:eastAsia="sv-SE"/>
              </w:rPr>
              <w:t xml:space="preserve"> fullConfig</w:t>
            </w:r>
            <w:r w:rsidRPr="00B55E3E">
              <w:rPr>
                <w:rFonts w:cs="Arial"/>
                <w:szCs w:val="18"/>
                <w:lang w:eastAsia="sv-SE"/>
              </w:rPr>
              <w:t xml:space="preserve"> is not indicated</w:t>
            </w:r>
            <w:r w:rsidRPr="00B55E3E">
              <w:rPr>
                <w:rFonts w:cs="Arial"/>
                <w:szCs w:val="18"/>
                <w:lang w:eastAsia="zh-CN"/>
              </w:rPr>
              <w:t>.</w:t>
            </w:r>
          </w:p>
        </w:tc>
      </w:tr>
    </w:tbl>
    <w:p w14:paraId="15E93914"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E1451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3F650C" w14:textId="77777777" w:rsidR="00A8221D" w:rsidRPr="00B55E3E" w:rsidRDefault="00A8221D" w:rsidP="00FB1467">
            <w:pPr>
              <w:pStyle w:val="TAH"/>
              <w:rPr>
                <w:lang w:eastAsia="sv-SE"/>
              </w:rPr>
            </w:pPr>
            <w:r w:rsidRPr="00B55E3E">
              <w:rPr>
                <w:i/>
                <w:lang w:eastAsia="sv-SE"/>
              </w:rPr>
              <w:t>EthernetHeaderCompression field descriptions</w:t>
            </w:r>
          </w:p>
        </w:tc>
      </w:tr>
      <w:tr w:rsidR="00A8221D" w:rsidRPr="00B55E3E" w14:paraId="627B57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81DB49" w14:textId="77777777" w:rsidR="00A8221D" w:rsidRPr="00B55E3E" w:rsidRDefault="00A8221D" w:rsidP="00FB1467">
            <w:pPr>
              <w:pStyle w:val="TAL"/>
              <w:rPr>
                <w:b/>
                <w:i/>
                <w:lang w:eastAsia="en-GB"/>
              </w:rPr>
            </w:pPr>
            <w:r w:rsidRPr="00B55E3E">
              <w:rPr>
                <w:b/>
                <w:i/>
                <w:lang w:eastAsia="en-GB"/>
              </w:rPr>
              <w:t>drb-ContinueEHC-DL</w:t>
            </w:r>
          </w:p>
          <w:p w14:paraId="7CC66771" w14:textId="77777777" w:rsidR="00A8221D" w:rsidRPr="00B55E3E" w:rsidRDefault="00A8221D" w:rsidP="00FB1467">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006243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E365B4" w14:textId="77777777" w:rsidR="00A8221D" w:rsidRPr="00B55E3E" w:rsidRDefault="00A8221D" w:rsidP="00FB1467">
            <w:pPr>
              <w:pStyle w:val="TAL"/>
              <w:rPr>
                <w:b/>
                <w:i/>
                <w:lang w:eastAsia="en-GB"/>
              </w:rPr>
            </w:pPr>
            <w:r w:rsidRPr="00B55E3E">
              <w:rPr>
                <w:b/>
                <w:i/>
                <w:lang w:eastAsia="en-GB"/>
              </w:rPr>
              <w:t>drb-ContinueEHC-UL</w:t>
            </w:r>
          </w:p>
          <w:p w14:paraId="1EC18043" w14:textId="77777777" w:rsidR="00A8221D" w:rsidRPr="00B55E3E" w:rsidRDefault="00A8221D" w:rsidP="00FB1467">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661877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601FE" w14:textId="77777777" w:rsidR="00A8221D" w:rsidRPr="00B55E3E" w:rsidRDefault="00A8221D" w:rsidP="00FB1467">
            <w:pPr>
              <w:pStyle w:val="TAL"/>
              <w:tabs>
                <w:tab w:val="left" w:pos="11100"/>
              </w:tabs>
              <w:rPr>
                <w:b/>
                <w:i/>
                <w:lang w:eastAsia="en-GB"/>
              </w:rPr>
            </w:pPr>
            <w:r w:rsidRPr="00B55E3E">
              <w:rPr>
                <w:b/>
                <w:i/>
                <w:lang w:eastAsia="en-GB"/>
              </w:rPr>
              <w:t>ehc-CID-Length</w:t>
            </w:r>
          </w:p>
          <w:p w14:paraId="31174E02" w14:textId="77777777" w:rsidR="00A8221D" w:rsidRPr="00B55E3E" w:rsidRDefault="00A8221D" w:rsidP="00FB1467">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 or a multicast MRB, the value of the field </w:t>
            </w:r>
            <w:r w:rsidRPr="00B55E3E">
              <w:rPr>
                <w:bCs/>
                <w:i/>
                <w:lang w:eastAsia="en-GB"/>
              </w:rPr>
              <w:t xml:space="preserve">ehc-CID-Length </w:t>
            </w:r>
            <w:r w:rsidRPr="00B55E3E">
              <w:rPr>
                <w:bCs/>
                <w:iCs/>
                <w:lang w:eastAsia="en-GB"/>
              </w:rPr>
              <w:t>for this DRB or multicast MRB is not reconfigured to a different value.</w:t>
            </w:r>
          </w:p>
        </w:tc>
      </w:tr>
      <w:tr w:rsidR="00A8221D" w:rsidRPr="00B55E3E" w14:paraId="171B95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B4C0C1" w14:textId="77777777" w:rsidR="00A8221D" w:rsidRPr="00B55E3E" w:rsidRDefault="00A8221D" w:rsidP="00FB1467">
            <w:pPr>
              <w:pStyle w:val="TAL"/>
              <w:tabs>
                <w:tab w:val="left" w:pos="11100"/>
              </w:tabs>
              <w:rPr>
                <w:b/>
                <w:i/>
                <w:lang w:eastAsia="en-GB"/>
              </w:rPr>
            </w:pPr>
            <w:r w:rsidRPr="00B55E3E">
              <w:rPr>
                <w:b/>
                <w:i/>
                <w:lang w:eastAsia="en-GB"/>
              </w:rPr>
              <w:t>ehc-Common</w:t>
            </w:r>
          </w:p>
          <w:p w14:paraId="585384D4" w14:textId="77777777" w:rsidR="00A8221D" w:rsidRPr="00B55E3E" w:rsidRDefault="00A8221D" w:rsidP="00FB1467">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A8221D" w:rsidRPr="00B55E3E" w14:paraId="0C7D38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9A918" w14:textId="77777777" w:rsidR="00A8221D" w:rsidRPr="00B55E3E" w:rsidRDefault="00A8221D" w:rsidP="00FB1467">
            <w:pPr>
              <w:pStyle w:val="TAL"/>
              <w:tabs>
                <w:tab w:val="left" w:pos="11100"/>
              </w:tabs>
              <w:rPr>
                <w:b/>
                <w:i/>
                <w:lang w:eastAsia="en-GB"/>
              </w:rPr>
            </w:pPr>
            <w:r w:rsidRPr="00B55E3E">
              <w:rPr>
                <w:b/>
                <w:i/>
                <w:lang w:eastAsia="en-GB"/>
              </w:rPr>
              <w:t>ehc-Downlink</w:t>
            </w:r>
          </w:p>
          <w:p w14:paraId="7718C652" w14:textId="77777777" w:rsidR="00A8221D" w:rsidRPr="00B55E3E" w:rsidRDefault="00A8221D" w:rsidP="00FB1467">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A8221D" w:rsidRPr="00B55E3E" w14:paraId="073554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E83C4D" w14:textId="77777777" w:rsidR="00A8221D" w:rsidRPr="00B55E3E" w:rsidRDefault="00A8221D" w:rsidP="00FB1467">
            <w:pPr>
              <w:pStyle w:val="TAL"/>
              <w:tabs>
                <w:tab w:val="left" w:pos="11100"/>
              </w:tabs>
              <w:rPr>
                <w:b/>
                <w:i/>
                <w:lang w:eastAsia="en-GB"/>
              </w:rPr>
            </w:pPr>
            <w:r w:rsidRPr="00B55E3E">
              <w:rPr>
                <w:b/>
                <w:i/>
                <w:lang w:eastAsia="en-GB"/>
              </w:rPr>
              <w:t>ehc-Uplink</w:t>
            </w:r>
          </w:p>
          <w:p w14:paraId="7A5E1AC1" w14:textId="77777777" w:rsidR="00A8221D" w:rsidRPr="00B55E3E" w:rsidRDefault="00A8221D" w:rsidP="00FB1467">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A8221D" w:rsidRPr="00B55E3E" w14:paraId="76300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FA6BFD" w14:textId="77777777" w:rsidR="00A8221D" w:rsidRPr="00B55E3E" w:rsidRDefault="00A8221D" w:rsidP="00FB1467">
            <w:pPr>
              <w:pStyle w:val="TAL"/>
              <w:tabs>
                <w:tab w:val="left" w:pos="11100"/>
              </w:tabs>
              <w:rPr>
                <w:b/>
                <w:i/>
                <w:lang w:eastAsia="en-GB"/>
              </w:rPr>
            </w:pPr>
            <w:r w:rsidRPr="00B55E3E">
              <w:rPr>
                <w:b/>
                <w:i/>
                <w:lang w:eastAsia="en-GB"/>
              </w:rPr>
              <w:t>maxCID-EHC-UL</w:t>
            </w:r>
          </w:p>
          <w:p w14:paraId="590D818E" w14:textId="77777777" w:rsidR="00A8221D" w:rsidRPr="00B55E3E" w:rsidRDefault="00A8221D" w:rsidP="00FB1467">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2C17D810" w14:textId="77777777" w:rsidR="00A8221D" w:rsidRPr="00B55E3E" w:rsidRDefault="00A8221D" w:rsidP="00A8221D">
      <w:pPr>
        <w:rPr>
          <w:lang w:eastAsia="zh-CN"/>
        </w:rPr>
      </w:pPr>
    </w:p>
    <w:tbl>
      <w:tblPr>
        <w:tblW w:w="14173" w:type="dxa"/>
        <w:tblLook w:val="04A0" w:firstRow="1" w:lastRow="0" w:firstColumn="1" w:lastColumn="0" w:noHBand="0" w:noVBand="1"/>
      </w:tblPr>
      <w:tblGrid>
        <w:gridCol w:w="14173"/>
      </w:tblGrid>
      <w:tr w:rsidR="00A8221D" w:rsidRPr="00B55E3E" w14:paraId="10A27C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C89FAD" w14:textId="77777777" w:rsidR="00A8221D" w:rsidRPr="00B55E3E" w:rsidRDefault="00A8221D" w:rsidP="00FB1467">
            <w:pPr>
              <w:pStyle w:val="TAH"/>
              <w:rPr>
                <w:lang w:eastAsia="sv-SE"/>
              </w:rPr>
            </w:pPr>
            <w:r w:rsidRPr="00B55E3E">
              <w:rPr>
                <w:i/>
                <w:lang w:eastAsia="zh-CN"/>
              </w:rPr>
              <w:t>Uplink</w:t>
            </w:r>
            <w:r w:rsidRPr="00B55E3E">
              <w:rPr>
                <w:i/>
                <w:lang w:eastAsia="sv-SE"/>
              </w:rPr>
              <w:t>DataCompression field descriptions</w:t>
            </w:r>
          </w:p>
        </w:tc>
      </w:tr>
      <w:tr w:rsidR="00A8221D" w:rsidRPr="00B55E3E" w14:paraId="266938F6" w14:textId="77777777" w:rsidTr="00FB14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497ACFC" w14:textId="77777777" w:rsidR="00A8221D" w:rsidRPr="00B55E3E" w:rsidRDefault="00A8221D" w:rsidP="00FB1467">
            <w:pPr>
              <w:pStyle w:val="TAL"/>
              <w:rPr>
                <w:b/>
                <w:bCs/>
                <w:i/>
                <w:iCs/>
                <w:noProof/>
                <w:lang w:eastAsia="en-GB"/>
              </w:rPr>
            </w:pPr>
            <w:r w:rsidRPr="00B55E3E">
              <w:rPr>
                <w:b/>
                <w:bCs/>
                <w:i/>
                <w:iCs/>
                <w:noProof/>
                <w:lang w:eastAsia="en-GB"/>
              </w:rPr>
              <w:t>bufferSize</w:t>
            </w:r>
          </w:p>
          <w:p w14:paraId="09D408FB" w14:textId="77777777" w:rsidR="00A8221D" w:rsidRPr="00B55E3E" w:rsidRDefault="00A8221D" w:rsidP="00FB1467">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A8221D" w:rsidRPr="00B55E3E" w14:paraId="76FB9FB5" w14:textId="77777777" w:rsidTr="00FB14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DBAFC8D" w14:textId="77777777" w:rsidR="00A8221D" w:rsidRPr="00B55E3E" w:rsidRDefault="00A8221D" w:rsidP="00FB1467">
            <w:pPr>
              <w:pStyle w:val="TAL"/>
              <w:rPr>
                <w:b/>
                <w:bCs/>
                <w:i/>
                <w:iCs/>
                <w:noProof/>
                <w:lang w:eastAsia="zh-CN"/>
              </w:rPr>
            </w:pPr>
            <w:r w:rsidRPr="00B55E3E">
              <w:rPr>
                <w:b/>
                <w:bCs/>
                <w:i/>
                <w:iCs/>
                <w:noProof/>
                <w:lang w:eastAsia="zh-CN"/>
              </w:rPr>
              <w:t>dictionary</w:t>
            </w:r>
          </w:p>
          <w:p w14:paraId="79777620" w14:textId="77777777" w:rsidR="00A8221D" w:rsidRPr="00B55E3E" w:rsidRDefault="00A8221D" w:rsidP="00FB1467">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2E2AED26"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8221D" w:rsidRPr="00B55E3E" w14:paraId="791317D9"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FD8912A" w14:textId="77777777" w:rsidR="00A8221D" w:rsidRPr="00B55E3E" w:rsidRDefault="00A8221D" w:rsidP="00FB1467">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245C13C" w14:textId="77777777" w:rsidR="00A8221D" w:rsidRPr="00B55E3E" w:rsidRDefault="00A8221D" w:rsidP="00FB1467">
            <w:pPr>
              <w:pStyle w:val="TAH"/>
              <w:rPr>
                <w:lang w:eastAsia="sv-SE"/>
              </w:rPr>
            </w:pPr>
            <w:r w:rsidRPr="00B55E3E">
              <w:rPr>
                <w:lang w:eastAsia="sv-SE"/>
              </w:rPr>
              <w:t>Explanation</w:t>
            </w:r>
          </w:p>
        </w:tc>
      </w:tr>
      <w:tr w:rsidR="00A8221D" w:rsidRPr="00B55E3E" w14:paraId="4568E3EC"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C86E62D" w14:textId="77777777" w:rsidR="00A8221D" w:rsidRPr="00B55E3E" w:rsidRDefault="00A8221D" w:rsidP="00FB1467">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E39406A" w14:textId="77777777" w:rsidR="00A8221D" w:rsidRPr="00B55E3E" w:rsidRDefault="00A8221D" w:rsidP="00FB1467">
            <w:pPr>
              <w:pStyle w:val="TAL"/>
              <w:rPr>
                <w:lang w:eastAsia="sv-SE"/>
              </w:rPr>
            </w:pPr>
            <w:r w:rsidRPr="00B55E3E">
              <w:rPr>
                <w:lang w:eastAsia="sv-SE"/>
              </w:rPr>
              <w:t>This field is mandatory present when the corresponding DRB/multicast MRB is being set up, absent for SRBs. Otherwise this field is optionally present, need M.</w:t>
            </w:r>
          </w:p>
        </w:tc>
      </w:tr>
      <w:tr w:rsidR="00A8221D" w:rsidRPr="00B55E3E" w14:paraId="2C8C8F3D"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3FC9E2A" w14:textId="77777777" w:rsidR="00A8221D" w:rsidRPr="00B55E3E" w:rsidRDefault="00A8221D" w:rsidP="00FB1467">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6D4C8B65" w14:textId="77777777" w:rsidR="00A8221D" w:rsidRPr="00B55E3E" w:rsidRDefault="00A8221D" w:rsidP="00FB1467">
            <w:pPr>
              <w:pStyle w:val="TAL"/>
              <w:rPr>
                <w:lang w:eastAsia="sv-SE"/>
              </w:rPr>
            </w:pPr>
            <w:r w:rsidRPr="00B55E3E">
              <w:rPr>
                <w:lang w:eastAsia="zh-CN"/>
              </w:rPr>
              <w:t>This field is optionally present in case of DRB, need M. Otherwise, it is absent for SRBs and MRBs.</w:t>
            </w:r>
          </w:p>
        </w:tc>
      </w:tr>
      <w:tr w:rsidR="00A8221D" w:rsidRPr="00B55E3E" w14:paraId="66791E5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5FE038" w14:textId="77777777" w:rsidR="00A8221D" w:rsidRPr="00B55E3E" w:rsidRDefault="00A8221D" w:rsidP="00FB1467">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24297BA5" w14:textId="77777777" w:rsidR="00A8221D" w:rsidRPr="00B55E3E" w:rsidRDefault="00A8221D" w:rsidP="00FB1467">
            <w:pPr>
              <w:pStyle w:val="TAL"/>
              <w:rPr>
                <w:lang w:eastAsia="sv-SE"/>
              </w:rPr>
            </w:pPr>
            <w:r w:rsidRPr="00B55E3E">
              <w:rPr>
                <w:lang w:eastAsia="sv-SE"/>
              </w:rPr>
              <w:t>For SRBs, this field is absent. For DRBs, this field is absent if duplication is not configured. Otherwise, this field is optional, need R.</w:t>
            </w:r>
          </w:p>
        </w:tc>
      </w:tr>
      <w:tr w:rsidR="00A8221D" w:rsidRPr="00B55E3E" w14:paraId="0276A3A3"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4F8EC32E" w14:textId="77777777" w:rsidR="00A8221D" w:rsidRPr="00B55E3E" w:rsidRDefault="00A8221D" w:rsidP="00FB1467">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2E29D0B" w14:textId="77777777" w:rsidR="00A8221D" w:rsidRPr="00B55E3E" w:rsidRDefault="00A8221D" w:rsidP="00FB1467">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AAF86F6" w14:textId="77777777" w:rsidR="00A8221D" w:rsidRPr="00B55E3E" w:rsidRDefault="00A8221D" w:rsidP="00FB1467">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7AD96EA5" w14:textId="77777777" w:rsidR="00A8221D" w:rsidRPr="00B55E3E" w:rsidRDefault="00A8221D" w:rsidP="00FB1467">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A8221D" w:rsidRPr="00B55E3E" w14:paraId="70798A50"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1C7042B7" w14:textId="77777777" w:rsidR="00A8221D" w:rsidRPr="00B55E3E" w:rsidRDefault="00A8221D" w:rsidP="00FB1467">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19BC1730" w14:textId="77777777" w:rsidR="00A8221D" w:rsidRPr="00B55E3E" w:rsidRDefault="00A8221D" w:rsidP="00FB1467">
            <w:pPr>
              <w:pStyle w:val="TAL"/>
            </w:pPr>
            <w:r w:rsidRPr="00B55E3E">
              <w:t>For SRBs, this field is absent.</w:t>
            </w:r>
          </w:p>
          <w:p w14:paraId="5FD25976" w14:textId="77777777" w:rsidR="00A8221D" w:rsidRPr="00B55E3E" w:rsidRDefault="00A8221D" w:rsidP="00FB1467">
            <w:pPr>
              <w:pStyle w:val="TAL"/>
              <w:rPr>
                <w:lang w:eastAsia="sv-SE"/>
              </w:rPr>
            </w:pPr>
            <w:r w:rsidRPr="00B55E3E">
              <w:t xml:space="preserve">For DRBs, this </w:t>
            </w:r>
            <w:r w:rsidRPr="00B55E3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3BEF995" w14:textId="77777777" w:rsidR="00A8221D" w:rsidRPr="00B55E3E" w:rsidRDefault="00A8221D" w:rsidP="00FB1467">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A8221D" w:rsidRPr="00B55E3E" w14:paraId="4536F79B"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tcPr>
          <w:p w14:paraId="01BC2051" w14:textId="77777777" w:rsidR="00A8221D" w:rsidRPr="00B55E3E" w:rsidRDefault="00A8221D" w:rsidP="00FB1467">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93083A4" w14:textId="77777777" w:rsidR="00A8221D" w:rsidRPr="00B55E3E" w:rsidRDefault="00A8221D" w:rsidP="00FB1467">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A8221D" w:rsidRPr="00B55E3E" w14:paraId="5E5C5373"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68C5DBA9" w14:textId="77777777" w:rsidR="00A8221D" w:rsidRPr="00B55E3E" w:rsidRDefault="00A8221D" w:rsidP="00FB1467">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988C0E2" w14:textId="77777777" w:rsidR="00A8221D" w:rsidRPr="00B55E3E" w:rsidRDefault="00A8221D" w:rsidP="00FB1467">
            <w:pPr>
              <w:pStyle w:val="TAL"/>
              <w:rPr>
                <w:lang w:eastAsia="sv-SE"/>
              </w:rPr>
            </w:pPr>
            <w:r w:rsidRPr="00B55E3E">
              <w:rPr>
                <w:lang w:eastAsia="sv-SE"/>
              </w:rPr>
              <w:t xml:space="preserve">In case of DRB, for </w:t>
            </w:r>
            <w:r w:rsidRPr="00B55E3E">
              <w:t xml:space="preserve">RLC UM (if the UE supports DAPS handover) or </w:t>
            </w:r>
            <w:r w:rsidRPr="00B55E3E">
              <w:rPr>
                <w:lang w:eastAsia="sv-SE"/>
              </w:rPr>
              <w:t>RLC AM, the field is optionally present, need R. In case of multicast MRB, if multicast MRB is associated with at least one RLC AM entity, the field is optionally present, need R. Otherwise, the field is absent.</w:t>
            </w:r>
          </w:p>
        </w:tc>
      </w:tr>
      <w:tr w:rsidR="00A8221D" w:rsidRPr="00B55E3E" w14:paraId="4D26488F"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16FA4935" w14:textId="77777777" w:rsidR="00A8221D" w:rsidRPr="00B55E3E" w:rsidRDefault="00A8221D" w:rsidP="00FB1467">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AD73559" w14:textId="77777777" w:rsidR="00A8221D" w:rsidRPr="00B55E3E" w:rsidRDefault="00A8221D" w:rsidP="00FB1467">
            <w:pPr>
              <w:pStyle w:val="TAL"/>
              <w:rPr>
                <w:lang w:eastAsia="sv-SE"/>
              </w:rPr>
            </w:pPr>
            <w:r w:rsidRPr="00B55E3E">
              <w:rPr>
                <w:lang w:eastAsia="sv-SE"/>
              </w:rPr>
              <w:t>The field is mandatory present in case of SRB or DRB setup. Otherwise the field is optionally present, need M.</w:t>
            </w:r>
          </w:p>
        </w:tc>
      </w:tr>
      <w:tr w:rsidR="00A8221D" w:rsidRPr="00B55E3E" w14:paraId="3C0A0390"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50BA7CC0" w14:textId="77777777" w:rsidR="00A8221D" w:rsidRPr="00B55E3E" w:rsidRDefault="00A8221D" w:rsidP="00FB1467">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D50B3AF" w14:textId="77777777" w:rsidR="00A8221D" w:rsidRPr="00B55E3E" w:rsidRDefault="00A8221D" w:rsidP="00FB1467">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A8221D" w:rsidRPr="00B55E3E" w14:paraId="367501D4"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67376D9F" w14:textId="77777777" w:rsidR="00A8221D" w:rsidRPr="00B55E3E" w:rsidRDefault="00A8221D" w:rsidP="00FB1467">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4756372" w14:textId="77777777" w:rsidR="00A8221D" w:rsidRPr="00B55E3E" w:rsidRDefault="00A8221D" w:rsidP="00FB1467">
            <w:pPr>
              <w:pStyle w:val="TAL"/>
              <w:rPr>
                <w:lang w:eastAsia="en-GB"/>
              </w:rPr>
            </w:pPr>
            <w:r w:rsidRPr="00B55E3E">
              <w:rPr>
                <w:lang w:eastAsia="en-GB"/>
              </w:rPr>
              <w:t>The field is mandatory present, in case of a split bearer. Otherwise the field is absent.</w:t>
            </w:r>
          </w:p>
        </w:tc>
      </w:tr>
      <w:tr w:rsidR="00A8221D" w:rsidRPr="00B55E3E" w14:paraId="4B9ECD7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1D3EDB2" w14:textId="77777777" w:rsidR="00A8221D" w:rsidRPr="00B55E3E" w:rsidRDefault="00A8221D" w:rsidP="00FB1467">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7A528AAB" w14:textId="77777777" w:rsidR="00A8221D" w:rsidRPr="00B55E3E" w:rsidRDefault="00A8221D" w:rsidP="00FB1467">
            <w:pPr>
              <w:pStyle w:val="TAL"/>
              <w:rPr>
                <w:lang w:eastAsia="en-GB"/>
              </w:rPr>
            </w:pPr>
            <w:r w:rsidRPr="00B55E3E">
              <w:rPr>
                <w:lang w:eastAsia="en-GB"/>
              </w:rPr>
              <w:t>The field is optionally present, need R, if the UE is connected to 5GC. Otherwise the field is absent.</w:t>
            </w:r>
          </w:p>
        </w:tc>
      </w:tr>
      <w:tr w:rsidR="00A8221D" w:rsidRPr="00B55E3E" w14:paraId="51EB8D6F"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3E088E" w14:textId="77777777" w:rsidR="00A8221D" w:rsidRPr="00B55E3E" w:rsidRDefault="00A8221D" w:rsidP="00FB1467">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4DB08C0" w14:textId="77777777" w:rsidR="00A8221D" w:rsidRPr="00B55E3E" w:rsidRDefault="00A8221D" w:rsidP="00FB1467">
            <w:pPr>
              <w:pStyle w:val="TAL"/>
              <w:rPr>
                <w:lang w:eastAsia="en-GB"/>
              </w:rPr>
            </w:pPr>
            <w:r w:rsidRPr="00B55E3E">
              <w:rPr>
                <w:lang w:eastAsia="en-GB"/>
              </w:rPr>
              <w:t>The field is optionally present, need R, if the UE is connected to NR/5GC</w:t>
            </w:r>
            <w:r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A8221D" w:rsidRPr="00B55E3E" w14:paraId="486A495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49DB370" w14:textId="77777777" w:rsidR="00A8221D" w:rsidRPr="00B55E3E" w:rsidRDefault="00A8221D" w:rsidP="00FB1467">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0F9C0E8" w14:textId="77777777" w:rsidR="00A8221D" w:rsidRPr="00B55E3E" w:rsidRDefault="00A8221D" w:rsidP="00FB1467">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A8221D" w:rsidRPr="00B55E3E" w14:paraId="4FC3820A"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08D60C2" w14:textId="77777777" w:rsidR="00A8221D" w:rsidRPr="00B55E3E" w:rsidRDefault="00A8221D" w:rsidP="00FB1467">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AC5C280" w14:textId="77777777" w:rsidR="00A8221D" w:rsidRPr="00B55E3E" w:rsidRDefault="00A8221D" w:rsidP="00FB1467">
            <w:pPr>
              <w:pStyle w:val="TAL"/>
              <w:rPr>
                <w:lang w:eastAsia="en-GB"/>
              </w:rPr>
            </w:pPr>
            <w:r w:rsidRPr="00B55E3E">
              <w:rPr>
                <w:lang w:eastAsia="sv-SE"/>
              </w:rPr>
              <w:t>This field is mandatory present in case for radio bearer setup for RLC-AM and RLC-UM. Otherwise, this field is absent, Need M.</w:t>
            </w:r>
          </w:p>
        </w:tc>
      </w:tr>
      <w:tr w:rsidR="00A8221D" w:rsidRPr="00B55E3E" w14:paraId="17567E7E"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A6095CC" w14:textId="77777777" w:rsidR="00A8221D" w:rsidRPr="00B55E3E" w:rsidRDefault="00A8221D" w:rsidP="00FB1467">
            <w:pPr>
              <w:pStyle w:val="TAL"/>
              <w:rPr>
                <w:i/>
                <w:lang w:eastAsia="sv-SE"/>
              </w:rPr>
            </w:pPr>
            <w:r w:rsidRPr="00B55E3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65F76A0" w14:textId="77777777" w:rsidR="00A8221D" w:rsidRPr="00B55E3E" w:rsidRDefault="00A8221D" w:rsidP="00FB1467">
            <w:pPr>
              <w:pStyle w:val="TAL"/>
              <w:rPr>
                <w:lang w:eastAsia="sv-SE"/>
              </w:rPr>
            </w:pPr>
            <w:r w:rsidRPr="00B55E3E">
              <w:rPr>
                <w:lang w:eastAsia="sv-SE"/>
              </w:rPr>
              <w:t>This field is mandatory present in case of multicast MRB setup and PDCP re-establishment for UM multicast MRB. Otherwise, this field is absent, Need N.</w:t>
            </w:r>
          </w:p>
        </w:tc>
      </w:tr>
    </w:tbl>
    <w:p w14:paraId="6C3F5B3F" w14:textId="77777777" w:rsidR="00A8221D" w:rsidRPr="00B55E3E" w:rsidRDefault="00A8221D" w:rsidP="00A8221D"/>
    <w:p w14:paraId="559C77EC" w14:textId="77777777" w:rsidR="00A8221D" w:rsidRPr="00B55E3E" w:rsidRDefault="00A8221D" w:rsidP="00A8221D">
      <w:pPr>
        <w:pStyle w:val="Heading4"/>
      </w:pPr>
      <w:bookmarkStart w:id="1695" w:name="_Toc60777301"/>
      <w:bookmarkStart w:id="1696" w:name="_Toc115429125"/>
      <w:r w:rsidRPr="00B55E3E">
        <w:t>–</w:t>
      </w:r>
      <w:r w:rsidRPr="00B55E3E">
        <w:tab/>
      </w:r>
      <w:r w:rsidRPr="00B55E3E">
        <w:rPr>
          <w:i/>
        </w:rPr>
        <w:t>PDSCH-Config</w:t>
      </w:r>
      <w:bookmarkEnd w:id="1695"/>
      <w:bookmarkEnd w:id="1696"/>
    </w:p>
    <w:p w14:paraId="6EB17245" w14:textId="77777777" w:rsidR="00A8221D" w:rsidRPr="00B55E3E" w:rsidRDefault="00A8221D" w:rsidP="00A8221D">
      <w:r w:rsidRPr="00B55E3E">
        <w:t xml:space="preserve">The </w:t>
      </w:r>
      <w:r w:rsidRPr="00B55E3E">
        <w:rPr>
          <w:i/>
        </w:rPr>
        <w:t xml:space="preserve">PDSCH-Config </w:t>
      </w:r>
      <w:r w:rsidRPr="00B55E3E">
        <w:t>IE is used to configure the UE specific PDSCH parameters. If this IE is used for MBS CFR, the following fields shall be absent:</w:t>
      </w:r>
      <w:r w:rsidRPr="00B55E3E">
        <w:rPr>
          <w:rFonts w:eastAsia="DengXian"/>
          <w:lang w:eastAsia="zh-CN"/>
        </w:rPr>
        <w:t xml:space="preserve"> </w:t>
      </w:r>
      <w:r w:rsidRPr="00B55E3E">
        <w:rPr>
          <w:iCs/>
          <w:lang w:eastAsia="zh-CN"/>
        </w:rPr>
        <w:t>tci-StatesToAddModList</w:t>
      </w:r>
      <w:r w:rsidRPr="00B55E3E">
        <w:t>,</w:t>
      </w:r>
      <w:r w:rsidRPr="00B55E3E">
        <w:rPr>
          <w:iCs/>
          <w:lang w:eastAsia="zh-CN"/>
        </w:rPr>
        <w:t xml:space="preserve"> tci-StatesToReleaseList</w:t>
      </w:r>
      <w:r w:rsidRPr="00B55E3E">
        <w:t>,</w:t>
      </w:r>
      <w:r w:rsidRPr="00B55E3E">
        <w:rPr>
          <w:rFonts w:eastAsia="DengXian"/>
          <w:lang w:eastAsia="zh-CN"/>
        </w:rPr>
        <w:t xml:space="preserve"> </w:t>
      </w:r>
      <w:r w:rsidRPr="00B55E3E">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879C398" w14:textId="77777777" w:rsidR="00A8221D" w:rsidRPr="00B55E3E" w:rsidRDefault="00A8221D" w:rsidP="00A8221D">
      <w:pPr>
        <w:pStyle w:val="TH"/>
      </w:pPr>
      <w:r w:rsidRPr="00B55E3E">
        <w:rPr>
          <w:bCs/>
          <w:i/>
          <w:iCs/>
        </w:rPr>
        <w:lastRenderedPageBreak/>
        <w:t xml:space="preserve">PDSCH-Config </w:t>
      </w:r>
      <w:r w:rsidRPr="00B55E3E">
        <w:t>information element</w:t>
      </w:r>
    </w:p>
    <w:p w14:paraId="625161E1" w14:textId="77777777" w:rsidR="00A8221D" w:rsidRPr="00B55E3E" w:rsidRDefault="00A8221D" w:rsidP="00A8221D">
      <w:pPr>
        <w:pStyle w:val="PL"/>
        <w:rPr>
          <w:color w:val="808080"/>
        </w:rPr>
      </w:pPr>
      <w:r w:rsidRPr="00B55E3E">
        <w:rPr>
          <w:color w:val="808080"/>
        </w:rPr>
        <w:t>-- ASN1START</w:t>
      </w:r>
    </w:p>
    <w:p w14:paraId="6724CF66" w14:textId="77777777" w:rsidR="00A8221D" w:rsidRPr="00B55E3E" w:rsidRDefault="00A8221D" w:rsidP="00A8221D">
      <w:pPr>
        <w:pStyle w:val="PL"/>
        <w:rPr>
          <w:color w:val="808080"/>
        </w:rPr>
      </w:pPr>
      <w:r w:rsidRPr="00B55E3E">
        <w:rPr>
          <w:color w:val="808080"/>
        </w:rPr>
        <w:t>-- TAG-PDSCH-CONFIG-START</w:t>
      </w:r>
    </w:p>
    <w:p w14:paraId="0A357405" w14:textId="77777777" w:rsidR="00A8221D" w:rsidRPr="00B55E3E" w:rsidRDefault="00A8221D" w:rsidP="00A8221D">
      <w:pPr>
        <w:pStyle w:val="PL"/>
      </w:pPr>
    </w:p>
    <w:p w14:paraId="3FB08FE0" w14:textId="77777777" w:rsidR="00A8221D" w:rsidRPr="00B55E3E" w:rsidRDefault="00A8221D" w:rsidP="00A8221D">
      <w:pPr>
        <w:pStyle w:val="PL"/>
      </w:pPr>
      <w:r w:rsidRPr="00B55E3E">
        <w:t xml:space="preserve">PDSCH-Config ::=                        </w:t>
      </w:r>
      <w:r w:rsidRPr="00B55E3E">
        <w:rPr>
          <w:color w:val="993366"/>
        </w:rPr>
        <w:t>SEQUENCE</w:t>
      </w:r>
      <w:r w:rsidRPr="00B55E3E">
        <w:t xml:space="preserve"> {</w:t>
      </w:r>
    </w:p>
    <w:p w14:paraId="738C56B8" w14:textId="77777777" w:rsidR="00A8221D" w:rsidRPr="00B55E3E" w:rsidRDefault="00A8221D" w:rsidP="00A8221D">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9E7C295" w14:textId="77777777" w:rsidR="00A8221D" w:rsidRPr="00B55E3E" w:rsidRDefault="00A8221D" w:rsidP="00A8221D">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B20C423" w14:textId="77777777" w:rsidR="00A8221D" w:rsidRPr="00B55E3E" w:rsidRDefault="00A8221D" w:rsidP="00A8221D">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33117624" w14:textId="77777777" w:rsidR="00A8221D" w:rsidRPr="00B55E3E" w:rsidRDefault="00A8221D" w:rsidP="00A8221D">
      <w:pPr>
        <w:pStyle w:val="PL"/>
      </w:pPr>
    </w:p>
    <w:p w14:paraId="3FEE0DA2" w14:textId="77777777" w:rsidR="00A8221D" w:rsidRPr="00B55E3E" w:rsidRDefault="00A8221D" w:rsidP="00A8221D">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2A8DCF6D" w14:textId="77777777" w:rsidR="00A8221D" w:rsidRPr="00B55E3E" w:rsidRDefault="00A8221D" w:rsidP="00A8221D">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1D5B5EB1" w14:textId="77777777" w:rsidR="00A8221D" w:rsidRPr="00B55E3E" w:rsidRDefault="00A8221D" w:rsidP="00A8221D">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554C7AD3"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7210D847" w14:textId="77777777" w:rsidR="00A8221D" w:rsidRPr="00B55E3E" w:rsidRDefault="00A8221D" w:rsidP="00A8221D">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0B45FDA7" w14:textId="77777777" w:rsidR="00A8221D" w:rsidRPr="00B55E3E" w:rsidRDefault="00A8221D" w:rsidP="00A8221D">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1720ABD7"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5B6D051C"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069F13F" w14:textId="77777777" w:rsidR="00A8221D" w:rsidRPr="00B55E3E" w:rsidRDefault="00A8221D" w:rsidP="00A8221D">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7B58AAD7" w14:textId="77777777" w:rsidR="00A8221D" w:rsidRPr="00B55E3E" w:rsidRDefault="00A8221D" w:rsidP="00A8221D">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139EF9B6" w14:textId="77777777" w:rsidR="00A8221D" w:rsidRPr="00B55E3E" w:rsidRDefault="00A8221D" w:rsidP="00A8221D">
      <w:pPr>
        <w:pStyle w:val="PL"/>
      </w:pPr>
    </w:p>
    <w:p w14:paraId="54DE89DE" w14:textId="77777777" w:rsidR="00A8221D" w:rsidRPr="00B55E3E" w:rsidRDefault="00A8221D" w:rsidP="00A8221D">
      <w:pPr>
        <w:pStyle w:val="PL"/>
      </w:pPr>
      <w:r w:rsidRPr="00B55E3E">
        <w:t xml:space="preserve">    rbg-Size                                </w:t>
      </w:r>
      <w:r w:rsidRPr="00B55E3E">
        <w:rPr>
          <w:color w:val="993366"/>
        </w:rPr>
        <w:t>ENUMERATED</w:t>
      </w:r>
      <w:r w:rsidRPr="00B55E3E">
        <w:t xml:space="preserve"> {config1, config2},</w:t>
      </w:r>
    </w:p>
    <w:p w14:paraId="785BDFD0"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7A62A6A" w14:textId="77777777" w:rsidR="00A8221D" w:rsidRPr="00B55E3E" w:rsidRDefault="00A8221D" w:rsidP="00A8221D">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CB62E74" w14:textId="77777777" w:rsidR="00A8221D" w:rsidRPr="00B55E3E" w:rsidRDefault="00A8221D" w:rsidP="00A8221D">
      <w:pPr>
        <w:pStyle w:val="PL"/>
      </w:pPr>
    </w:p>
    <w:p w14:paraId="3420DB0D" w14:textId="77777777" w:rsidR="00A8221D" w:rsidRPr="00B55E3E" w:rsidRDefault="00A8221D" w:rsidP="00A8221D">
      <w:pPr>
        <w:pStyle w:val="PL"/>
      </w:pPr>
      <w:r w:rsidRPr="00B55E3E">
        <w:t xml:space="preserve">    prb-BundlingType                        </w:t>
      </w:r>
      <w:r w:rsidRPr="00B55E3E">
        <w:rPr>
          <w:color w:val="993366"/>
        </w:rPr>
        <w:t>CHOICE</w:t>
      </w:r>
      <w:r w:rsidRPr="00B55E3E">
        <w:t xml:space="preserve"> {</w:t>
      </w:r>
    </w:p>
    <w:p w14:paraId="6B80636D" w14:textId="77777777" w:rsidR="00A8221D" w:rsidRPr="00B55E3E" w:rsidRDefault="00A8221D" w:rsidP="00A8221D">
      <w:pPr>
        <w:pStyle w:val="PL"/>
      </w:pPr>
      <w:r w:rsidRPr="00B55E3E">
        <w:t xml:space="preserve">        staticBundling                          </w:t>
      </w:r>
      <w:r w:rsidRPr="00B55E3E">
        <w:rPr>
          <w:color w:val="993366"/>
        </w:rPr>
        <w:t>SEQUENCE</w:t>
      </w:r>
      <w:r w:rsidRPr="00B55E3E">
        <w:t xml:space="preserve"> {</w:t>
      </w:r>
    </w:p>
    <w:p w14:paraId="37734768" w14:textId="77777777" w:rsidR="00A8221D" w:rsidRPr="00B55E3E" w:rsidRDefault="00A8221D" w:rsidP="00A8221D">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5C872F88" w14:textId="77777777" w:rsidR="00A8221D" w:rsidRPr="00B55E3E" w:rsidRDefault="00A8221D" w:rsidP="00A8221D">
      <w:pPr>
        <w:pStyle w:val="PL"/>
      </w:pPr>
      <w:r w:rsidRPr="00B55E3E">
        <w:t xml:space="preserve">        },</w:t>
      </w:r>
    </w:p>
    <w:p w14:paraId="49374A93" w14:textId="77777777" w:rsidR="00A8221D" w:rsidRPr="00B55E3E" w:rsidRDefault="00A8221D" w:rsidP="00A8221D">
      <w:pPr>
        <w:pStyle w:val="PL"/>
      </w:pPr>
      <w:r w:rsidRPr="00B55E3E">
        <w:t xml:space="preserve">        dynamicBundling                     </w:t>
      </w:r>
      <w:r w:rsidRPr="00B55E3E">
        <w:rPr>
          <w:color w:val="993366"/>
        </w:rPr>
        <w:t>SEQUENCE</w:t>
      </w:r>
      <w:r w:rsidRPr="00B55E3E">
        <w:t xml:space="preserve"> {</w:t>
      </w:r>
    </w:p>
    <w:p w14:paraId="6934BEE5" w14:textId="77777777" w:rsidR="00A8221D" w:rsidRPr="00B55E3E" w:rsidRDefault="00A8221D" w:rsidP="00A8221D">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278C3AB3" w14:textId="77777777" w:rsidR="00A8221D" w:rsidRPr="00B55E3E" w:rsidRDefault="00A8221D" w:rsidP="00A8221D">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9B4A0E5" w14:textId="77777777" w:rsidR="00A8221D" w:rsidRPr="00B55E3E" w:rsidRDefault="00A8221D" w:rsidP="00A8221D">
      <w:pPr>
        <w:pStyle w:val="PL"/>
      </w:pPr>
      <w:r w:rsidRPr="00B55E3E">
        <w:t xml:space="preserve">        }</w:t>
      </w:r>
    </w:p>
    <w:p w14:paraId="318D500D" w14:textId="77777777" w:rsidR="00A8221D" w:rsidRPr="00B55E3E" w:rsidRDefault="00A8221D" w:rsidP="00A8221D">
      <w:pPr>
        <w:pStyle w:val="PL"/>
      </w:pPr>
      <w:r w:rsidRPr="00B55E3E">
        <w:t xml:space="preserve">    },</w:t>
      </w:r>
    </w:p>
    <w:p w14:paraId="1544DAEB" w14:textId="77777777" w:rsidR="00A8221D" w:rsidRPr="00B55E3E" w:rsidRDefault="00A8221D" w:rsidP="00A8221D">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0D8F14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1EF057" w14:textId="77777777" w:rsidR="00A8221D" w:rsidRPr="00B55E3E" w:rsidRDefault="00A8221D" w:rsidP="00A8221D">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4EF725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A77CE24" w14:textId="77777777" w:rsidR="00A8221D" w:rsidRPr="00B55E3E" w:rsidRDefault="00A8221D" w:rsidP="00A8221D">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612C266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C90EE8" w14:textId="77777777" w:rsidR="00A8221D" w:rsidRPr="00B55E3E" w:rsidRDefault="00A8221D" w:rsidP="00A8221D">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3D4DD8E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E873B95" w14:textId="77777777" w:rsidR="00A8221D" w:rsidRPr="00B55E3E" w:rsidRDefault="00A8221D" w:rsidP="00A8221D">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5505B44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6E19FB2" w14:textId="77777777" w:rsidR="00A8221D" w:rsidRPr="00B55E3E" w:rsidRDefault="00A8221D" w:rsidP="00A8221D">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28B847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0954F49" w14:textId="77777777" w:rsidR="00A8221D" w:rsidRPr="00B55E3E" w:rsidRDefault="00A8221D" w:rsidP="00A8221D">
      <w:pPr>
        <w:pStyle w:val="PL"/>
      </w:pPr>
      <w:r w:rsidRPr="00B55E3E">
        <w:t xml:space="preserve">    p-ZP-CSI-RS-ResourceSet                 SetupRelease { ZP-CSI-RS-ResourceSet }</w:t>
      </w:r>
    </w:p>
    <w:p w14:paraId="3B0F81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CE15D3D" w14:textId="77777777" w:rsidR="00A8221D" w:rsidRPr="00B55E3E" w:rsidRDefault="00A8221D" w:rsidP="00A8221D">
      <w:pPr>
        <w:pStyle w:val="PL"/>
      </w:pPr>
      <w:r w:rsidRPr="00B55E3E">
        <w:t xml:space="preserve">    ...,</w:t>
      </w:r>
    </w:p>
    <w:p w14:paraId="4CC2D250" w14:textId="77777777" w:rsidR="00A8221D" w:rsidRPr="00B55E3E" w:rsidRDefault="00A8221D" w:rsidP="00A8221D">
      <w:pPr>
        <w:pStyle w:val="PL"/>
      </w:pPr>
      <w:r w:rsidRPr="00B55E3E">
        <w:t xml:space="preserve">    [[</w:t>
      </w:r>
    </w:p>
    <w:p w14:paraId="690B2924" w14:textId="77777777" w:rsidR="00A8221D" w:rsidRPr="00B55E3E" w:rsidRDefault="00A8221D" w:rsidP="00A8221D">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6C36415D" w14:textId="77777777" w:rsidR="00A8221D" w:rsidRPr="00B55E3E" w:rsidRDefault="00A8221D" w:rsidP="00A8221D">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78766D37" w14:textId="77777777" w:rsidR="00A8221D" w:rsidRPr="00B55E3E" w:rsidRDefault="00A8221D" w:rsidP="00A8221D">
      <w:pPr>
        <w:pStyle w:val="PL"/>
      </w:pPr>
    </w:p>
    <w:p w14:paraId="7248CE7D" w14:textId="77777777" w:rsidR="00A8221D" w:rsidRPr="00B55E3E" w:rsidRDefault="00A8221D" w:rsidP="00A8221D">
      <w:pPr>
        <w:pStyle w:val="PL"/>
        <w:rPr>
          <w:color w:val="808080"/>
        </w:rPr>
      </w:pPr>
      <w:r w:rsidRPr="00B55E3E">
        <w:t xml:space="preserve">    </w:t>
      </w:r>
      <w:r w:rsidRPr="00B55E3E">
        <w:rPr>
          <w:color w:val="808080"/>
        </w:rPr>
        <w:t>-- Start of the parameters for DCI format 1_2 introduced in V16.1.0</w:t>
      </w:r>
    </w:p>
    <w:p w14:paraId="6E2686D2" w14:textId="77777777" w:rsidR="00A8221D" w:rsidRPr="00B55E3E" w:rsidRDefault="00A8221D" w:rsidP="00A8221D">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0F1867" w14:textId="77777777" w:rsidR="00A8221D" w:rsidRPr="00B55E3E" w:rsidRDefault="00A8221D" w:rsidP="00A8221D">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792819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73E83C" w14:textId="77777777" w:rsidR="00A8221D" w:rsidRPr="00B55E3E" w:rsidRDefault="00A8221D" w:rsidP="00A8221D">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03A0EFF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0235423" w14:textId="77777777" w:rsidR="00A8221D" w:rsidRPr="00B55E3E" w:rsidRDefault="00A8221D" w:rsidP="00A8221D">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765FA864" w14:textId="77777777" w:rsidR="00A8221D" w:rsidRPr="00B55E3E" w:rsidRDefault="00A8221D" w:rsidP="00A8221D">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4ECBF0D3" w14:textId="77777777" w:rsidR="00A8221D" w:rsidRPr="00B55E3E" w:rsidRDefault="00A8221D" w:rsidP="00A8221D">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0E2A918" w14:textId="77777777" w:rsidR="00A8221D" w:rsidRPr="00B55E3E" w:rsidRDefault="00A8221D" w:rsidP="00A8221D">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27DBA6A" w14:textId="77777777" w:rsidR="00A8221D" w:rsidRPr="00B55E3E" w:rsidRDefault="00A8221D" w:rsidP="00A8221D">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652CED" w14:textId="77777777" w:rsidR="00A8221D" w:rsidRPr="00B55E3E" w:rsidRDefault="00A8221D" w:rsidP="00A8221D">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5079832F" w14:textId="77777777" w:rsidR="00A8221D" w:rsidRPr="00B55E3E" w:rsidRDefault="00A8221D" w:rsidP="00A8221D">
      <w:pPr>
        <w:pStyle w:val="PL"/>
      </w:pPr>
      <w:r w:rsidRPr="00B55E3E">
        <w:t xml:space="preserve">    pdsch-TimeDomainAllocationListDCI-1-2-r16       SetupRelease { PDSCH-TimeDomainResourceAllocationList-r16 }</w:t>
      </w:r>
    </w:p>
    <w:p w14:paraId="60AA86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8FE7F0F" w14:textId="77777777" w:rsidR="00A8221D" w:rsidRPr="00B55E3E" w:rsidRDefault="00A8221D" w:rsidP="00A8221D">
      <w:pPr>
        <w:pStyle w:val="PL"/>
      </w:pPr>
      <w:r w:rsidRPr="00B55E3E">
        <w:t xml:space="preserve">    prb-BundlingTypeDCI-1-2-r16             </w:t>
      </w:r>
      <w:r w:rsidRPr="00B55E3E">
        <w:rPr>
          <w:color w:val="993366"/>
        </w:rPr>
        <w:t>CHOICE</w:t>
      </w:r>
      <w:r w:rsidRPr="00B55E3E">
        <w:t xml:space="preserve"> {</w:t>
      </w:r>
    </w:p>
    <w:p w14:paraId="265D29DC" w14:textId="77777777" w:rsidR="00A8221D" w:rsidRPr="00B55E3E" w:rsidRDefault="00A8221D" w:rsidP="00A8221D">
      <w:pPr>
        <w:pStyle w:val="PL"/>
      </w:pPr>
      <w:r w:rsidRPr="00B55E3E">
        <w:t xml:space="preserve">        staticBundling-r16                      </w:t>
      </w:r>
      <w:r w:rsidRPr="00B55E3E">
        <w:rPr>
          <w:color w:val="993366"/>
        </w:rPr>
        <w:t>SEQUENCE</w:t>
      </w:r>
      <w:r w:rsidRPr="00B55E3E">
        <w:t xml:space="preserve"> {</w:t>
      </w:r>
    </w:p>
    <w:p w14:paraId="5F1B945E" w14:textId="77777777" w:rsidR="00A8221D" w:rsidRPr="00B55E3E" w:rsidRDefault="00A8221D" w:rsidP="00A8221D">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017C3DF" w14:textId="77777777" w:rsidR="00A8221D" w:rsidRPr="00B55E3E" w:rsidRDefault="00A8221D" w:rsidP="00A8221D">
      <w:pPr>
        <w:pStyle w:val="PL"/>
      </w:pPr>
      <w:r w:rsidRPr="00B55E3E">
        <w:t xml:space="preserve">        },</w:t>
      </w:r>
    </w:p>
    <w:p w14:paraId="6AC2272A" w14:textId="77777777" w:rsidR="00A8221D" w:rsidRPr="00B55E3E" w:rsidRDefault="00A8221D" w:rsidP="00A8221D">
      <w:pPr>
        <w:pStyle w:val="PL"/>
      </w:pPr>
      <w:r w:rsidRPr="00B55E3E">
        <w:t xml:space="preserve">        dynamicBundling-r16                     </w:t>
      </w:r>
      <w:r w:rsidRPr="00B55E3E">
        <w:rPr>
          <w:color w:val="993366"/>
        </w:rPr>
        <w:t>SEQUENCE</w:t>
      </w:r>
      <w:r w:rsidRPr="00B55E3E">
        <w:t xml:space="preserve"> {</w:t>
      </w:r>
    </w:p>
    <w:p w14:paraId="35655857" w14:textId="77777777" w:rsidR="00A8221D" w:rsidRPr="00B55E3E" w:rsidRDefault="00A8221D" w:rsidP="00A8221D">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BFAD288" w14:textId="77777777" w:rsidR="00A8221D" w:rsidRPr="00B55E3E" w:rsidRDefault="00A8221D" w:rsidP="00A8221D">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06B657A" w14:textId="77777777" w:rsidR="00A8221D" w:rsidRPr="00B55E3E" w:rsidRDefault="00A8221D" w:rsidP="00A8221D">
      <w:pPr>
        <w:pStyle w:val="PL"/>
      </w:pPr>
      <w:r w:rsidRPr="00B55E3E">
        <w:t xml:space="preserve">        }</w:t>
      </w:r>
    </w:p>
    <w:p w14:paraId="2320CA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C014CB3" w14:textId="77777777" w:rsidR="00A8221D" w:rsidRPr="00B55E3E" w:rsidRDefault="00A8221D" w:rsidP="00A8221D">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8E837DC" w14:textId="77777777" w:rsidR="00A8221D" w:rsidRPr="00B55E3E" w:rsidRDefault="00A8221D" w:rsidP="00A8221D">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1FB3BBAE" w14:textId="77777777" w:rsidR="00A8221D" w:rsidRPr="00B55E3E" w:rsidRDefault="00A8221D" w:rsidP="00A8221D">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D33C3FF" w14:textId="77777777" w:rsidR="00A8221D" w:rsidRPr="00B55E3E" w:rsidRDefault="00A8221D" w:rsidP="00A8221D">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55F2F9E8" w14:textId="77777777" w:rsidR="00A8221D" w:rsidRPr="00B55E3E" w:rsidRDefault="00A8221D" w:rsidP="00A8221D">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56A252D" w14:textId="77777777" w:rsidR="00A8221D" w:rsidRPr="00B55E3E" w:rsidRDefault="00A8221D" w:rsidP="00A8221D">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4211EC4" w14:textId="77777777" w:rsidR="00A8221D" w:rsidRPr="00B55E3E" w:rsidRDefault="00A8221D" w:rsidP="00A8221D">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75A622D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1945414" w14:textId="77777777" w:rsidR="00A8221D" w:rsidRPr="00B55E3E" w:rsidRDefault="00A8221D" w:rsidP="00A8221D">
      <w:pPr>
        <w:pStyle w:val="PL"/>
        <w:rPr>
          <w:color w:val="808080"/>
        </w:rPr>
      </w:pPr>
      <w:r w:rsidRPr="00B55E3E">
        <w:t xml:space="preserve">    </w:t>
      </w:r>
      <w:r w:rsidRPr="00B55E3E">
        <w:rPr>
          <w:color w:val="808080"/>
        </w:rPr>
        <w:t>-- End of the parameters for DCI format 1_2 introduced in V16.1.0</w:t>
      </w:r>
    </w:p>
    <w:p w14:paraId="326A2403" w14:textId="77777777" w:rsidR="00A8221D" w:rsidRPr="00B55E3E" w:rsidRDefault="00A8221D" w:rsidP="00A8221D">
      <w:pPr>
        <w:pStyle w:val="PL"/>
      </w:pPr>
    </w:p>
    <w:p w14:paraId="2CF44908" w14:textId="77777777" w:rsidR="00A8221D" w:rsidRPr="00B55E3E" w:rsidRDefault="00A8221D" w:rsidP="00A8221D">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2A270E4" w14:textId="77777777" w:rsidR="00A8221D" w:rsidRPr="00B55E3E" w:rsidRDefault="00A8221D" w:rsidP="00A8221D">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1CD1A6C5" w14:textId="77777777" w:rsidR="00A8221D" w:rsidRPr="00B55E3E" w:rsidRDefault="00A8221D" w:rsidP="00A8221D">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31F79DC9" w14:textId="77777777" w:rsidR="00A8221D" w:rsidRPr="00B55E3E" w:rsidRDefault="00A8221D" w:rsidP="00A8221D">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036CEB6C" w14:textId="77777777" w:rsidR="00A8221D" w:rsidRPr="00B55E3E" w:rsidRDefault="00A8221D" w:rsidP="00A8221D">
      <w:pPr>
        <w:pStyle w:val="PL"/>
      </w:pPr>
      <w:r w:rsidRPr="00B55E3E">
        <w:t xml:space="preserve">    ]],</w:t>
      </w:r>
    </w:p>
    <w:p w14:paraId="04903D55" w14:textId="77777777" w:rsidR="00A8221D" w:rsidRPr="00B55E3E" w:rsidRDefault="00A8221D" w:rsidP="00A8221D">
      <w:pPr>
        <w:pStyle w:val="PL"/>
      </w:pPr>
      <w:r w:rsidRPr="00B55E3E">
        <w:t xml:space="preserve">    [[</w:t>
      </w:r>
    </w:p>
    <w:p w14:paraId="2C8D8C5B" w14:textId="77777777" w:rsidR="00A8221D" w:rsidRPr="00B55E3E" w:rsidRDefault="00A8221D" w:rsidP="00A8221D">
      <w:pPr>
        <w:pStyle w:val="PL"/>
        <w:rPr>
          <w:color w:val="808080"/>
        </w:rPr>
      </w:pPr>
      <w:r w:rsidRPr="00B55E3E">
        <w:t xml:space="preserve">    repetitionSchemeConfig-v1630             SetupRelease { RepetitionSchemeConfig-v1630}                       </w:t>
      </w:r>
      <w:r w:rsidRPr="00B55E3E">
        <w:rPr>
          <w:color w:val="993366"/>
        </w:rPr>
        <w:t>OPTIONAL</w:t>
      </w:r>
      <w:r w:rsidRPr="00B55E3E">
        <w:t xml:space="preserve">    </w:t>
      </w:r>
      <w:r w:rsidRPr="00B55E3E">
        <w:rPr>
          <w:color w:val="808080"/>
        </w:rPr>
        <w:t>-- Need M</w:t>
      </w:r>
    </w:p>
    <w:p w14:paraId="4D4E502B" w14:textId="77777777" w:rsidR="00A8221D" w:rsidRPr="00B55E3E" w:rsidRDefault="00A8221D" w:rsidP="00A8221D">
      <w:pPr>
        <w:pStyle w:val="PL"/>
      </w:pPr>
      <w:r w:rsidRPr="00B55E3E">
        <w:t xml:space="preserve">    ]],</w:t>
      </w:r>
    </w:p>
    <w:p w14:paraId="5066604B" w14:textId="77777777" w:rsidR="00A8221D" w:rsidRPr="00B55E3E" w:rsidRDefault="00A8221D" w:rsidP="00A8221D">
      <w:pPr>
        <w:pStyle w:val="PL"/>
      </w:pPr>
      <w:r w:rsidRPr="00B55E3E">
        <w:t xml:space="preserve">    [[</w:t>
      </w:r>
    </w:p>
    <w:p w14:paraId="0288F72A" w14:textId="77777777" w:rsidR="00A8221D" w:rsidRPr="00B55E3E" w:rsidRDefault="00A8221D" w:rsidP="00A8221D">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7EB889" w14:textId="77777777" w:rsidR="00A8221D" w:rsidRPr="00B55E3E" w:rsidRDefault="00A8221D" w:rsidP="00A8221D">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7A350B" w14:textId="77777777" w:rsidR="00A8221D" w:rsidRPr="00B55E3E" w:rsidRDefault="00A8221D" w:rsidP="00A8221D">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651A63D" w14:textId="77777777" w:rsidR="00A8221D" w:rsidRPr="00B55E3E" w:rsidRDefault="00A8221D" w:rsidP="00A8221D">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5633153" w14:textId="77777777" w:rsidR="00A8221D" w:rsidRPr="00B55E3E" w:rsidRDefault="00A8221D" w:rsidP="00A8221D">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9681BB6" w14:textId="77777777" w:rsidR="00A8221D" w:rsidRPr="00B55E3E" w:rsidRDefault="00A8221D" w:rsidP="00A8221D">
      <w:pPr>
        <w:pStyle w:val="PL"/>
      </w:pPr>
      <w:r w:rsidRPr="00B55E3E">
        <w:t xml:space="preserve">    dl-OrJoint-TCIStateList-r17                  </w:t>
      </w:r>
      <w:r w:rsidRPr="00B55E3E">
        <w:rPr>
          <w:color w:val="993366"/>
        </w:rPr>
        <w:t>CHOICE</w:t>
      </w:r>
      <w:r w:rsidRPr="00B55E3E">
        <w:t xml:space="preserve"> {</w:t>
      </w:r>
    </w:p>
    <w:p w14:paraId="09FBF7C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225E2F6B" w14:textId="77777777" w:rsidR="00A8221D" w:rsidRPr="00B55E3E" w:rsidRDefault="00A8221D" w:rsidP="00A8221D">
      <w:pPr>
        <w:pStyle w:val="PL"/>
      </w:pPr>
      <w:r w:rsidRPr="00B55E3E">
        <w:t xml:space="preserve">            dl-OrJoint-TCI-State-ToAddMod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w:t>
      </w:r>
    </w:p>
    <w:p w14:paraId="124DDB5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FE44650" w14:textId="77777777" w:rsidR="00A8221D" w:rsidRPr="00B55E3E" w:rsidRDefault="00A8221D" w:rsidP="00A8221D">
      <w:pPr>
        <w:pStyle w:val="PL"/>
      </w:pPr>
      <w:r w:rsidRPr="00B55E3E">
        <w:lastRenderedPageBreak/>
        <w:t xml:space="preserve">            dl-OrJoint-TCI-State-ToRelease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Id</w:t>
      </w:r>
    </w:p>
    <w:p w14:paraId="036A3D4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DBCF0C9" w14:textId="77777777" w:rsidR="00A8221D" w:rsidRPr="00B55E3E" w:rsidRDefault="00A8221D" w:rsidP="00A8221D">
      <w:pPr>
        <w:pStyle w:val="PL"/>
      </w:pPr>
      <w:r w:rsidRPr="00B55E3E">
        <w:t xml:space="preserve">        },</w:t>
      </w:r>
    </w:p>
    <w:p w14:paraId="746E0065" w14:textId="77777777" w:rsidR="00A8221D" w:rsidRPr="00B55E3E" w:rsidRDefault="00A8221D" w:rsidP="00A8221D">
      <w:pPr>
        <w:pStyle w:val="PL"/>
      </w:pPr>
      <w:r w:rsidRPr="00B55E3E">
        <w:t xml:space="preserve">        unifiedTCI-StateRef-r17                  ServingCellAndBWP-Id-r17</w:t>
      </w:r>
    </w:p>
    <w:p w14:paraId="3B1217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19B0CD" w14:textId="77777777" w:rsidR="00A8221D" w:rsidRPr="00B55E3E" w:rsidRDefault="00A8221D" w:rsidP="00A8221D">
      <w:pPr>
        <w:pStyle w:val="PL"/>
      </w:pPr>
      <w:r w:rsidRPr="00B55E3E">
        <w:t xml:space="preserve">    </w:t>
      </w:r>
      <w:bookmarkStart w:id="1697" w:name="_Hlk94085405"/>
      <w:r w:rsidRPr="00B55E3E">
        <w:t xml:space="preserve">beamAppTime-r17                              </w:t>
      </w:r>
      <w:r w:rsidRPr="00B55E3E">
        <w:rPr>
          <w:color w:val="993366"/>
        </w:rPr>
        <w:t>ENUMERATED</w:t>
      </w:r>
      <w:r w:rsidRPr="00B55E3E">
        <w:t xml:space="preserve"> {n1, n2, n4, n7, n14, n28, n42, n56, n70, n84, n98, n112, n224, n336, spare2,</w:t>
      </w:r>
    </w:p>
    <w:p w14:paraId="34A07A25"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R</w:t>
      </w:r>
    </w:p>
    <w:bookmarkEnd w:id="1697"/>
    <w:p w14:paraId="0B7AB6D6" w14:textId="77777777" w:rsidR="00A8221D" w:rsidRPr="00B55E3E" w:rsidRDefault="00A8221D" w:rsidP="00A8221D">
      <w:pPr>
        <w:pStyle w:val="PL"/>
        <w:rPr>
          <w:color w:val="808080"/>
        </w:rPr>
      </w:pPr>
      <w:r w:rsidRPr="00B55E3E">
        <w:t xml:space="preserve">    pdsch-TimeDomainAllocationListForMultiPDSCH-r17 SetupRelease { MultiPDSCH-TDRA-List-r17 }                   </w:t>
      </w:r>
      <w:r w:rsidRPr="00B55E3E">
        <w:rPr>
          <w:color w:val="993366"/>
        </w:rPr>
        <w:t>OPTIONAL</w:t>
      </w:r>
      <w:r w:rsidRPr="00B55E3E">
        <w:t xml:space="preserve">,   </w:t>
      </w:r>
      <w:r w:rsidRPr="00B55E3E">
        <w:rPr>
          <w:color w:val="808080"/>
        </w:rPr>
        <w:t>-- Need M</w:t>
      </w:r>
    </w:p>
    <w:p w14:paraId="7DC4D79A" w14:textId="77777777" w:rsidR="00A8221D" w:rsidRPr="00B55E3E" w:rsidRDefault="00A8221D" w:rsidP="00A8221D">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902111" w14:textId="77777777" w:rsidR="00A8221D" w:rsidRPr="00B55E3E" w:rsidRDefault="00A8221D" w:rsidP="00A8221D">
      <w:pPr>
        <w:pStyle w:val="PL"/>
        <w:rPr>
          <w:color w:val="808080"/>
        </w:rPr>
      </w:pPr>
      <w:r w:rsidRPr="00B55E3E">
        <w:t xml:space="preserve">    minimumSchedulingOffsetK0-r17                   SetupRelease { MinSchedulingOffsetK0-Values-r17 }           </w:t>
      </w:r>
      <w:r w:rsidRPr="00B55E3E">
        <w:rPr>
          <w:color w:val="993366"/>
        </w:rPr>
        <w:t>OPTIONAL</w:t>
      </w:r>
      <w:r w:rsidRPr="00B55E3E">
        <w:t xml:space="preserve">,   </w:t>
      </w:r>
      <w:r w:rsidRPr="00B55E3E">
        <w:rPr>
          <w:color w:val="808080"/>
        </w:rPr>
        <w:t>-- Need M</w:t>
      </w:r>
    </w:p>
    <w:p w14:paraId="4B512EDD" w14:textId="77777777" w:rsidR="00A8221D" w:rsidRPr="00B55E3E" w:rsidRDefault="00A8221D" w:rsidP="00A8221D">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047FBC24" w14:textId="77777777" w:rsidR="00A8221D" w:rsidRPr="00B55E3E" w:rsidRDefault="00A8221D" w:rsidP="00A8221D">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15B1D"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38F13D8E" w14:textId="77777777" w:rsidR="00A8221D" w:rsidRPr="00B55E3E" w:rsidRDefault="00A8221D" w:rsidP="00A8221D">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19D33825" w14:textId="77777777" w:rsidR="00A8221D" w:rsidRPr="00B55E3E" w:rsidRDefault="00A8221D" w:rsidP="00A8221D">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571DA8D3" w14:textId="77777777" w:rsidR="00A8221D" w:rsidRPr="00B55E3E" w:rsidRDefault="00A8221D" w:rsidP="00A8221D">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7E28823" w14:textId="77777777" w:rsidR="00A8221D" w:rsidRPr="00B55E3E" w:rsidRDefault="00A8221D" w:rsidP="00A8221D">
      <w:pPr>
        <w:pStyle w:val="PL"/>
        <w:rPr>
          <w:color w:val="808080"/>
        </w:rPr>
      </w:pPr>
      <w:r w:rsidRPr="00B55E3E">
        <w:t xml:space="preserve">    sizeDCI-4-2-r17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388D6641" w14:textId="77777777" w:rsidR="00A8221D" w:rsidRPr="00B55E3E" w:rsidRDefault="00A8221D" w:rsidP="00A8221D">
      <w:pPr>
        <w:pStyle w:val="PL"/>
      </w:pPr>
      <w:r w:rsidRPr="00B55E3E">
        <w:t xml:space="preserve">    ]]</w:t>
      </w:r>
    </w:p>
    <w:p w14:paraId="2398A6A7" w14:textId="77777777" w:rsidR="00A8221D" w:rsidRPr="00B55E3E" w:rsidRDefault="00A8221D" w:rsidP="00A8221D">
      <w:pPr>
        <w:pStyle w:val="PL"/>
      </w:pPr>
      <w:r w:rsidRPr="00B55E3E">
        <w:t>}</w:t>
      </w:r>
    </w:p>
    <w:p w14:paraId="323E22BF" w14:textId="77777777" w:rsidR="00A8221D" w:rsidRPr="00B55E3E" w:rsidRDefault="00A8221D" w:rsidP="00A8221D">
      <w:pPr>
        <w:pStyle w:val="PL"/>
      </w:pPr>
    </w:p>
    <w:p w14:paraId="14C7B735" w14:textId="77777777" w:rsidR="00A8221D" w:rsidRPr="00B55E3E" w:rsidRDefault="00A8221D" w:rsidP="00A8221D">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4CCC1A1C" w14:textId="77777777" w:rsidR="00A8221D" w:rsidRPr="00B55E3E" w:rsidRDefault="00A8221D" w:rsidP="00A8221D">
      <w:pPr>
        <w:pStyle w:val="PL"/>
      </w:pPr>
      <w:r w:rsidRPr="00B55E3E">
        <w:t xml:space="preserve">    cellLevel                               RateMatchPatternId,</w:t>
      </w:r>
    </w:p>
    <w:p w14:paraId="4D12844E" w14:textId="77777777" w:rsidR="00A8221D" w:rsidRPr="00B55E3E" w:rsidRDefault="00A8221D" w:rsidP="00A8221D">
      <w:pPr>
        <w:pStyle w:val="PL"/>
      </w:pPr>
      <w:r w:rsidRPr="00B55E3E">
        <w:t xml:space="preserve">    bwpLevel                                RateMatchPatternId</w:t>
      </w:r>
    </w:p>
    <w:p w14:paraId="5A6A7FE6" w14:textId="77777777" w:rsidR="00A8221D" w:rsidRPr="00B55E3E" w:rsidRDefault="00A8221D" w:rsidP="00A8221D">
      <w:pPr>
        <w:pStyle w:val="PL"/>
      </w:pPr>
      <w:r w:rsidRPr="00B55E3E">
        <w:t>}</w:t>
      </w:r>
    </w:p>
    <w:p w14:paraId="42B9730C" w14:textId="77777777" w:rsidR="00A8221D" w:rsidRPr="00B55E3E" w:rsidRDefault="00A8221D" w:rsidP="00A8221D">
      <w:pPr>
        <w:pStyle w:val="PL"/>
      </w:pPr>
    </w:p>
    <w:p w14:paraId="5F7F5AB1" w14:textId="77777777" w:rsidR="00A8221D" w:rsidRPr="00B55E3E" w:rsidRDefault="00A8221D" w:rsidP="00A8221D">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3C70F25" w14:textId="77777777" w:rsidR="00A8221D" w:rsidRPr="00B55E3E" w:rsidRDefault="00A8221D" w:rsidP="00A8221D">
      <w:pPr>
        <w:pStyle w:val="PL"/>
      </w:pPr>
    </w:p>
    <w:p w14:paraId="769CC5EC" w14:textId="77777777" w:rsidR="00A8221D" w:rsidRPr="00B55E3E" w:rsidRDefault="00A8221D" w:rsidP="00A8221D">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7761D383" w14:textId="77777777" w:rsidR="00A8221D" w:rsidRPr="00B55E3E" w:rsidRDefault="00A8221D" w:rsidP="00A8221D">
      <w:pPr>
        <w:pStyle w:val="PL"/>
      </w:pPr>
    </w:p>
    <w:p w14:paraId="7EFC2E44" w14:textId="77777777" w:rsidR="00A8221D" w:rsidRPr="00B55E3E" w:rsidRDefault="00A8221D" w:rsidP="00A8221D">
      <w:pPr>
        <w:pStyle w:val="PL"/>
      </w:pPr>
      <w:r w:rsidRPr="00B55E3E">
        <w:t xml:space="preserve">MaxMIMO-LayersDL-r16 ::=                </w:t>
      </w:r>
      <w:r w:rsidRPr="00B55E3E">
        <w:rPr>
          <w:color w:val="993366"/>
        </w:rPr>
        <w:t>INTEGER</w:t>
      </w:r>
      <w:r w:rsidRPr="00B55E3E">
        <w:t xml:space="preserve"> (1..8)</w:t>
      </w:r>
    </w:p>
    <w:p w14:paraId="2B87D347" w14:textId="77777777" w:rsidR="00A8221D" w:rsidRPr="00B55E3E" w:rsidRDefault="00A8221D" w:rsidP="00A8221D">
      <w:pPr>
        <w:pStyle w:val="PL"/>
      </w:pPr>
    </w:p>
    <w:p w14:paraId="14C105EA" w14:textId="77777777" w:rsidR="00A8221D" w:rsidRPr="00B55E3E" w:rsidRDefault="00A8221D" w:rsidP="00A8221D">
      <w:pPr>
        <w:pStyle w:val="PL"/>
        <w:rPr>
          <w:color w:val="808080"/>
        </w:rPr>
      </w:pPr>
      <w:r w:rsidRPr="00B55E3E">
        <w:rPr>
          <w:color w:val="808080"/>
        </w:rPr>
        <w:t>-- TAG-PDSCH-CONFIG-STOP</w:t>
      </w:r>
    </w:p>
    <w:p w14:paraId="4C0CA18C" w14:textId="77777777" w:rsidR="00A8221D" w:rsidRPr="00B55E3E" w:rsidRDefault="00A8221D" w:rsidP="00A8221D">
      <w:pPr>
        <w:pStyle w:val="PL"/>
        <w:rPr>
          <w:color w:val="808080"/>
        </w:rPr>
      </w:pPr>
      <w:r w:rsidRPr="00B55E3E">
        <w:rPr>
          <w:color w:val="808080"/>
        </w:rPr>
        <w:t>-- ASN1STOP</w:t>
      </w:r>
    </w:p>
    <w:p w14:paraId="1B9E52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F6777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F0FA2" w14:textId="77777777" w:rsidR="00A8221D" w:rsidRPr="00B55E3E" w:rsidRDefault="00A8221D" w:rsidP="00FB1467">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A8221D" w:rsidRPr="00B55E3E" w14:paraId="33FB3A4C" w14:textId="77777777" w:rsidTr="00FB1467">
        <w:tc>
          <w:tcPr>
            <w:tcW w:w="14173" w:type="dxa"/>
            <w:tcBorders>
              <w:top w:val="single" w:sz="4" w:space="0" w:color="auto"/>
              <w:left w:val="single" w:sz="4" w:space="0" w:color="auto"/>
              <w:bottom w:val="single" w:sz="4" w:space="0" w:color="auto"/>
              <w:right w:val="single" w:sz="4" w:space="0" w:color="auto"/>
            </w:tcBorders>
          </w:tcPr>
          <w:p w14:paraId="7F66AF56" w14:textId="77777777" w:rsidR="00A8221D" w:rsidRPr="00B55E3E" w:rsidRDefault="00A8221D" w:rsidP="00FB1467">
            <w:pPr>
              <w:pStyle w:val="TAL"/>
              <w:rPr>
                <w:b/>
                <w:bCs/>
                <w:i/>
                <w:iCs/>
                <w:lang w:eastAsia="sv-SE"/>
              </w:rPr>
            </w:pPr>
            <w:r w:rsidRPr="00B55E3E">
              <w:rPr>
                <w:b/>
                <w:bCs/>
                <w:i/>
                <w:iCs/>
                <w:lang w:eastAsia="sv-SE"/>
              </w:rPr>
              <w:t>antennaPortsFieldPresenceDCI-1-2</w:t>
            </w:r>
          </w:p>
          <w:p w14:paraId="21617CBE" w14:textId="77777777" w:rsidR="00A8221D" w:rsidRPr="00B55E3E" w:rsidRDefault="00A8221D" w:rsidP="00FB1467">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A8221D" w:rsidRPr="00B55E3E" w14:paraId="7EE0D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F85511" w14:textId="77777777" w:rsidR="00A8221D" w:rsidRPr="00B55E3E" w:rsidRDefault="00A8221D" w:rsidP="00FB1467">
            <w:pPr>
              <w:pStyle w:val="TAL"/>
              <w:rPr>
                <w:szCs w:val="22"/>
                <w:lang w:eastAsia="sv-SE"/>
              </w:rPr>
            </w:pPr>
            <w:r w:rsidRPr="00B55E3E">
              <w:rPr>
                <w:b/>
                <w:i/>
                <w:szCs w:val="22"/>
                <w:lang w:eastAsia="sv-SE"/>
              </w:rPr>
              <w:t>aperiodic-ZP-CSI-RS-ResourceSetsToAddModList, aperiodic-ZP-CSI-RS-ResourceSetsToAddModListDCI-1-2</w:t>
            </w:r>
          </w:p>
          <w:p w14:paraId="1CE456C1" w14:textId="77777777" w:rsidR="00A8221D" w:rsidRPr="00B55E3E" w:rsidRDefault="00A8221D" w:rsidP="00FB1467">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A8221D" w:rsidRPr="00B55E3E" w14:paraId="41B87053" w14:textId="77777777" w:rsidTr="00FB1467">
        <w:tc>
          <w:tcPr>
            <w:tcW w:w="14173" w:type="dxa"/>
            <w:tcBorders>
              <w:top w:val="single" w:sz="4" w:space="0" w:color="auto"/>
              <w:left w:val="single" w:sz="4" w:space="0" w:color="auto"/>
              <w:bottom w:val="single" w:sz="4" w:space="0" w:color="auto"/>
              <w:right w:val="single" w:sz="4" w:space="0" w:color="auto"/>
            </w:tcBorders>
          </w:tcPr>
          <w:p w14:paraId="133D200F" w14:textId="77777777" w:rsidR="00A8221D" w:rsidRPr="00B55E3E" w:rsidRDefault="00A8221D" w:rsidP="00FB1467">
            <w:pPr>
              <w:pStyle w:val="TAL"/>
              <w:rPr>
                <w:b/>
                <w:i/>
                <w:szCs w:val="22"/>
                <w:lang w:eastAsia="sv-SE"/>
              </w:rPr>
            </w:pPr>
            <w:r w:rsidRPr="00B55E3E">
              <w:rPr>
                <w:b/>
                <w:i/>
                <w:szCs w:val="22"/>
                <w:lang w:eastAsia="sv-SE"/>
              </w:rPr>
              <w:t>beamAppTime</w:t>
            </w:r>
          </w:p>
          <w:p w14:paraId="2B038956" w14:textId="77777777" w:rsidR="00A8221D" w:rsidRPr="00B55E3E" w:rsidRDefault="00A8221D" w:rsidP="00FB1467">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A8221D" w:rsidRPr="00B55E3E" w14:paraId="6A10ED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B9EFF3" w14:textId="77777777" w:rsidR="00A8221D" w:rsidRPr="00B55E3E" w:rsidRDefault="00A8221D" w:rsidP="00FB1467">
            <w:pPr>
              <w:pStyle w:val="TAL"/>
              <w:rPr>
                <w:szCs w:val="22"/>
                <w:lang w:eastAsia="sv-SE"/>
              </w:rPr>
            </w:pPr>
            <w:r w:rsidRPr="00B55E3E">
              <w:rPr>
                <w:b/>
                <w:i/>
                <w:szCs w:val="22"/>
                <w:lang w:eastAsia="sv-SE"/>
              </w:rPr>
              <w:t>dataScramblingIdentityPDSCH, dataScramblingIdentityPDSCH2</w:t>
            </w:r>
          </w:p>
          <w:p w14:paraId="07372847" w14:textId="77777777" w:rsidR="00A8221D" w:rsidRPr="00B55E3E" w:rsidRDefault="00A8221D" w:rsidP="00FB1467">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A8221D" w:rsidRPr="00B55E3E" w14:paraId="5F3BE7B0" w14:textId="77777777" w:rsidTr="00FB1467">
        <w:tc>
          <w:tcPr>
            <w:tcW w:w="14173" w:type="dxa"/>
            <w:tcBorders>
              <w:top w:val="single" w:sz="4" w:space="0" w:color="auto"/>
              <w:left w:val="single" w:sz="4" w:space="0" w:color="auto"/>
              <w:bottom w:val="single" w:sz="4" w:space="0" w:color="auto"/>
              <w:right w:val="single" w:sz="4" w:space="0" w:color="auto"/>
            </w:tcBorders>
          </w:tcPr>
          <w:p w14:paraId="26859264" w14:textId="77777777" w:rsidR="00A8221D" w:rsidRPr="00B55E3E" w:rsidRDefault="00A8221D" w:rsidP="00FB1467">
            <w:pPr>
              <w:pStyle w:val="TAL"/>
              <w:rPr>
                <w:b/>
                <w:i/>
                <w:szCs w:val="22"/>
                <w:lang w:eastAsia="sv-SE"/>
              </w:rPr>
            </w:pPr>
            <w:r w:rsidRPr="00B55E3E">
              <w:rPr>
                <w:b/>
                <w:i/>
                <w:szCs w:val="22"/>
                <w:lang w:eastAsia="sv-SE"/>
              </w:rPr>
              <w:t>dl-OrJoint-TCI-State-ToAddModList</w:t>
            </w:r>
          </w:p>
          <w:p w14:paraId="6D4DDD9E" w14:textId="77777777" w:rsidR="00A8221D" w:rsidRPr="00B55E3E" w:rsidRDefault="00A8221D" w:rsidP="00FB1467">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739D04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43D5B" w14:textId="77777777" w:rsidR="00A8221D" w:rsidRPr="00B55E3E" w:rsidRDefault="00A8221D" w:rsidP="00FB1467">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27228D8C" w14:textId="77777777" w:rsidR="00A8221D" w:rsidRPr="00B55E3E" w:rsidRDefault="00A8221D" w:rsidP="00FB1467">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59EBDE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B92DFE" w14:textId="77777777" w:rsidR="00A8221D" w:rsidRPr="00B55E3E" w:rsidRDefault="00A8221D" w:rsidP="00FB1467">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00265733" w14:textId="77777777" w:rsidR="00A8221D" w:rsidRPr="00B55E3E" w:rsidRDefault="00A8221D" w:rsidP="00FB1467">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413B226F" w14:textId="77777777" w:rsidTr="00FB1467">
        <w:tc>
          <w:tcPr>
            <w:tcW w:w="14173" w:type="dxa"/>
            <w:tcBorders>
              <w:top w:val="single" w:sz="4" w:space="0" w:color="auto"/>
              <w:left w:val="single" w:sz="4" w:space="0" w:color="auto"/>
              <w:bottom w:val="single" w:sz="4" w:space="0" w:color="auto"/>
              <w:right w:val="single" w:sz="4" w:space="0" w:color="auto"/>
            </w:tcBorders>
          </w:tcPr>
          <w:p w14:paraId="48C58258" w14:textId="77777777" w:rsidR="00A8221D" w:rsidRPr="00B55E3E" w:rsidRDefault="00A8221D" w:rsidP="00FB1467">
            <w:pPr>
              <w:pStyle w:val="TAL"/>
              <w:rPr>
                <w:b/>
                <w:bCs/>
                <w:i/>
                <w:iCs/>
                <w:lang w:eastAsia="sv-SE"/>
              </w:rPr>
            </w:pPr>
            <w:r w:rsidRPr="00B55E3E">
              <w:rPr>
                <w:b/>
                <w:bCs/>
                <w:i/>
                <w:iCs/>
                <w:lang w:eastAsia="sv-SE"/>
              </w:rPr>
              <w:t>dmrs-FD-OCC-DisabledForRank1-PDSCH</w:t>
            </w:r>
          </w:p>
          <w:p w14:paraId="5C2637E5" w14:textId="77777777" w:rsidR="00A8221D" w:rsidRPr="00B55E3E" w:rsidRDefault="00A8221D" w:rsidP="00FB1467">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8221D" w:rsidRPr="00B55E3E" w14:paraId="6C5430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A4D8CA" w14:textId="77777777" w:rsidR="00A8221D" w:rsidRPr="00B55E3E" w:rsidRDefault="00A8221D" w:rsidP="00FB1467">
            <w:pPr>
              <w:pStyle w:val="TAL"/>
              <w:rPr>
                <w:b/>
                <w:i/>
                <w:szCs w:val="22"/>
                <w:lang w:eastAsia="sv-SE"/>
              </w:rPr>
            </w:pPr>
            <w:r w:rsidRPr="00B55E3E">
              <w:rPr>
                <w:b/>
                <w:i/>
                <w:szCs w:val="22"/>
                <w:lang w:eastAsia="sv-SE"/>
              </w:rPr>
              <w:t>dmrs-SequenceInitializationDCI-1_2</w:t>
            </w:r>
          </w:p>
          <w:p w14:paraId="131D7668" w14:textId="77777777" w:rsidR="00A8221D" w:rsidRPr="00B55E3E" w:rsidRDefault="00A8221D" w:rsidP="00FB1467">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8221D" w:rsidRPr="00B55E3E" w14:paraId="27C717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C33184" w14:textId="77777777" w:rsidR="00A8221D" w:rsidRPr="00B55E3E" w:rsidRDefault="00A8221D" w:rsidP="00FB1467">
            <w:pPr>
              <w:pStyle w:val="TAL"/>
              <w:rPr>
                <w:b/>
                <w:i/>
                <w:szCs w:val="22"/>
                <w:lang w:eastAsia="sv-SE"/>
              </w:rPr>
            </w:pPr>
            <w:r w:rsidRPr="00B55E3E">
              <w:rPr>
                <w:b/>
                <w:i/>
                <w:szCs w:val="22"/>
                <w:lang w:eastAsia="sv-SE"/>
              </w:rPr>
              <w:t>harq-ProcessNumberSizeDCI-1-2</w:t>
            </w:r>
          </w:p>
          <w:p w14:paraId="7F4F7EF9" w14:textId="77777777" w:rsidR="00A8221D" w:rsidRPr="00B55E3E" w:rsidRDefault="00A8221D" w:rsidP="00FB1467">
            <w:pPr>
              <w:pStyle w:val="TAL"/>
              <w:rPr>
                <w:b/>
                <w:i/>
                <w:szCs w:val="22"/>
                <w:lang w:eastAsia="sv-SE"/>
              </w:rPr>
            </w:pPr>
            <w:r w:rsidRPr="00B55E3E">
              <w:rPr>
                <w:szCs w:val="22"/>
                <w:lang w:eastAsia="sv-SE"/>
              </w:rPr>
              <w:t>Configure the number of bits for the field "HARQ process number" in DCI format 1_2 (see TS 38.212 [17], clause 7.3.1).</w:t>
            </w:r>
          </w:p>
        </w:tc>
      </w:tr>
      <w:tr w:rsidR="00A8221D" w:rsidRPr="00B55E3E" w14:paraId="087236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FA198" w14:textId="77777777" w:rsidR="00A8221D" w:rsidRPr="00B55E3E" w:rsidRDefault="00A8221D" w:rsidP="00FB1467">
            <w:pPr>
              <w:pStyle w:val="TAL"/>
              <w:rPr>
                <w:b/>
                <w:i/>
                <w:szCs w:val="22"/>
                <w:lang w:eastAsia="sv-SE"/>
              </w:rPr>
            </w:pPr>
            <w:r w:rsidRPr="00B55E3E">
              <w:rPr>
                <w:b/>
                <w:i/>
                <w:szCs w:val="22"/>
                <w:lang w:eastAsia="sv-SE"/>
              </w:rPr>
              <w:lastRenderedPageBreak/>
              <w:t>maxMIMO-Layers</w:t>
            </w:r>
          </w:p>
          <w:p w14:paraId="6D46F31F" w14:textId="77777777" w:rsidR="00A8221D" w:rsidRPr="00B55E3E" w:rsidRDefault="00A8221D" w:rsidP="00FB1467">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55E9E139" w14:textId="77777777" w:rsidR="00A8221D" w:rsidRPr="00B55E3E" w:rsidRDefault="00A8221D" w:rsidP="00FB1467">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A8221D" w:rsidRPr="00B55E3E" w14:paraId="75E05B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9CE595" w14:textId="77777777" w:rsidR="00A8221D" w:rsidRPr="00B55E3E" w:rsidRDefault="00A8221D" w:rsidP="00FB1467">
            <w:pPr>
              <w:pStyle w:val="TAL"/>
              <w:rPr>
                <w:szCs w:val="22"/>
                <w:lang w:eastAsia="sv-SE"/>
              </w:rPr>
            </w:pPr>
            <w:r w:rsidRPr="00B55E3E">
              <w:rPr>
                <w:b/>
                <w:i/>
                <w:szCs w:val="22"/>
                <w:lang w:eastAsia="sv-SE"/>
              </w:rPr>
              <w:t>maxNrofCodeWordsScheduledByDCI</w:t>
            </w:r>
          </w:p>
          <w:p w14:paraId="3E203D67" w14:textId="77777777" w:rsidR="00A8221D" w:rsidRPr="00B55E3E" w:rsidRDefault="00A8221D" w:rsidP="00FB1467">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A8221D" w:rsidRPr="00B55E3E" w14:paraId="608199BA" w14:textId="77777777" w:rsidTr="00FB1467">
        <w:tc>
          <w:tcPr>
            <w:tcW w:w="14173" w:type="dxa"/>
            <w:tcBorders>
              <w:top w:val="single" w:sz="4" w:space="0" w:color="auto"/>
              <w:left w:val="single" w:sz="4" w:space="0" w:color="auto"/>
              <w:bottom w:val="single" w:sz="4" w:space="0" w:color="auto"/>
              <w:right w:val="single" w:sz="4" w:space="0" w:color="auto"/>
            </w:tcBorders>
          </w:tcPr>
          <w:p w14:paraId="3B2AE693" w14:textId="77777777" w:rsidR="00A8221D" w:rsidRPr="00B55E3E" w:rsidRDefault="00A8221D" w:rsidP="00FB1467">
            <w:pPr>
              <w:pStyle w:val="TAL"/>
              <w:rPr>
                <w:b/>
                <w:bCs/>
                <w:i/>
                <w:iCs/>
                <w:lang w:eastAsia="sv-SE"/>
              </w:rPr>
            </w:pPr>
            <w:r w:rsidRPr="00B55E3E">
              <w:rPr>
                <w:b/>
                <w:bCs/>
                <w:i/>
                <w:iCs/>
                <w:lang w:eastAsia="sv-SE"/>
              </w:rPr>
              <w:t>mcs-Table</w:t>
            </w:r>
          </w:p>
          <w:p w14:paraId="77DC7BAD" w14:textId="77777777" w:rsidR="00A8221D" w:rsidRPr="00B55E3E" w:rsidRDefault="00A8221D" w:rsidP="00FB1467">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Pr="00B55E3E">
              <w:rPr>
                <w:szCs w:val="22"/>
                <w:lang w:eastAsia="sv-SE"/>
              </w:rPr>
              <w:t xml:space="preserve"> For a RedCap UE, the 256QAM MCS table for PDSCH is only supported if the UE indicates support of 256QAM for PDSCH.</w:t>
            </w:r>
          </w:p>
        </w:tc>
      </w:tr>
      <w:tr w:rsidR="00A8221D" w:rsidRPr="00B55E3E" w14:paraId="4F18B991" w14:textId="77777777" w:rsidTr="00FB1467">
        <w:tc>
          <w:tcPr>
            <w:tcW w:w="14173" w:type="dxa"/>
            <w:tcBorders>
              <w:top w:val="single" w:sz="4" w:space="0" w:color="auto"/>
              <w:left w:val="single" w:sz="4" w:space="0" w:color="auto"/>
              <w:bottom w:val="single" w:sz="4" w:space="0" w:color="auto"/>
              <w:right w:val="single" w:sz="4" w:space="0" w:color="auto"/>
            </w:tcBorders>
          </w:tcPr>
          <w:p w14:paraId="66F35467" w14:textId="77777777" w:rsidR="00A8221D" w:rsidRPr="00B55E3E" w:rsidRDefault="00A8221D" w:rsidP="00FB1467">
            <w:pPr>
              <w:pStyle w:val="TAL"/>
              <w:rPr>
                <w:b/>
                <w:bCs/>
                <w:i/>
                <w:iCs/>
                <w:lang w:eastAsia="sv-SE"/>
              </w:rPr>
            </w:pPr>
            <w:r w:rsidRPr="00B55E3E">
              <w:rPr>
                <w:b/>
                <w:bCs/>
                <w:i/>
                <w:iCs/>
                <w:lang w:eastAsia="sv-SE"/>
              </w:rPr>
              <w:t>mcs-TableDCI-1-2</w:t>
            </w:r>
          </w:p>
          <w:p w14:paraId="1FF9D979" w14:textId="77777777" w:rsidR="00A8221D" w:rsidRPr="00B55E3E" w:rsidRDefault="00A8221D" w:rsidP="00FB1467">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r16</w:t>
            </w:r>
            <w:r w:rsidRPr="00B55E3E">
              <w:rPr>
                <w:iCs/>
                <w:lang w:eastAsia="sv-SE"/>
              </w:rPr>
              <w:t>.</w:t>
            </w:r>
            <w:r w:rsidRPr="00B55E3E">
              <w:rPr>
                <w:szCs w:val="22"/>
                <w:lang w:eastAsia="sv-SE"/>
              </w:rPr>
              <w:t xml:space="preserve"> For a RedCap UE, the 256QAM MCS table for PDSCH is only supported if the UE indicates support of 256QAM for PDSCH.</w:t>
            </w:r>
          </w:p>
        </w:tc>
      </w:tr>
      <w:tr w:rsidR="00A8221D" w:rsidRPr="00B55E3E" w14:paraId="6E8390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3DBE0" w14:textId="77777777" w:rsidR="00A8221D" w:rsidRPr="00B55E3E" w:rsidRDefault="00A8221D" w:rsidP="00FB1467">
            <w:pPr>
              <w:pStyle w:val="TAL"/>
              <w:rPr>
                <w:b/>
                <w:i/>
                <w:szCs w:val="22"/>
                <w:lang w:eastAsia="sv-SE"/>
              </w:rPr>
            </w:pPr>
            <w:r w:rsidRPr="00B55E3E">
              <w:rPr>
                <w:b/>
                <w:i/>
                <w:szCs w:val="22"/>
                <w:lang w:eastAsia="sv-SE"/>
              </w:rPr>
              <w:t>minimumSchedulingOffsetK0</w:t>
            </w:r>
          </w:p>
          <w:p w14:paraId="7D66DEF0" w14:textId="77777777" w:rsidR="00A8221D" w:rsidRPr="00B55E3E" w:rsidRDefault="00A8221D" w:rsidP="00FB1467">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A8221D" w:rsidRPr="00B55E3E" w14:paraId="3A7AC2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5423EF" w14:textId="77777777" w:rsidR="00A8221D" w:rsidRPr="00B55E3E" w:rsidRDefault="00A8221D" w:rsidP="00FB1467">
            <w:pPr>
              <w:pStyle w:val="TAL"/>
              <w:rPr>
                <w:b/>
                <w:i/>
                <w:szCs w:val="22"/>
                <w:lang w:eastAsia="sv-SE"/>
              </w:rPr>
            </w:pPr>
            <w:r w:rsidRPr="00B55E3E">
              <w:rPr>
                <w:b/>
                <w:i/>
                <w:szCs w:val="22"/>
                <w:lang w:eastAsia="sv-SE"/>
              </w:rPr>
              <w:t>numberOfBitsForRV-DCI-1-2</w:t>
            </w:r>
          </w:p>
          <w:p w14:paraId="5EF3651C" w14:textId="77777777" w:rsidR="00A8221D" w:rsidRPr="00B55E3E" w:rsidRDefault="00A8221D" w:rsidP="00FB1467">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A8221D" w:rsidRPr="00B55E3E" w14:paraId="3C792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3C453" w14:textId="77777777" w:rsidR="00A8221D" w:rsidRPr="00B55E3E" w:rsidRDefault="00A8221D" w:rsidP="00FB1467">
            <w:pPr>
              <w:pStyle w:val="TAL"/>
              <w:rPr>
                <w:szCs w:val="22"/>
                <w:lang w:eastAsia="sv-SE"/>
              </w:rPr>
            </w:pPr>
            <w:r w:rsidRPr="00B55E3E">
              <w:rPr>
                <w:b/>
                <w:i/>
                <w:szCs w:val="22"/>
                <w:lang w:eastAsia="sv-SE"/>
              </w:rPr>
              <w:t>pdsch-AggregationFactor</w:t>
            </w:r>
          </w:p>
          <w:p w14:paraId="640F5D3F" w14:textId="77777777" w:rsidR="00A8221D" w:rsidRPr="00B55E3E" w:rsidRDefault="00A8221D" w:rsidP="00FB1467">
            <w:pPr>
              <w:pStyle w:val="TAL"/>
              <w:rPr>
                <w:szCs w:val="22"/>
                <w:lang w:eastAsia="sv-SE"/>
              </w:rPr>
            </w:pPr>
            <w:r w:rsidRPr="00B55E3E">
              <w:rPr>
                <w:szCs w:val="22"/>
                <w:lang w:eastAsia="sv-SE"/>
              </w:rPr>
              <w:t xml:space="preserve">Number of repetitions for data (see TS 38.214 [19], clause 5.1.2.1). When the field is absent in </w:t>
            </w:r>
            <w:r w:rsidRPr="00B55E3E">
              <w:rPr>
                <w:i/>
                <w:szCs w:val="22"/>
                <w:lang w:eastAsia="sv-SE"/>
              </w:rPr>
              <w:t>PDSCH-Config</w:t>
            </w:r>
            <w:r w:rsidRPr="00B55E3E">
              <w:rPr>
                <w:szCs w:val="22"/>
                <w:lang w:eastAsia="sv-SE"/>
              </w:rPr>
              <w:t xml:space="preserve"> which is not used for MBS CFR, the UE applies the value 1.</w:t>
            </w:r>
          </w:p>
        </w:tc>
      </w:tr>
      <w:tr w:rsidR="00A8221D" w:rsidRPr="00B55E3E" w14:paraId="4ADBB8D0" w14:textId="77777777" w:rsidTr="00FB1467">
        <w:tc>
          <w:tcPr>
            <w:tcW w:w="14173" w:type="dxa"/>
            <w:tcBorders>
              <w:top w:val="single" w:sz="4" w:space="0" w:color="auto"/>
              <w:left w:val="single" w:sz="4" w:space="0" w:color="auto"/>
              <w:bottom w:val="single" w:sz="4" w:space="0" w:color="auto"/>
              <w:right w:val="single" w:sz="4" w:space="0" w:color="auto"/>
            </w:tcBorders>
          </w:tcPr>
          <w:p w14:paraId="0E523D16" w14:textId="77777777" w:rsidR="00A8221D" w:rsidRPr="00B55E3E" w:rsidRDefault="00A8221D" w:rsidP="00FB1467">
            <w:pPr>
              <w:pStyle w:val="TAL"/>
              <w:rPr>
                <w:b/>
                <w:i/>
                <w:szCs w:val="22"/>
                <w:lang w:eastAsia="sv-SE"/>
              </w:rPr>
            </w:pPr>
            <w:r w:rsidRPr="00B55E3E">
              <w:rPr>
                <w:b/>
                <w:i/>
                <w:szCs w:val="22"/>
                <w:lang w:eastAsia="sv-SE"/>
              </w:rPr>
              <w:t>pdsch-HARQ-ACK-EnhType3DCI-1-2</w:t>
            </w:r>
          </w:p>
          <w:p w14:paraId="03FE38F5" w14:textId="77777777" w:rsidR="00A8221D" w:rsidRPr="00B55E3E" w:rsidRDefault="00A8221D" w:rsidP="00FB1467">
            <w:pPr>
              <w:pStyle w:val="TAL"/>
              <w:rPr>
                <w:b/>
                <w:i/>
                <w:szCs w:val="22"/>
                <w:lang w:eastAsia="sv-SE"/>
              </w:rPr>
            </w:pPr>
            <w:r w:rsidRPr="00B55E3E">
              <w:rPr>
                <w:szCs w:val="22"/>
                <w:lang w:eastAsia="sv-SE"/>
              </w:rPr>
              <w:t>When configured, enhanced Type 3 HARQ-ACK codebook triggering by DCI format 1_2 is enabled.</w:t>
            </w:r>
          </w:p>
        </w:tc>
      </w:tr>
      <w:tr w:rsidR="00A8221D" w:rsidRPr="00B55E3E" w14:paraId="6254B5D8" w14:textId="77777777" w:rsidTr="00FB1467">
        <w:tc>
          <w:tcPr>
            <w:tcW w:w="14173" w:type="dxa"/>
            <w:tcBorders>
              <w:top w:val="single" w:sz="4" w:space="0" w:color="auto"/>
              <w:left w:val="single" w:sz="4" w:space="0" w:color="auto"/>
              <w:bottom w:val="single" w:sz="4" w:space="0" w:color="auto"/>
              <w:right w:val="single" w:sz="4" w:space="0" w:color="auto"/>
            </w:tcBorders>
          </w:tcPr>
          <w:p w14:paraId="6A4DEB09" w14:textId="77777777" w:rsidR="00A8221D" w:rsidRPr="00B55E3E" w:rsidRDefault="00A8221D" w:rsidP="00FB1467">
            <w:pPr>
              <w:pStyle w:val="TAL"/>
              <w:rPr>
                <w:b/>
                <w:i/>
                <w:szCs w:val="22"/>
                <w:lang w:eastAsia="sv-SE"/>
              </w:rPr>
            </w:pPr>
            <w:r w:rsidRPr="00B55E3E">
              <w:rPr>
                <w:b/>
                <w:i/>
                <w:szCs w:val="22"/>
                <w:lang w:eastAsia="sv-SE"/>
              </w:rPr>
              <w:t>pdsch-HARQ-ACK-EnhType3DCI-Field-1-2</w:t>
            </w:r>
          </w:p>
          <w:p w14:paraId="4A3EB28D" w14:textId="77777777" w:rsidR="00A8221D" w:rsidRPr="00B55E3E" w:rsidRDefault="00A8221D" w:rsidP="00FB1467">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8221D" w:rsidRPr="00B55E3E" w14:paraId="11BF2256" w14:textId="77777777" w:rsidTr="00FB1467">
        <w:tc>
          <w:tcPr>
            <w:tcW w:w="14173" w:type="dxa"/>
            <w:tcBorders>
              <w:top w:val="single" w:sz="4" w:space="0" w:color="auto"/>
              <w:left w:val="single" w:sz="4" w:space="0" w:color="auto"/>
              <w:bottom w:val="single" w:sz="4" w:space="0" w:color="auto"/>
              <w:right w:val="single" w:sz="4" w:space="0" w:color="auto"/>
            </w:tcBorders>
          </w:tcPr>
          <w:p w14:paraId="66D10B83" w14:textId="77777777" w:rsidR="00A8221D" w:rsidRPr="00B55E3E" w:rsidRDefault="00A8221D" w:rsidP="00FB1467">
            <w:pPr>
              <w:pStyle w:val="TAL"/>
              <w:rPr>
                <w:b/>
                <w:i/>
                <w:szCs w:val="22"/>
                <w:lang w:eastAsia="sv-SE"/>
              </w:rPr>
            </w:pPr>
            <w:r w:rsidRPr="00B55E3E">
              <w:rPr>
                <w:b/>
                <w:i/>
                <w:szCs w:val="22"/>
                <w:lang w:eastAsia="sv-SE"/>
              </w:rPr>
              <w:t>pdsch-HARQ-ACK-OneShotFeedbackDCI-1-2</w:t>
            </w:r>
          </w:p>
          <w:p w14:paraId="7CB39DF1" w14:textId="77777777" w:rsidR="00A8221D" w:rsidRPr="00B55E3E" w:rsidRDefault="00A8221D" w:rsidP="00FB1467">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A8221D" w:rsidRPr="00B55E3E" w14:paraId="3FAC498F" w14:textId="77777777" w:rsidTr="00FB1467">
        <w:tc>
          <w:tcPr>
            <w:tcW w:w="14173" w:type="dxa"/>
            <w:tcBorders>
              <w:top w:val="single" w:sz="4" w:space="0" w:color="auto"/>
              <w:left w:val="single" w:sz="4" w:space="0" w:color="auto"/>
              <w:bottom w:val="single" w:sz="4" w:space="0" w:color="auto"/>
              <w:right w:val="single" w:sz="4" w:space="0" w:color="auto"/>
            </w:tcBorders>
          </w:tcPr>
          <w:p w14:paraId="6C94F36A" w14:textId="77777777" w:rsidR="00A8221D" w:rsidRPr="00B55E3E" w:rsidRDefault="00A8221D" w:rsidP="00FB1467">
            <w:pPr>
              <w:pStyle w:val="TAL"/>
              <w:rPr>
                <w:b/>
                <w:i/>
                <w:szCs w:val="22"/>
                <w:lang w:eastAsia="sv-SE"/>
              </w:rPr>
            </w:pPr>
            <w:r w:rsidRPr="00B55E3E">
              <w:rPr>
                <w:b/>
                <w:i/>
                <w:szCs w:val="22"/>
                <w:lang w:eastAsia="sv-SE"/>
              </w:rPr>
              <w:t>pdsch-HARQ-ACK-RetxDCI-1-2</w:t>
            </w:r>
          </w:p>
          <w:p w14:paraId="294B0FDD" w14:textId="77777777" w:rsidR="00A8221D" w:rsidRPr="00B55E3E" w:rsidRDefault="00A8221D" w:rsidP="00FB1467">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A8221D" w:rsidRPr="00B55E3E" w14:paraId="2B718B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8EB63C" w14:textId="77777777" w:rsidR="00A8221D" w:rsidRPr="00B55E3E" w:rsidRDefault="00A8221D" w:rsidP="00FB1467">
            <w:pPr>
              <w:pStyle w:val="TAL"/>
              <w:rPr>
                <w:szCs w:val="22"/>
                <w:lang w:eastAsia="sv-SE"/>
              </w:rPr>
            </w:pPr>
            <w:r w:rsidRPr="00B55E3E">
              <w:rPr>
                <w:b/>
                <w:i/>
                <w:szCs w:val="22"/>
                <w:lang w:eastAsia="sv-SE"/>
              </w:rPr>
              <w:t>pdsch-TimeDomainAllocationList, pdsch-TimeDomainAllocationListDCI-1-2, pdsch-TimeDomainAllocationListForMultiPDSCH</w:t>
            </w:r>
          </w:p>
          <w:p w14:paraId="30F1F9FC" w14:textId="77777777" w:rsidR="00A8221D" w:rsidRPr="00B55E3E" w:rsidRDefault="00A8221D" w:rsidP="00FB1467">
            <w:pPr>
              <w:pStyle w:val="TAL"/>
              <w:rPr>
                <w:szCs w:val="22"/>
                <w:lang w:eastAsia="sv-SE"/>
              </w:rPr>
            </w:pPr>
            <w:r w:rsidRPr="00B55E3E">
              <w:rPr>
                <w:szCs w:val="22"/>
                <w:lang w:eastAsia="sv-SE"/>
              </w:rPr>
              <w:t>List of time-domain configurations for timing of DL assignment to DL data.</w:t>
            </w:r>
          </w:p>
          <w:p w14:paraId="4E0FF863" w14:textId="77777777" w:rsidR="00A8221D" w:rsidRPr="00B55E3E" w:rsidRDefault="00A8221D" w:rsidP="00FB1467">
            <w:pPr>
              <w:pStyle w:val="TAL"/>
              <w:rPr>
                <w:szCs w:val="22"/>
                <w:lang w:eastAsia="sv-SE"/>
              </w:rPr>
            </w:pPr>
            <w:r w:rsidRPr="00B55E3E">
              <w:rPr>
                <w:szCs w:val="22"/>
                <w:lang w:eastAsia="sv-SE"/>
              </w:rPr>
              <w:t xml:space="preserve">The 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 (see table 5.1.2.1.1-1 in TS 38.214 [19]), and if the field </w:t>
            </w:r>
            <w:r w:rsidRPr="00B55E3E">
              <w:rPr>
                <w:i/>
                <w:szCs w:val="22"/>
                <w:lang w:eastAsia="sv-SE"/>
              </w:rPr>
              <w:t>pdsch-TimeDomainAllocationListDCI-1-2</w:t>
            </w:r>
            <w:r w:rsidRPr="00B55E3E">
              <w:rPr>
                <w:szCs w:val="22"/>
                <w:lang w:eastAsia="sv-SE"/>
              </w:rPr>
              <w:t xml:space="preserve"> is not configured, to DCI format 1_2. If the field </w:t>
            </w:r>
            <w:r w:rsidRPr="00B55E3E">
              <w:rPr>
                <w:i/>
                <w:szCs w:val="22"/>
                <w:lang w:eastAsia="sv-SE"/>
              </w:rPr>
              <w:t>pdsch-TimeDomainAllocationListDCI-1-2</w:t>
            </w:r>
            <w:r w:rsidRPr="00B55E3E">
              <w:rPr>
                <w:szCs w:val="22"/>
                <w:lang w:eastAsia="sv-SE"/>
              </w:rPr>
              <w:t xml:space="preserve"> is configured, it </w:t>
            </w:r>
            <w:r w:rsidRPr="00B55E3E">
              <w:rPr>
                <w:szCs w:val="22"/>
              </w:rPr>
              <w:t>applies</w:t>
            </w:r>
            <w:r w:rsidRPr="00B55E3E">
              <w:rPr>
                <w:szCs w:val="22"/>
                <w:lang w:eastAsia="sv-SE"/>
              </w:rPr>
              <w:t xml:space="preserve"> to DCI format 1_2 (see table 5.1.2.1.1-1A in TS 38.214 [19]). The field </w:t>
            </w:r>
            <w:r w:rsidRPr="00B55E3E">
              <w:rPr>
                <w:i/>
                <w:szCs w:val="22"/>
                <w:lang w:eastAsia="sv-SE"/>
              </w:rPr>
              <w:t>pdsch-TimeDomainAllocationListForMultiPDSCH</w:t>
            </w:r>
            <w:r w:rsidRPr="00B55E3E">
              <w:rPr>
                <w:szCs w:val="22"/>
                <w:lang w:eastAsia="sv-SE"/>
              </w:rPr>
              <w:t xml:space="preserve"> applies to DCI format 1_1.</w:t>
            </w:r>
          </w:p>
          <w:p w14:paraId="55B8BE83" w14:textId="77777777" w:rsidR="00A8221D" w:rsidRPr="00B55E3E" w:rsidRDefault="00A8221D" w:rsidP="00FB1467">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 in the same </w:t>
            </w:r>
            <w:r w:rsidRPr="00B55E3E">
              <w:rPr>
                <w:i/>
                <w:iCs/>
                <w:szCs w:val="22"/>
                <w:lang w:eastAsia="sv-SE"/>
              </w:rPr>
              <w:t>PDSCH-Config</w:t>
            </w:r>
            <w:r w:rsidRPr="00B55E3E">
              <w:rPr>
                <w:szCs w:val="22"/>
                <w:lang w:eastAsia="sv-SE"/>
              </w:rPr>
              <w:t>.</w:t>
            </w:r>
          </w:p>
        </w:tc>
      </w:tr>
      <w:tr w:rsidR="00A8221D" w:rsidRPr="00B55E3E" w14:paraId="6F6AFE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03392D" w14:textId="77777777" w:rsidR="00A8221D" w:rsidRPr="00B55E3E" w:rsidRDefault="00A8221D" w:rsidP="00FB1467">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1CB5397C" w14:textId="77777777" w:rsidR="00A8221D" w:rsidRPr="00B55E3E" w:rsidRDefault="00A8221D" w:rsidP="00FB1467">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A8221D" w:rsidRPr="00B55E3E" w14:paraId="712F20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A3CE50" w14:textId="77777777" w:rsidR="00A8221D" w:rsidRPr="00B55E3E" w:rsidRDefault="00A8221D" w:rsidP="00FB1467">
            <w:pPr>
              <w:pStyle w:val="TAL"/>
              <w:rPr>
                <w:rFonts w:eastAsia="MS Mincho"/>
                <w:szCs w:val="22"/>
                <w:lang w:eastAsia="sv-SE"/>
              </w:rPr>
            </w:pPr>
            <w:r w:rsidRPr="00B55E3E">
              <w:rPr>
                <w:b/>
                <w:i/>
                <w:szCs w:val="22"/>
                <w:lang w:eastAsia="sv-SE"/>
              </w:rPr>
              <w:lastRenderedPageBreak/>
              <w:t>priorityIndicatorDCI-1-1, priorityIndicatorDCI-1-2, priorityIndicatorDCI-4-2</w:t>
            </w:r>
          </w:p>
          <w:p w14:paraId="052ED85D" w14:textId="77777777" w:rsidR="00A8221D" w:rsidRPr="00B55E3E" w:rsidRDefault="00A8221D" w:rsidP="00FB1467">
            <w:pPr>
              <w:pStyle w:val="TAL"/>
              <w:rPr>
                <w:b/>
                <w:i/>
                <w:szCs w:val="22"/>
                <w:lang w:eastAsia="sv-SE"/>
              </w:rPr>
            </w:pPr>
            <w:r w:rsidRPr="00B55E3E">
              <w:rPr>
                <w:szCs w:val="22"/>
                <w:lang w:eastAsia="sv-SE"/>
              </w:rPr>
              <w:t xml:space="preserve">Configure the presence of "priority indicator" in DCI format 1_1/1_2/4_2. When the field is absent in the IE, then 0 bit for "priority indicator" in DCI format 1_1/1_2/4_2.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 and the field </w:t>
            </w:r>
            <w:r w:rsidRPr="00B55E3E">
              <w:rPr>
                <w:i/>
                <w:szCs w:val="22"/>
                <w:lang w:eastAsia="sv-SE"/>
              </w:rPr>
              <w:t>priorityIndicatorDCI-4-2</w:t>
            </w:r>
            <w:r w:rsidRPr="00B55E3E">
              <w:rPr>
                <w:szCs w:val="22"/>
                <w:lang w:eastAsia="sv-SE"/>
              </w:rPr>
              <w:t xml:space="preserve"> applies to DCI format 4_2, respectively (see TS 38.212 [17], clause 7.3.1 and TS 38.213 [13] clause 9).</w:t>
            </w:r>
          </w:p>
        </w:tc>
      </w:tr>
      <w:tr w:rsidR="00A8221D" w:rsidRPr="00B55E3E" w14:paraId="631A6A3F" w14:textId="77777777" w:rsidTr="00FB1467">
        <w:tc>
          <w:tcPr>
            <w:tcW w:w="14173" w:type="dxa"/>
            <w:tcBorders>
              <w:top w:val="single" w:sz="4" w:space="0" w:color="auto"/>
              <w:left w:val="single" w:sz="4" w:space="0" w:color="auto"/>
              <w:bottom w:val="single" w:sz="4" w:space="0" w:color="auto"/>
              <w:right w:val="single" w:sz="4" w:space="0" w:color="auto"/>
            </w:tcBorders>
          </w:tcPr>
          <w:p w14:paraId="3804A1B3" w14:textId="77777777" w:rsidR="00A8221D" w:rsidRPr="00B55E3E" w:rsidRDefault="00A8221D" w:rsidP="00FB1467">
            <w:pPr>
              <w:pStyle w:val="TAL"/>
              <w:rPr>
                <w:b/>
                <w:i/>
                <w:szCs w:val="22"/>
                <w:lang w:eastAsia="sv-SE"/>
              </w:rPr>
            </w:pPr>
            <w:r w:rsidRPr="00B55E3E">
              <w:rPr>
                <w:b/>
                <w:i/>
                <w:szCs w:val="22"/>
                <w:lang w:eastAsia="sv-SE"/>
              </w:rPr>
              <w:t>pucch-sSCellDynDCI-1-2</w:t>
            </w:r>
          </w:p>
          <w:p w14:paraId="24BC33C2" w14:textId="77777777" w:rsidR="00A8221D" w:rsidRPr="00B55E3E" w:rsidRDefault="00A8221D" w:rsidP="00FB1467">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A8221D" w:rsidRPr="00B55E3E" w14:paraId="35EC3F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AEBC0" w14:textId="77777777" w:rsidR="00A8221D" w:rsidRPr="00B55E3E" w:rsidRDefault="00A8221D" w:rsidP="00FB1467">
            <w:pPr>
              <w:pStyle w:val="TAL"/>
              <w:rPr>
                <w:b/>
                <w:i/>
                <w:szCs w:val="22"/>
                <w:lang w:eastAsia="sv-SE"/>
              </w:rPr>
            </w:pPr>
            <w:r w:rsidRPr="00B55E3E">
              <w:rPr>
                <w:b/>
                <w:i/>
                <w:szCs w:val="22"/>
                <w:lang w:eastAsia="sv-SE"/>
              </w:rPr>
              <w:t>p-ZP-CSI-RS-ResourceSet</w:t>
            </w:r>
          </w:p>
          <w:p w14:paraId="2BE2D7B4" w14:textId="77777777" w:rsidR="00A8221D" w:rsidRPr="00B55E3E" w:rsidRDefault="00A8221D" w:rsidP="00FB1467">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3879DBA6" w14:textId="77777777" w:rsidR="00A8221D" w:rsidRPr="00B55E3E" w:rsidRDefault="00A8221D" w:rsidP="00FB1467">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A8221D" w:rsidRPr="00B55E3E" w14:paraId="4BC8E6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409350" w14:textId="77777777" w:rsidR="00A8221D" w:rsidRPr="00B55E3E" w:rsidRDefault="00A8221D" w:rsidP="00FB1467">
            <w:pPr>
              <w:pStyle w:val="TAL"/>
              <w:rPr>
                <w:szCs w:val="22"/>
                <w:lang w:eastAsia="sv-SE"/>
              </w:rPr>
            </w:pPr>
            <w:r w:rsidRPr="00B55E3E">
              <w:rPr>
                <w:b/>
                <w:i/>
                <w:szCs w:val="22"/>
                <w:lang w:eastAsia="sv-SE"/>
              </w:rPr>
              <w:t>rateMatchPatternGroup1, rateMatchPatternGroup1DCI-1-2</w:t>
            </w:r>
          </w:p>
          <w:p w14:paraId="1F604878" w14:textId="77777777" w:rsidR="00A8221D" w:rsidRPr="00B55E3E" w:rsidRDefault="00A8221D" w:rsidP="00FB1467">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75C568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3A04D3" w14:textId="77777777" w:rsidR="00A8221D" w:rsidRPr="00B55E3E" w:rsidRDefault="00A8221D" w:rsidP="00FB1467">
            <w:pPr>
              <w:pStyle w:val="TAL"/>
              <w:rPr>
                <w:szCs w:val="22"/>
                <w:lang w:eastAsia="sv-SE"/>
              </w:rPr>
            </w:pPr>
            <w:r w:rsidRPr="00B55E3E">
              <w:rPr>
                <w:b/>
                <w:i/>
                <w:szCs w:val="22"/>
                <w:lang w:eastAsia="sv-SE"/>
              </w:rPr>
              <w:t>rateMatchPatternGroup2, rateMatchPatternGroup2DCI-1-2</w:t>
            </w:r>
          </w:p>
          <w:p w14:paraId="4DD815B4" w14:textId="77777777" w:rsidR="00A8221D" w:rsidRPr="00B55E3E" w:rsidRDefault="00A8221D" w:rsidP="00FB1467">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6D5E18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42A18A" w14:textId="77777777" w:rsidR="00A8221D" w:rsidRPr="00B55E3E" w:rsidRDefault="00A8221D" w:rsidP="00FB1467">
            <w:pPr>
              <w:pStyle w:val="TAL"/>
              <w:rPr>
                <w:szCs w:val="22"/>
                <w:lang w:eastAsia="sv-SE"/>
              </w:rPr>
            </w:pPr>
            <w:r w:rsidRPr="00B55E3E">
              <w:rPr>
                <w:b/>
                <w:i/>
                <w:szCs w:val="22"/>
                <w:lang w:eastAsia="sv-SE"/>
              </w:rPr>
              <w:t>rateMatchPatternToAddModList</w:t>
            </w:r>
          </w:p>
          <w:p w14:paraId="643C0379" w14:textId="77777777" w:rsidR="00A8221D" w:rsidRPr="00B55E3E" w:rsidRDefault="00A8221D" w:rsidP="00FB1467">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MBS CFR and its associated BWP, the entire </w:t>
            </w:r>
            <w:r w:rsidRPr="00B55E3E">
              <w:rPr>
                <w:i/>
              </w:rPr>
              <w:t>RateMatchPattern</w:t>
            </w:r>
            <w:r w:rsidRPr="00B55E3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8221D" w:rsidRPr="00B55E3E" w14:paraId="0A6699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E70390" w14:textId="77777777" w:rsidR="00A8221D" w:rsidRPr="00B55E3E" w:rsidRDefault="00A8221D" w:rsidP="00FB1467">
            <w:pPr>
              <w:pStyle w:val="TAL"/>
              <w:rPr>
                <w:szCs w:val="22"/>
                <w:lang w:eastAsia="sv-SE"/>
              </w:rPr>
            </w:pPr>
            <w:r w:rsidRPr="00B55E3E">
              <w:rPr>
                <w:b/>
                <w:i/>
                <w:szCs w:val="22"/>
                <w:lang w:eastAsia="sv-SE"/>
              </w:rPr>
              <w:t>rbg-Size</w:t>
            </w:r>
          </w:p>
          <w:p w14:paraId="3280987C" w14:textId="77777777" w:rsidR="00A8221D" w:rsidRPr="00B55E3E" w:rsidRDefault="00A8221D" w:rsidP="00FB1467">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A8221D" w:rsidRPr="00B55E3E" w14:paraId="1F4CC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1A9B4A" w14:textId="77777777" w:rsidR="00A8221D" w:rsidRPr="00B55E3E" w:rsidRDefault="00A8221D" w:rsidP="00FB1467">
            <w:pPr>
              <w:pStyle w:val="TAL"/>
              <w:rPr>
                <w:b/>
                <w:i/>
                <w:szCs w:val="22"/>
                <w:lang w:eastAsia="sv-SE"/>
              </w:rPr>
            </w:pPr>
            <w:r w:rsidRPr="00B55E3E">
              <w:rPr>
                <w:b/>
                <w:i/>
                <w:szCs w:val="22"/>
                <w:lang w:eastAsia="sv-SE"/>
              </w:rPr>
              <w:t>referenceOfSLIVDCI-1-2</w:t>
            </w:r>
          </w:p>
          <w:p w14:paraId="20C421AE" w14:textId="77777777" w:rsidR="00A8221D" w:rsidRPr="00B55E3E" w:rsidRDefault="00A8221D" w:rsidP="00FB1467">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8221D" w:rsidRPr="00B55E3E" w14:paraId="1FDE68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B14BF8" w14:textId="77777777" w:rsidR="00A8221D" w:rsidRPr="00B55E3E" w:rsidRDefault="00A8221D" w:rsidP="00FB1467">
            <w:pPr>
              <w:pStyle w:val="TAL"/>
              <w:rPr>
                <w:b/>
                <w:i/>
                <w:szCs w:val="22"/>
                <w:lang w:eastAsia="sv-SE"/>
              </w:rPr>
            </w:pPr>
            <w:r w:rsidRPr="00B55E3E">
              <w:rPr>
                <w:b/>
                <w:i/>
                <w:szCs w:val="22"/>
                <w:lang w:eastAsia="sv-SE"/>
              </w:rPr>
              <w:t>repetitionSchemeConfig</w:t>
            </w:r>
          </w:p>
          <w:p w14:paraId="52BC60E7" w14:textId="77777777" w:rsidR="00A8221D" w:rsidRPr="00B55E3E" w:rsidRDefault="00A8221D" w:rsidP="00FB1467">
            <w:pPr>
              <w:pStyle w:val="TAL"/>
              <w:rPr>
                <w:b/>
                <w:i/>
                <w:szCs w:val="22"/>
                <w:lang w:eastAsia="sv-SE"/>
              </w:rPr>
            </w:pPr>
            <w:r w:rsidRPr="00B55E3E">
              <w:rPr>
                <w:lang w:eastAsia="sv-SE"/>
              </w:rPr>
              <w:t xml:space="preserve">Configure the UE with repetition schemes. The network does not configure </w:t>
            </w:r>
            <w:r w:rsidRPr="00B55E3E">
              <w:rPr>
                <w:i/>
                <w:lang w:eastAsia="sv-SE"/>
              </w:rPr>
              <w:t>repetitionSchemeConfig-r16</w:t>
            </w:r>
            <w:r w:rsidRPr="00B55E3E">
              <w:rPr>
                <w:lang w:eastAsia="sv-SE"/>
              </w:rPr>
              <w:t xml:space="preserve"> and </w:t>
            </w:r>
            <w:r w:rsidRPr="00B55E3E">
              <w:rPr>
                <w:i/>
                <w:lang w:eastAsia="sv-SE"/>
              </w:rPr>
              <w:t>repetitionSchemeConfig-v1630</w:t>
            </w:r>
            <w:r w:rsidRPr="00B55E3E">
              <w:rPr>
                <w:lang w:eastAsia="sv-SE"/>
              </w:rPr>
              <w:t xml:space="preserve"> simultaneously to </w:t>
            </w:r>
            <w:r w:rsidRPr="00B55E3E">
              <w:rPr>
                <w:i/>
                <w:lang w:eastAsia="sv-SE"/>
              </w:rPr>
              <w:t>setup</w:t>
            </w:r>
            <w:r w:rsidRPr="00B55E3E">
              <w:rPr>
                <w:lang w:eastAsia="sv-SE"/>
              </w:rPr>
              <w:t xml:space="preserve"> in the same </w:t>
            </w:r>
            <w:r w:rsidRPr="00B55E3E">
              <w:rPr>
                <w:i/>
                <w:lang w:eastAsia="sv-SE"/>
              </w:rPr>
              <w:t>PDSCH-Config</w:t>
            </w:r>
            <w:r w:rsidRPr="00B55E3E">
              <w:rPr>
                <w:lang w:eastAsia="sv-SE"/>
              </w:rPr>
              <w:t>.</w:t>
            </w:r>
          </w:p>
        </w:tc>
      </w:tr>
      <w:tr w:rsidR="00A8221D" w:rsidRPr="00B55E3E" w14:paraId="03A5A0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6601CB" w14:textId="77777777" w:rsidR="00A8221D" w:rsidRPr="00B55E3E" w:rsidRDefault="00A8221D" w:rsidP="00FB1467">
            <w:pPr>
              <w:pStyle w:val="TAL"/>
              <w:rPr>
                <w:szCs w:val="22"/>
                <w:lang w:eastAsia="sv-SE"/>
              </w:rPr>
            </w:pPr>
            <w:r w:rsidRPr="00B55E3E">
              <w:rPr>
                <w:b/>
                <w:i/>
                <w:szCs w:val="22"/>
                <w:lang w:eastAsia="sv-SE"/>
              </w:rPr>
              <w:t>resourceAllocation, resourceAllocationDCI-1-2</w:t>
            </w:r>
          </w:p>
          <w:p w14:paraId="0E5F9361"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A8221D" w:rsidRPr="00B55E3E" w14:paraId="43079D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07FAD9" w14:textId="77777777" w:rsidR="00A8221D" w:rsidRPr="00B55E3E" w:rsidRDefault="00A8221D" w:rsidP="00FB1467">
            <w:pPr>
              <w:pStyle w:val="TAL"/>
              <w:rPr>
                <w:b/>
                <w:i/>
                <w:szCs w:val="22"/>
                <w:lang w:eastAsia="sv-SE"/>
              </w:rPr>
            </w:pPr>
            <w:r w:rsidRPr="00B55E3E">
              <w:rPr>
                <w:b/>
                <w:i/>
                <w:szCs w:val="22"/>
                <w:lang w:eastAsia="sv-SE"/>
              </w:rPr>
              <w:t>resourceAllocationType1GranularityDCI-1-2</w:t>
            </w:r>
          </w:p>
          <w:p w14:paraId="412EFF5E" w14:textId="77777777" w:rsidR="00A8221D" w:rsidRPr="00B55E3E" w:rsidRDefault="00A8221D" w:rsidP="00FB1467">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8221D" w:rsidRPr="00B55E3E" w14:paraId="5686AE52" w14:textId="77777777" w:rsidTr="00FB1467">
        <w:tc>
          <w:tcPr>
            <w:tcW w:w="14173" w:type="dxa"/>
            <w:tcBorders>
              <w:top w:val="single" w:sz="4" w:space="0" w:color="auto"/>
              <w:left w:val="single" w:sz="4" w:space="0" w:color="auto"/>
              <w:bottom w:val="single" w:sz="4" w:space="0" w:color="auto"/>
              <w:right w:val="single" w:sz="4" w:space="0" w:color="auto"/>
            </w:tcBorders>
          </w:tcPr>
          <w:p w14:paraId="162893DE" w14:textId="77777777" w:rsidR="00A8221D" w:rsidRPr="00B55E3E" w:rsidRDefault="00A8221D" w:rsidP="00FB1467">
            <w:pPr>
              <w:pStyle w:val="TAL"/>
              <w:rPr>
                <w:b/>
                <w:i/>
                <w:szCs w:val="22"/>
                <w:lang w:eastAsia="sv-SE"/>
              </w:rPr>
            </w:pPr>
            <w:r w:rsidRPr="00B55E3E">
              <w:rPr>
                <w:b/>
                <w:bCs/>
                <w:i/>
                <w:szCs w:val="22"/>
                <w:lang w:eastAsia="en-GB"/>
              </w:rPr>
              <w:t>sizeDCI</w:t>
            </w:r>
            <w:r w:rsidRPr="00B55E3E">
              <w:rPr>
                <w:b/>
                <w:i/>
                <w:szCs w:val="22"/>
                <w:lang w:eastAsia="sv-SE"/>
              </w:rPr>
              <w:t>-4-2</w:t>
            </w:r>
          </w:p>
          <w:p w14:paraId="2DBD698A" w14:textId="77777777" w:rsidR="00A8221D" w:rsidRPr="00B55E3E" w:rsidRDefault="00A8221D" w:rsidP="00FB1467">
            <w:pPr>
              <w:pStyle w:val="TAL"/>
              <w:rPr>
                <w:b/>
                <w:i/>
                <w:szCs w:val="22"/>
                <w:lang w:eastAsia="sv-SE"/>
              </w:rPr>
            </w:pPr>
            <w:r w:rsidRPr="00B55E3E">
              <w:rPr>
                <w:bCs/>
                <w:iCs/>
                <w:szCs w:val="22"/>
              </w:rPr>
              <w:t>Indicates</w:t>
            </w:r>
            <w:r w:rsidRPr="00B55E3E">
              <w:rPr>
                <w:szCs w:val="22"/>
                <w:lang w:eastAsia="sv-SE"/>
              </w:rPr>
              <w:t xml:space="preserve"> the size of DCI format 4-2 (see TS 38.213 [13], clause 10.1).</w:t>
            </w:r>
          </w:p>
        </w:tc>
      </w:tr>
      <w:tr w:rsidR="00A8221D" w:rsidRPr="00B55E3E" w14:paraId="3689C8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DA5BCE" w14:textId="77777777" w:rsidR="00A8221D" w:rsidRPr="00B55E3E" w:rsidRDefault="00A8221D" w:rsidP="00FB1467">
            <w:pPr>
              <w:pStyle w:val="TAL"/>
              <w:rPr>
                <w:szCs w:val="22"/>
                <w:lang w:eastAsia="sv-SE"/>
              </w:rPr>
            </w:pPr>
            <w:r w:rsidRPr="00B55E3E">
              <w:rPr>
                <w:b/>
                <w:i/>
                <w:szCs w:val="22"/>
                <w:lang w:eastAsia="sv-SE"/>
              </w:rPr>
              <w:lastRenderedPageBreak/>
              <w:t>sp-ZP-CSI-RS-ResourceSetsToAddModList</w:t>
            </w:r>
          </w:p>
          <w:p w14:paraId="5F00A368" w14:textId="77777777" w:rsidR="00A8221D" w:rsidRPr="00B55E3E" w:rsidRDefault="00A8221D" w:rsidP="00FB1467">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A8221D" w:rsidRPr="00B55E3E" w14:paraId="7C56BF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CED9A0" w14:textId="77777777" w:rsidR="00A8221D" w:rsidRPr="00B55E3E" w:rsidRDefault="00A8221D" w:rsidP="00FB1467">
            <w:pPr>
              <w:pStyle w:val="TAL"/>
              <w:rPr>
                <w:szCs w:val="22"/>
                <w:lang w:eastAsia="sv-SE"/>
              </w:rPr>
            </w:pPr>
            <w:r w:rsidRPr="00B55E3E">
              <w:rPr>
                <w:b/>
                <w:i/>
                <w:szCs w:val="22"/>
                <w:lang w:eastAsia="sv-SE"/>
              </w:rPr>
              <w:t>tci-StatesToAddModList</w:t>
            </w:r>
          </w:p>
          <w:p w14:paraId="407FA7D7" w14:textId="77777777" w:rsidR="00A8221D" w:rsidRPr="00B55E3E" w:rsidRDefault="00A8221D" w:rsidP="00FB1467">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0481C28F" w14:textId="77777777" w:rsidTr="00FB1467">
        <w:tc>
          <w:tcPr>
            <w:tcW w:w="14173" w:type="dxa"/>
            <w:tcBorders>
              <w:top w:val="single" w:sz="4" w:space="0" w:color="auto"/>
              <w:left w:val="single" w:sz="4" w:space="0" w:color="auto"/>
              <w:bottom w:val="single" w:sz="4" w:space="0" w:color="auto"/>
              <w:right w:val="single" w:sz="4" w:space="0" w:color="auto"/>
            </w:tcBorders>
          </w:tcPr>
          <w:p w14:paraId="26F75D73" w14:textId="77777777" w:rsidR="00A8221D" w:rsidRPr="00B55E3E" w:rsidRDefault="00A8221D" w:rsidP="00FB1467">
            <w:pPr>
              <w:pStyle w:val="TAL"/>
              <w:rPr>
                <w:b/>
                <w:i/>
                <w:szCs w:val="22"/>
                <w:lang w:eastAsia="sv-SE"/>
              </w:rPr>
            </w:pPr>
            <w:r w:rsidRPr="00B55E3E">
              <w:rPr>
                <w:b/>
                <w:i/>
                <w:szCs w:val="22"/>
                <w:lang w:eastAsia="sv-SE"/>
              </w:rPr>
              <w:t>unifiedTCI-StateRef</w:t>
            </w:r>
          </w:p>
          <w:p w14:paraId="7AC8CD88" w14:textId="77777777" w:rsidR="00A8221D" w:rsidRPr="00B55E3E" w:rsidRDefault="00A8221D" w:rsidP="00FB1467">
            <w:pPr>
              <w:pStyle w:val="TAL"/>
              <w:rPr>
                <w:bCs/>
                <w:iCs/>
                <w:szCs w:val="22"/>
                <w:lang w:eastAsia="sv-SE"/>
              </w:rPr>
            </w:pPr>
            <w:r w:rsidRPr="00B55E3E">
              <w:rPr>
                <w:bCs/>
                <w:iCs/>
                <w:szCs w:val="22"/>
                <w:lang w:eastAsia="sv-SE"/>
              </w:rPr>
              <w:t xml:space="preserve">Provides the serving cell and BWP where the configuration for </w:t>
            </w:r>
            <w:r w:rsidRPr="00B55E3E">
              <w:rPr>
                <w:bCs/>
                <w:i/>
                <w:szCs w:val="22"/>
                <w:lang w:eastAsia="sv-SE"/>
              </w:rPr>
              <w:t>dl-OrJoint-TCI-State-ToAddModList-r17</w:t>
            </w:r>
            <w:r w:rsidRPr="00B55E3E">
              <w:rPr>
                <w:bCs/>
                <w:iCs/>
                <w:szCs w:val="22"/>
                <w:lang w:eastAsia="sv-SE"/>
              </w:rPr>
              <w:t xml:space="preserve"> in this IE for this serving cell and BWP. When this field is present, </w:t>
            </w:r>
            <w:r w:rsidRPr="00B55E3E">
              <w:rPr>
                <w:bCs/>
                <w:i/>
                <w:szCs w:val="22"/>
                <w:lang w:eastAsia="sv-SE"/>
              </w:rPr>
              <w:t>dl-OrJoint-TCI-State-ToAddModList</w:t>
            </w:r>
            <w:r w:rsidRPr="00B55E3E">
              <w:rPr>
                <w:bCs/>
                <w:iCs/>
                <w:szCs w:val="22"/>
                <w:lang w:eastAsia="sv-SE"/>
              </w:rPr>
              <w:t xml:space="preserve"> and </w:t>
            </w:r>
            <w:r w:rsidRPr="00B55E3E">
              <w:rPr>
                <w:bCs/>
                <w:i/>
                <w:szCs w:val="22"/>
                <w:lang w:eastAsia="sv-SE"/>
              </w:rPr>
              <w:t>dl-OrJoint-TCI-State-ToReleaseList</w:t>
            </w:r>
            <w:r w:rsidRPr="00B55E3E">
              <w:rPr>
                <w:bCs/>
                <w:iCs/>
                <w:szCs w:val="22"/>
                <w:lang w:eastAsia="sv-SE"/>
              </w:rPr>
              <w:t xml:space="preserve"> are not present.</w:t>
            </w:r>
          </w:p>
        </w:tc>
      </w:tr>
      <w:tr w:rsidR="00A8221D" w:rsidRPr="00B55E3E" w14:paraId="17F0A3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11AE03" w14:textId="77777777" w:rsidR="00A8221D" w:rsidRPr="00B55E3E" w:rsidRDefault="00A8221D" w:rsidP="00FB1467">
            <w:pPr>
              <w:pStyle w:val="TAL"/>
              <w:rPr>
                <w:szCs w:val="22"/>
                <w:lang w:eastAsia="sv-SE"/>
              </w:rPr>
            </w:pPr>
            <w:r w:rsidRPr="00B55E3E">
              <w:rPr>
                <w:b/>
                <w:i/>
                <w:szCs w:val="22"/>
                <w:lang w:eastAsia="sv-SE"/>
              </w:rPr>
              <w:t>vrb-ToPRB-Interleaver, vrb-ToPRB-InterleaverDCI-1-2</w:t>
            </w:r>
          </w:p>
          <w:p w14:paraId="1E4D5633" w14:textId="77777777" w:rsidR="00A8221D" w:rsidRPr="00B55E3E" w:rsidRDefault="00A8221D" w:rsidP="00FB1467">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A8221D" w:rsidRPr="00B55E3E" w14:paraId="5C2C33ED" w14:textId="77777777" w:rsidTr="00FB1467">
        <w:tc>
          <w:tcPr>
            <w:tcW w:w="14173" w:type="dxa"/>
            <w:tcBorders>
              <w:top w:val="single" w:sz="4" w:space="0" w:color="auto"/>
              <w:left w:val="single" w:sz="4" w:space="0" w:color="auto"/>
              <w:bottom w:val="single" w:sz="4" w:space="0" w:color="auto"/>
              <w:right w:val="single" w:sz="4" w:space="0" w:color="auto"/>
            </w:tcBorders>
          </w:tcPr>
          <w:p w14:paraId="05B72A85" w14:textId="77777777" w:rsidR="00A8221D" w:rsidRPr="00B55E3E" w:rsidRDefault="00A8221D" w:rsidP="00FB1467">
            <w:pPr>
              <w:pStyle w:val="TAL"/>
              <w:rPr>
                <w:rFonts w:cs="Arial"/>
                <w:b/>
                <w:i/>
                <w:szCs w:val="18"/>
                <w:lang w:eastAsia="sv-SE"/>
              </w:rPr>
            </w:pPr>
            <w:r w:rsidRPr="00B55E3E">
              <w:rPr>
                <w:b/>
                <w:i/>
                <w:szCs w:val="22"/>
                <w:lang w:eastAsia="sv-SE"/>
              </w:rPr>
              <w:t>xOverheadMulticast</w:t>
            </w:r>
          </w:p>
          <w:p w14:paraId="5EE6ED58" w14:textId="77777777" w:rsidR="00A8221D" w:rsidRPr="00B55E3E" w:rsidRDefault="00A8221D" w:rsidP="00FB1467">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A8221D" w:rsidRPr="00B55E3E" w14:paraId="7D5303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D10349" w14:textId="77777777" w:rsidR="00A8221D" w:rsidRPr="00B55E3E" w:rsidRDefault="00A8221D" w:rsidP="00FB1467">
            <w:pPr>
              <w:pStyle w:val="TAL"/>
              <w:rPr>
                <w:szCs w:val="22"/>
                <w:lang w:eastAsia="sv-SE"/>
              </w:rPr>
            </w:pPr>
            <w:r w:rsidRPr="00B55E3E">
              <w:rPr>
                <w:b/>
                <w:i/>
                <w:szCs w:val="22"/>
                <w:lang w:eastAsia="sv-SE"/>
              </w:rPr>
              <w:t>zp-CSI-RS-ResourceToAddModList</w:t>
            </w:r>
          </w:p>
          <w:p w14:paraId="3B77C87C" w14:textId="77777777" w:rsidR="00A8221D" w:rsidRPr="00B55E3E" w:rsidRDefault="00A8221D" w:rsidP="00FB1467">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4A81668" w14:textId="77777777" w:rsidR="00A8221D" w:rsidRPr="00B55E3E" w:rsidRDefault="00A8221D" w:rsidP="00A8221D"/>
    <w:p w14:paraId="6F707F27" w14:textId="77777777" w:rsidR="00A8221D" w:rsidRPr="00B55E3E" w:rsidRDefault="00A8221D" w:rsidP="00A8221D">
      <w:pPr>
        <w:pStyle w:val="Heading4"/>
      </w:pPr>
      <w:bookmarkStart w:id="1698" w:name="_Toc60777302"/>
      <w:bookmarkStart w:id="1699" w:name="_Toc115429126"/>
      <w:r w:rsidRPr="00B55E3E">
        <w:t>–</w:t>
      </w:r>
      <w:r w:rsidRPr="00B55E3E">
        <w:tab/>
      </w:r>
      <w:r w:rsidRPr="00B55E3E">
        <w:rPr>
          <w:i/>
        </w:rPr>
        <w:t>PDSCH-ConfigCommon</w:t>
      </w:r>
      <w:bookmarkEnd w:id="1698"/>
      <w:bookmarkEnd w:id="1699"/>
    </w:p>
    <w:p w14:paraId="49CAE03F" w14:textId="77777777" w:rsidR="00A8221D" w:rsidRPr="00B55E3E" w:rsidRDefault="00A8221D" w:rsidP="00A8221D">
      <w:r w:rsidRPr="00B55E3E">
        <w:t xml:space="preserve">The IE </w:t>
      </w:r>
      <w:r w:rsidRPr="00B55E3E">
        <w:rPr>
          <w:i/>
        </w:rPr>
        <w:t>PDSCH-ConfigCommon</w:t>
      </w:r>
      <w:r w:rsidRPr="00B55E3E">
        <w:t xml:space="preserve"> is used to configure cell specific PDSCH parameters.</w:t>
      </w:r>
    </w:p>
    <w:p w14:paraId="0709AC14" w14:textId="77777777" w:rsidR="00A8221D" w:rsidRPr="00B55E3E" w:rsidRDefault="00A8221D" w:rsidP="00A8221D">
      <w:pPr>
        <w:pStyle w:val="TH"/>
      </w:pPr>
      <w:r w:rsidRPr="00B55E3E">
        <w:rPr>
          <w:i/>
        </w:rPr>
        <w:t>PDSCH-ConfigCommon</w:t>
      </w:r>
      <w:r w:rsidRPr="00B55E3E">
        <w:t xml:space="preserve"> information element</w:t>
      </w:r>
    </w:p>
    <w:p w14:paraId="191B30EB" w14:textId="77777777" w:rsidR="00A8221D" w:rsidRPr="00B55E3E" w:rsidRDefault="00A8221D" w:rsidP="00A8221D">
      <w:pPr>
        <w:pStyle w:val="PL"/>
        <w:rPr>
          <w:color w:val="808080"/>
        </w:rPr>
      </w:pPr>
      <w:r w:rsidRPr="00B55E3E">
        <w:rPr>
          <w:color w:val="808080"/>
        </w:rPr>
        <w:t>-- ASN1START</w:t>
      </w:r>
    </w:p>
    <w:p w14:paraId="43305CF2" w14:textId="77777777" w:rsidR="00A8221D" w:rsidRPr="00B55E3E" w:rsidRDefault="00A8221D" w:rsidP="00A8221D">
      <w:pPr>
        <w:pStyle w:val="PL"/>
        <w:rPr>
          <w:color w:val="808080"/>
        </w:rPr>
      </w:pPr>
      <w:r w:rsidRPr="00B55E3E">
        <w:rPr>
          <w:color w:val="808080"/>
        </w:rPr>
        <w:t>-- TAG-PDSCH-CONFIGCOMMON-START</w:t>
      </w:r>
    </w:p>
    <w:p w14:paraId="316A84E2" w14:textId="77777777" w:rsidR="00A8221D" w:rsidRPr="00B55E3E" w:rsidRDefault="00A8221D" w:rsidP="00A8221D">
      <w:pPr>
        <w:pStyle w:val="PL"/>
      </w:pPr>
    </w:p>
    <w:p w14:paraId="5E78AB31" w14:textId="77777777" w:rsidR="00A8221D" w:rsidRPr="00B55E3E" w:rsidRDefault="00A8221D" w:rsidP="00A8221D">
      <w:pPr>
        <w:pStyle w:val="PL"/>
      </w:pPr>
      <w:r w:rsidRPr="00B55E3E">
        <w:t xml:space="preserve">PDSCH-ConfigCommon ::=                  </w:t>
      </w:r>
      <w:r w:rsidRPr="00B55E3E">
        <w:rPr>
          <w:color w:val="993366"/>
        </w:rPr>
        <w:t>SEQUENCE</w:t>
      </w:r>
      <w:r w:rsidRPr="00B55E3E">
        <w:t xml:space="preserve"> {</w:t>
      </w:r>
    </w:p>
    <w:p w14:paraId="564C4F84" w14:textId="77777777" w:rsidR="00A8221D" w:rsidRPr="00B55E3E" w:rsidRDefault="00A8221D" w:rsidP="00A8221D">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48935731" w14:textId="77777777" w:rsidR="00A8221D" w:rsidRPr="00B55E3E" w:rsidRDefault="00A8221D" w:rsidP="00A8221D">
      <w:pPr>
        <w:pStyle w:val="PL"/>
      </w:pPr>
      <w:r w:rsidRPr="00B55E3E">
        <w:t xml:space="preserve">    ...</w:t>
      </w:r>
    </w:p>
    <w:p w14:paraId="5784BD47" w14:textId="77777777" w:rsidR="00A8221D" w:rsidRPr="00B55E3E" w:rsidRDefault="00A8221D" w:rsidP="00A8221D">
      <w:pPr>
        <w:pStyle w:val="PL"/>
      </w:pPr>
      <w:r w:rsidRPr="00B55E3E">
        <w:t>}</w:t>
      </w:r>
    </w:p>
    <w:p w14:paraId="1A5E3BC4" w14:textId="77777777" w:rsidR="00A8221D" w:rsidRPr="00B55E3E" w:rsidRDefault="00A8221D" w:rsidP="00A8221D">
      <w:pPr>
        <w:pStyle w:val="PL"/>
      </w:pPr>
    </w:p>
    <w:p w14:paraId="2C27820E" w14:textId="77777777" w:rsidR="00A8221D" w:rsidRPr="00B55E3E" w:rsidRDefault="00A8221D" w:rsidP="00A8221D">
      <w:pPr>
        <w:pStyle w:val="PL"/>
        <w:rPr>
          <w:color w:val="808080"/>
        </w:rPr>
      </w:pPr>
      <w:r w:rsidRPr="00B55E3E">
        <w:rPr>
          <w:color w:val="808080"/>
        </w:rPr>
        <w:t>-- TAG-PDSCH-CONFIGCOMMON-STOP</w:t>
      </w:r>
    </w:p>
    <w:p w14:paraId="02B5213D" w14:textId="77777777" w:rsidR="00A8221D" w:rsidRPr="00B55E3E" w:rsidRDefault="00A8221D" w:rsidP="00A8221D">
      <w:pPr>
        <w:pStyle w:val="PL"/>
        <w:rPr>
          <w:color w:val="808080"/>
        </w:rPr>
      </w:pPr>
      <w:r w:rsidRPr="00B55E3E">
        <w:rPr>
          <w:color w:val="808080"/>
        </w:rPr>
        <w:t>-- ASN1STOP</w:t>
      </w:r>
    </w:p>
    <w:p w14:paraId="79C8E5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A67B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2A4504" w14:textId="77777777" w:rsidR="00A8221D" w:rsidRPr="00B55E3E" w:rsidRDefault="00A8221D" w:rsidP="00FB1467">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A8221D" w:rsidRPr="00B55E3E" w14:paraId="4B0511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E091ED" w14:textId="77777777" w:rsidR="00A8221D" w:rsidRPr="00B55E3E" w:rsidRDefault="00A8221D" w:rsidP="00FB1467">
            <w:pPr>
              <w:pStyle w:val="TAL"/>
              <w:rPr>
                <w:szCs w:val="22"/>
                <w:lang w:eastAsia="sv-SE"/>
              </w:rPr>
            </w:pPr>
            <w:r w:rsidRPr="00B55E3E">
              <w:rPr>
                <w:b/>
                <w:i/>
                <w:szCs w:val="22"/>
                <w:lang w:eastAsia="sv-SE"/>
              </w:rPr>
              <w:t>pdsch-TimeDomainAllocationList</w:t>
            </w:r>
          </w:p>
          <w:p w14:paraId="424ACF72" w14:textId="77777777" w:rsidR="00A8221D" w:rsidRPr="00B55E3E" w:rsidRDefault="00A8221D" w:rsidP="00FB1467">
            <w:pPr>
              <w:pStyle w:val="TAL"/>
              <w:rPr>
                <w:szCs w:val="22"/>
                <w:lang w:eastAsia="sv-SE"/>
              </w:rPr>
            </w:pPr>
            <w:r w:rsidRPr="00B55E3E">
              <w:rPr>
                <w:szCs w:val="22"/>
                <w:lang w:eastAsia="sv-SE"/>
              </w:rPr>
              <w:t>List of time-domain configurations for timing of DL assignment to DL data (see table 5.1.2.1.1-1 in TS 38.214 [19]).</w:t>
            </w:r>
          </w:p>
        </w:tc>
      </w:tr>
    </w:tbl>
    <w:p w14:paraId="1C7EF197" w14:textId="77777777" w:rsidR="00A8221D" w:rsidRPr="00B55E3E" w:rsidRDefault="00A8221D" w:rsidP="00A8221D"/>
    <w:p w14:paraId="4D06FD81" w14:textId="77777777" w:rsidR="00A8221D" w:rsidRPr="00B55E3E" w:rsidRDefault="00A8221D" w:rsidP="00A8221D">
      <w:pPr>
        <w:pStyle w:val="Heading4"/>
      </w:pPr>
      <w:bookmarkStart w:id="1700" w:name="_Toc60777303"/>
      <w:bookmarkStart w:id="1701" w:name="_Toc115429127"/>
      <w:r w:rsidRPr="00B55E3E">
        <w:t>–</w:t>
      </w:r>
      <w:r w:rsidRPr="00B55E3E">
        <w:tab/>
      </w:r>
      <w:r w:rsidRPr="00B55E3E">
        <w:rPr>
          <w:i/>
        </w:rPr>
        <w:t>PDSCH-ServingCellConfig</w:t>
      </w:r>
      <w:bookmarkEnd w:id="1700"/>
      <w:bookmarkEnd w:id="1701"/>
    </w:p>
    <w:p w14:paraId="20381AED" w14:textId="77777777" w:rsidR="00A8221D" w:rsidRPr="00B55E3E" w:rsidRDefault="00A8221D" w:rsidP="00A8221D">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36DC081" w14:textId="77777777" w:rsidR="00A8221D" w:rsidRPr="00B55E3E" w:rsidRDefault="00A8221D" w:rsidP="00A8221D">
      <w:pPr>
        <w:pStyle w:val="TH"/>
      </w:pPr>
      <w:r w:rsidRPr="00B55E3E">
        <w:rPr>
          <w:i/>
        </w:rPr>
        <w:lastRenderedPageBreak/>
        <w:t>PDSCH-ServingCellConfig</w:t>
      </w:r>
      <w:r w:rsidRPr="00B55E3E">
        <w:t xml:space="preserve"> information element</w:t>
      </w:r>
    </w:p>
    <w:p w14:paraId="447ED680" w14:textId="77777777" w:rsidR="00A8221D" w:rsidRPr="00B55E3E" w:rsidRDefault="00A8221D" w:rsidP="00A8221D">
      <w:pPr>
        <w:pStyle w:val="PL"/>
        <w:rPr>
          <w:color w:val="808080"/>
        </w:rPr>
      </w:pPr>
      <w:r w:rsidRPr="00B55E3E">
        <w:rPr>
          <w:color w:val="808080"/>
        </w:rPr>
        <w:t>-- ASN1START</w:t>
      </w:r>
    </w:p>
    <w:p w14:paraId="50F7CAD6" w14:textId="77777777" w:rsidR="00A8221D" w:rsidRPr="00B55E3E" w:rsidRDefault="00A8221D" w:rsidP="00A8221D">
      <w:pPr>
        <w:pStyle w:val="PL"/>
        <w:rPr>
          <w:color w:val="808080"/>
        </w:rPr>
      </w:pPr>
      <w:r w:rsidRPr="00B55E3E">
        <w:rPr>
          <w:color w:val="808080"/>
        </w:rPr>
        <w:t>-- TAG-PDSCH-SERVINGCELLCONFIG-START</w:t>
      </w:r>
    </w:p>
    <w:p w14:paraId="4D2D4184" w14:textId="77777777" w:rsidR="00A8221D" w:rsidRPr="00B55E3E" w:rsidRDefault="00A8221D" w:rsidP="00A8221D">
      <w:pPr>
        <w:pStyle w:val="PL"/>
      </w:pPr>
    </w:p>
    <w:p w14:paraId="5C37539F" w14:textId="77777777" w:rsidR="00A8221D" w:rsidRPr="00B55E3E" w:rsidRDefault="00A8221D" w:rsidP="00A8221D">
      <w:pPr>
        <w:pStyle w:val="PL"/>
      </w:pPr>
      <w:r w:rsidRPr="00B55E3E">
        <w:t xml:space="preserve">PDSCH-ServingCellConfig ::=             </w:t>
      </w:r>
      <w:r w:rsidRPr="00B55E3E">
        <w:rPr>
          <w:color w:val="993366"/>
        </w:rPr>
        <w:t>SEQUENCE</w:t>
      </w:r>
      <w:r w:rsidRPr="00B55E3E">
        <w:t xml:space="preserve"> {</w:t>
      </w:r>
    </w:p>
    <w:p w14:paraId="518FDF77" w14:textId="77777777" w:rsidR="00A8221D" w:rsidRPr="00B55E3E" w:rsidRDefault="00A8221D" w:rsidP="00A8221D">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177CB6D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268025F0" w14:textId="77777777" w:rsidR="00A8221D" w:rsidRPr="00B55E3E" w:rsidRDefault="00A8221D" w:rsidP="00A8221D">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1D3C2003" w14:textId="77777777" w:rsidR="00A8221D" w:rsidRPr="00B55E3E" w:rsidRDefault="00A8221D" w:rsidP="00A8221D">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26A4D2EE" w14:textId="77777777" w:rsidR="00A8221D" w:rsidRPr="00B55E3E" w:rsidRDefault="00A8221D" w:rsidP="00A8221D">
      <w:pPr>
        <w:pStyle w:val="PL"/>
      </w:pPr>
      <w:r w:rsidRPr="00B55E3E">
        <w:t xml:space="preserve">    ...,</w:t>
      </w:r>
    </w:p>
    <w:p w14:paraId="1C3CC503" w14:textId="77777777" w:rsidR="00A8221D" w:rsidRPr="00B55E3E" w:rsidRDefault="00A8221D" w:rsidP="00A8221D">
      <w:pPr>
        <w:pStyle w:val="PL"/>
      </w:pPr>
      <w:r w:rsidRPr="00B55E3E">
        <w:t xml:space="preserve">    [[</w:t>
      </w:r>
    </w:p>
    <w:p w14:paraId="625EC1AE"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683915E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10991F5" w14:textId="77777777" w:rsidR="00A8221D" w:rsidRPr="00B55E3E" w:rsidRDefault="00A8221D" w:rsidP="00A8221D">
      <w:pPr>
        <w:pStyle w:val="PL"/>
      </w:pPr>
      <w:r w:rsidRPr="00B55E3E">
        <w:t xml:space="preserve">    ]],</w:t>
      </w:r>
    </w:p>
    <w:p w14:paraId="173164CF" w14:textId="77777777" w:rsidR="00A8221D" w:rsidRPr="00B55E3E" w:rsidRDefault="00A8221D" w:rsidP="00A8221D">
      <w:pPr>
        <w:pStyle w:val="PL"/>
      </w:pPr>
      <w:r w:rsidRPr="00B55E3E">
        <w:t xml:space="preserve">    [[</w:t>
      </w:r>
    </w:p>
    <w:p w14:paraId="5CF515F7" w14:textId="77777777" w:rsidR="00A8221D" w:rsidRPr="00B55E3E" w:rsidRDefault="00A8221D" w:rsidP="00A8221D">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41588A7C" w14:textId="77777777" w:rsidR="00A8221D" w:rsidRPr="00B55E3E" w:rsidRDefault="00A8221D" w:rsidP="00A8221D">
      <w:pPr>
        <w:pStyle w:val="PL"/>
      </w:pPr>
      <w:r w:rsidRPr="00B55E3E">
        <w:t xml:space="preserve">    ]],</w:t>
      </w:r>
    </w:p>
    <w:p w14:paraId="7CC58425" w14:textId="77777777" w:rsidR="00A8221D" w:rsidRPr="00B55E3E" w:rsidRDefault="00A8221D" w:rsidP="00A8221D">
      <w:pPr>
        <w:pStyle w:val="PL"/>
      </w:pPr>
      <w:r w:rsidRPr="00B55E3E">
        <w:t xml:space="preserve">    [[</w:t>
      </w:r>
    </w:p>
    <w:p w14:paraId="406B7C1F" w14:textId="77777777" w:rsidR="00A8221D" w:rsidRPr="00B55E3E" w:rsidRDefault="00A8221D" w:rsidP="00A8221D">
      <w:pPr>
        <w:pStyle w:val="PL"/>
        <w:rPr>
          <w:color w:val="808080"/>
        </w:rPr>
      </w:pPr>
      <w:r w:rsidRPr="00B55E3E">
        <w:t xml:space="preserve">    downlinkHARQ-FeedbackDisabled-r17       SetupRelease { DownlinkHARQ-FeedbackDisabled-r17 }              </w:t>
      </w:r>
      <w:r w:rsidRPr="00B55E3E">
        <w:rPr>
          <w:color w:val="993366"/>
        </w:rPr>
        <w:t>OPTIONAL</w:t>
      </w:r>
      <w:r w:rsidRPr="00B55E3E">
        <w:t xml:space="preserve">,   </w:t>
      </w:r>
      <w:r w:rsidRPr="00B55E3E">
        <w:rPr>
          <w:color w:val="808080"/>
        </w:rPr>
        <w:t>-- Need M</w:t>
      </w:r>
    </w:p>
    <w:p w14:paraId="768594B0" w14:textId="77777777" w:rsidR="00A8221D" w:rsidRPr="00B55E3E" w:rsidRDefault="00A8221D" w:rsidP="00A8221D">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7DA6258F" w14:textId="77777777" w:rsidR="00A8221D" w:rsidRPr="00B55E3E" w:rsidRDefault="00A8221D" w:rsidP="00A8221D">
      <w:pPr>
        <w:pStyle w:val="PL"/>
      </w:pPr>
      <w:r w:rsidRPr="00B55E3E">
        <w:t xml:space="preserve">    ]]</w:t>
      </w:r>
    </w:p>
    <w:p w14:paraId="69FBE871" w14:textId="77777777" w:rsidR="00A8221D" w:rsidRPr="00B55E3E" w:rsidRDefault="00A8221D" w:rsidP="00A8221D">
      <w:pPr>
        <w:pStyle w:val="PL"/>
      </w:pPr>
      <w:r w:rsidRPr="00B55E3E">
        <w:t>}</w:t>
      </w:r>
    </w:p>
    <w:p w14:paraId="00111CE2" w14:textId="77777777" w:rsidR="00A8221D" w:rsidRPr="00B55E3E" w:rsidRDefault="00A8221D" w:rsidP="00A8221D">
      <w:pPr>
        <w:pStyle w:val="PL"/>
      </w:pPr>
    </w:p>
    <w:p w14:paraId="2B8DB7CF" w14:textId="77777777" w:rsidR="00A8221D" w:rsidRPr="00B55E3E" w:rsidRDefault="00A8221D" w:rsidP="00A8221D">
      <w:pPr>
        <w:pStyle w:val="PL"/>
      </w:pPr>
      <w:r w:rsidRPr="00B55E3E">
        <w:t xml:space="preserve">PDSCH-CodeBlockGroupTransmission ::=    </w:t>
      </w:r>
      <w:r w:rsidRPr="00B55E3E">
        <w:rPr>
          <w:color w:val="993366"/>
        </w:rPr>
        <w:t>SEQUENCE</w:t>
      </w:r>
      <w:r w:rsidRPr="00B55E3E">
        <w:t xml:space="preserve"> {</w:t>
      </w:r>
    </w:p>
    <w:p w14:paraId="76D15265"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5752DE22" w14:textId="77777777" w:rsidR="00A8221D" w:rsidRPr="00B55E3E" w:rsidRDefault="00A8221D" w:rsidP="00A8221D">
      <w:pPr>
        <w:pStyle w:val="PL"/>
      </w:pPr>
      <w:r w:rsidRPr="00B55E3E">
        <w:t xml:space="preserve">    codeBlockGroupFlushIndicator            </w:t>
      </w:r>
      <w:r w:rsidRPr="00B55E3E">
        <w:rPr>
          <w:color w:val="993366"/>
        </w:rPr>
        <w:t>BOOLEAN</w:t>
      </w:r>
      <w:r w:rsidRPr="00B55E3E">
        <w:t>,</w:t>
      </w:r>
    </w:p>
    <w:p w14:paraId="2120987E" w14:textId="77777777" w:rsidR="00A8221D" w:rsidRPr="00B55E3E" w:rsidRDefault="00A8221D" w:rsidP="00A8221D">
      <w:pPr>
        <w:pStyle w:val="PL"/>
      </w:pPr>
      <w:r w:rsidRPr="00B55E3E">
        <w:t xml:space="preserve">    ...</w:t>
      </w:r>
    </w:p>
    <w:p w14:paraId="7A86E0F4" w14:textId="77777777" w:rsidR="00A8221D" w:rsidRPr="00B55E3E" w:rsidRDefault="00A8221D" w:rsidP="00A8221D">
      <w:pPr>
        <w:pStyle w:val="PL"/>
      </w:pPr>
      <w:r w:rsidRPr="00B55E3E">
        <w:t>}</w:t>
      </w:r>
    </w:p>
    <w:p w14:paraId="2370DFE9" w14:textId="77777777" w:rsidR="00A8221D" w:rsidRPr="00B55E3E" w:rsidRDefault="00A8221D" w:rsidP="00A8221D">
      <w:pPr>
        <w:pStyle w:val="PL"/>
      </w:pPr>
    </w:p>
    <w:p w14:paraId="3C4ABD72" w14:textId="77777777" w:rsidR="00A8221D" w:rsidRPr="00B55E3E" w:rsidRDefault="00A8221D" w:rsidP="00A8221D">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1A52830D" w14:textId="77777777" w:rsidR="00A8221D" w:rsidRPr="00B55E3E" w:rsidRDefault="00A8221D" w:rsidP="00A8221D">
      <w:pPr>
        <w:pStyle w:val="PL"/>
      </w:pPr>
    </w:p>
    <w:p w14:paraId="6A7A4BE2" w14:textId="77777777" w:rsidR="00A8221D" w:rsidRPr="00B55E3E" w:rsidRDefault="00A8221D" w:rsidP="00A8221D">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0BE05D9" w14:textId="77777777" w:rsidR="00A8221D" w:rsidRPr="00B55E3E" w:rsidRDefault="00A8221D" w:rsidP="00A8221D">
      <w:pPr>
        <w:pStyle w:val="PL"/>
      </w:pPr>
    </w:p>
    <w:p w14:paraId="44F3537D" w14:textId="77777777" w:rsidR="00A8221D" w:rsidRPr="00B55E3E" w:rsidRDefault="00A8221D" w:rsidP="00A8221D">
      <w:pPr>
        <w:pStyle w:val="PL"/>
        <w:rPr>
          <w:color w:val="808080"/>
        </w:rPr>
      </w:pPr>
      <w:r w:rsidRPr="00B55E3E">
        <w:rPr>
          <w:color w:val="808080"/>
        </w:rPr>
        <w:t>-- TAG-PDSCH-SERVINGCELLCONFIG-STOP</w:t>
      </w:r>
    </w:p>
    <w:p w14:paraId="45D6AD6A" w14:textId="77777777" w:rsidR="00A8221D" w:rsidRPr="00B55E3E" w:rsidRDefault="00A8221D" w:rsidP="00A8221D">
      <w:pPr>
        <w:pStyle w:val="PL"/>
        <w:rPr>
          <w:color w:val="808080"/>
        </w:rPr>
      </w:pPr>
      <w:r w:rsidRPr="00B55E3E">
        <w:rPr>
          <w:color w:val="808080"/>
        </w:rPr>
        <w:t>-- ASN1STOP</w:t>
      </w:r>
    </w:p>
    <w:p w14:paraId="57C78E8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2AE0B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DB3B4C6" w14:textId="77777777" w:rsidR="00A8221D" w:rsidRPr="00B55E3E" w:rsidRDefault="00A8221D" w:rsidP="00FB1467">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A8221D" w:rsidRPr="00B55E3E" w14:paraId="11F2CBE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1FB2BE4" w14:textId="77777777" w:rsidR="00A8221D" w:rsidRPr="00B55E3E" w:rsidRDefault="00A8221D" w:rsidP="00FB1467">
            <w:pPr>
              <w:pStyle w:val="TAL"/>
              <w:rPr>
                <w:szCs w:val="22"/>
                <w:lang w:eastAsia="sv-SE"/>
              </w:rPr>
            </w:pPr>
            <w:r w:rsidRPr="00B55E3E">
              <w:rPr>
                <w:b/>
                <w:i/>
                <w:szCs w:val="22"/>
                <w:lang w:eastAsia="sv-SE"/>
              </w:rPr>
              <w:t>codeBlockGroupFlushIndicator</w:t>
            </w:r>
          </w:p>
          <w:p w14:paraId="6BCF7CC7" w14:textId="77777777" w:rsidR="00A8221D" w:rsidRPr="00B55E3E" w:rsidRDefault="00A8221D" w:rsidP="00FB1467">
            <w:pPr>
              <w:pStyle w:val="TAL"/>
              <w:rPr>
                <w:szCs w:val="22"/>
                <w:lang w:eastAsia="sv-SE"/>
              </w:rPr>
            </w:pPr>
            <w:r w:rsidRPr="00B55E3E">
              <w:rPr>
                <w:szCs w:val="22"/>
                <w:lang w:eastAsia="sv-SE"/>
              </w:rPr>
              <w:t>Indicates whether CBGFI for CBG based (re)transmission in DL is enabled (true). (see TS 38.212 [17], clause 7.3.1.2.2).</w:t>
            </w:r>
          </w:p>
        </w:tc>
      </w:tr>
      <w:tr w:rsidR="00A8221D" w:rsidRPr="00B55E3E" w14:paraId="00C483B0"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A859FF5" w14:textId="77777777" w:rsidR="00A8221D" w:rsidRPr="00B55E3E" w:rsidRDefault="00A8221D" w:rsidP="00FB1467">
            <w:pPr>
              <w:pStyle w:val="TAL"/>
              <w:rPr>
                <w:szCs w:val="22"/>
                <w:lang w:eastAsia="sv-SE"/>
              </w:rPr>
            </w:pPr>
            <w:r w:rsidRPr="00B55E3E">
              <w:rPr>
                <w:b/>
                <w:i/>
                <w:szCs w:val="22"/>
                <w:lang w:eastAsia="sv-SE"/>
              </w:rPr>
              <w:t>maxCodeBlockGroupsPerTransportBlock</w:t>
            </w:r>
          </w:p>
          <w:p w14:paraId="63564C93" w14:textId="77777777" w:rsidR="00A8221D" w:rsidRPr="00B55E3E" w:rsidRDefault="00A8221D" w:rsidP="00FB1467">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0DFCBA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991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B3B27" w14:textId="77777777" w:rsidR="00A8221D" w:rsidRPr="00B55E3E" w:rsidRDefault="00A8221D" w:rsidP="00FB1467">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A8221D" w:rsidRPr="00B55E3E" w14:paraId="4A69D0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A41633" w14:textId="77777777" w:rsidR="00A8221D" w:rsidRPr="00B55E3E" w:rsidRDefault="00A8221D" w:rsidP="00FB1467">
            <w:pPr>
              <w:pStyle w:val="TAL"/>
              <w:rPr>
                <w:szCs w:val="22"/>
                <w:lang w:eastAsia="sv-SE"/>
              </w:rPr>
            </w:pPr>
            <w:r w:rsidRPr="00B55E3E">
              <w:rPr>
                <w:b/>
                <w:i/>
                <w:szCs w:val="22"/>
                <w:lang w:eastAsia="sv-SE"/>
              </w:rPr>
              <w:t>codeBlockGroupTransmission</w:t>
            </w:r>
          </w:p>
          <w:p w14:paraId="2EF46793" w14:textId="77777777" w:rsidR="00A8221D" w:rsidRPr="00B55E3E" w:rsidRDefault="00A8221D" w:rsidP="00FB1467">
            <w:pPr>
              <w:pStyle w:val="TAL"/>
              <w:rPr>
                <w:szCs w:val="22"/>
                <w:lang w:eastAsia="sv-SE"/>
              </w:rPr>
            </w:pPr>
            <w:r w:rsidRPr="00B55E3E">
              <w:rPr>
                <w:szCs w:val="22"/>
                <w:lang w:eastAsia="sv-SE"/>
              </w:rPr>
              <w:t>Enables and configures code-block-group (CBG) based transmission (see TS 38.213 [13], clause 9.1.1).</w:t>
            </w:r>
            <w:r w:rsidRPr="00B55E3E">
              <w:t xml:space="preserve"> </w:t>
            </w:r>
            <w:r w:rsidRPr="00B55E3E">
              <w:rPr>
                <w:szCs w:val="22"/>
                <w:lang w:eastAsia="sv-SE"/>
              </w:rPr>
              <w:t xml:space="preserve">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p w14:paraId="713647B5" w14:textId="77777777" w:rsidR="00A8221D" w:rsidRPr="00B55E3E" w:rsidRDefault="00A8221D" w:rsidP="00FB1467">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A8221D" w:rsidRPr="00B55E3E" w14:paraId="0335CE71" w14:textId="77777777" w:rsidTr="00FB1467">
        <w:tc>
          <w:tcPr>
            <w:tcW w:w="14173" w:type="dxa"/>
            <w:tcBorders>
              <w:top w:val="single" w:sz="4" w:space="0" w:color="auto"/>
              <w:left w:val="single" w:sz="4" w:space="0" w:color="auto"/>
              <w:bottom w:val="single" w:sz="4" w:space="0" w:color="auto"/>
              <w:right w:val="single" w:sz="4" w:space="0" w:color="auto"/>
            </w:tcBorders>
          </w:tcPr>
          <w:p w14:paraId="585E2934" w14:textId="77777777" w:rsidR="00A8221D" w:rsidRPr="00B55E3E" w:rsidRDefault="00A8221D" w:rsidP="00FB1467">
            <w:pPr>
              <w:pStyle w:val="TAL"/>
              <w:rPr>
                <w:b/>
                <w:bCs/>
                <w:i/>
                <w:iCs/>
              </w:rPr>
            </w:pPr>
            <w:r w:rsidRPr="00B55E3E">
              <w:rPr>
                <w:b/>
                <w:bCs/>
                <w:i/>
                <w:iCs/>
              </w:rPr>
              <w:t>downlinkHARQ-FeedbackDisabled</w:t>
            </w:r>
          </w:p>
          <w:p w14:paraId="2F5FA47B" w14:textId="77777777" w:rsidR="00A8221D" w:rsidRPr="00B55E3E" w:rsidRDefault="00A8221D" w:rsidP="00FB1467">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8221D" w:rsidRPr="00B55E3E" w14:paraId="18EA6B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D6AAA" w14:textId="77777777" w:rsidR="00A8221D" w:rsidRPr="00B55E3E" w:rsidRDefault="00A8221D" w:rsidP="00FB1467">
            <w:pPr>
              <w:pStyle w:val="TAL"/>
              <w:rPr>
                <w:b/>
                <w:i/>
                <w:szCs w:val="22"/>
                <w:lang w:eastAsia="sv-SE"/>
              </w:rPr>
            </w:pPr>
            <w:r w:rsidRPr="00B55E3E">
              <w:rPr>
                <w:b/>
                <w:i/>
                <w:szCs w:val="22"/>
                <w:lang w:eastAsia="sv-SE"/>
              </w:rPr>
              <w:t>maxMIMO-Layers</w:t>
            </w:r>
          </w:p>
          <w:p w14:paraId="4931DCA4" w14:textId="77777777" w:rsidR="00A8221D" w:rsidRPr="00B55E3E" w:rsidRDefault="00A8221D" w:rsidP="00FB1467">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A8221D" w:rsidRPr="00B55E3E" w14:paraId="2A2782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1B9105" w14:textId="77777777" w:rsidR="00A8221D" w:rsidRPr="00B55E3E" w:rsidRDefault="00A8221D" w:rsidP="00FB1467">
            <w:pPr>
              <w:pStyle w:val="TAL"/>
              <w:rPr>
                <w:szCs w:val="22"/>
                <w:lang w:eastAsia="sv-SE"/>
              </w:rPr>
            </w:pPr>
            <w:r w:rsidRPr="00B55E3E">
              <w:rPr>
                <w:b/>
                <w:i/>
                <w:szCs w:val="22"/>
                <w:lang w:eastAsia="sv-SE"/>
              </w:rPr>
              <w:t>nrofHARQ-ProcessesForPDSCH</w:t>
            </w:r>
          </w:p>
          <w:p w14:paraId="60975F15" w14:textId="77777777" w:rsidR="00A8221D" w:rsidRPr="00B55E3E" w:rsidRDefault="00A8221D" w:rsidP="00FB1467">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both </w:t>
            </w:r>
            <w:r w:rsidRPr="00B55E3E">
              <w:rPr>
                <w:i/>
                <w:iCs/>
                <w:szCs w:val="22"/>
                <w:lang w:eastAsia="sv-SE"/>
              </w:rPr>
              <w:t>nrofHARQ-ProcessesForPDSCH</w:t>
            </w:r>
            <w:r w:rsidRPr="00B55E3E">
              <w:rPr>
                <w:szCs w:val="22"/>
                <w:lang w:eastAsia="sv-SE"/>
              </w:rPr>
              <w:t xml:space="preserve"> and </w:t>
            </w:r>
            <w:r w:rsidRPr="00B55E3E">
              <w:rPr>
                <w:i/>
                <w:iCs/>
                <w:szCs w:val="22"/>
                <w:lang w:eastAsia="sv-SE"/>
              </w:rPr>
              <w:t>nrofHARQ-ProcessesForPDSCH-v1700</w:t>
            </w:r>
            <w:r w:rsidRPr="00B55E3E">
              <w:rPr>
                <w:szCs w:val="22"/>
                <w:lang w:eastAsia="sv-SE"/>
              </w:rPr>
              <w:t xml:space="preserve"> are absent, the UE uses 8 HARQ processes (see TS 38.214 [19], clause 5.1).</w:t>
            </w:r>
          </w:p>
        </w:tc>
      </w:tr>
      <w:tr w:rsidR="00A8221D" w:rsidRPr="00B55E3E" w14:paraId="366128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CAC702" w14:textId="77777777" w:rsidR="00A8221D" w:rsidRPr="00B55E3E" w:rsidRDefault="00A8221D" w:rsidP="00FB1467">
            <w:pPr>
              <w:pStyle w:val="TAL"/>
              <w:rPr>
                <w:b/>
                <w:bCs/>
                <w:i/>
                <w:iCs/>
              </w:rPr>
            </w:pPr>
            <w:r w:rsidRPr="00B55E3E">
              <w:rPr>
                <w:b/>
                <w:bCs/>
                <w:i/>
                <w:iCs/>
              </w:rPr>
              <w:t>pdsch-CodeBlockGroupTransmissionList</w:t>
            </w:r>
          </w:p>
          <w:p w14:paraId="264168E0" w14:textId="77777777" w:rsidR="00A8221D" w:rsidRPr="00B55E3E" w:rsidRDefault="00A8221D" w:rsidP="00FB1467">
            <w:pPr>
              <w:pStyle w:val="TAL"/>
              <w:rPr>
                <w:b/>
                <w:i/>
                <w:szCs w:val="22"/>
                <w:lang w:eastAsia="sv-SE"/>
              </w:rPr>
            </w:pPr>
            <w:r w:rsidRPr="00B55E3E">
              <w:rPr>
                <w:szCs w:val="22"/>
                <w:lang w:eastAsia="sv-SE"/>
              </w:rPr>
              <w:t>A list of configurations for up to two simultaneously constructed HARQ-ACK codebooks (see TS 38.213 [13], clause 9.3).</w:t>
            </w:r>
          </w:p>
        </w:tc>
      </w:tr>
      <w:tr w:rsidR="00A8221D" w:rsidRPr="00B55E3E" w14:paraId="4231C6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55C968" w14:textId="77777777" w:rsidR="00A8221D" w:rsidRPr="00B55E3E" w:rsidRDefault="00A8221D" w:rsidP="00FB1467">
            <w:pPr>
              <w:pStyle w:val="TAL"/>
              <w:rPr>
                <w:b/>
                <w:i/>
                <w:lang w:eastAsia="sv-SE"/>
              </w:rPr>
            </w:pPr>
            <w:r w:rsidRPr="00B55E3E">
              <w:rPr>
                <w:b/>
                <w:i/>
                <w:lang w:eastAsia="sv-SE"/>
              </w:rPr>
              <w:t>processingType2Enabled</w:t>
            </w:r>
          </w:p>
          <w:p w14:paraId="1E1C63EA" w14:textId="77777777" w:rsidR="00A8221D" w:rsidRPr="00B55E3E" w:rsidRDefault="00A8221D" w:rsidP="00FB1467">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A8221D" w:rsidRPr="00B55E3E" w14:paraId="2DBFE2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04319" w14:textId="77777777" w:rsidR="00A8221D" w:rsidRPr="00B55E3E" w:rsidRDefault="00A8221D" w:rsidP="00FB1467">
            <w:pPr>
              <w:pStyle w:val="TAL"/>
              <w:rPr>
                <w:szCs w:val="22"/>
                <w:lang w:eastAsia="sv-SE"/>
              </w:rPr>
            </w:pPr>
            <w:r w:rsidRPr="00B55E3E">
              <w:rPr>
                <w:b/>
                <w:i/>
                <w:szCs w:val="22"/>
                <w:lang w:eastAsia="sv-SE"/>
              </w:rPr>
              <w:t>pucch-Cell</w:t>
            </w:r>
          </w:p>
          <w:p w14:paraId="5B6ADD7D" w14:textId="77777777" w:rsidR="00A8221D" w:rsidRPr="00B55E3E" w:rsidRDefault="00A8221D" w:rsidP="00FB1467">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8221D" w:rsidRPr="00B55E3E" w14:paraId="7E1B2D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66812" w14:textId="77777777" w:rsidR="00A8221D" w:rsidRPr="00B55E3E" w:rsidRDefault="00A8221D" w:rsidP="00FB1467">
            <w:pPr>
              <w:pStyle w:val="TAL"/>
              <w:rPr>
                <w:szCs w:val="22"/>
                <w:lang w:eastAsia="sv-SE"/>
              </w:rPr>
            </w:pPr>
            <w:r w:rsidRPr="00B55E3E">
              <w:rPr>
                <w:b/>
                <w:i/>
                <w:szCs w:val="22"/>
                <w:lang w:eastAsia="sv-SE"/>
              </w:rPr>
              <w:t>xOverhead</w:t>
            </w:r>
          </w:p>
          <w:p w14:paraId="4EE33954" w14:textId="77777777" w:rsidR="00A8221D" w:rsidRPr="00B55E3E" w:rsidRDefault="00A8221D" w:rsidP="00FB1467">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73B117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A84D5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DF904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AF84C1" w14:textId="77777777" w:rsidR="00A8221D" w:rsidRPr="00B55E3E" w:rsidRDefault="00A8221D" w:rsidP="00FB1467">
            <w:pPr>
              <w:pStyle w:val="TAH"/>
              <w:rPr>
                <w:lang w:eastAsia="sv-SE"/>
              </w:rPr>
            </w:pPr>
            <w:r w:rsidRPr="00B55E3E">
              <w:rPr>
                <w:lang w:eastAsia="sv-SE"/>
              </w:rPr>
              <w:t>Explanation</w:t>
            </w:r>
          </w:p>
        </w:tc>
      </w:tr>
      <w:tr w:rsidR="00A8221D" w:rsidRPr="00B55E3E" w14:paraId="0C2131E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50067CC" w14:textId="77777777" w:rsidR="00A8221D" w:rsidRPr="00B55E3E" w:rsidRDefault="00A8221D" w:rsidP="00FB1467">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B9AC916" w14:textId="77777777" w:rsidR="00A8221D" w:rsidRPr="00B55E3E" w:rsidRDefault="00A8221D" w:rsidP="00FB1467">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708332E4" w14:textId="77777777" w:rsidR="00A8221D" w:rsidRPr="00B55E3E" w:rsidRDefault="00A8221D" w:rsidP="00A8221D"/>
    <w:p w14:paraId="744450D5" w14:textId="77777777" w:rsidR="00A8221D" w:rsidRPr="00B55E3E" w:rsidRDefault="00A8221D" w:rsidP="00A8221D">
      <w:pPr>
        <w:pStyle w:val="Heading4"/>
      </w:pPr>
      <w:bookmarkStart w:id="1702" w:name="_Toc60777304"/>
      <w:bookmarkStart w:id="1703" w:name="_Toc115429128"/>
      <w:r w:rsidRPr="00B55E3E">
        <w:t>–</w:t>
      </w:r>
      <w:r w:rsidRPr="00B55E3E">
        <w:tab/>
      </w:r>
      <w:r w:rsidRPr="00B55E3E">
        <w:rPr>
          <w:i/>
        </w:rPr>
        <w:t>PDSCH-TimeDomainResourceAllocationList</w:t>
      </w:r>
      <w:bookmarkEnd w:id="1702"/>
      <w:bookmarkEnd w:id="1703"/>
    </w:p>
    <w:p w14:paraId="7BDDECE4" w14:textId="77777777" w:rsidR="00A8221D" w:rsidRPr="00B55E3E" w:rsidRDefault="00A8221D" w:rsidP="00A8221D">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0BD5EE3A" w14:textId="77777777" w:rsidR="00A8221D" w:rsidRPr="00B55E3E" w:rsidRDefault="00A8221D" w:rsidP="00A8221D">
      <w:pPr>
        <w:pStyle w:val="TH"/>
      </w:pPr>
      <w:r w:rsidRPr="00B55E3E">
        <w:rPr>
          <w:i/>
        </w:rPr>
        <w:lastRenderedPageBreak/>
        <w:t>PDSCH-TimeDomainResourceAllocationList</w:t>
      </w:r>
      <w:r w:rsidRPr="00B55E3E">
        <w:t xml:space="preserve"> information element</w:t>
      </w:r>
    </w:p>
    <w:p w14:paraId="2920E33D" w14:textId="77777777" w:rsidR="00A8221D" w:rsidRPr="00B55E3E" w:rsidRDefault="00A8221D" w:rsidP="00A8221D">
      <w:pPr>
        <w:pStyle w:val="PL"/>
        <w:rPr>
          <w:color w:val="808080"/>
        </w:rPr>
      </w:pPr>
      <w:r w:rsidRPr="00B55E3E">
        <w:rPr>
          <w:color w:val="808080"/>
        </w:rPr>
        <w:t>-- ASN1START</w:t>
      </w:r>
    </w:p>
    <w:p w14:paraId="6DBA6F87" w14:textId="77777777" w:rsidR="00A8221D" w:rsidRPr="00B55E3E" w:rsidRDefault="00A8221D" w:rsidP="00A8221D">
      <w:pPr>
        <w:pStyle w:val="PL"/>
        <w:rPr>
          <w:color w:val="808080"/>
        </w:rPr>
      </w:pPr>
      <w:r w:rsidRPr="00B55E3E">
        <w:rPr>
          <w:color w:val="808080"/>
        </w:rPr>
        <w:t>-- TAG-PDSCH-TIMEDOMAINRESOURCEALLOCATIONLIST-START</w:t>
      </w:r>
    </w:p>
    <w:p w14:paraId="24557C1D" w14:textId="77777777" w:rsidR="00A8221D" w:rsidRPr="00B55E3E" w:rsidRDefault="00A8221D" w:rsidP="00A8221D">
      <w:pPr>
        <w:pStyle w:val="PL"/>
      </w:pPr>
    </w:p>
    <w:p w14:paraId="7E8737ED" w14:textId="77777777" w:rsidR="00A8221D" w:rsidRPr="00B55E3E" w:rsidRDefault="00A8221D" w:rsidP="00A8221D">
      <w:pPr>
        <w:pStyle w:val="PL"/>
      </w:pPr>
    </w:p>
    <w:p w14:paraId="247985AC" w14:textId="77777777" w:rsidR="00A8221D" w:rsidRPr="00B55E3E" w:rsidRDefault="00A8221D" w:rsidP="00A8221D">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6509D3A6" w14:textId="77777777" w:rsidR="00A8221D" w:rsidRPr="00B55E3E" w:rsidRDefault="00A8221D" w:rsidP="00A8221D">
      <w:pPr>
        <w:pStyle w:val="PL"/>
      </w:pPr>
    </w:p>
    <w:p w14:paraId="4509820A" w14:textId="77777777" w:rsidR="00A8221D" w:rsidRPr="00B55E3E" w:rsidRDefault="00A8221D" w:rsidP="00A8221D">
      <w:pPr>
        <w:pStyle w:val="PL"/>
      </w:pPr>
      <w:r w:rsidRPr="00B55E3E">
        <w:t xml:space="preserve">PDSCH-TimeDomainResourceAllocation ::=   </w:t>
      </w:r>
      <w:r w:rsidRPr="00B55E3E">
        <w:rPr>
          <w:color w:val="993366"/>
        </w:rPr>
        <w:t>SEQUENCE</w:t>
      </w:r>
      <w:r w:rsidRPr="00B55E3E">
        <w:t xml:space="preserve"> {</w:t>
      </w:r>
    </w:p>
    <w:p w14:paraId="18CE8158" w14:textId="77777777" w:rsidR="00A8221D" w:rsidRPr="00B55E3E" w:rsidRDefault="00A8221D" w:rsidP="00A8221D">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4544B9ED"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789D9256"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5003D3E5" w14:textId="77777777" w:rsidR="00A8221D" w:rsidRPr="00B55E3E" w:rsidRDefault="00A8221D" w:rsidP="00A8221D">
      <w:pPr>
        <w:pStyle w:val="PL"/>
      </w:pPr>
      <w:r w:rsidRPr="00B55E3E">
        <w:t>}</w:t>
      </w:r>
    </w:p>
    <w:p w14:paraId="3DE4CC56" w14:textId="77777777" w:rsidR="00A8221D" w:rsidRPr="00B55E3E" w:rsidRDefault="00A8221D" w:rsidP="00A8221D">
      <w:pPr>
        <w:pStyle w:val="PL"/>
      </w:pPr>
    </w:p>
    <w:p w14:paraId="0D7FD869" w14:textId="77777777" w:rsidR="00A8221D" w:rsidRPr="00B55E3E" w:rsidRDefault="00A8221D" w:rsidP="00A8221D">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7C9DED76" w14:textId="77777777" w:rsidR="00A8221D" w:rsidRPr="00B55E3E" w:rsidRDefault="00A8221D" w:rsidP="00A8221D">
      <w:pPr>
        <w:pStyle w:val="PL"/>
      </w:pPr>
    </w:p>
    <w:p w14:paraId="51ABC658" w14:textId="77777777" w:rsidR="00A8221D" w:rsidRPr="00B55E3E" w:rsidRDefault="00A8221D" w:rsidP="00A8221D">
      <w:pPr>
        <w:pStyle w:val="PL"/>
      </w:pPr>
      <w:r w:rsidRPr="00B55E3E">
        <w:t xml:space="preserve">PDSCH-TimeDomainResourceAllocation-r16 ::=  </w:t>
      </w:r>
      <w:r w:rsidRPr="00B55E3E">
        <w:rPr>
          <w:color w:val="993366"/>
        </w:rPr>
        <w:t>SEQUENCE</w:t>
      </w:r>
      <w:r w:rsidRPr="00B55E3E">
        <w:t xml:space="preserve"> {</w:t>
      </w:r>
    </w:p>
    <w:p w14:paraId="45E50F2F" w14:textId="77777777" w:rsidR="00A8221D" w:rsidRPr="00B55E3E" w:rsidRDefault="00A8221D" w:rsidP="00A8221D">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F846985" w14:textId="77777777" w:rsidR="00A8221D" w:rsidRPr="00B55E3E" w:rsidRDefault="00A8221D" w:rsidP="00A8221D">
      <w:pPr>
        <w:pStyle w:val="PL"/>
      </w:pPr>
      <w:r w:rsidRPr="00B55E3E">
        <w:t xml:space="preserve">    mappingType-r16                            </w:t>
      </w:r>
      <w:r w:rsidRPr="00B55E3E">
        <w:rPr>
          <w:color w:val="993366"/>
        </w:rPr>
        <w:t>ENUMERATED</w:t>
      </w:r>
      <w:r w:rsidRPr="00B55E3E">
        <w:t xml:space="preserve"> {typeA, typeB},</w:t>
      </w:r>
    </w:p>
    <w:p w14:paraId="15D0FF4A" w14:textId="77777777" w:rsidR="00A8221D" w:rsidRPr="00B55E3E" w:rsidRDefault="00A8221D" w:rsidP="00A8221D">
      <w:pPr>
        <w:pStyle w:val="PL"/>
      </w:pPr>
      <w:r w:rsidRPr="00B55E3E">
        <w:t xml:space="preserve">    startSymbolAndLength-r16                   </w:t>
      </w:r>
      <w:r w:rsidRPr="00B55E3E">
        <w:rPr>
          <w:color w:val="993366"/>
        </w:rPr>
        <w:t>INTEGER</w:t>
      </w:r>
      <w:r w:rsidRPr="00B55E3E">
        <w:t xml:space="preserve"> (0..127),</w:t>
      </w:r>
    </w:p>
    <w:p w14:paraId="0DDE89FC" w14:textId="77777777" w:rsidR="00A8221D" w:rsidRPr="00B55E3E" w:rsidRDefault="00A8221D" w:rsidP="00A8221D">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2D6042B1" w14:textId="77777777" w:rsidR="00A8221D" w:rsidRPr="00B55E3E" w:rsidRDefault="00A8221D" w:rsidP="00A8221D">
      <w:pPr>
        <w:pStyle w:val="PL"/>
      </w:pPr>
      <w:r w:rsidRPr="00B55E3E">
        <w:t xml:space="preserve">    ...,</w:t>
      </w:r>
    </w:p>
    <w:p w14:paraId="60EB5857" w14:textId="77777777" w:rsidR="00A8221D" w:rsidRPr="00B55E3E" w:rsidRDefault="00A8221D" w:rsidP="00A8221D">
      <w:pPr>
        <w:pStyle w:val="PL"/>
      </w:pPr>
      <w:r w:rsidRPr="00B55E3E">
        <w:t xml:space="preserve">    [[</w:t>
      </w:r>
    </w:p>
    <w:p w14:paraId="3FA8EBDB" w14:textId="77777777" w:rsidR="00A8221D" w:rsidRPr="00B55E3E" w:rsidRDefault="00A8221D" w:rsidP="00A8221D">
      <w:pPr>
        <w:pStyle w:val="PL"/>
        <w:rPr>
          <w:color w:val="808080"/>
        </w:rPr>
      </w:pPr>
      <w:r w:rsidRPr="00B55E3E">
        <w:t xml:space="preserve">    k0-v1710                                </w:t>
      </w:r>
      <w:r w:rsidRPr="00B55E3E">
        <w:rPr>
          <w:color w:val="993366"/>
        </w:rPr>
        <w:t>INTEGER</w:t>
      </w:r>
      <w:r w:rsidRPr="00B55E3E">
        <w:t xml:space="preserve">(33..128)                                               </w:t>
      </w:r>
      <w:r w:rsidRPr="00B55E3E">
        <w:rPr>
          <w:color w:val="993366"/>
        </w:rPr>
        <w:t>OPTIONAL</w:t>
      </w:r>
      <w:r w:rsidRPr="00B55E3E">
        <w:t xml:space="preserve">    </w:t>
      </w:r>
      <w:r w:rsidRPr="00B55E3E">
        <w:rPr>
          <w:color w:val="808080"/>
        </w:rPr>
        <w:t>-- Need S</w:t>
      </w:r>
    </w:p>
    <w:p w14:paraId="4E6CF9C3" w14:textId="77777777" w:rsidR="00A8221D" w:rsidRPr="00B55E3E" w:rsidRDefault="00A8221D" w:rsidP="00A8221D">
      <w:pPr>
        <w:pStyle w:val="PL"/>
      </w:pPr>
      <w:r w:rsidRPr="00B55E3E">
        <w:t xml:space="preserve">    ]]</w:t>
      </w:r>
    </w:p>
    <w:p w14:paraId="45B69970" w14:textId="77777777" w:rsidR="00A8221D" w:rsidRPr="00B55E3E" w:rsidRDefault="00A8221D" w:rsidP="00A8221D">
      <w:pPr>
        <w:pStyle w:val="PL"/>
      </w:pPr>
      <w:r w:rsidRPr="00B55E3E">
        <w:t>}</w:t>
      </w:r>
    </w:p>
    <w:p w14:paraId="0929313C" w14:textId="77777777" w:rsidR="00A8221D" w:rsidRPr="00B55E3E" w:rsidRDefault="00A8221D" w:rsidP="00A8221D">
      <w:pPr>
        <w:pStyle w:val="PL"/>
      </w:pPr>
    </w:p>
    <w:p w14:paraId="0C529295" w14:textId="77777777" w:rsidR="00A8221D" w:rsidRPr="00B55E3E" w:rsidRDefault="00A8221D" w:rsidP="00A8221D">
      <w:pPr>
        <w:pStyle w:val="PL"/>
      </w:pPr>
      <w:r w:rsidRPr="00B55E3E">
        <w:t xml:space="preserve">MultiPDSCH-TDRA-List-r17 ::= </w:t>
      </w:r>
      <w:r w:rsidRPr="00B55E3E">
        <w:rPr>
          <w:color w:val="993366"/>
        </w:rPr>
        <w:t>SEQUENCE</w:t>
      </w:r>
      <w:r w:rsidRPr="00B55E3E">
        <w:t xml:space="preserve"> (</w:t>
      </w:r>
      <w:r w:rsidRPr="00B55E3E">
        <w:rPr>
          <w:color w:val="993366"/>
        </w:rPr>
        <w:t>SIZE</w:t>
      </w:r>
      <w:r w:rsidRPr="00B55E3E">
        <w:t>(1.. maxNrofDL-Allocations))</w:t>
      </w:r>
      <w:r w:rsidRPr="00B55E3E">
        <w:rPr>
          <w:color w:val="993366"/>
        </w:rPr>
        <w:t xml:space="preserve"> OF</w:t>
      </w:r>
      <w:r w:rsidRPr="00B55E3E">
        <w:t xml:space="preserve"> MultiPDSCH-TDRA-r17</w:t>
      </w:r>
    </w:p>
    <w:p w14:paraId="56CE120E" w14:textId="77777777" w:rsidR="00A8221D" w:rsidRPr="00B55E3E" w:rsidRDefault="00A8221D" w:rsidP="00A8221D">
      <w:pPr>
        <w:pStyle w:val="PL"/>
      </w:pPr>
    </w:p>
    <w:p w14:paraId="3A977835" w14:textId="77777777" w:rsidR="00A8221D" w:rsidRPr="00B55E3E" w:rsidRDefault="00A8221D" w:rsidP="00A8221D">
      <w:pPr>
        <w:pStyle w:val="PL"/>
      </w:pPr>
      <w:r w:rsidRPr="00B55E3E">
        <w:t xml:space="preserve">MultiPDSCH-TDRA-r17 ::= </w:t>
      </w:r>
      <w:r w:rsidRPr="00B55E3E">
        <w:rPr>
          <w:color w:val="993366"/>
        </w:rPr>
        <w:t>SEQUENCE</w:t>
      </w:r>
      <w:r w:rsidRPr="00B55E3E">
        <w:t xml:space="preserve"> {</w:t>
      </w:r>
    </w:p>
    <w:p w14:paraId="5FEB49EA" w14:textId="77777777" w:rsidR="00A8221D" w:rsidRPr="00B55E3E" w:rsidRDefault="00A8221D" w:rsidP="00A8221D">
      <w:pPr>
        <w:pStyle w:val="PL"/>
      </w:pPr>
      <w:r w:rsidRPr="00B55E3E">
        <w:t xml:space="preserve">    pdsch-TDRA-List-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6,</w:t>
      </w:r>
    </w:p>
    <w:p w14:paraId="607F8CD8" w14:textId="77777777" w:rsidR="00A8221D" w:rsidRPr="00B55E3E" w:rsidRDefault="00A8221D" w:rsidP="00A8221D">
      <w:pPr>
        <w:pStyle w:val="PL"/>
      </w:pPr>
      <w:r w:rsidRPr="00B55E3E">
        <w:t xml:space="preserve">    ...</w:t>
      </w:r>
    </w:p>
    <w:p w14:paraId="184B1775" w14:textId="77777777" w:rsidR="00A8221D" w:rsidRPr="00B55E3E" w:rsidRDefault="00A8221D" w:rsidP="00A8221D">
      <w:pPr>
        <w:pStyle w:val="PL"/>
      </w:pPr>
      <w:r w:rsidRPr="00B55E3E">
        <w:t>}</w:t>
      </w:r>
    </w:p>
    <w:p w14:paraId="13CFA6F1" w14:textId="77777777" w:rsidR="00A8221D" w:rsidRPr="00B55E3E" w:rsidRDefault="00A8221D" w:rsidP="00A8221D">
      <w:pPr>
        <w:pStyle w:val="PL"/>
      </w:pPr>
    </w:p>
    <w:p w14:paraId="20443150" w14:textId="77777777" w:rsidR="00A8221D" w:rsidRPr="00B55E3E" w:rsidRDefault="00A8221D" w:rsidP="00A8221D">
      <w:pPr>
        <w:pStyle w:val="PL"/>
        <w:rPr>
          <w:color w:val="808080"/>
        </w:rPr>
      </w:pPr>
      <w:r w:rsidRPr="00B55E3E">
        <w:rPr>
          <w:color w:val="808080"/>
        </w:rPr>
        <w:t>-- TAG-PDSCH-TIMEDOMAINRESOURCEALLOCATIONLIST-STOP</w:t>
      </w:r>
    </w:p>
    <w:p w14:paraId="732481A8" w14:textId="77777777" w:rsidR="00A8221D" w:rsidRPr="00B55E3E" w:rsidRDefault="00A8221D" w:rsidP="00A8221D">
      <w:pPr>
        <w:pStyle w:val="PL"/>
        <w:rPr>
          <w:color w:val="808080"/>
        </w:rPr>
      </w:pPr>
      <w:r w:rsidRPr="00B55E3E">
        <w:rPr>
          <w:color w:val="808080"/>
        </w:rPr>
        <w:t>-- ASN1STOP</w:t>
      </w:r>
    </w:p>
    <w:p w14:paraId="5A8F01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1D9A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0C04A" w14:textId="77777777" w:rsidR="00A8221D" w:rsidRPr="00B55E3E" w:rsidRDefault="00A8221D" w:rsidP="00FB1467">
            <w:pPr>
              <w:pStyle w:val="TAH"/>
              <w:rPr>
                <w:szCs w:val="22"/>
                <w:lang w:eastAsia="sv-SE"/>
              </w:rPr>
            </w:pPr>
            <w:r w:rsidRPr="00B55E3E">
              <w:rPr>
                <w:i/>
                <w:szCs w:val="22"/>
                <w:lang w:eastAsia="sv-SE"/>
              </w:rPr>
              <w:lastRenderedPageBreak/>
              <w:t xml:space="preserve">PDSCH-TimeDomainResourceAllocation </w:t>
            </w:r>
            <w:r w:rsidRPr="00B55E3E">
              <w:rPr>
                <w:szCs w:val="22"/>
                <w:lang w:eastAsia="sv-SE"/>
              </w:rPr>
              <w:t>field descriptions</w:t>
            </w:r>
          </w:p>
        </w:tc>
      </w:tr>
      <w:tr w:rsidR="00A8221D" w:rsidRPr="00B55E3E" w14:paraId="392B8A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B6018D" w14:textId="77777777" w:rsidR="00A8221D" w:rsidRPr="00B55E3E" w:rsidRDefault="00A8221D" w:rsidP="00FB1467">
            <w:pPr>
              <w:pStyle w:val="TAL"/>
              <w:rPr>
                <w:szCs w:val="22"/>
                <w:lang w:eastAsia="sv-SE"/>
              </w:rPr>
            </w:pPr>
            <w:r w:rsidRPr="00B55E3E">
              <w:rPr>
                <w:b/>
                <w:i/>
                <w:szCs w:val="22"/>
                <w:lang w:eastAsia="sv-SE"/>
              </w:rPr>
              <w:t>k0</w:t>
            </w:r>
          </w:p>
          <w:p w14:paraId="316635D2" w14:textId="77777777" w:rsidR="00A8221D" w:rsidRPr="00B55E3E" w:rsidRDefault="00A8221D" w:rsidP="00FB1467">
            <w:pPr>
              <w:pStyle w:val="TAL"/>
              <w:rPr>
                <w:szCs w:val="22"/>
                <w:lang w:eastAsia="sv-SE"/>
              </w:rPr>
            </w:pPr>
            <w:r w:rsidRPr="00B55E3E">
              <w:rPr>
                <w:szCs w:val="22"/>
                <w:lang w:eastAsia="sv-SE"/>
              </w:rPr>
              <w:t xml:space="preserve">Slot offset between DCI and its scheduled PDSCH (see TS 38.214 [19], clause 5.1.2.1). </w:t>
            </w:r>
            <w:r w:rsidRPr="00B55E3E">
              <w:rPr>
                <w:i/>
                <w:iCs/>
                <w:lang w:eastAsia="sv-SE"/>
              </w:rPr>
              <w:t>k0-v1710</w:t>
            </w:r>
            <w:r w:rsidRPr="00B55E3E">
              <w:rPr>
                <w:lang w:eastAsia="sv-SE"/>
              </w:rPr>
              <w:t xml:space="preserve"> is only</w:t>
            </w:r>
            <w:r w:rsidRPr="00B55E3E">
              <w:rPr>
                <w:szCs w:val="22"/>
                <w:lang w:eastAsia="sv-SE"/>
              </w:rPr>
              <w:t xml:space="preserve"> applicable for PDSCH SCS of 480 kHz and 960 kHz. When the field is absent the UE applies the value 0.</w:t>
            </w:r>
          </w:p>
        </w:tc>
      </w:tr>
      <w:tr w:rsidR="00A8221D" w:rsidRPr="00B55E3E" w14:paraId="57302C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707967" w14:textId="77777777" w:rsidR="00A8221D" w:rsidRPr="00B55E3E" w:rsidRDefault="00A8221D" w:rsidP="00FB1467">
            <w:pPr>
              <w:pStyle w:val="TAL"/>
              <w:rPr>
                <w:szCs w:val="22"/>
                <w:lang w:eastAsia="sv-SE"/>
              </w:rPr>
            </w:pPr>
            <w:r w:rsidRPr="00B55E3E">
              <w:rPr>
                <w:b/>
                <w:i/>
                <w:szCs w:val="22"/>
                <w:lang w:eastAsia="sv-SE"/>
              </w:rPr>
              <w:t>mappingType</w:t>
            </w:r>
          </w:p>
          <w:p w14:paraId="33EE4740" w14:textId="77777777" w:rsidR="00A8221D" w:rsidRPr="00B55E3E" w:rsidRDefault="00A8221D" w:rsidP="00FB1467">
            <w:pPr>
              <w:pStyle w:val="TAL"/>
              <w:rPr>
                <w:szCs w:val="22"/>
                <w:lang w:eastAsia="sv-SE"/>
              </w:rPr>
            </w:pPr>
            <w:r w:rsidRPr="00B55E3E">
              <w:rPr>
                <w:szCs w:val="22"/>
                <w:lang w:eastAsia="sv-SE"/>
              </w:rPr>
              <w:t>PDSCH mapping type (see TS 38.214 [19], clause 5.3).</w:t>
            </w:r>
          </w:p>
        </w:tc>
      </w:tr>
      <w:tr w:rsidR="00A8221D" w:rsidRPr="00B55E3E" w14:paraId="1586A4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19CB92" w14:textId="77777777" w:rsidR="00A8221D" w:rsidRPr="00B55E3E" w:rsidRDefault="00A8221D" w:rsidP="00FB1467">
            <w:pPr>
              <w:pStyle w:val="TAL"/>
              <w:rPr>
                <w:b/>
                <w:i/>
                <w:szCs w:val="22"/>
                <w:lang w:eastAsia="sv-SE"/>
              </w:rPr>
            </w:pPr>
            <w:r w:rsidRPr="00B55E3E">
              <w:rPr>
                <w:b/>
                <w:i/>
                <w:szCs w:val="22"/>
                <w:lang w:eastAsia="sv-SE"/>
              </w:rPr>
              <w:t>repetitionNumber</w:t>
            </w:r>
          </w:p>
          <w:p w14:paraId="6EA39B38" w14:textId="77777777" w:rsidR="00A8221D" w:rsidRPr="00B55E3E" w:rsidRDefault="00A8221D" w:rsidP="00FB1467">
            <w:pPr>
              <w:pStyle w:val="TAL"/>
              <w:rPr>
                <w:b/>
                <w:i/>
                <w:szCs w:val="22"/>
                <w:lang w:eastAsia="sv-SE"/>
              </w:rPr>
            </w:pPr>
            <w:r w:rsidRPr="00B55E3E">
              <w:rPr>
                <w:szCs w:val="22"/>
                <w:lang w:eastAsia="sv-SE"/>
              </w:rPr>
              <w:t xml:space="preserve">Indicates the number of PDSCH transmission occas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A8221D" w:rsidRPr="00B55E3E" w14:paraId="72511F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6F6CF4" w14:textId="77777777" w:rsidR="00A8221D" w:rsidRPr="00B55E3E" w:rsidRDefault="00A8221D" w:rsidP="00FB1467">
            <w:pPr>
              <w:pStyle w:val="TAL"/>
              <w:rPr>
                <w:szCs w:val="22"/>
                <w:lang w:eastAsia="sv-SE"/>
              </w:rPr>
            </w:pPr>
            <w:r w:rsidRPr="00B55E3E">
              <w:rPr>
                <w:b/>
                <w:i/>
                <w:szCs w:val="22"/>
                <w:lang w:eastAsia="sv-SE"/>
              </w:rPr>
              <w:t>startSymbolAndLength</w:t>
            </w:r>
          </w:p>
          <w:p w14:paraId="72B3AF18" w14:textId="77777777" w:rsidR="00A8221D" w:rsidRPr="00B55E3E" w:rsidRDefault="00A8221D" w:rsidP="00FB1467">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D31A3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64BF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6B7B44" w14:textId="77777777" w:rsidR="00A8221D" w:rsidRPr="00B55E3E" w:rsidRDefault="00A8221D" w:rsidP="00FB1467">
            <w:pPr>
              <w:pStyle w:val="TAH"/>
              <w:rPr>
                <w:lang w:eastAsia="sv-SE"/>
              </w:rPr>
            </w:pPr>
            <w:r w:rsidRPr="00B55E3E">
              <w:rPr>
                <w:i/>
                <w:iCs/>
                <w:lang w:eastAsia="sv-SE"/>
              </w:rPr>
              <w:t>MultiPDSCH-TimeDomainResourceAllocation</w:t>
            </w:r>
            <w:r w:rsidRPr="00B55E3E">
              <w:rPr>
                <w:lang w:eastAsia="sv-SE"/>
              </w:rPr>
              <w:t xml:space="preserve"> field descriptions</w:t>
            </w:r>
          </w:p>
        </w:tc>
      </w:tr>
      <w:tr w:rsidR="00A8221D" w:rsidRPr="00B55E3E" w14:paraId="2A9E92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0C3135" w14:textId="77777777" w:rsidR="00A8221D" w:rsidRPr="00B55E3E" w:rsidRDefault="00A8221D" w:rsidP="00FB1467">
            <w:pPr>
              <w:pStyle w:val="TAL"/>
              <w:rPr>
                <w:b/>
                <w:bCs/>
                <w:i/>
                <w:iCs/>
                <w:lang w:eastAsia="sv-SE"/>
              </w:rPr>
            </w:pPr>
            <w:r w:rsidRPr="00B55E3E">
              <w:rPr>
                <w:b/>
                <w:bCs/>
                <w:i/>
                <w:iCs/>
                <w:lang w:eastAsia="sv-SE"/>
              </w:rPr>
              <w:t>pdsch-TDRA-List</w:t>
            </w:r>
          </w:p>
          <w:p w14:paraId="2CC8B398" w14:textId="77777777" w:rsidR="00A8221D" w:rsidRPr="00B55E3E" w:rsidRDefault="00A8221D" w:rsidP="00FB1467">
            <w:pPr>
              <w:pStyle w:val="TAL"/>
              <w:rPr>
                <w:lang w:eastAsia="sv-SE"/>
              </w:rPr>
            </w:pPr>
            <w:r w:rsidRPr="00B55E3E">
              <w:rPr>
                <w:lang w:eastAsia="sv-SE"/>
              </w:rPr>
              <w:t xml:space="preserve">One or multiple PDSCHs which can be in consecutive or non-consecutive slots (see TS 38.214 [19], clause 5.1.2.1). </w:t>
            </w:r>
          </w:p>
        </w:tc>
      </w:tr>
    </w:tbl>
    <w:p w14:paraId="20777D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5AC4DE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319EE7C"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EE2B7" w14:textId="77777777" w:rsidR="00A8221D" w:rsidRPr="00B55E3E" w:rsidRDefault="00A8221D" w:rsidP="00FB1467">
            <w:pPr>
              <w:pStyle w:val="TAH"/>
              <w:rPr>
                <w:lang w:eastAsia="sv-SE"/>
              </w:rPr>
            </w:pPr>
            <w:r w:rsidRPr="00B55E3E">
              <w:rPr>
                <w:lang w:eastAsia="sv-SE"/>
              </w:rPr>
              <w:t>Explanation</w:t>
            </w:r>
          </w:p>
        </w:tc>
      </w:tr>
      <w:tr w:rsidR="00A8221D" w:rsidRPr="00B55E3E" w14:paraId="0180FB0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E34DB47" w14:textId="77777777" w:rsidR="00A8221D" w:rsidRPr="00B55E3E" w:rsidRDefault="00A8221D" w:rsidP="00FB1467">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CCCF627"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Pr="00B55E3E">
              <w:rPr>
                <w:szCs w:val="22"/>
                <w:lang w:eastAsia="sv-SE"/>
              </w:rPr>
              <w:t xml:space="preserve">, and </w:t>
            </w:r>
            <w:r w:rsidRPr="00B55E3E">
              <w:rPr>
                <w:i/>
                <w:iCs/>
                <w:szCs w:val="22"/>
                <w:lang w:eastAsia="sv-SE"/>
              </w:rPr>
              <w:t>SIB20</w:t>
            </w:r>
            <w:r w:rsidRPr="00B55E3E">
              <w:rPr>
                <w:lang w:eastAsia="sv-SE"/>
              </w:rPr>
              <w:t>, this field is absent.</w:t>
            </w:r>
          </w:p>
          <w:p w14:paraId="0E0C1B53" w14:textId="77777777" w:rsidR="00A8221D" w:rsidRPr="00B55E3E" w:rsidRDefault="00A8221D" w:rsidP="00FB1467">
            <w:pPr>
              <w:pStyle w:val="TAL"/>
              <w:rPr>
                <w:lang w:eastAsia="sv-SE"/>
              </w:rPr>
            </w:pPr>
            <w:r w:rsidRPr="00B55E3E">
              <w:rPr>
                <w:lang w:eastAsia="sv-SE"/>
              </w:rPr>
              <w:t>Otherwise, in</w:t>
            </w:r>
            <w:r w:rsidRPr="00B55E3E">
              <w:rPr>
                <w:i/>
                <w:iCs/>
                <w:lang w:eastAsia="sv-SE"/>
              </w:rPr>
              <w:t xml:space="preserve"> pdsch-TimeDomainResourceAllocationList-r16</w:t>
            </w:r>
            <w:r w:rsidRPr="00B55E3E">
              <w:rPr>
                <w:lang w:eastAsia="sv-SE"/>
              </w:rPr>
              <w:t xml:space="preserve"> and </w:t>
            </w:r>
            <w:r w:rsidRPr="00B55E3E">
              <w:rPr>
                <w:i/>
                <w:iCs/>
                <w:lang w:eastAsia="sv-SE"/>
              </w:rPr>
              <w:t>pdsch-TimeDomainResourceAllocationList-r17</w:t>
            </w:r>
            <w:r w:rsidRPr="00B55E3E">
              <w:rPr>
                <w:lang w:eastAsia="sv-SE"/>
              </w:rPr>
              <w:t>, this field is optionally present, Need R.</w:t>
            </w:r>
          </w:p>
        </w:tc>
      </w:tr>
    </w:tbl>
    <w:p w14:paraId="4C2ACDAD" w14:textId="77777777" w:rsidR="00A8221D" w:rsidRPr="00B55E3E" w:rsidRDefault="00A8221D" w:rsidP="00A8221D"/>
    <w:p w14:paraId="21213E0B" w14:textId="77777777" w:rsidR="00A8221D" w:rsidRPr="00B55E3E" w:rsidRDefault="00A8221D" w:rsidP="00A8221D">
      <w:pPr>
        <w:pStyle w:val="Heading4"/>
      </w:pPr>
      <w:bookmarkStart w:id="1704" w:name="_Toc60777305"/>
      <w:bookmarkStart w:id="1705" w:name="_Toc115429129"/>
      <w:r w:rsidRPr="00B55E3E">
        <w:t>–</w:t>
      </w:r>
      <w:r w:rsidRPr="00B55E3E">
        <w:tab/>
      </w:r>
      <w:r w:rsidRPr="00B55E3E">
        <w:rPr>
          <w:i/>
        </w:rPr>
        <w:t>PHR-Config</w:t>
      </w:r>
      <w:bookmarkEnd w:id="1704"/>
      <w:bookmarkEnd w:id="1705"/>
    </w:p>
    <w:p w14:paraId="1355E2EC" w14:textId="77777777" w:rsidR="00A8221D" w:rsidRPr="00B55E3E" w:rsidRDefault="00A8221D" w:rsidP="00A8221D">
      <w:r w:rsidRPr="00B55E3E">
        <w:t xml:space="preserve">The IE </w:t>
      </w:r>
      <w:r w:rsidRPr="00B55E3E">
        <w:rPr>
          <w:i/>
        </w:rPr>
        <w:t>PHR-Config</w:t>
      </w:r>
      <w:r w:rsidRPr="00B55E3E">
        <w:t xml:space="preserve"> is used to configure parameters for power headroom reporting.</w:t>
      </w:r>
    </w:p>
    <w:p w14:paraId="60EF30AE" w14:textId="77777777" w:rsidR="00A8221D" w:rsidRPr="00B55E3E" w:rsidRDefault="00A8221D" w:rsidP="00A8221D">
      <w:pPr>
        <w:pStyle w:val="TH"/>
      </w:pPr>
      <w:r w:rsidRPr="00B55E3E">
        <w:rPr>
          <w:i/>
        </w:rPr>
        <w:t>PHR-Config</w:t>
      </w:r>
      <w:r w:rsidRPr="00B55E3E">
        <w:t xml:space="preserve"> information element</w:t>
      </w:r>
    </w:p>
    <w:p w14:paraId="532B5ED9" w14:textId="77777777" w:rsidR="00A8221D" w:rsidRPr="00B55E3E" w:rsidRDefault="00A8221D" w:rsidP="00A8221D">
      <w:pPr>
        <w:pStyle w:val="PL"/>
        <w:rPr>
          <w:color w:val="808080"/>
        </w:rPr>
      </w:pPr>
      <w:r w:rsidRPr="00B55E3E">
        <w:rPr>
          <w:color w:val="808080"/>
        </w:rPr>
        <w:t>-- ASN1START</w:t>
      </w:r>
    </w:p>
    <w:p w14:paraId="41E28A4A" w14:textId="77777777" w:rsidR="00A8221D" w:rsidRPr="00B55E3E" w:rsidRDefault="00A8221D" w:rsidP="00A8221D">
      <w:pPr>
        <w:pStyle w:val="PL"/>
        <w:rPr>
          <w:color w:val="808080"/>
        </w:rPr>
      </w:pPr>
      <w:r w:rsidRPr="00B55E3E">
        <w:rPr>
          <w:color w:val="808080"/>
        </w:rPr>
        <w:t>-- TAG-PHR-CONFIG-START</w:t>
      </w:r>
    </w:p>
    <w:p w14:paraId="2AE02275" w14:textId="77777777" w:rsidR="00A8221D" w:rsidRPr="00B55E3E" w:rsidRDefault="00A8221D" w:rsidP="00A8221D">
      <w:pPr>
        <w:pStyle w:val="PL"/>
      </w:pPr>
    </w:p>
    <w:p w14:paraId="7396B9B8" w14:textId="77777777" w:rsidR="00A8221D" w:rsidRPr="00B55E3E" w:rsidRDefault="00A8221D" w:rsidP="00A8221D">
      <w:pPr>
        <w:pStyle w:val="PL"/>
      </w:pPr>
      <w:r w:rsidRPr="00B55E3E">
        <w:t xml:space="preserve">PHR-Config ::=                      </w:t>
      </w:r>
      <w:r w:rsidRPr="00B55E3E">
        <w:rPr>
          <w:color w:val="993366"/>
        </w:rPr>
        <w:t>SEQUENCE</w:t>
      </w:r>
      <w:r w:rsidRPr="00B55E3E">
        <w:t xml:space="preserve"> {</w:t>
      </w:r>
    </w:p>
    <w:p w14:paraId="785FB22A" w14:textId="77777777" w:rsidR="00A8221D" w:rsidRPr="00B55E3E" w:rsidRDefault="00A8221D" w:rsidP="00A8221D">
      <w:pPr>
        <w:pStyle w:val="PL"/>
      </w:pPr>
      <w:r w:rsidRPr="00B55E3E">
        <w:t xml:space="preserve">    phr-PeriodicTimer                   </w:t>
      </w:r>
      <w:r w:rsidRPr="00B55E3E">
        <w:rPr>
          <w:color w:val="993366"/>
        </w:rPr>
        <w:t>ENUMERATED</w:t>
      </w:r>
      <w:r w:rsidRPr="00B55E3E">
        <w:t xml:space="preserve"> {sf10, sf20, sf50, sf100, sf200,sf500, sf1000, infinity},</w:t>
      </w:r>
    </w:p>
    <w:p w14:paraId="0A42EBDF" w14:textId="77777777" w:rsidR="00A8221D" w:rsidRPr="00B55E3E" w:rsidRDefault="00A8221D" w:rsidP="00A8221D">
      <w:pPr>
        <w:pStyle w:val="PL"/>
      </w:pPr>
      <w:r w:rsidRPr="00B55E3E">
        <w:t xml:space="preserve">    phr-ProhibitTimer                   </w:t>
      </w:r>
      <w:r w:rsidRPr="00B55E3E">
        <w:rPr>
          <w:color w:val="993366"/>
        </w:rPr>
        <w:t>ENUMERATED</w:t>
      </w:r>
      <w:r w:rsidRPr="00B55E3E">
        <w:t xml:space="preserve"> {sf0, sf10, sf20, sf50, sf100,sf200, sf500, sf1000},</w:t>
      </w:r>
    </w:p>
    <w:p w14:paraId="445F922B" w14:textId="77777777" w:rsidR="00A8221D" w:rsidRPr="00B55E3E" w:rsidRDefault="00A8221D" w:rsidP="00A8221D">
      <w:pPr>
        <w:pStyle w:val="PL"/>
      </w:pPr>
      <w:r w:rsidRPr="00B55E3E">
        <w:t xml:space="preserve">    phr-Tx-PowerFactorChange            </w:t>
      </w:r>
      <w:r w:rsidRPr="00B55E3E">
        <w:rPr>
          <w:color w:val="993366"/>
        </w:rPr>
        <w:t>ENUMERATED</w:t>
      </w:r>
      <w:r w:rsidRPr="00B55E3E">
        <w:t xml:space="preserve"> {dB1, dB3, dB6, infinity},</w:t>
      </w:r>
    </w:p>
    <w:p w14:paraId="21775264" w14:textId="77777777" w:rsidR="00A8221D" w:rsidRPr="00B55E3E" w:rsidRDefault="00A8221D" w:rsidP="00A8221D">
      <w:pPr>
        <w:pStyle w:val="PL"/>
      </w:pPr>
      <w:r w:rsidRPr="00B55E3E">
        <w:t xml:space="preserve">    multiplePHR                         </w:t>
      </w:r>
      <w:r w:rsidRPr="00B55E3E">
        <w:rPr>
          <w:color w:val="993366"/>
        </w:rPr>
        <w:t>BOOLEAN</w:t>
      </w:r>
      <w:r w:rsidRPr="00B55E3E">
        <w:t>,</w:t>
      </w:r>
    </w:p>
    <w:p w14:paraId="79A086D7" w14:textId="77777777" w:rsidR="00A8221D" w:rsidRPr="00B55E3E" w:rsidRDefault="00A8221D" w:rsidP="00A8221D">
      <w:pPr>
        <w:pStyle w:val="PL"/>
      </w:pPr>
      <w:r w:rsidRPr="00B55E3E">
        <w:t xml:space="preserve">    dummy                               </w:t>
      </w:r>
      <w:r w:rsidRPr="00B55E3E">
        <w:rPr>
          <w:color w:val="993366"/>
        </w:rPr>
        <w:t>BOOLEAN</w:t>
      </w:r>
      <w:r w:rsidRPr="00B55E3E">
        <w:t>,</w:t>
      </w:r>
    </w:p>
    <w:p w14:paraId="1E61CF02" w14:textId="77777777" w:rsidR="00A8221D" w:rsidRPr="00B55E3E" w:rsidRDefault="00A8221D" w:rsidP="00A8221D">
      <w:pPr>
        <w:pStyle w:val="PL"/>
      </w:pPr>
      <w:r w:rsidRPr="00B55E3E">
        <w:t xml:space="preserve">    phr-Type2OtherCell                  </w:t>
      </w:r>
      <w:r w:rsidRPr="00B55E3E">
        <w:rPr>
          <w:color w:val="993366"/>
        </w:rPr>
        <w:t>BOOLEAN</w:t>
      </w:r>
      <w:r w:rsidRPr="00B55E3E">
        <w:t>,</w:t>
      </w:r>
    </w:p>
    <w:p w14:paraId="294F3E98" w14:textId="77777777" w:rsidR="00A8221D" w:rsidRPr="00B55E3E" w:rsidRDefault="00A8221D" w:rsidP="00A8221D">
      <w:pPr>
        <w:pStyle w:val="PL"/>
      </w:pPr>
      <w:r w:rsidRPr="00B55E3E">
        <w:t xml:space="preserve">    phr-ModeOtherCG                     </w:t>
      </w:r>
      <w:r w:rsidRPr="00B55E3E">
        <w:rPr>
          <w:color w:val="993366"/>
        </w:rPr>
        <w:t>ENUMERATED</w:t>
      </w:r>
      <w:r w:rsidRPr="00B55E3E">
        <w:t xml:space="preserve"> {real, virtual},</w:t>
      </w:r>
    </w:p>
    <w:p w14:paraId="60210FE7" w14:textId="77777777" w:rsidR="00A8221D" w:rsidRPr="00B55E3E" w:rsidRDefault="00A8221D" w:rsidP="00A8221D">
      <w:pPr>
        <w:pStyle w:val="PL"/>
      </w:pPr>
      <w:r w:rsidRPr="00B55E3E">
        <w:t xml:space="preserve">    ...,</w:t>
      </w:r>
    </w:p>
    <w:p w14:paraId="6F6C0415" w14:textId="77777777" w:rsidR="00A8221D" w:rsidRPr="00B55E3E" w:rsidRDefault="00A8221D" w:rsidP="00A8221D">
      <w:pPr>
        <w:pStyle w:val="PL"/>
      </w:pPr>
      <w:r w:rsidRPr="00B55E3E">
        <w:t xml:space="preserve">    [[</w:t>
      </w:r>
    </w:p>
    <w:p w14:paraId="1DE57A70" w14:textId="77777777" w:rsidR="00A8221D" w:rsidRPr="00B55E3E" w:rsidRDefault="00A8221D" w:rsidP="00A8221D">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0796E83E" w14:textId="77777777" w:rsidR="00A8221D" w:rsidRPr="00B55E3E" w:rsidRDefault="00A8221D" w:rsidP="00A8221D">
      <w:pPr>
        <w:pStyle w:val="PL"/>
      </w:pPr>
      <w:r w:rsidRPr="00B55E3E">
        <w:t xml:space="preserve">    ]],</w:t>
      </w:r>
    </w:p>
    <w:p w14:paraId="435845ED" w14:textId="77777777" w:rsidR="00A8221D" w:rsidRPr="00B55E3E" w:rsidRDefault="00A8221D" w:rsidP="00A8221D">
      <w:pPr>
        <w:pStyle w:val="PL"/>
      </w:pPr>
      <w:r w:rsidRPr="00B55E3E">
        <w:lastRenderedPageBreak/>
        <w:t xml:space="preserve">    [[</w:t>
      </w:r>
    </w:p>
    <w:p w14:paraId="2C7F5FCD" w14:textId="77777777" w:rsidR="00A8221D" w:rsidRPr="00B55E3E" w:rsidRDefault="00A8221D" w:rsidP="00A8221D">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2D8B18FC" w14:textId="77777777" w:rsidR="00A8221D" w:rsidRPr="00B55E3E" w:rsidRDefault="00A8221D" w:rsidP="00A8221D">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C4A4966" w14:textId="77777777" w:rsidR="00A8221D" w:rsidRPr="00B55E3E" w:rsidRDefault="00A8221D" w:rsidP="00A8221D">
      <w:pPr>
        <w:pStyle w:val="PL"/>
      </w:pPr>
      <w:r w:rsidRPr="00B55E3E">
        <w:t xml:space="preserve">    ]]</w:t>
      </w:r>
    </w:p>
    <w:p w14:paraId="58EE9D54" w14:textId="77777777" w:rsidR="00A8221D" w:rsidRPr="00B55E3E" w:rsidRDefault="00A8221D" w:rsidP="00A8221D">
      <w:pPr>
        <w:pStyle w:val="PL"/>
      </w:pPr>
      <w:r w:rsidRPr="00B55E3E">
        <w:t>}</w:t>
      </w:r>
    </w:p>
    <w:p w14:paraId="55168019" w14:textId="77777777" w:rsidR="00A8221D" w:rsidRPr="00B55E3E" w:rsidRDefault="00A8221D" w:rsidP="00A8221D">
      <w:pPr>
        <w:pStyle w:val="PL"/>
      </w:pPr>
    </w:p>
    <w:p w14:paraId="5B3D1E17" w14:textId="77777777" w:rsidR="00A8221D" w:rsidRPr="00B55E3E" w:rsidRDefault="00A8221D" w:rsidP="00A8221D">
      <w:pPr>
        <w:pStyle w:val="PL"/>
      </w:pPr>
      <w:r w:rsidRPr="00B55E3E">
        <w:t xml:space="preserve">MPE-Config-FR2-r16 ::=              </w:t>
      </w:r>
      <w:r w:rsidRPr="00B55E3E">
        <w:rPr>
          <w:color w:val="993366"/>
        </w:rPr>
        <w:t>SEQUENCE</w:t>
      </w:r>
      <w:r w:rsidRPr="00B55E3E">
        <w:t xml:space="preserve"> {</w:t>
      </w:r>
    </w:p>
    <w:p w14:paraId="52B83E7B" w14:textId="77777777" w:rsidR="00A8221D" w:rsidRPr="00B55E3E" w:rsidRDefault="00A8221D" w:rsidP="00A8221D">
      <w:pPr>
        <w:pStyle w:val="PL"/>
      </w:pPr>
      <w:r w:rsidRPr="00B55E3E">
        <w:t xml:space="preserve">    mpe-ProhibitTimer-r16               </w:t>
      </w:r>
      <w:r w:rsidRPr="00B55E3E">
        <w:rPr>
          <w:color w:val="993366"/>
        </w:rPr>
        <w:t>ENUMERATED</w:t>
      </w:r>
      <w:r w:rsidRPr="00B55E3E">
        <w:t xml:space="preserve"> {sf0, sf10, sf20, sf50, sf100, sf200, sf500, sf1000},</w:t>
      </w:r>
    </w:p>
    <w:p w14:paraId="0141E4A1" w14:textId="77777777" w:rsidR="00A8221D" w:rsidRPr="00B55E3E" w:rsidRDefault="00A8221D" w:rsidP="00A8221D">
      <w:pPr>
        <w:pStyle w:val="PL"/>
      </w:pPr>
      <w:r w:rsidRPr="00B55E3E">
        <w:t xml:space="preserve">    mpe-Threshold-r16                   </w:t>
      </w:r>
      <w:r w:rsidRPr="00B55E3E">
        <w:rPr>
          <w:color w:val="993366"/>
        </w:rPr>
        <w:t>ENUMERATED</w:t>
      </w:r>
      <w:r w:rsidRPr="00B55E3E">
        <w:t xml:space="preserve"> {dB3, dB6, dB9, dB12}</w:t>
      </w:r>
    </w:p>
    <w:p w14:paraId="57ECB633" w14:textId="77777777" w:rsidR="00A8221D" w:rsidRPr="00B55E3E" w:rsidRDefault="00A8221D" w:rsidP="00A8221D">
      <w:pPr>
        <w:pStyle w:val="PL"/>
      </w:pPr>
      <w:r w:rsidRPr="00B55E3E">
        <w:t>}</w:t>
      </w:r>
    </w:p>
    <w:p w14:paraId="2F16A7D5" w14:textId="77777777" w:rsidR="00A8221D" w:rsidRPr="00B55E3E" w:rsidRDefault="00A8221D" w:rsidP="00A8221D">
      <w:pPr>
        <w:pStyle w:val="PL"/>
      </w:pPr>
    </w:p>
    <w:p w14:paraId="13316B80" w14:textId="77777777" w:rsidR="00A8221D" w:rsidRPr="00B55E3E" w:rsidRDefault="00A8221D" w:rsidP="00A8221D">
      <w:pPr>
        <w:pStyle w:val="PL"/>
      </w:pPr>
      <w:r w:rsidRPr="00B55E3E">
        <w:t xml:space="preserve">MPE-Config-FR2-r17 ::=              </w:t>
      </w:r>
      <w:r w:rsidRPr="00B55E3E">
        <w:rPr>
          <w:color w:val="993366"/>
        </w:rPr>
        <w:t>SEQUENCE</w:t>
      </w:r>
      <w:r w:rsidRPr="00B55E3E">
        <w:t xml:space="preserve"> {</w:t>
      </w:r>
    </w:p>
    <w:p w14:paraId="69F5CE29" w14:textId="77777777" w:rsidR="00A8221D" w:rsidRPr="00B55E3E" w:rsidRDefault="00A8221D" w:rsidP="00A8221D">
      <w:pPr>
        <w:pStyle w:val="PL"/>
      </w:pPr>
      <w:r w:rsidRPr="00B55E3E">
        <w:t xml:space="preserve">    mpe-ProhibitTimer-r17               </w:t>
      </w:r>
      <w:r w:rsidRPr="00B55E3E">
        <w:rPr>
          <w:color w:val="993366"/>
        </w:rPr>
        <w:t>ENUMERATED</w:t>
      </w:r>
      <w:r w:rsidRPr="00B55E3E">
        <w:t xml:space="preserve"> {sf0, sf10, sf20, sf50, sf100, sf200, sf500, sf1000},</w:t>
      </w:r>
    </w:p>
    <w:p w14:paraId="15F2F1BC" w14:textId="77777777" w:rsidR="00A8221D" w:rsidRPr="00B55E3E" w:rsidRDefault="00A8221D" w:rsidP="00A8221D">
      <w:pPr>
        <w:pStyle w:val="PL"/>
      </w:pPr>
      <w:r w:rsidRPr="00B55E3E">
        <w:t xml:space="preserve">    mpe-Threshold-r17                   </w:t>
      </w:r>
      <w:r w:rsidRPr="00B55E3E">
        <w:rPr>
          <w:color w:val="993366"/>
        </w:rPr>
        <w:t>ENUMERATED</w:t>
      </w:r>
      <w:r w:rsidRPr="00B55E3E">
        <w:t xml:space="preserve"> {dB3, dB6, dB9, dB12},</w:t>
      </w:r>
    </w:p>
    <w:p w14:paraId="24306FEC" w14:textId="77777777" w:rsidR="00A8221D" w:rsidRPr="00B55E3E" w:rsidRDefault="00A8221D" w:rsidP="00A8221D">
      <w:pPr>
        <w:pStyle w:val="PL"/>
      </w:pPr>
      <w:r w:rsidRPr="00B55E3E">
        <w:t xml:space="preserve">    numberOfN-r17                       </w:t>
      </w:r>
      <w:r w:rsidRPr="00B55E3E">
        <w:rPr>
          <w:color w:val="993366"/>
        </w:rPr>
        <w:t>INTEGER</w:t>
      </w:r>
      <w:r w:rsidRPr="00B55E3E">
        <w:t>(1..4),</w:t>
      </w:r>
    </w:p>
    <w:p w14:paraId="7142742B" w14:textId="77777777" w:rsidR="00A8221D" w:rsidRPr="00B55E3E" w:rsidRDefault="00A8221D" w:rsidP="00A8221D">
      <w:pPr>
        <w:pStyle w:val="PL"/>
      </w:pPr>
      <w:r w:rsidRPr="00B55E3E">
        <w:t xml:space="preserve">    ...</w:t>
      </w:r>
    </w:p>
    <w:p w14:paraId="1D6F81BF" w14:textId="77777777" w:rsidR="00A8221D" w:rsidRPr="00B55E3E" w:rsidRDefault="00A8221D" w:rsidP="00A8221D">
      <w:pPr>
        <w:pStyle w:val="PL"/>
      </w:pPr>
      <w:r w:rsidRPr="00B55E3E">
        <w:t>}</w:t>
      </w:r>
    </w:p>
    <w:p w14:paraId="59D1340F" w14:textId="77777777" w:rsidR="00A8221D" w:rsidRPr="00B55E3E" w:rsidRDefault="00A8221D" w:rsidP="00A8221D">
      <w:pPr>
        <w:pStyle w:val="PL"/>
      </w:pPr>
    </w:p>
    <w:p w14:paraId="49C6FBB7" w14:textId="77777777" w:rsidR="00A8221D" w:rsidRPr="00B55E3E" w:rsidRDefault="00A8221D" w:rsidP="00A8221D">
      <w:pPr>
        <w:pStyle w:val="PL"/>
        <w:rPr>
          <w:color w:val="808080"/>
        </w:rPr>
      </w:pPr>
      <w:r w:rsidRPr="00B55E3E">
        <w:rPr>
          <w:color w:val="808080"/>
        </w:rPr>
        <w:t>-- TAG-PHR-CONFIG-STOP</w:t>
      </w:r>
    </w:p>
    <w:p w14:paraId="71B37445" w14:textId="77777777" w:rsidR="00A8221D" w:rsidRPr="00B55E3E" w:rsidRDefault="00A8221D" w:rsidP="00A8221D">
      <w:pPr>
        <w:pStyle w:val="PL"/>
        <w:rPr>
          <w:color w:val="808080"/>
        </w:rPr>
      </w:pPr>
      <w:r w:rsidRPr="00B55E3E">
        <w:rPr>
          <w:color w:val="808080"/>
        </w:rPr>
        <w:t>-- ASN1STOP</w:t>
      </w:r>
    </w:p>
    <w:p w14:paraId="0C805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C033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AD69CA" w14:textId="77777777" w:rsidR="00A8221D" w:rsidRPr="00B55E3E" w:rsidRDefault="00A8221D" w:rsidP="00FB1467">
            <w:pPr>
              <w:pStyle w:val="TAH"/>
              <w:rPr>
                <w:szCs w:val="22"/>
                <w:lang w:eastAsia="sv-SE"/>
              </w:rPr>
            </w:pPr>
            <w:r w:rsidRPr="00B55E3E">
              <w:rPr>
                <w:i/>
                <w:szCs w:val="22"/>
                <w:lang w:eastAsia="sv-SE"/>
              </w:rPr>
              <w:lastRenderedPageBreak/>
              <w:t xml:space="preserve">PHR-Config </w:t>
            </w:r>
            <w:r w:rsidRPr="00B55E3E">
              <w:rPr>
                <w:szCs w:val="22"/>
                <w:lang w:eastAsia="sv-SE"/>
              </w:rPr>
              <w:t>field descriptions</w:t>
            </w:r>
          </w:p>
        </w:tc>
      </w:tr>
      <w:tr w:rsidR="00A8221D" w:rsidRPr="00B55E3E" w14:paraId="26239B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7F4D7A" w14:textId="77777777" w:rsidR="00A8221D" w:rsidRPr="00B55E3E" w:rsidRDefault="00A8221D" w:rsidP="00FB1467">
            <w:pPr>
              <w:pStyle w:val="TAL"/>
              <w:rPr>
                <w:szCs w:val="22"/>
                <w:lang w:eastAsia="sv-SE"/>
              </w:rPr>
            </w:pPr>
            <w:r w:rsidRPr="00B55E3E">
              <w:rPr>
                <w:b/>
                <w:i/>
                <w:szCs w:val="22"/>
                <w:lang w:eastAsia="sv-SE"/>
              </w:rPr>
              <w:t>dummy</w:t>
            </w:r>
          </w:p>
          <w:p w14:paraId="04CC213C" w14:textId="77777777" w:rsidR="00A8221D" w:rsidRPr="00B55E3E" w:rsidRDefault="00A8221D" w:rsidP="00FB1467">
            <w:pPr>
              <w:pStyle w:val="TAL"/>
              <w:rPr>
                <w:szCs w:val="22"/>
                <w:lang w:eastAsia="sv-SE"/>
              </w:rPr>
            </w:pPr>
            <w:r w:rsidRPr="00B55E3E">
              <w:rPr>
                <w:szCs w:val="22"/>
                <w:lang w:eastAsia="sv-SE"/>
              </w:rPr>
              <w:t>This field is not used in this version of the specification and the UE ignores the received value.</w:t>
            </w:r>
          </w:p>
        </w:tc>
      </w:tr>
      <w:tr w:rsidR="00A8221D" w:rsidRPr="00B55E3E" w14:paraId="14681F10" w14:textId="77777777" w:rsidTr="00FB1467">
        <w:tc>
          <w:tcPr>
            <w:tcW w:w="14173" w:type="dxa"/>
            <w:tcBorders>
              <w:top w:val="single" w:sz="4" w:space="0" w:color="auto"/>
              <w:left w:val="single" w:sz="4" w:space="0" w:color="auto"/>
              <w:bottom w:val="single" w:sz="4" w:space="0" w:color="auto"/>
              <w:right w:val="single" w:sz="4" w:space="0" w:color="auto"/>
            </w:tcBorders>
          </w:tcPr>
          <w:p w14:paraId="3F01A636" w14:textId="77777777" w:rsidR="00A8221D" w:rsidRPr="00B55E3E" w:rsidRDefault="00A8221D" w:rsidP="00FB1467">
            <w:pPr>
              <w:pStyle w:val="TAL"/>
              <w:rPr>
                <w:b/>
                <w:bCs/>
                <w:i/>
                <w:iCs/>
              </w:rPr>
            </w:pPr>
            <w:r w:rsidRPr="00B55E3E">
              <w:rPr>
                <w:b/>
                <w:bCs/>
                <w:i/>
                <w:iCs/>
              </w:rPr>
              <w:t>mpe-ProhibitTimer</w:t>
            </w:r>
          </w:p>
          <w:p w14:paraId="3D522BD3" w14:textId="77777777" w:rsidR="00A8221D" w:rsidRPr="00B55E3E" w:rsidRDefault="00A8221D" w:rsidP="00FB1467">
            <w:pPr>
              <w:pStyle w:val="TAL"/>
            </w:pPr>
            <w:r w:rsidRPr="00B55E3E">
              <w:t>Value in number of subframes for MPE reporting, as specified in TS 38.321 [3]. Value sf10 corresponds to 10 subframes, and so on.</w:t>
            </w:r>
          </w:p>
        </w:tc>
      </w:tr>
      <w:tr w:rsidR="00A8221D" w:rsidRPr="00B55E3E" w14:paraId="2085C5B1" w14:textId="77777777" w:rsidTr="00FB1467">
        <w:tc>
          <w:tcPr>
            <w:tcW w:w="14173" w:type="dxa"/>
            <w:tcBorders>
              <w:top w:val="single" w:sz="4" w:space="0" w:color="auto"/>
              <w:left w:val="single" w:sz="4" w:space="0" w:color="auto"/>
              <w:bottom w:val="single" w:sz="4" w:space="0" w:color="auto"/>
              <w:right w:val="single" w:sz="4" w:space="0" w:color="auto"/>
            </w:tcBorders>
          </w:tcPr>
          <w:p w14:paraId="797C6161" w14:textId="77777777" w:rsidR="00A8221D" w:rsidRPr="00B55E3E" w:rsidRDefault="00A8221D" w:rsidP="00FB1467">
            <w:pPr>
              <w:pStyle w:val="TAL"/>
              <w:rPr>
                <w:b/>
                <w:bCs/>
                <w:i/>
                <w:iCs/>
              </w:rPr>
            </w:pPr>
            <w:r w:rsidRPr="00B55E3E">
              <w:rPr>
                <w:b/>
                <w:bCs/>
                <w:i/>
                <w:iCs/>
              </w:rPr>
              <w:t>mpe-Reporting-FR2</w:t>
            </w:r>
          </w:p>
          <w:p w14:paraId="33B0CBC3" w14:textId="77777777" w:rsidR="00A8221D" w:rsidRPr="00B55E3E" w:rsidRDefault="00A8221D" w:rsidP="00FB1467">
            <w:pPr>
              <w:pStyle w:val="TAL"/>
              <w:rPr>
                <w:lang w:eastAsia="sv-SE"/>
              </w:rPr>
            </w:pPr>
            <w:r w:rsidRPr="00B55E3E">
              <w:t>Indicates whether the UE shall report MPE P-MPR in the PHR MAC control element, as specified in TS 38.321 [3].</w:t>
            </w:r>
          </w:p>
        </w:tc>
      </w:tr>
      <w:tr w:rsidR="00A8221D" w:rsidRPr="00B55E3E" w14:paraId="6F52238E" w14:textId="77777777" w:rsidTr="00FB1467">
        <w:trPr>
          <w:trHeight w:val="314"/>
        </w:trPr>
        <w:tc>
          <w:tcPr>
            <w:tcW w:w="14173" w:type="dxa"/>
            <w:tcBorders>
              <w:top w:val="single" w:sz="4" w:space="0" w:color="auto"/>
              <w:left w:val="single" w:sz="4" w:space="0" w:color="auto"/>
              <w:bottom w:val="single" w:sz="4" w:space="0" w:color="auto"/>
              <w:right w:val="single" w:sz="4" w:space="0" w:color="auto"/>
            </w:tcBorders>
          </w:tcPr>
          <w:p w14:paraId="46FDE693" w14:textId="77777777" w:rsidR="00A8221D" w:rsidRPr="00B55E3E" w:rsidRDefault="00A8221D" w:rsidP="00FB1467">
            <w:pPr>
              <w:pStyle w:val="TAL"/>
              <w:rPr>
                <w:b/>
                <w:bCs/>
                <w:i/>
                <w:iCs/>
              </w:rPr>
            </w:pPr>
            <w:r w:rsidRPr="00B55E3E">
              <w:rPr>
                <w:b/>
                <w:bCs/>
                <w:i/>
                <w:iCs/>
              </w:rPr>
              <w:t>mpe-Threshold</w:t>
            </w:r>
          </w:p>
          <w:p w14:paraId="158375FD" w14:textId="77777777" w:rsidR="00A8221D" w:rsidRPr="00B55E3E" w:rsidRDefault="00A8221D" w:rsidP="00FB1467">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A8221D" w:rsidRPr="00B55E3E" w14:paraId="3DB2A9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2AE4B7" w14:textId="77777777" w:rsidR="00A8221D" w:rsidRPr="00B55E3E" w:rsidRDefault="00A8221D" w:rsidP="00FB1467">
            <w:pPr>
              <w:pStyle w:val="TAL"/>
              <w:rPr>
                <w:szCs w:val="22"/>
                <w:lang w:eastAsia="sv-SE"/>
              </w:rPr>
            </w:pPr>
            <w:r w:rsidRPr="00B55E3E">
              <w:rPr>
                <w:b/>
                <w:i/>
                <w:szCs w:val="22"/>
                <w:lang w:eastAsia="sv-SE"/>
              </w:rPr>
              <w:t>multiplePHR</w:t>
            </w:r>
          </w:p>
          <w:p w14:paraId="31950A23" w14:textId="77777777" w:rsidR="00A8221D" w:rsidRPr="00B55E3E" w:rsidRDefault="00A8221D" w:rsidP="00FB1467">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A8221D" w:rsidRPr="00B55E3E" w14:paraId="243011F1" w14:textId="77777777" w:rsidTr="00FB1467">
        <w:tc>
          <w:tcPr>
            <w:tcW w:w="14173" w:type="dxa"/>
            <w:tcBorders>
              <w:top w:val="single" w:sz="4" w:space="0" w:color="auto"/>
              <w:left w:val="single" w:sz="4" w:space="0" w:color="auto"/>
              <w:bottom w:val="single" w:sz="4" w:space="0" w:color="auto"/>
              <w:right w:val="single" w:sz="4" w:space="0" w:color="auto"/>
            </w:tcBorders>
          </w:tcPr>
          <w:p w14:paraId="0A1968E1" w14:textId="77777777" w:rsidR="00A8221D" w:rsidRPr="00B55E3E" w:rsidRDefault="00A8221D" w:rsidP="00FB1467">
            <w:pPr>
              <w:pStyle w:val="TAL"/>
              <w:rPr>
                <w:b/>
                <w:i/>
                <w:szCs w:val="22"/>
                <w:lang w:eastAsia="sv-SE"/>
              </w:rPr>
            </w:pPr>
            <w:r w:rsidRPr="00B55E3E">
              <w:rPr>
                <w:b/>
                <w:i/>
                <w:szCs w:val="22"/>
                <w:lang w:eastAsia="sv-SE"/>
              </w:rPr>
              <w:t>numberOfN</w:t>
            </w:r>
          </w:p>
          <w:p w14:paraId="0BD92368" w14:textId="77777777" w:rsidR="00A8221D" w:rsidRPr="00B55E3E" w:rsidRDefault="00A8221D" w:rsidP="00FB1467">
            <w:pPr>
              <w:pStyle w:val="TAL"/>
              <w:rPr>
                <w:b/>
                <w:i/>
                <w:szCs w:val="22"/>
                <w:lang w:eastAsia="sv-SE"/>
              </w:rPr>
            </w:pPr>
            <w:r w:rsidRPr="00B55E3E">
              <w:rPr>
                <w:bCs/>
                <w:iCs/>
                <w:szCs w:val="22"/>
                <w:lang w:eastAsia="sv-SE"/>
              </w:rPr>
              <w:t>Number of reported P-MPR values in a PHR MAC CE.</w:t>
            </w:r>
          </w:p>
        </w:tc>
      </w:tr>
      <w:tr w:rsidR="00A8221D" w:rsidRPr="00B55E3E" w14:paraId="6410BC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2D1720" w14:textId="77777777" w:rsidR="00A8221D" w:rsidRPr="00B55E3E" w:rsidRDefault="00A8221D" w:rsidP="00FB1467">
            <w:pPr>
              <w:pStyle w:val="TAL"/>
              <w:rPr>
                <w:szCs w:val="22"/>
                <w:lang w:eastAsia="sv-SE"/>
              </w:rPr>
            </w:pPr>
            <w:r w:rsidRPr="00B55E3E">
              <w:rPr>
                <w:b/>
                <w:i/>
                <w:szCs w:val="22"/>
                <w:lang w:eastAsia="sv-SE"/>
              </w:rPr>
              <w:t>phr-ModeOtherCG</w:t>
            </w:r>
          </w:p>
          <w:p w14:paraId="53DD18E4" w14:textId="77777777" w:rsidR="00A8221D" w:rsidRPr="00B55E3E" w:rsidRDefault="00A8221D" w:rsidP="00FB1467">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8221D" w:rsidRPr="00B55E3E" w14:paraId="6623D3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59DA9" w14:textId="77777777" w:rsidR="00A8221D" w:rsidRPr="00B55E3E" w:rsidRDefault="00A8221D" w:rsidP="00FB1467">
            <w:pPr>
              <w:pStyle w:val="TAL"/>
              <w:rPr>
                <w:szCs w:val="22"/>
                <w:lang w:eastAsia="sv-SE"/>
              </w:rPr>
            </w:pPr>
            <w:r w:rsidRPr="00B55E3E">
              <w:rPr>
                <w:b/>
                <w:i/>
                <w:szCs w:val="22"/>
                <w:lang w:eastAsia="sv-SE"/>
              </w:rPr>
              <w:t>phr-PeriodicTimer</w:t>
            </w:r>
          </w:p>
          <w:p w14:paraId="4B1E5807" w14:textId="77777777" w:rsidR="00A8221D" w:rsidRPr="00B55E3E" w:rsidRDefault="00A8221D" w:rsidP="00FB1467">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5544C5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DBA6B" w14:textId="77777777" w:rsidR="00A8221D" w:rsidRPr="00B55E3E" w:rsidRDefault="00A8221D" w:rsidP="00FB1467">
            <w:pPr>
              <w:pStyle w:val="TAL"/>
              <w:rPr>
                <w:szCs w:val="22"/>
                <w:lang w:eastAsia="sv-SE"/>
              </w:rPr>
            </w:pPr>
            <w:r w:rsidRPr="00B55E3E">
              <w:rPr>
                <w:b/>
                <w:i/>
                <w:szCs w:val="22"/>
                <w:lang w:eastAsia="sv-SE"/>
              </w:rPr>
              <w:t>phr-ProhibitTimer</w:t>
            </w:r>
          </w:p>
          <w:p w14:paraId="17954A01" w14:textId="77777777" w:rsidR="00A8221D" w:rsidRPr="00B55E3E" w:rsidRDefault="00A8221D" w:rsidP="00FB1467">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42EE48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59C818" w14:textId="77777777" w:rsidR="00A8221D" w:rsidRPr="00B55E3E" w:rsidRDefault="00A8221D" w:rsidP="00FB1467">
            <w:pPr>
              <w:pStyle w:val="TAL"/>
              <w:rPr>
                <w:szCs w:val="22"/>
                <w:lang w:eastAsia="sv-SE"/>
              </w:rPr>
            </w:pPr>
            <w:r w:rsidRPr="00B55E3E">
              <w:rPr>
                <w:b/>
                <w:i/>
                <w:szCs w:val="22"/>
                <w:lang w:eastAsia="sv-SE"/>
              </w:rPr>
              <w:t>phr-Tx-PowerFactorChange</w:t>
            </w:r>
          </w:p>
          <w:p w14:paraId="715E1F93" w14:textId="77777777" w:rsidR="00A8221D" w:rsidRPr="00B55E3E" w:rsidRDefault="00A8221D" w:rsidP="00FB1467">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A8221D" w:rsidRPr="00B55E3E" w14:paraId="36964E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71B0E6" w14:textId="77777777" w:rsidR="00A8221D" w:rsidRPr="00B55E3E" w:rsidRDefault="00A8221D" w:rsidP="00FB1467">
            <w:pPr>
              <w:pStyle w:val="TAL"/>
              <w:rPr>
                <w:szCs w:val="22"/>
                <w:lang w:eastAsia="sv-SE"/>
              </w:rPr>
            </w:pPr>
            <w:r w:rsidRPr="00B55E3E">
              <w:rPr>
                <w:b/>
                <w:i/>
                <w:szCs w:val="22"/>
                <w:lang w:eastAsia="sv-SE"/>
              </w:rPr>
              <w:t>phr-Type2OtherCell</w:t>
            </w:r>
          </w:p>
          <w:p w14:paraId="069C55DA" w14:textId="77777777" w:rsidR="00A8221D" w:rsidRPr="00B55E3E" w:rsidRDefault="00A8221D" w:rsidP="00FB1467">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A8221D" w:rsidRPr="00B55E3E" w14:paraId="4CDB00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3D6253" w14:textId="77777777" w:rsidR="00A8221D" w:rsidRPr="00B55E3E" w:rsidRDefault="00A8221D" w:rsidP="00FB1467">
            <w:pPr>
              <w:pStyle w:val="TAL"/>
              <w:rPr>
                <w:b/>
                <w:i/>
                <w:szCs w:val="22"/>
                <w:lang w:eastAsia="sv-SE"/>
              </w:rPr>
            </w:pPr>
            <w:r w:rsidRPr="00B55E3E">
              <w:rPr>
                <w:b/>
                <w:i/>
                <w:szCs w:val="22"/>
                <w:lang w:eastAsia="sv-SE"/>
              </w:rPr>
              <w:t>twoPHRMode</w:t>
            </w:r>
          </w:p>
          <w:p w14:paraId="30F1F1EE" w14:textId="77777777" w:rsidR="00A8221D" w:rsidRPr="00B55E3E" w:rsidRDefault="00A8221D" w:rsidP="00FB1467">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8BE04F8" w14:textId="77777777" w:rsidR="00A8221D" w:rsidRPr="00B55E3E" w:rsidRDefault="00A8221D" w:rsidP="00A8221D"/>
    <w:p w14:paraId="7CD16546" w14:textId="77777777" w:rsidR="00A8221D" w:rsidRPr="00B55E3E" w:rsidRDefault="00A8221D" w:rsidP="00A8221D">
      <w:pPr>
        <w:pStyle w:val="Heading4"/>
        <w:rPr>
          <w:i/>
          <w:noProof/>
        </w:rPr>
      </w:pPr>
      <w:bookmarkStart w:id="1706" w:name="_Toc60777306"/>
      <w:bookmarkStart w:id="1707" w:name="_Toc115429130"/>
      <w:r w:rsidRPr="00B55E3E">
        <w:t>–</w:t>
      </w:r>
      <w:r w:rsidRPr="00B55E3E">
        <w:tab/>
      </w:r>
      <w:r w:rsidRPr="00B55E3E">
        <w:rPr>
          <w:i/>
        </w:rPr>
        <w:t>PhysCellId</w:t>
      </w:r>
      <w:bookmarkEnd w:id="1706"/>
      <w:bookmarkEnd w:id="1707"/>
    </w:p>
    <w:p w14:paraId="08271DB4" w14:textId="77777777" w:rsidR="00A8221D" w:rsidRPr="00B55E3E" w:rsidRDefault="00A8221D" w:rsidP="00A8221D">
      <w:r w:rsidRPr="00B55E3E">
        <w:t xml:space="preserve">The </w:t>
      </w:r>
      <w:r w:rsidRPr="00B55E3E">
        <w:rPr>
          <w:i/>
        </w:rPr>
        <w:t xml:space="preserve">PhysCellId </w:t>
      </w:r>
      <w:r w:rsidRPr="00B55E3E">
        <w:t>identifies the physical cell identity (PCI).</w:t>
      </w:r>
    </w:p>
    <w:p w14:paraId="5FAB2BD3" w14:textId="77777777" w:rsidR="00A8221D" w:rsidRPr="00B55E3E" w:rsidRDefault="00A8221D" w:rsidP="00A8221D">
      <w:pPr>
        <w:pStyle w:val="TH"/>
      </w:pPr>
      <w:r w:rsidRPr="00B55E3E">
        <w:rPr>
          <w:i/>
        </w:rPr>
        <w:t xml:space="preserve">PhysCellId </w:t>
      </w:r>
      <w:r w:rsidRPr="00B55E3E">
        <w:t>information element</w:t>
      </w:r>
    </w:p>
    <w:p w14:paraId="44BD28A6" w14:textId="77777777" w:rsidR="00A8221D" w:rsidRPr="00B55E3E" w:rsidRDefault="00A8221D" w:rsidP="00A8221D">
      <w:pPr>
        <w:pStyle w:val="PL"/>
        <w:rPr>
          <w:color w:val="808080"/>
        </w:rPr>
      </w:pPr>
      <w:r w:rsidRPr="00B55E3E">
        <w:rPr>
          <w:color w:val="808080"/>
        </w:rPr>
        <w:t>-- ASN1START</w:t>
      </w:r>
    </w:p>
    <w:p w14:paraId="27CD50D5" w14:textId="77777777" w:rsidR="00A8221D" w:rsidRPr="00B55E3E" w:rsidRDefault="00A8221D" w:rsidP="00A8221D">
      <w:pPr>
        <w:pStyle w:val="PL"/>
        <w:rPr>
          <w:color w:val="808080"/>
        </w:rPr>
      </w:pPr>
      <w:r w:rsidRPr="00B55E3E">
        <w:rPr>
          <w:color w:val="808080"/>
        </w:rPr>
        <w:t>-- TAG-PHYSCELLID-START</w:t>
      </w:r>
    </w:p>
    <w:p w14:paraId="0AA2BDC5" w14:textId="77777777" w:rsidR="00A8221D" w:rsidRPr="00B55E3E" w:rsidRDefault="00A8221D" w:rsidP="00A8221D">
      <w:pPr>
        <w:pStyle w:val="PL"/>
      </w:pPr>
    </w:p>
    <w:p w14:paraId="2056DF7F" w14:textId="77777777" w:rsidR="00A8221D" w:rsidRPr="00B55E3E" w:rsidRDefault="00A8221D" w:rsidP="00A8221D">
      <w:pPr>
        <w:pStyle w:val="PL"/>
      </w:pPr>
      <w:r w:rsidRPr="00B55E3E">
        <w:t xml:space="preserve">PhysCellId ::=                      </w:t>
      </w:r>
      <w:r w:rsidRPr="00B55E3E">
        <w:rPr>
          <w:color w:val="993366"/>
        </w:rPr>
        <w:t>INTEGER</w:t>
      </w:r>
      <w:r w:rsidRPr="00B55E3E">
        <w:t xml:space="preserve"> (0..1007)</w:t>
      </w:r>
    </w:p>
    <w:p w14:paraId="3FC8D611" w14:textId="77777777" w:rsidR="00A8221D" w:rsidRPr="00B55E3E" w:rsidRDefault="00A8221D" w:rsidP="00A8221D">
      <w:pPr>
        <w:pStyle w:val="PL"/>
      </w:pPr>
    </w:p>
    <w:p w14:paraId="16C9163B" w14:textId="77777777" w:rsidR="00A8221D" w:rsidRPr="00B55E3E" w:rsidRDefault="00A8221D" w:rsidP="00A8221D">
      <w:pPr>
        <w:pStyle w:val="PL"/>
        <w:rPr>
          <w:color w:val="808080"/>
        </w:rPr>
      </w:pPr>
      <w:r w:rsidRPr="00B55E3E">
        <w:rPr>
          <w:color w:val="808080"/>
        </w:rPr>
        <w:lastRenderedPageBreak/>
        <w:t>-- TAG-PHYSCELLID-STOP</w:t>
      </w:r>
    </w:p>
    <w:p w14:paraId="3B6696EC" w14:textId="77777777" w:rsidR="00A8221D" w:rsidRPr="00B55E3E" w:rsidRDefault="00A8221D" w:rsidP="00A8221D">
      <w:pPr>
        <w:pStyle w:val="PL"/>
        <w:rPr>
          <w:color w:val="808080"/>
        </w:rPr>
      </w:pPr>
      <w:r w:rsidRPr="00B55E3E">
        <w:rPr>
          <w:color w:val="808080"/>
        </w:rPr>
        <w:t>-- ASN1STOP</w:t>
      </w:r>
    </w:p>
    <w:p w14:paraId="69B8AC21" w14:textId="77777777" w:rsidR="00A8221D" w:rsidRPr="00B55E3E" w:rsidRDefault="00A8221D" w:rsidP="00A8221D"/>
    <w:p w14:paraId="6CB06A5E" w14:textId="77777777" w:rsidR="00A8221D" w:rsidRPr="00B55E3E" w:rsidRDefault="00A8221D" w:rsidP="00A8221D">
      <w:pPr>
        <w:pStyle w:val="Heading4"/>
      </w:pPr>
      <w:bookmarkStart w:id="1708" w:name="_Toc60777307"/>
      <w:bookmarkStart w:id="1709" w:name="_Toc115429131"/>
      <w:r w:rsidRPr="00B55E3E">
        <w:t>–</w:t>
      </w:r>
      <w:r w:rsidRPr="00B55E3E">
        <w:tab/>
      </w:r>
      <w:r w:rsidRPr="00B55E3E">
        <w:rPr>
          <w:i/>
        </w:rPr>
        <w:t>PhysicalCellGroupConfig</w:t>
      </w:r>
      <w:bookmarkEnd w:id="1708"/>
      <w:bookmarkEnd w:id="1709"/>
    </w:p>
    <w:p w14:paraId="46ED8611" w14:textId="77777777" w:rsidR="00A8221D" w:rsidRPr="00B55E3E" w:rsidRDefault="00A8221D" w:rsidP="00A8221D">
      <w:r w:rsidRPr="00B55E3E">
        <w:t xml:space="preserve">The IE </w:t>
      </w:r>
      <w:r w:rsidRPr="00B55E3E">
        <w:rPr>
          <w:i/>
        </w:rPr>
        <w:t>PhysicalCellGroupConfig</w:t>
      </w:r>
      <w:r w:rsidRPr="00B55E3E">
        <w:t xml:space="preserve"> is used to configure cell-group specific L1 parameters.</w:t>
      </w:r>
    </w:p>
    <w:p w14:paraId="213D2600" w14:textId="77777777" w:rsidR="00A8221D" w:rsidRPr="00B55E3E" w:rsidRDefault="00A8221D" w:rsidP="00A8221D">
      <w:pPr>
        <w:pStyle w:val="TH"/>
      </w:pPr>
      <w:r w:rsidRPr="00B55E3E">
        <w:rPr>
          <w:i/>
        </w:rPr>
        <w:t>PhysicalCellGroupConfig</w:t>
      </w:r>
      <w:r w:rsidRPr="00B55E3E">
        <w:t xml:space="preserve"> information element</w:t>
      </w:r>
    </w:p>
    <w:p w14:paraId="41E79016" w14:textId="77777777" w:rsidR="00A8221D" w:rsidRPr="00B55E3E" w:rsidRDefault="00A8221D" w:rsidP="00A8221D">
      <w:pPr>
        <w:pStyle w:val="PL"/>
        <w:rPr>
          <w:color w:val="808080"/>
        </w:rPr>
      </w:pPr>
      <w:r w:rsidRPr="00B55E3E">
        <w:rPr>
          <w:color w:val="808080"/>
        </w:rPr>
        <w:t>-- ASN1START</w:t>
      </w:r>
    </w:p>
    <w:p w14:paraId="6B8F7DC5" w14:textId="77777777" w:rsidR="00A8221D" w:rsidRPr="00B55E3E" w:rsidRDefault="00A8221D" w:rsidP="00A8221D">
      <w:pPr>
        <w:pStyle w:val="PL"/>
        <w:rPr>
          <w:color w:val="808080"/>
        </w:rPr>
      </w:pPr>
      <w:r w:rsidRPr="00B55E3E">
        <w:rPr>
          <w:color w:val="808080"/>
        </w:rPr>
        <w:t>-- TAG-PHYSICALCELLGROUPCONFIG-START</w:t>
      </w:r>
    </w:p>
    <w:p w14:paraId="7AD8F057" w14:textId="77777777" w:rsidR="00A8221D" w:rsidRPr="00B55E3E" w:rsidRDefault="00A8221D" w:rsidP="00A8221D">
      <w:pPr>
        <w:pStyle w:val="PL"/>
      </w:pPr>
    </w:p>
    <w:p w14:paraId="6F892A85" w14:textId="77777777" w:rsidR="00A8221D" w:rsidRPr="00B55E3E" w:rsidRDefault="00A8221D" w:rsidP="00A8221D">
      <w:pPr>
        <w:pStyle w:val="PL"/>
      </w:pPr>
      <w:r w:rsidRPr="00B55E3E">
        <w:t xml:space="preserve">PhysicalCellGroupConfig ::=         </w:t>
      </w:r>
      <w:r w:rsidRPr="00B55E3E">
        <w:rPr>
          <w:color w:val="993366"/>
        </w:rPr>
        <w:t>SEQUENCE</w:t>
      </w:r>
      <w:r w:rsidRPr="00B55E3E">
        <w:t xml:space="preserve"> {</w:t>
      </w:r>
    </w:p>
    <w:p w14:paraId="7C312653" w14:textId="77777777" w:rsidR="00A8221D" w:rsidRPr="00B55E3E" w:rsidRDefault="00A8221D" w:rsidP="00A8221D">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49841A8" w14:textId="77777777" w:rsidR="00A8221D" w:rsidRPr="00B55E3E" w:rsidRDefault="00A8221D" w:rsidP="00A8221D">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01B751D" w14:textId="77777777" w:rsidR="00A8221D" w:rsidRPr="00B55E3E" w:rsidRDefault="00A8221D" w:rsidP="00A8221D">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1868C463" w14:textId="77777777" w:rsidR="00A8221D" w:rsidRPr="00B55E3E" w:rsidRDefault="00A8221D" w:rsidP="00A8221D">
      <w:pPr>
        <w:pStyle w:val="PL"/>
      </w:pPr>
      <w:r w:rsidRPr="00B55E3E">
        <w:t xml:space="preserve">    pdsch-HARQ-ACK-Codebook             </w:t>
      </w:r>
      <w:r w:rsidRPr="00B55E3E">
        <w:rPr>
          <w:color w:val="993366"/>
        </w:rPr>
        <w:t>ENUMERATED</w:t>
      </w:r>
      <w:r w:rsidRPr="00B55E3E">
        <w:t xml:space="preserve"> {semiStatic, dynamic},</w:t>
      </w:r>
    </w:p>
    <w:p w14:paraId="0642BE32" w14:textId="77777777" w:rsidR="00A8221D" w:rsidRPr="00B55E3E" w:rsidRDefault="00A8221D" w:rsidP="00A8221D">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4987286E" w14:textId="77777777" w:rsidR="00A8221D" w:rsidRPr="00B55E3E" w:rsidRDefault="00A8221D" w:rsidP="00A8221D">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6126DA80" w14:textId="77777777" w:rsidR="00A8221D" w:rsidRPr="00B55E3E" w:rsidRDefault="00A8221D" w:rsidP="00A8221D">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2A9958D6" w14:textId="77777777" w:rsidR="00A8221D" w:rsidRPr="00B55E3E" w:rsidRDefault="00A8221D" w:rsidP="00A8221D">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57F1D8A4" w14:textId="77777777" w:rsidR="00A8221D" w:rsidRPr="00B55E3E" w:rsidRDefault="00A8221D" w:rsidP="00A8221D">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7410EFAE" w14:textId="77777777" w:rsidR="00A8221D" w:rsidRPr="00B55E3E" w:rsidRDefault="00A8221D" w:rsidP="00A8221D">
      <w:pPr>
        <w:pStyle w:val="PL"/>
      </w:pPr>
      <w:r w:rsidRPr="00B55E3E">
        <w:t xml:space="preserve">    ...,</w:t>
      </w:r>
    </w:p>
    <w:p w14:paraId="48C7D9D3" w14:textId="77777777" w:rsidR="00A8221D" w:rsidRPr="00B55E3E" w:rsidRDefault="00A8221D" w:rsidP="00A8221D">
      <w:pPr>
        <w:pStyle w:val="PL"/>
      </w:pPr>
      <w:r w:rsidRPr="00B55E3E">
        <w:t xml:space="preserve">    [[</w:t>
      </w:r>
    </w:p>
    <w:p w14:paraId="35FC57FB" w14:textId="77777777" w:rsidR="00A8221D" w:rsidRPr="00B55E3E" w:rsidRDefault="00A8221D" w:rsidP="00A8221D">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2CC81A57" w14:textId="77777777" w:rsidR="00A8221D" w:rsidRPr="00B55E3E" w:rsidRDefault="00A8221D" w:rsidP="00A8221D">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13A75380" w14:textId="77777777" w:rsidR="00A8221D" w:rsidRPr="00B55E3E" w:rsidRDefault="00A8221D" w:rsidP="00A8221D">
      <w:pPr>
        <w:pStyle w:val="PL"/>
      </w:pPr>
      <w:r w:rsidRPr="00B55E3E">
        <w:t xml:space="preserve">    ]],</w:t>
      </w:r>
    </w:p>
    <w:p w14:paraId="153B0B74" w14:textId="77777777" w:rsidR="00A8221D" w:rsidRPr="00B55E3E" w:rsidRDefault="00A8221D" w:rsidP="00A8221D">
      <w:pPr>
        <w:pStyle w:val="PL"/>
      </w:pPr>
      <w:r w:rsidRPr="00B55E3E">
        <w:t xml:space="preserve">    [[</w:t>
      </w:r>
    </w:p>
    <w:p w14:paraId="15330C3A" w14:textId="77777777" w:rsidR="00A8221D" w:rsidRPr="00B55E3E" w:rsidRDefault="00A8221D" w:rsidP="00A8221D">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268D18E" w14:textId="77777777" w:rsidR="00A8221D" w:rsidRPr="00B55E3E" w:rsidRDefault="00A8221D" w:rsidP="00A8221D">
      <w:pPr>
        <w:pStyle w:val="PL"/>
      </w:pPr>
      <w:r w:rsidRPr="00B55E3E">
        <w:t xml:space="preserve">    ]],</w:t>
      </w:r>
    </w:p>
    <w:p w14:paraId="6A3C0F2C" w14:textId="77777777" w:rsidR="00A8221D" w:rsidRPr="00B55E3E" w:rsidRDefault="00A8221D" w:rsidP="00A8221D">
      <w:pPr>
        <w:pStyle w:val="PL"/>
      </w:pPr>
      <w:r w:rsidRPr="00B55E3E">
        <w:t xml:space="preserve">    [[</w:t>
      </w:r>
    </w:p>
    <w:p w14:paraId="1D1EFBFB" w14:textId="77777777" w:rsidR="00A8221D" w:rsidRPr="00B55E3E" w:rsidRDefault="00A8221D" w:rsidP="00A8221D">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48B57C5D" w14:textId="77777777" w:rsidR="00A8221D" w:rsidRPr="00B55E3E" w:rsidRDefault="00A8221D" w:rsidP="00A8221D">
      <w:pPr>
        <w:pStyle w:val="PL"/>
      </w:pPr>
      <w:r w:rsidRPr="00B55E3E">
        <w:t xml:space="preserve">    ]],</w:t>
      </w:r>
    </w:p>
    <w:p w14:paraId="7570CDC1" w14:textId="77777777" w:rsidR="00A8221D" w:rsidRPr="00B55E3E" w:rsidRDefault="00A8221D" w:rsidP="00A8221D">
      <w:pPr>
        <w:pStyle w:val="PL"/>
      </w:pPr>
      <w:r w:rsidRPr="00B55E3E">
        <w:t xml:space="preserve">    [[</w:t>
      </w:r>
    </w:p>
    <w:p w14:paraId="03925A61" w14:textId="77777777" w:rsidR="00A8221D" w:rsidRPr="00B55E3E" w:rsidRDefault="00A8221D" w:rsidP="00A8221D">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20A1F90E" w14:textId="77777777" w:rsidR="00A8221D" w:rsidRPr="00B55E3E" w:rsidRDefault="00A8221D" w:rsidP="00A8221D">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00DC624F" w14:textId="77777777" w:rsidR="00A8221D" w:rsidRPr="00B55E3E" w:rsidRDefault="00A8221D" w:rsidP="00A8221D">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21B42A79" w14:textId="77777777" w:rsidR="00A8221D" w:rsidRPr="00B55E3E" w:rsidRDefault="00A8221D" w:rsidP="00A8221D">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7CE1929" w14:textId="77777777" w:rsidR="00A8221D" w:rsidRPr="00B55E3E" w:rsidRDefault="00A8221D" w:rsidP="00A8221D">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58A7F786" w14:textId="77777777" w:rsidR="00A8221D" w:rsidRPr="00B55E3E" w:rsidRDefault="00A8221D" w:rsidP="00A8221D">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3ECFA5A9" w14:textId="77777777" w:rsidR="00A8221D" w:rsidRPr="00B55E3E" w:rsidRDefault="00A8221D" w:rsidP="00A8221D">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3F131B9D" w14:textId="77777777" w:rsidR="00A8221D" w:rsidRPr="00B55E3E" w:rsidRDefault="00A8221D" w:rsidP="00A8221D">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5B1719FE" w14:textId="77777777" w:rsidR="00A8221D" w:rsidRPr="00B55E3E" w:rsidRDefault="00A8221D" w:rsidP="00A8221D">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204D1BD0" w14:textId="77777777" w:rsidR="00A8221D" w:rsidRPr="00B55E3E" w:rsidRDefault="00A8221D" w:rsidP="00A8221D">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930BBAD" w14:textId="77777777" w:rsidR="00A8221D" w:rsidRPr="00B55E3E" w:rsidRDefault="00A8221D" w:rsidP="00A8221D">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D9CAFC4" w14:textId="77777777" w:rsidR="00A8221D" w:rsidRPr="00B55E3E" w:rsidRDefault="00A8221D" w:rsidP="00A8221D">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0FDCD4" w14:textId="77777777" w:rsidR="00A8221D" w:rsidRPr="00B55E3E" w:rsidRDefault="00A8221D" w:rsidP="00A8221D">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9776C7" w14:textId="77777777" w:rsidR="00A8221D" w:rsidRPr="00B55E3E" w:rsidRDefault="00A8221D" w:rsidP="00A8221D">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3B467E3" w14:textId="77777777" w:rsidR="00A8221D" w:rsidRPr="00B55E3E" w:rsidRDefault="00A8221D" w:rsidP="00A8221D">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1B026721" w14:textId="77777777" w:rsidR="00A8221D" w:rsidRPr="00B55E3E" w:rsidRDefault="00A8221D" w:rsidP="00A8221D">
      <w:pPr>
        <w:pStyle w:val="PL"/>
        <w:rPr>
          <w:color w:val="808080"/>
        </w:rPr>
      </w:pPr>
      <w:r w:rsidRPr="00B55E3E">
        <w:lastRenderedPageBreak/>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463B1389" w14:textId="77777777" w:rsidR="00A8221D" w:rsidRPr="00B55E3E" w:rsidRDefault="00A8221D" w:rsidP="00A8221D">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63695199" w14:textId="77777777" w:rsidR="00A8221D" w:rsidRPr="00B55E3E" w:rsidRDefault="00A8221D" w:rsidP="00A8221D">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A6C4AD3" w14:textId="77777777" w:rsidR="00A8221D" w:rsidRPr="00B55E3E" w:rsidRDefault="00A8221D" w:rsidP="00A8221D">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077F5E3E" w14:textId="77777777" w:rsidR="00A8221D" w:rsidRPr="00B55E3E" w:rsidRDefault="00A8221D" w:rsidP="00A8221D">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3C4F1EFB" w14:textId="77777777" w:rsidR="00A8221D" w:rsidRPr="00B55E3E" w:rsidRDefault="00A8221D" w:rsidP="00A8221D">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42644E56" w14:textId="77777777" w:rsidR="00A8221D" w:rsidRPr="00B55E3E" w:rsidRDefault="00A8221D" w:rsidP="00A8221D">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1D1E1A34" w14:textId="77777777" w:rsidR="00A8221D" w:rsidRPr="00B55E3E" w:rsidRDefault="00A8221D" w:rsidP="00A8221D">
      <w:pPr>
        <w:pStyle w:val="PL"/>
      </w:pPr>
      <w:r w:rsidRPr="00B55E3E">
        <w:t xml:space="preserve">    ]],</w:t>
      </w:r>
    </w:p>
    <w:p w14:paraId="26DFF204" w14:textId="77777777" w:rsidR="00A8221D" w:rsidRPr="00B55E3E" w:rsidRDefault="00A8221D" w:rsidP="00A8221D">
      <w:pPr>
        <w:pStyle w:val="PL"/>
      </w:pPr>
      <w:r w:rsidRPr="00B55E3E">
        <w:t xml:space="preserve">    [[</w:t>
      </w:r>
    </w:p>
    <w:p w14:paraId="785454F9" w14:textId="77777777" w:rsidR="00A8221D" w:rsidRPr="00B55E3E" w:rsidRDefault="00A8221D" w:rsidP="00A8221D">
      <w:pPr>
        <w:pStyle w:val="PL"/>
        <w:rPr>
          <w:color w:val="808080"/>
        </w:rPr>
      </w:pPr>
      <w:r w:rsidRPr="00B55E3E">
        <w:t xml:space="preserve">    </w:t>
      </w:r>
      <w:r w:rsidRPr="00B55E3E">
        <w:rPr>
          <w:color w:val="808080"/>
        </w:rPr>
        <w:t>-- start of enhanced Type3 feedback</w:t>
      </w:r>
    </w:p>
    <w:p w14:paraId="564CC646" w14:textId="77777777" w:rsidR="00A8221D" w:rsidRPr="00B55E3E" w:rsidRDefault="00A8221D" w:rsidP="00A8221D">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A5F41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372BF6E" w14:textId="77777777" w:rsidR="00A8221D" w:rsidRPr="00B55E3E" w:rsidRDefault="00A8221D" w:rsidP="00A8221D">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426ADD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AE8B507" w14:textId="77777777" w:rsidR="00A8221D" w:rsidRPr="00B55E3E" w:rsidRDefault="00A8221D" w:rsidP="00A8221D">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C759AC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C04201" w14:textId="77777777" w:rsidR="00A8221D" w:rsidRPr="00B55E3E" w:rsidRDefault="00A8221D" w:rsidP="00A8221D">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8B0D53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2EF6E72" w14:textId="77777777" w:rsidR="00A8221D" w:rsidRPr="00B55E3E" w:rsidRDefault="00A8221D" w:rsidP="00A8221D">
      <w:pPr>
        <w:pStyle w:val="PL"/>
        <w:rPr>
          <w:color w:val="808080"/>
        </w:rPr>
      </w:pPr>
      <w:r w:rsidRPr="00B55E3E">
        <w:t xml:space="preserve">    pdsch-HARQ-ACK-EnhType3DCI-Field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666D0DB6" w14:textId="77777777" w:rsidR="00A8221D" w:rsidRPr="00B55E3E" w:rsidRDefault="00A8221D" w:rsidP="00A8221D">
      <w:pPr>
        <w:pStyle w:val="PL"/>
        <w:rPr>
          <w:color w:val="808080"/>
        </w:rPr>
      </w:pPr>
      <w:r w:rsidRPr="00B55E3E">
        <w:t xml:space="preserve">    pdsch-HARQ-ACK-EnhType3DCI-Field-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B3FA87" w14:textId="77777777" w:rsidR="00A8221D" w:rsidRPr="00B55E3E" w:rsidRDefault="00A8221D" w:rsidP="00A8221D">
      <w:pPr>
        <w:pStyle w:val="PL"/>
        <w:rPr>
          <w:color w:val="808080"/>
        </w:rPr>
      </w:pPr>
      <w:r w:rsidRPr="00B55E3E">
        <w:t xml:space="preserve">    </w:t>
      </w:r>
      <w:r w:rsidRPr="00B55E3E">
        <w:rPr>
          <w:color w:val="808080"/>
        </w:rPr>
        <w:t>-- end of enhanced Type3 feedback</w:t>
      </w:r>
    </w:p>
    <w:p w14:paraId="139EC6BE" w14:textId="77777777" w:rsidR="00A8221D" w:rsidRPr="00B55E3E" w:rsidRDefault="00A8221D" w:rsidP="00A8221D">
      <w:pPr>
        <w:pStyle w:val="PL"/>
      </w:pPr>
    </w:p>
    <w:p w14:paraId="4D3B1541" w14:textId="77777777" w:rsidR="00A8221D" w:rsidRPr="00B55E3E" w:rsidRDefault="00A8221D" w:rsidP="00A8221D">
      <w:pPr>
        <w:pStyle w:val="PL"/>
        <w:rPr>
          <w:color w:val="808080"/>
        </w:rPr>
      </w:pPr>
      <w:r w:rsidRPr="00B55E3E">
        <w:t xml:space="preserve">    </w:t>
      </w:r>
      <w:r w:rsidRPr="00B55E3E">
        <w:rPr>
          <w:color w:val="808080"/>
        </w:rPr>
        <w:t>-- start of triggering of HARQ-ACK re-transmission on a PUCCH resource</w:t>
      </w:r>
    </w:p>
    <w:p w14:paraId="6EAB46B9" w14:textId="77777777" w:rsidR="00A8221D" w:rsidRPr="00B55E3E" w:rsidRDefault="00A8221D" w:rsidP="00A8221D">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52324" w14:textId="77777777" w:rsidR="00A8221D" w:rsidRPr="00B55E3E" w:rsidRDefault="00A8221D" w:rsidP="00A8221D">
      <w:pPr>
        <w:pStyle w:val="PL"/>
        <w:rPr>
          <w:color w:val="808080"/>
        </w:rPr>
      </w:pPr>
      <w:r w:rsidRPr="00B55E3E">
        <w:t xml:space="preserve">    pdsch-HARQ-ACK-Retx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4E1E057" w14:textId="77777777" w:rsidR="00A8221D" w:rsidRPr="00B55E3E" w:rsidRDefault="00A8221D" w:rsidP="00A8221D">
      <w:pPr>
        <w:pStyle w:val="PL"/>
        <w:rPr>
          <w:color w:val="808080"/>
        </w:rPr>
      </w:pPr>
      <w:r w:rsidRPr="00B55E3E">
        <w:t xml:space="preserve">    </w:t>
      </w:r>
      <w:r w:rsidRPr="00B55E3E">
        <w:rPr>
          <w:color w:val="808080"/>
        </w:rPr>
        <w:t>-- end of triggering of HARQ-ACK re-transmission on a PUCCH resource</w:t>
      </w:r>
    </w:p>
    <w:p w14:paraId="38682F4A" w14:textId="77777777" w:rsidR="00A8221D" w:rsidRPr="00B55E3E" w:rsidRDefault="00A8221D" w:rsidP="00A8221D">
      <w:pPr>
        <w:pStyle w:val="PL"/>
      </w:pPr>
    </w:p>
    <w:p w14:paraId="0FEB00E1" w14:textId="77777777" w:rsidR="00A8221D" w:rsidRPr="00B55E3E" w:rsidRDefault="00A8221D" w:rsidP="00A8221D">
      <w:pPr>
        <w:pStyle w:val="PL"/>
        <w:rPr>
          <w:color w:val="808080"/>
        </w:rPr>
      </w:pPr>
      <w:r w:rsidRPr="00B55E3E">
        <w:t xml:space="preserve">    </w:t>
      </w:r>
      <w:r w:rsidRPr="00B55E3E">
        <w:rPr>
          <w:color w:val="808080"/>
        </w:rPr>
        <w:t>-- start of PUCCH Cell switching</w:t>
      </w:r>
    </w:p>
    <w:p w14:paraId="458D66CB" w14:textId="77777777" w:rsidR="00A8221D" w:rsidRPr="00B55E3E" w:rsidRDefault="00A8221D" w:rsidP="00A8221D">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5CAD5648" w14:textId="77777777" w:rsidR="00A8221D" w:rsidRPr="00B55E3E" w:rsidRDefault="00A8221D" w:rsidP="00A8221D">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00D3EE83" w14:textId="77777777" w:rsidR="00A8221D" w:rsidRPr="00B55E3E" w:rsidRDefault="00A8221D" w:rsidP="00A8221D">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D71CFB6" w14:textId="77777777" w:rsidR="00A8221D" w:rsidRPr="00B55E3E" w:rsidRDefault="00A8221D" w:rsidP="00A8221D">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23A54D4" w14:textId="77777777" w:rsidR="00A8221D" w:rsidRPr="00B55E3E" w:rsidRDefault="00A8221D" w:rsidP="00A8221D">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2D53AE8" w14:textId="77777777" w:rsidR="00A8221D" w:rsidRPr="00B55E3E" w:rsidRDefault="00A8221D" w:rsidP="00A8221D">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0941B3B8" w14:textId="77777777" w:rsidR="00A8221D" w:rsidRPr="00B55E3E" w:rsidRDefault="00A8221D" w:rsidP="00A8221D">
      <w:pPr>
        <w:pStyle w:val="PL"/>
        <w:rPr>
          <w:color w:val="808080"/>
        </w:rPr>
      </w:pPr>
      <w:r w:rsidRPr="00B55E3E">
        <w:t xml:space="preserve">    </w:t>
      </w:r>
      <w:r w:rsidRPr="00B55E3E">
        <w:rPr>
          <w:color w:val="808080"/>
        </w:rPr>
        <w:t>-- end of PUCCH Cell switching</w:t>
      </w:r>
    </w:p>
    <w:p w14:paraId="389860BA" w14:textId="77777777" w:rsidR="00A8221D" w:rsidRPr="00B55E3E" w:rsidRDefault="00A8221D" w:rsidP="00A8221D">
      <w:pPr>
        <w:pStyle w:val="PL"/>
      </w:pPr>
    </w:p>
    <w:p w14:paraId="48C392F7" w14:textId="77777777" w:rsidR="00A8221D" w:rsidRPr="00B55E3E" w:rsidRDefault="00A8221D" w:rsidP="00A8221D">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E9EDF1" w14:textId="77777777" w:rsidR="00A8221D" w:rsidRPr="00B55E3E" w:rsidRDefault="00A8221D" w:rsidP="00A8221D">
      <w:pPr>
        <w:pStyle w:val="PL"/>
        <w:rPr>
          <w:color w:val="808080"/>
        </w:rPr>
      </w:pPr>
      <w:r w:rsidRPr="00B55E3E">
        <w:t xml:space="preserve">    uci-MuxWithDiffPrio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5659F2B8" w14:textId="77777777" w:rsidR="00A8221D" w:rsidRPr="00B55E3E" w:rsidRDefault="00A8221D" w:rsidP="00A8221D">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C15136" w14:textId="77777777" w:rsidR="00A8221D" w:rsidRPr="00B55E3E" w:rsidRDefault="00A8221D" w:rsidP="00A8221D">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A5572B0" w14:textId="77777777" w:rsidR="00A8221D" w:rsidRPr="00B55E3E" w:rsidRDefault="00A8221D" w:rsidP="00A8221D">
      <w:pPr>
        <w:pStyle w:val="PL"/>
      </w:pPr>
    </w:p>
    <w:p w14:paraId="7B1D9D41" w14:textId="77777777" w:rsidR="00A8221D" w:rsidRPr="00B55E3E" w:rsidRDefault="00A8221D" w:rsidP="00A8221D">
      <w:pPr>
        <w:pStyle w:val="PL"/>
        <w:rPr>
          <w:color w:val="808080"/>
        </w:rPr>
      </w:pPr>
      <w:r w:rsidRPr="00B55E3E">
        <w:t xml:space="preserve">    prioLowDG-High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A26C638" w14:textId="77777777" w:rsidR="00A8221D" w:rsidRPr="00B55E3E" w:rsidRDefault="00A8221D" w:rsidP="00A8221D">
      <w:pPr>
        <w:pStyle w:val="PL"/>
        <w:rPr>
          <w:color w:val="808080"/>
        </w:rPr>
      </w:pPr>
      <w:r w:rsidRPr="00B55E3E">
        <w:t xml:space="preserve">    prioHighDG-Low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C8F12B4" w14:textId="77777777" w:rsidR="00A8221D" w:rsidRPr="00B55E3E" w:rsidRDefault="00A8221D" w:rsidP="00A8221D">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CD84B8" w14:textId="77777777" w:rsidR="00A8221D" w:rsidRPr="00B55E3E" w:rsidRDefault="00A8221D" w:rsidP="00A8221D">
      <w:pPr>
        <w:pStyle w:val="PL"/>
        <w:rPr>
          <w:color w:val="808080"/>
        </w:rPr>
      </w:pPr>
      <w:r w:rsidRPr="00B55E3E">
        <w:t xml:space="preserve">    multicastConfig-r17               SetupRelease { MulticastConfig-r17 }                      </w:t>
      </w:r>
      <w:r w:rsidRPr="00B55E3E">
        <w:rPr>
          <w:color w:val="993366"/>
        </w:rPr>
        <w:t>OPTIONAL</w:t>
      </w:r>
      <w:r w:rsidRPr="00B55E3E">
        <w:t xml:space="preserve">,   </w:t>
      </w:r>
      <w:r w:rsidRPr="00B55E3E">
        <w:rPr>
          <w:color w:val="808080"/>
        </w:rPr>
        <w:t>-- Need M</w:t>
      </w:r>
    </w:p>
    <w:p w14:paraId="42694E1A" w14:textId="77777777" w:rsidR="00A8221D" w:rsidRPr="00B55E3E" w:rsidRDefault="00A8221D" w:rsidP="00A8221D">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5CE60B51" w14:textId="77777777" w:rsidR="00A8221D" w:rsidRPr="00B55E3E" w:rsidRDefault="00A8221D" w:rsidP="00A8221D">
      <w:pPr>
        <w:pStyle w:val="PL"/>
      </w:pPr>
      <w:r w:rsidRPr="00B55E3E">
        <w:t xml:space="preserve">    ]],</w:t>
      </w:r>
    </w:p>
    <w:p w14:paraId="004D1465" w14:textId="77777777" w:rsidR="00A8221D" w:rsidRPr="00B55E3E" w:rsidRDefault="00A8221D" w:rsidP="00A8221D">
      <w:pPr>
        <w:pStyle w:val="PL"/>
      </w:pPr>
      <w:r w:rsidRPr="00B55E3E">
        <w:t xml:space="preserve">    [[</w:t>
      </w:r>
    </w:p>
    <w:p w14:paraId="281424BC" w14:textId="77777777" w:rsidR="00A8221D" w:rsidRPr="00B55E3E" w:rsidRDefault="00A8221D" w:rsidP="00A8221D">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27D20310" w14:textId="77777777" w:rsidR="00A8221D" w:rsidRPr="00B55E3E" w:rsidRDefault="00A8221D" w:rsidP="00A8221D">
      <w:pPr>
        <w:pStyle w:val="PL"/>
      </w:pPr>
      <w:r w:rsidRPr="00B55E3E">
        <w:t xml:space="preserve">    ]]</w:t>
      </w:r>
    </w:p>
    <w:p w14:paraId="3ECC389B" w14:textId="77777777" w:rsidR="00A8221D" w:rsidRPr="00B55E3E" w:rsidRDefault="00A8221D" w:rsidP="00A8221D">
      <w:pPr>
        <w:pStyle w:val="PL"/>
      </w:pPr>
      <w:r w:rsidRPr="00B55E3E">
        <w:t>}</w:t>
      </w:r>
    </w:p>
    <w:p w14:paraId="3BA46A33" w14:textId="77777777" w:rsidR="00A8221D" w:rsidRPr="00B55E3E" w:rsidRDefault="00A8221D" w:rsidP="00A8221D">
      <w:pPr>
        <w:pStyle w:val="PL"/>
      </w:pPr>
    </w:p>
    <w:p w14:paraId="2D8B02D7" w14:textId="77777777" w:rsidR="00A8221D" w:rsidRPr="00B55E3E" w:rsidRDefault="00A8221D" w:rsidP="00A8221D">
      <w:pPr>
        <w:pStyle w:val="PL"/>
      </w:pPr>
    </w:p>
    <w:p w14:paraId="48F8C38D" w14:textId="77777777" w:rsidR="00A8221D" w:rsidRPr="00B55E3E" w:rsidRDefault="00A8221D" w:rsidP="00A8221D">
      <w:pPr>
        <w:pStyle w:val="PL"/>
      </w:pPr>
      <w:r w:rsidRPr="00B55E3E">
        <w:t xml:space="preserve">PDSCH-HARQ-ACK-EnhType3-r17 ::=         </w:t>
      </w:r>
      <w:r w:rsidRPr="00B55E3E">
        <w:rPr>
          <w:color w:val="993366"/>
        </w:rPr>
        <w:t>SEQUENCE</w:t>
      </w:r>
      <w:r w:rsidRPr="00B55E3E">
        <w:t xml:space="preserve"> {</w:t>
      </w:r>
    </w:p>
    <w:p w14:paraId="0A72E313" w14:textId="77777777" w:rsidR="00A8221D" w:rsidRPr="00B55E3E" w:rsidRDefault="00A8221D" w:rsidP="00A8221D">
      <w:pPr>
        <w:pStyle w:val="PL"/>
      </w:pPr>
      <w:r w:rsidRPr="00B55E3E">
        <w:t xml:space="preserve">    pdsch-HARQ-ACK-EnhType3Index-r17    PDSCH-HARQ-ACK-EnhType3Index-r17,</w:t>
      </w:r>
    </w:p>
    <w:p w14:paraId="747E0420" w14:textId="77777777" w:rsidR="00A8221D" w:rsidRPr="00B55E3E" w:rsidRDefault="00A8221D" w:rsidP="00A8221D">
      <w:pPr>
        <w:pStyle w:val="PL"/>
      </w:pPr>
      <w:r w:rsidRPr="00B55E3E">
        <w:t xml:space="preserve">    applicable-r17   </w:t>
      </w:r>
      <w:r w:rsidRPr="00B55E3E">
        <w:rPr>
          <w:color w:val="993366"/>
        </w:rPr>
        <w:t>CHOICE</w:t>
      </w:r>
      <w:r w:rsidRPr="00B55E3E">
        <w:t xml:space="preserve"> {</w:t>
      </w:r>
    </w:p>
    <w:p w14:paraId="2171309E" w14:textId="77777777" w:rsidR="00A8221D" w:rsidRPr="00B55E3E" w:rsidRDefault="00A8221D" w:rsidP="00A8221D">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0E62F3F2" w14:textId="77777777" w:rsidR="00A8221D" w:rsidRPr="00B55E3E" w:rsidRDefault="00A8221D" w:rsidP="00A8221D">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5353687" w14:textId="77777777" w:rsidR="00A8221D" w:rsidRPr="00B55E3E" w:rsidRDefault="00A8221D" w:rsidP="00A8221D">
      <w:pPr>
        <w:pStyle w:val="PL"/>
      </w:pPr>
      <w:r w:rsidRPr="00B55E3E">
        <w:t xml:space="preserve">    },</w:t>
      </w:r>
    </w:p>
    <w:p w14:paraId="65798194" w14:textId="77777777" w:rsidR="00A8221D" w:rsidRPr="00B55E3E" w:rsidRDefault="00A8221D" w:rsidP="00A8221D">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6CEEE0" w14:textId="77777777" w:rsidR="00A8221D" w:rsidRPr="00B55E3E" w:rsidRDefault="00A8221D" w:rsidP="00A8221D">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B14AE43" w14:textId="77777777" w:rsidR="00A8221D" w:rsidRPr="00B55E3E" w:rsidRDefault="00A8221D" w:rsidP="00A8221D">
      <w:pPr>
        <w:pStyle w:val="PL"/>
      </w:pPr>
      <w:r w:rsidRPr="00B55E3E">
        <w:t xml:space="preserve">    ...</w:t>
      </w:r>
    </w:p>
    <w:p w14:paraId="736E2498" w14:textId="77777777" w:rsidR="00A8221D" w:rsidRPr="00B55E3E" w:rsidRDefault="00A8221D" w:rsidP="00A8221D">
      <w:pPr>
        <w:pStyle w:val="PL"/>
      </w:pPr>
      <w:r w:rsidRPr="00B55E3E">
        <w:t>}</w:t>
      </w:r>
    </w:p>
    <w:p w14:paraId="637EC1DE" w14:textId="77777777" w:rsidR="00A8221D" w:rsidRPr="00B55E3E" w:rsidRDefault="00A8221D" w:rsidP="00A8221D">
      <w:pPr>
        <w:pStyle w:val="PL"/>
      </w:pPr>
    </w:p>
    <w:p w14:paraId="10E05C29" w14:textId="77777777" w:rsidR="00A8221D" w:rsidRPr="00B55E3E" w:rsidRDefault="00A8221D" w:rsidP="00A8221D">
      <w:pPr>
        <w:pStyle w:val="PL"/>
      </w:pPr>
      <w:r w:rsidRPr="00B55E3E">
        <w:t xml:space="preserve">PDSCH-HARQ-ACK-EnhType3Index-r17 ::=    </w:t>
      </w:r>
      <w:r w:rsidRPr="00B55E3E">
        <w:rPr>
          <w:color w:val="993366"/>
        </w:rPr>
        <w:t>INTEGER</w:t>
      </w:r>
      <w:r w:rsidRPr="00B55E3E">
        <w:t xml:space="preserve"> (0..maxNrofEnhType3HARQ-ACK-1-r17)</w:t>
      </w:r>
    </w:p>
    <w:p w14:paraId="0A3C43B3" w14:textId="77777777" w:rsidR="00A8221D" w:rsidRPr="00B55E3E" w:rsidRDefault="00A8221D" w:rsidP="00A8221D">
      <w:pPr>
        <w:pStyle w:val="PL"/>
      </w:pPr>
    </w:p>
    <w:p w14:paraId="44FDE359" w14:textId="77777777" w:rsidR="00A8221D" w:rsidRPr="00B55E3E" w:rsidRDefault="00A8221D" w:rsidP="00A8221D">
      <w:pPr>
        <w:pStyle w:val="PL"/>
      </w:pPr>
      <w:r w:rsidRPr="00B55E3E">
        <w:t xml:space="preserve">PDCCH-BlindDetection ::=                </w:t>
      </w:r>
      <w:r w:rsidRPr="00B55E3E">
        <w:rPr>
          <w:color w:val="993366"/>
        </w:rPr>
        <w:t>INTEGER</w:t>
      </w:r>
      <w:r w:rsidRPr="00B55E3E">
        <w:t xml:space="preserve"> (1..15)</w:t>
      </w:r>
    </w:p>
    <w:p w14:paraId="5B07A572" w14:textId="77777777" w:rsidR="00A8221D" w:rsidRPr="00B55E3E" w:rsidRDefault="00A8221D" w:rsidP="00A8221D">
      <w:pPr>
        <w:pStyle w:val="PL"/>
      </w:pPr>
    </w:p>
    <w:p w14:paraId="4F62F7A1" w14:textId="77777777" w:rsidR="00A8221D" w:rsidRPr="00B55E3E" w:rsidRDefault="00A8221D" w:rsidP="00A8221D">
      <w:pPr>
        <w:pStyle w:val="PL"/>
      </w:pPr>
      <w:r w:rsidRPr="00B55E3E">
        <w:t xml:space="preserve">DCP-Config-r16 ::=                  </w:t>
      </w:r>
      <w:r w:rsidRPr="00B55E3E">
        <w:rPr>
          <w:color w:val="993366"/>
        </w:rPr>
        <w:t>SEQUENCE</w:t>
      </w:r>
      <w:r w:rsidRPr="00B55E3E">
        <w:t xml:space="preserve"> {</w:t>
      </w:r>
    </w:p>
    <w:p w14:paraId="22C2C6F0" w14:textId="77777777" w:rsidR="00A8221D" w:rsidRPr="00B55E3E" w:rsidRDefault="00A8221D" w:rsidP="00A8221D">
      <w:pPr>
        <w:pStyle w:val="PL"/>
      </w:pPr>
      <w:r w:rsidRPr="00B55E3E">
        <w:t xml:space="preserve">    ps-RNTI-r16                         RNTI-Value,</w:t>
      </w:r>
    </w:p>
    <w:p w14:paraId="2556AACC" w14:textId="77777777" w:rsidR="00A8221D" w:rsidRPr="00B55E3E" w:rsidRDefault="00A8221D" w:rsidP="00A8221D">
      <w:pPr>
        <w:pStyle w:val="PL"/>
      </w:pPr>
      <w:r w:rsidRPr="00B55E3E">
        <w:t xml:space="preserve">    ps-Offset-r16                       </w:t>
      </w:r>
      <w:r w:rsidRPr="00B55E3E">
        <w:rPr>
          <w:color w:val="993366"/>
        </w:rPr>
        <w:t>INTEGER</w:t>
      </w:r>
      <w:r w:rsidRPr="00B55E3E">
        <w:t xml:space="preserve"> (1..120),</w:t>
      </w:r>
    </w:p>
    <w:p w14:paraId="08E32423" w14:textId="77777777" w:rsidR="00A8221D" w:rsidRPr="00B55E3E" w:rsidRDefault="00A8221D" w:rsidP="00A8221D">
      <w:pPr>
        <w:pStyle w:val="PL"/>
      </w:pPr>
      <w:r w:rsidRPr="00B55E3E">
        <w:t xml:space="preserve">    sizeDCI-2-6-r16                     </w:t>
      </w:r>
      <w:r w:rsidRPr="00B55E3E">
        <w:rPr>
          <w:color w:val="993366"/>
        </w:rPr>
        <w:t>INTEGER</w:t>
      </w:r>
      <w:r w:rsidRPr="00B55E3E">
        <w:t xml:space="preserve"> (1..maxDCI-2-6-Size-r16),</w:t>
      </w:r>
    </w:p>
    <w:p w14:paraId="0CEE05E5" w14:textId="77777777" w:rsidR="00A8221D" w:rsidRPr="00B55E3E" w:rsidRDefault="00A8221D" w:rsidP="00A8221D">
      <w:pPr>
        <w:pStyle w:val="PL"/>
      </w:pPr>
      <w:r w:rsidRPr="00B55E3E">
        <w:t xml:space="preserve">    ps-PositionDCI-2-6-r16              </w:t>
      </w:r>
      <w:r w:rsidRPr="00B55E3E">
        <w:rPr>
          <w:color w:val="993366"/>
        </w:rPr>
        <w:t>INTEGER</w:t>
      </w:r>
      <w:r w:rsidRPr="00B55E3E">
        <w:t xml:space="preserve"> (0..maxDCI-2-6-Size-1-r16),</w:t>
      </w:r>
    </w:p>
    <w:p w14:paraId="2264D7FE" w14:textId="77777777" w:rsidR="00A8221D" w:rsidRPr="00B55E3E" w:rsidRDefault="00A8221D" w:rsidP="00A8221D">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1BEEEC9" w14:textId="77777777" w:rsidR="00A8221D" w:rsidRPr="00B55E3E" w:rsidRDefault="00A8221D" w:rsidP="00A8221D">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4DB61BF" w14:textId="77777777" w:rsidR="00A8221D" w:rsidRPr="00B55E3E" w:rsidRDefault="00A8221D" w:rsidP="00A8221D">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41B63A" w14:textId="77777777" w:rsidR="00A8221D" w:rsidRPr="00B55E3E" w:rsidRDefault="00A8221D" w:rsidP="00A8221D">
      <w:pPr>
        <w:pStyle w:val="PL"/>
      </w:pPr>
      <w:r w:rsidRPr="00B55E3E">
        <w:t>}</w:t>
      </w:r>
    </w:p>
    <w:p w14:paraId="26F8A0BE" w14:textId="77777777" w:rsidR="00A8221D" w:rsidRPr="00B55E3E" w:rsidRDefault="00A8221D" w:rsidP="00A8221D">
      <w:pPr>
        <w:pStyle w:val="PL"/>
      </w:pPr>
    </w:p>
    <w:p w14:paraId="2B3B726A" w14:textId="77777777" w:rsidR="00A8221D" w:rsidRPr="00B55E3E" w:rsidRDefault="00A8221D" w:rsidP="00A8221D">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2A11ABC" w14:textId="77777777" w:rsidR="00A8221D" w:rsidRPr="00B55E3E" w:rsidRDefault="00A8221D" w:rsidP="00A8221D">
      <w:pPr>
        <w:pStyle w:val="PL"/>
      </w:pPr>
    </w:p>
    <w:p w14:paraId="198B6A0D" w14:textId="77777777" w:rsidR="00A8221D" w:rsidRPr="00B55E3E" w:rsidRDefault="00A8221D" w:rsidP="00A8221D">
      <w:pPr>
        <w:pStyle w:val="PL"/>
      </w:pPr>
      <w:r w:rsidRPr="00B55E3E">
        <w:t xml:space="preserve">PDCCH-BlindDetectionCA-CombIndicator-r16 ::= </w:t>
      </w:r>
      <w:r w:rsidRPr="00B55E3E">
        <w:rPr>
          <w:color w:val="993366"/>
        </w:rPr>
        <w:t>SEQUENCE</w:t>
      </w:r>
      <w:r w:rsidRPr="00B55E3E">
        <w:t xml:space="preserve"> {</w:t>
      </w:r>
    </w:p>
    <w:p w14:paraId="147040B4"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16EF3E9"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0890062B" w14:textId="77777777" w:rsidR="00A8221D" w:rsidRPr="00B55E3E" w:rsidRDefault="00A8221D" w:rsidP="00A8221D">
      <w:pPr>
        <w:pStyle w:val="PL"/>
      </w:pPr>
      <w:r w:rsidRPr="00B55E3E">
        <w:t>}</w:t>
      </w:r>
    </w:p>
    <w:p w14:paraId="18494EE7" w14:textId="77777777" w:rsidR="00A8221D" w:rsidRPr="00B55E3E" w:rsidRDefault="00A8221D" w:rsidP="00A8221D">
      <w:pPr>
        <w:pStyle w:val="PL"/>
      </w:pPr>
    </w:p>
    <w:p w14:paraId="4F64BEFF" w14:textId="77777777" w:rsidR="00A8221D" w:rsidRPr="00B55E3E" w:rsidRDefault="00A8221D" w:rsidP="00A8221D">
      <w:pPr>
        <w:pStyle w:val="PL"/>
      </w:pPr>
      <w:r w:rsidRPr="00B55E3E">
        <w:t xml:space="preserve">PDCCH-BlindDetection2-r16 ::=                </w:t>
      </w:r>
      <w:r w:rsidRPr="00B55E3E">
        <w:rPr>
          <w:color w:val="993366"/>
        </w:rPr>
        <w:t>INTEGER</w:t>
      </w:r>
      <w:r w:rsidRPr="00B55E3E">
        <w:t xml:space="preserve"> (1..15)</w:t>
      </w:r>
    </w:p>
    <w:p w14:paraId="670016A0" w14:textId="77777777" w:rsidR="00A8221D" w:rsidRPr="00B55E3E" w:rsidRDefault="00A8221D" w:rsidP="00A8221D">
      <w:pPr>
        <w:pStyle w:val="PL"/>
      </w:pPr>
    </w:p>
    <w:p w14:paraId="0970D7BD" w14:textId="77777777" w:rsidR="00A8221D" w:rsidRPr="00B55E3E" w:rsidRDefault="00A8221D" w:rsidP="00A8221D">
      <w:pPr>
        <w:pStyle w:val="PL"/>
      </w:pPr>
      <w:r w:rsidRPr="00B55E3E">
        <w:t xml:space="preserve">PDCCH-BlindDetection3-r16 ::=                </w:t>
      </w:r>
      <w:r w:rsidRPr="00B55E3E">
        <w:rPr>
          <w:color w:val="993366"/>
        </w:rPr>
        <w:t>INTEGER</w:t>
      </w:r>
      <w:r w:rsidRPr="00B55E3E">
        <w:t xml:space="preserve"> (1..15)</w:t>
      </w:r>
    </w:p>
    <w:p w14:paraId="49111872" w14:textId="77777777" w:rsidR="00A8221D" w:rsidRPr="00B55E3E" w:rsidRDefault="00A8221D" w:rsidP="00A8221D">
      <w:pPr>
        <w:pStyle w:val="PL"/>
      </w:pPr>
    </w:p>
    <w:p w14:paraId="2FE39C64" w14:textId="77777777" w:rsidR="00A8221D" w:rsidRPr="00B55E3E" w:rsidRDefault="00A8221D" w:rsidP="00A8221D">
      <w:pPr>
        <w:pStyle w:val="PL"/>
      </w:pPr>
      <w:r w:rsidRPr="00B55E3E">
        <w:t xml:space="preserve">MulticastConfig-r17 ::=                 </w:t>
      </w:r>
      <w:r w:rsidRPr="00B55E3E">
        <w:rPr>
          <w:color w:val="993366"/>
        </w:rPr>
        <w:t>SEQUENCE</w:t>
      </w:r>
      <w:r w:rsidRPr="00B55E3E">
        <w:t xml:space="preserve"> {</w:t>
      </w:r>
    </w:p>
    <w:p w14:paraId="49F36D09" w14:textId="77777777" w:rsidR="00A8221D" w:rsidRPr="00B55E3E" w:rsidRDefault="00A8221D" w:rsidP="00A8221D">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1AAAE1C4" w14:textId="77777777" w:rsidR="00A8221D" w:rsidRPr="00B55E3E" w:rsidRDefault="00A8221D" w:rsidP="00A8221D">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28A3DA78" w14:textId="77777777" w:rsidR="00A8221D" w:rsidRPr="00B55E3E" w:rsidRDefault="00A8221D" w:rsidP="00A8221D">
      <w:pPr>
        <w:pStyle w:val="PL"/>
      </w:pPr>
      <w:r w:rsidRPr="00B55E3E">
        <w:t>}</w:t>
      </w:r>
    </w:p>
    <w:p w14:paraId="31010543" w14:textId="77777777" w:rsidR="00A8221D" w:rsidRPr="00B55E3E" w:rsidRDefault="00A8221D" w:rsidP="00A8221D">
      <w:pPr>
        <w:pStyle w:val="PL"/>
      </w:pPr>
    </w:p>
    <w:p w14:paraId="0F33A2C0" w14:textId="77777777" w:rsidR="00A8221D" w:rsidRPr="00B55E3E" w:rsidRDefault="00A8221D" w:rsidP="00A8221D">
      <w:pPr>
        <w:pStyle w:val="PL"/>
      </w:pPr>
      <w:r w:rsidRPr="00B55E3E">
        <w:t xml:space="preserve">PDCCH-BlindDetectionCA-CombIndicator-r17 ::= </w:t>
      </w:r>
      <w:r w:rsidRPr="00B55E3E">
        <w:rPr>
          <w:color w:val="993366"/>
        </w:rPr>
        <w:t>SEQUENCE</w:t>
      </w:r>
      <w:r w:rsidRPr="00B55E3E">
        <w:t xml:space="preserve"> {</w:t>
      </w:r>
    </w:p>
    <w:p w14:paraId="4AF75732" w14:textId="77777777" w:rsidR="00A8221D" w:rsidRPr="00B55E3E" w:rsidRDefault="00A8221D" w:rsidP="00A8221D">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0DD902E4" w14:textId="77777777" w:rsidR="00A8221D" w:rsidRPr="00B55E3E" w:rsidRDefault="00A8221D" w:rsidP="00A8221D">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5950A39E"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w:t>
      </w:r>
    </w:p>
    <w:p w14:paraId="05A1C67C" w14:textId="77777777" w:rsidR="00A8221D" w:rsidRPr="00B55E3E" w:rsidRDefault="00A8221D" w:rsidP="00A8221D">
      <w:pPr>
        <w:pStyle w:val="PL"/>
      </w:pPr>
      <w:r w:rsidRPr="00B55E3E">
        <w:t>}</w:t>
      </w:r>
    </w:p>
    <w:p w14:paraId="2A482D9C" w14:textId="77777777" w:rsidR="00A8221D" w:rsidRPr="00B55E3E" w:rsidRDefault="00A8221D" w:rsidP="00A8221D">
      <w:pPr>
        <w:pStyle w:val="PL"/>
      </w:pPr>
    </w:p>
    <w:p w14:paraId="2E0A73BE" w14:textId="77777777" w:rsidR="00A8221D" w:rsidRPr="00B55E3E" w:rsidRDefault="00A8221D" w:rsidP="00A8221D">
      <w:pPr>
        <w:pStyle w:val="PL"/>
        <w:rPr>
          <w:color w:val="808080"/>
        </w:rPr>
      </w:pPr>
      <w:r w:rsidRPr="00B55E3E">
        <w:rPr>
          <w:color w:val="808080"/>
        </w:rPr>
        <w:t>-- TAG-PHYSICALCELLGROUPCONFIG-STOP</w:t>
      </w:r>
    </w:p>
    <w:p w14:paraId="62071118" w14:textId="77777777" w:rsidR="00A8221D" w:rsidRPr="00B55E3E" w:rsidRDefault="00A8221D" w:rsidP="00A8221D">
      <w:pPr>
        <w:pStyle w:val="PL"/>
        <w:rPr>
          <w:color w:val="808080"/>
        </w:rPr>
      </w:pPr>
      <w:r w:rsidRPr="00B55E3E">
        <w:rPr>
          <w:color w:val="808080"/>
        </w:rPr>
        <w:t>-- ASN1STOP</w:t>
      </w:r>
    </w:p>
    <w:p w14:paraId="4427B4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CBBD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49F30" w14:textId="77777777" w:rsidR="00A8221D" w:rsidRPr="00B55E3E" w:rsidRDefault="00A8221D" w:rsidP="00FB1467">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A8221D" w:rsidRPr="00B55E3E" w14:paraId="4EE30C7F"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25E8F3" w14:textId="77777777" w:rsidR="00A8221D" w:rsidRPr="00B55E3E" w:rsidRDefault="00A8221D" w:rsidP="00FB1467">
            <w:pPr>
              <w:pStyle w:val="TAL"/>
              <w:rPr>
                <w:b/>
                <w:i/>
                <w:lang w:eastAsia="sv-SE"/>
              </w:rPr>
            </w:pPr>
            <w:r w:rsidRPr="00B55E3E">
              <w:rPr>
                <w:b/>
                <w:i/>
                <w:lang w:eastAsia="sv-SE"/>
              </w:rPr>
              <w:t>ackNackFeedbackMode</w:t>
            </w:r>
          </w:p>
          <w:p w14:paraId="6F669EB2" w14:textId="77777777" w:rsidR="00A8221D" w:rsidRPr="00B55E3E" w:rsidRDefault="00A8221D" w:rsidP="00FB1467">
            <w:pPr>
              <w:pStyle w:val="TAL"/>
              <w:rPr>
                <w:b/>
                <w:i/>
                <w:lang w:eastAsia="en-GB"/>
              </w:rPr>
            </w:pPr>
            <w:r w:rsidRPr="00B55E3E">
              <w:rPr>
                <w:lang w:eastAsia="sv-SE"/>
              </w:rPr>
              <w:t>Indicates which among the joint and separate ACK/NACK feedback modes to use within a slot as specified in TS 38.213 [13] (clause 9).</w:t>
            </w:r>
          </w:p>
        </w:tc>
      </w:tr>
      <w:tr w:rsidR="00A8221D" w:rsidRPr="00B55E3E" w14:paraId="008A3CA3"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634B76" w14:textId="77777777" w:rsidR="00A8221D" w:rsidRPr="00B55E3E" w:rsidRDefault="00A8221D" w:rsidP="00FB1467">
            <w:pPr>
              <w:pStyle w:val="TAL"/>
              <w:rPr>
                <w:b/>
                <w:i/>
                <w:lang w:eastAsia="sv-SE"/>
              </w:rPr>
            </w:pPr>
            <w:r w:rsidRPr="00B55E3E">
              <w:rPr>
                <w:b/>
                <w:i/>
                <w:lang w:eastAsia="sv-SE"/>
              </w:rPr>
              <w:t>bdFactorR</w:t>
            </w:r>
          </w:p>
          <w:p w14:paraId="3752DA37" w14:textId="77777777" w:rsidR="00A8221D" w:rsidRPr="00B55E3E" w:rsidRDefault="00A8221D" w:rsidP="00FB1467">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A8221D" w:rsidRPr="00B55E3E" w14:paraId="4E2BA47A"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44E5B9" w14:textId="77777777" w:rsidR="00A8221D" w:rsidRPr="00B55E3E" w:rsidRDefault="00A8221D" w:rsidP="00FB1467">
            <w:pPr>
              <w:pStyle w:val="TAL"/>
              <w:rPr>
                <w:lang w:eastAsia="en-GB"/>
              </w:rPr>
            </w:pPr>
            <w:r w:rsidRPr="00B55E3E">
              <w:rPr>
                <w:b/>
                <w:i/>
                <w:lang w:eastAsia="en-GB"/>
              </w:rPr>
              <w:t>cs-RNTI</w:t>
            </w:r>
          </w:p>
          <w:p w14:paraId="382DC000" w14:textId="77777777" w:rsidR="00A8221D" w:rsidRPr="00B55E3E" w:rsidRDefault="00A8221D" w:rsidP="00FB1467">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A8221D" w:rsidRPr="00B55E3E" w14:paraId="21C0B1AB"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B51CC69" w14:textId="77777777" w:rsidR="00A8221D" w:rsidRPr="00B55E3E" w:rsidRDefault="00A8221D" w:rsidP="00FB1467">
            <w:pPr>
              <w:pStyle w:val="TAL"/>
              <w:rPr>
                <w:b/>
                <w:bCs/>
                <w:i/>
                <w:iCs/>
              </w:rPr>
            </w:pPr>
            <w:r w:rsidRPr="00B55E3E">
              <w:rPr>
                <w:b/>
                <w:bCs/>
                <w:i/>
                <w:iCs/>
              </w:rPr>
              <w:t>downlinkAssignmentIndexDCI-0-2</w:t>
            </w:r>
          </w:p>
          <w:p w14:paraId="0C1BCE29" w14:textId="77777777" w:rsidR="00A8221D" w:rsidRPr="00B55E3E" w:rsidRDefault="00A8221D" w:rsidP="00FB1467">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A8221D" w:rsidRPr="00B55E3E" w14:paraId="4495A474"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6CBE7D" w14:textId="77777777" w:rsidR="00A8221D" w:rsidRPr="00B55E3E" w:rsidRDefault="00A8221D" w:rsidP="00FB1467">
            <w:pPr>
              <w:pStyle w:val="TAL"/>
              <w:rPr>
                <w:b/>
                <w:bCs/>
                <w:i/>
                <w:iCs/>
              </w:rPr>
            </w:pPr>
            <w:r w:rsidRPr="00B55E3E">
              <w:rPr>
                <w:b/>
                <w:bCs/>
                <w:i/>
                <w:iCs/>
              </w:rPr>
              <w:t>downlinkAssignmentIndexDCI-1-2</w:t>
            </w:r>
          </w:p>
          <w:p w14:paraId="7ED4CBA6" w14:textId="77777777" w:rsidR="00A8221D" w:rsidRPr="00B55E3E" w:rsidRDefault="00A8221D" w:rsidP="00FB1467">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A8221D" w:rsidRPr="00B55E3E" w14:paraId="69D000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2C770" w14:textId="77777777" w:rsidR="00A8221D" w:rsidRPr="00B55E3E" w:rsidRDefault="00A8221D" w:rsidP="00FB1467">
            <w:pPr>
              <w:pStyle w:val="TAL"/>
              <w:rPr>
                <w:szCs w:val="22"/>
                <w:lang w:eastAsia="sv-SE"/>
              </w:rPr>
            </w:pPr>
            <w:r w:rsidRPr="00B55E3E">
              <w:rPr>
                <w:b/>
                <w:i/>
                <w:szCs w:val="22"/>
                <w:lang w:eastAsia="sv-SE"/>
              </w:rPr>
              <w:t>harq-ACK-SpatialBundlingPUCCH</w:t>
            </w:r>
          </w:p>
          <w:p w14:paraId="2039F09A" w14:textId="77777777" w:rsidR="00A8221D" w:rsidRPr="00B55E3E" w:rsidRDefault="00A8221D" w:rsidP="00FB1467">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6A5309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ACAC63" w14:textId="77777777" w:rsidR="00A8221D" w:rsidRPr="00B55E3E" w:rsidRDefault="00A8221D" w:rsidP="00FB1467">
            <w:pPr>
              <w:pStyle w:val="TAL"/>
              <w:spacing w:line="254" w:lineRule="auto"/>
              <w:rPr>
                <w:szCs w:val="22"/>
                <w:lang w:eastAsia="sv-SE"/>
              </w:rPr>
            </w:pPr>
            <w:r w:rsidRPr="00B55E3E">
              <w:rPr>
                <w:b/>
                <w:i/>
                <w:szCs w:val="22"/>
                <w:lang w:eastAsia="sv-SE"/>
              </w:rPr>
              <w:t>harq-ACK-SpatialBundlingPUCCH-secondaryPUCCHgroup</w:t>
            </w:r>
          </w:p>
          <w:p w14:paraId="5A5E2F8D" w14:textId="77777777" w:rsidR="00A8221D" w:rsidRPr="00B55E3E" w:rsidRDefault="00A8221D" w:rsidP="00FB1467">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xml:space="preserve">. See TS 38.213 [13], clause 9.1.2.1.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4A4C54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919606" w14:textId="77777777" w:rsidR="00A8221D" w:rsidRPr="00B55E3E" w:rsidRDefault="00A8221D" w:rsidP="00FB1467">
            <w:pPr>
              <w:pStyle w:val="TAL"/>
              <w:rPr>
                <w:szCs w:val="22"/>
                <w:lang w:eastAsia="sv-SE"/>
              </w:rPr>
            </w:pPr>
            <w:r w:rsidRPr="00B55E3E">
              <w:rPr>
                <w:b/>
                <w:i/>
                <w:szCs w:val="22"/>
                <w:lang w:eastAsia="sv-SE"/>
              </w:rPr>
              <w:t>harq-ACK-SpatialBundlingPUSCH</w:t>
            </w:r>
          </w:p>
          <w:p w14:paraId="02351AA8" w14:textId="77777777" w:rsidR="00A8221D" w:rsidRPr="00B55E3E" w:rsidRDefault="00A8221D" w:rsidP="00FB1467">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5FC555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53B368" w14:textId="77777777" w:rsidR="00A8221D" w:rsidRPr="00B55E3E" w:rsidRDefault="00A8221D" w:rsidP="00FB1467">
            <w:pPr>
              <w:pStyle w:val="TAL"/>
              <w:spacing w:line="254" w:lineRule="auto"/>
              <w:rPr>
                <w:szCs w:val="22"/>
                <w:lang w:eastAsia="sv-SE"/>
              </w:rPr>
            </w:pPr>
            <w:r w:rsidRPr="00B55E3E">
              <w:rPr>
                <w:b/>
                <w:i/>
                <w:szCs w:val="22"/>
                <w:lang w:eastAsia="sv-SE"/>
              </w:rPr>
              <w:t>harq-ACK-SpatialBundlingPUSCH-secondaryPUCCHgroup</w:t>
            </w:r>
          </w:p>
          <w:p w14:paraId="3F1690FF" w14:textId="77777777" w:rsidR="00A8221D" w:rsidRPr="00B55E3E" w:rsidRDefault="00A8221D" w:rsidP="00FB1467">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xml:space="preserve">. See TS 38.213 [13], clauses 9.1.2.2 and 9.1.3.2.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573991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808C19" w14:textId="77777777" w:rsidR="00A8221D" w:rsidRPr="00B55E3E" w:rsidRDefault="00A8221D" w:rsidP="00FB1467">
            <w:pPr>
              <w:pStyle w:val="TAL"/>
              <w:rPr>
                <w:szCs w:val="22"/>
                <w:lang w:eastAsia="sv-SE"/>
              </w:rPr>
            </w:pPr>
            <w:r w:rsidRPr="00B55E3E">
              <w:rPr>
                <w:b/>
                <w:i/>
                <w:szCs w:val="22"/>
                <w:lang w:eastAsia="sv-SE"/>
              </w:rPr>
              <w:t>mcs-C-RNTI</w:t>
            </w:r>
          </w:p>
          <w:p w14:paraId="4E8B75F8" w14:textId="77777777" w:rsidR="00A8221D" w:rsidRPr="00B55E3E" w:rsidRDefault="00A8221D" w:rsidP="00FB1467">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A8221D" w:rsidRPr="00B55E3E" w14:paraId="6C857E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9360A4" w14:textId="77777777" w:rsidR="00A8221D" w:rsidRPr="00B55E3E" w:rsidRDefault="00A8221D" w:rsidP="00FB1467">
            <w:pPr>
              <w:pStyle w:val="TAL"/>
              <w:rPr>
                <w:szCs w:val="22"/>
                <w:lang w:eastAsia="sv-SE"/>
              </w:rPr>
            </w:pPr>
            <w:r w:rsidRPr="00B55E3E">
              <w:rPr>
                <w:b/>
                <w:i/>
                <w:szCs w:val="22"/>
                <w:lang w:eastAsia="sv-SE"/>
              </w:rPr>
              <w:t>nfi-TotalDAI-Included</w:t>
            </w:r>
          </w:p>
          <w:p w14:paraId="6EEF470C" w14:textId="77777777" w:rsidR="00A8221D" w:rsidRPr="00B55E3E" w:rsidRDefault="00A8221D" w:rsidP="00FB1467">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1F9A57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542C41" w14:textId="77777777" w:rsidR="00A8221D" w:rsidRPr="00B55E3E" w:rsidRDefault="00A8221D" w:rsidP="00FB1467">
            <w:pPr>
              <w:pStyle w:val="TAL"/>
              <w:rPr>
                <w:b/>
                <w:bCs/>
                <w:i/>
                <w:iCs/>
              </w:rPr>
            </w:pPr>
            <w:r w:rsidRPr="00B55E3E">
              <w:rPr>
                <w:b/>
                <w:bCs/>
                <w:i/>
                <w:iCs/>
              </w:rPr>
              <w:t>nrdc-PCmode</w:t>
            </w:r>
            <w:r w:rsidRPr="00B55E3E">
              <w:rPr>
                <w:rFonts w:asciiTheme="minorEastAsia" w:eastAsiaTheme="minorEastAsia" w:hAnsiTheme="minorEastAsia"/>
                <w:b/>
                <w:bCs/>
                <w:i/>
                <w:iCs/>
                <w:lang w:eastAsia="zh-CN"/>
              </w:rPr>
              <w:t>-</w:t>
            </w:r>
            <w:r w:rsidRPr="00B55E3E">
              <w:rPr>
                <w:b/>
                <w:bCs/>
                <w:i/>
                <w:iCs/>
              </w:rPr>
              <w:t>FR1</w:t>
            </w:r>
          </w:p>
          <w:p w14:paraId="30329567" w14:textId="77777777" w:rsidR="00A8221D" w:rsidRPr="00B55E3E" w:rsidRDefault="00A8221D" w:rsidP="00FB1467">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A8221D" w:rsidRPr="00B55E3E" w14:paraId="07C83C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19B81B" w14:textId="77777777" w:rsidR="00A8221D" w:rsidRPr="00B55E3E" w:rsidRDefault="00A8221D" w:rsidP="00FB1467">
            <w:pPr>
              <w:pStyle w:val="TAL"/>
              <w:rPr>
                <w:b/>
                <w:bCs/>
                <w:i/>
                <w:iCs/>
              </w:rPr>
            </w:pPr>
            <w:r w:rsidRPr="00B55E3E">
              <w:rPr>
                <w:b/>
                <w:bCs/>
                <w:i/>
                <w:iCs/>
              </w:rPr>
              <w:lastRenderedPageBreak/>
              <w:t>nrdc-PCmode</w:t>
            </w:r>
            <w:r w:rsidRPr="00B55E3E">
              <w:rPr>
                <w:rFonts w:asciiTheme="minorEastAsia" w:eastAsiaTheme="minorEastAsia" w:hAnsiTheme="minorEastAsia"/>
                <w:b/>
                <w:bCs/>
                <w:i/>
                <w:iCs/>
                <w:lang w:eastAsia="zh-CN"/>
              </w:rPr>
              <w:t>-</w:t>
            </w:r>
            <w:r w:rsidRPr="00B55E3E">
              <w:rPr>
                <w:b/>
                <w:bCs/>
                <w:i/>
                <w:iCs/>
              </w:rPr>
              <w:t>FR2</w:t>
            </w:r>
          </w:p>
          <w:p w14:paraId="18B8E224" w14:textId="77777777" w:rsidR="00A8221D" w:rsidRPr="00B55E3E" w:rsidRDefault="00A8221D" w:rsidP="00FB1467">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A8221D" w:rsidRPr="00B55E3E" w14:paraId="5DC742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B832B5" w14:textId="77777777" w:rsidR="00A8221D" w:rsidRPr="00B55E3E" w:rsidRDefault="00A8221D" w:rsidP="00FB1467">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07E065F" w14:textId="77777777" w:rsidR="00A8221D" w:rsidRPr="00B55E3E" w:rsidRDefault="00A8221D" w:rsidP="00FB1467">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A8221D" w:rsidRPr="00B55E3E" w14:paraId="316B45DA" w14:textId="77777777" w:rsidTr="00FB1467">
        <w:tc>
          <w:tcPr>
            <w:tcW w:w="14173" w:type="dxa"/>
            <w:tcBorders>
              <w:top w:val="single" w:sz="4" w:space="0" w:color="auto"/>
              <w:left w:val="single" w:sz="4" w:space="0" w:color="auto"/>
              <w:bottom w:val="single" w:sz="4" w:space="0" w:color="auto"/>
              <w:right w:val="single" w:sz="4" w:space="0" w:color="auto"/>
            </w:tcBorders>
          </w:tcPr>
          <w:p w14:paraId="404865DC" w14:textId="77777777" w:rsidR="00A8221D" w:rsidRPr="00B55E3E" w:rsidRDefault="00A8221D" w:rsidP="00FB1467">
            <w:pPr>
              <w:pStyle w:val="TAL"/>
              <w:rPr>
                <w:b/>
                <w:bCs/>
                <w:i/>
                <w:iCs/>
                <w:kern w:val="2"/>
                <w:lang w:eastAsia="sv-SE"/>
              </w:rPr>
            </w:pPr>
            <w:r w:rsidRPr="00B55E3E">
              <w:rPr>
                <w:b/>
                <w:bCs/>
                <w:i/>
                <w:iCs/>
                <w:kern w:val="2"/>
                <w:lang w:eastAsia="sv-SE"/>
              </w:rPr>
              <w:t>pdcch-BlindDetectionCA-CombIndicator</w:t>
            </w:r>
          </w:p>
          <w:p w14:paraId="34787E7E" w14:textId="77777777" w:rsidR="00A8221D" w:rsidRPr="00B55E3E" w:rsidRDefault="00A8221D" w:rsidP="00FB1467">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0D996BE3" w14:textId="77777777" w:rsidR="00A8221D" w:rsidRPr="00B55E3E" w:rsidRDefault="00A8221D" w:rsidP="00FB1467">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51CC9B36" w14:textId="77777777" w:rsidR="00A8221D" w:rsidRPr="00B55E3E" w:rsidRDefault="00A8221D" w:rsidP="00FB1467">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A8221D" w:rsidRPr="00B55E3E" w14:paraId="218674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390DC" w14:textId="77777777" w:rsidR="00A8221D" w:rsidRPr="00B55E3E" w:rsidRDefault="00A8221D" w:rsidP="00FB1467">
            <w:pPr>
              <w:pStyle w:val="TAL"/>
              <w:rPr>
                <w:szCs w:val="22"/>
                <w:lang w:eastAsia="sv-SE"/>
              </w:rPr>
            </w:pPr>
            <w:r w:rsidRPr="00B55E3E">
              <w:rPr>
                <w:b/>
                <w:i/>
                <w:szCs w:val="22"/>
                <w:lang w:eastAsia="sv-SE"/>
              </w:rPr>
              <w:t>p-NR-FR1</w:t>
            </w:r>
          </w:p>
          <w:p w14:paraId="35B951DE" w14:textId="77777777" w:rsidR="00A8221D" w:rsidRPr="00B55E3E" w:rsidRDefault="00A8221D" w:rsidP="00FB1467">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A8221D" w:rsidRPr="00B55E3E" w14:paraId="7D96BE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273A8" w14:textId="77777777" w:rsidR="00A8221D" w:rsidRPr="00B55E3E" w:rsidRDefault="00A8221D" w:rsidP="00FB1467">
            <w:pPr>
              <w:pStyle w:val="TAL"/>
              <w:rPr>
                <w:b/>
                <w:bCs/>
                <w:i/>
                <w:iCs/>
              </w:rPr>
            </w:pPr>
            <w:r w:rsidRPr="00B55E3E">
              <w:rPr>
                <w:b/>
                <w:bCs/>
                <w:i/>
                <w:iCs/>
              </w:rPr>
              <w:t>p-NR-FR2</w:t>
            </w:r>
          </w:p>
          <w:p w14:paraId="308BC87A" w14:textId="77777777" w:rsidR="00A8221D" w:rsidRPr="00B55E3E" w:rsidRDefault="00A8221D" w:rsidP="00FB1467">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 A UE does not expect to be configured with this parameter in this release of the specification.</w:t>
            </w:r>
          </w:p>
        </w:tc>
      </w:tr>
      <w:tr w:rsidR="00A8221D" w:rsidRPr="00B55E3E" w14:paraId="3872680F" w14:textId="77777777" w:rsidTr="00FB1467">
        <w:tc>
          <w:tcPr>
            <w:tcW w:w="14173" w:type="dxa"/>
            <w:tcBorders>
              <w:top w:val="single" w:sz="4" w:space="0" w:color="auto"/>
              <w:left w:val="single" w:sz="4" w:space="0" w:color="auto"/>
              <w:bottom w:val="single" w:sz="4" w:space="0" w:color="auto"/>
              <w:right w:val="single" w:sz="4" w:space="0" w:color="auto"/>
            </w:tcBorders>
          </w:tcPr>
          <w:p w14:paraId="1B2A0BD7" w14:textId="77777777" w:rsidR="00A8221D" w:rsidRPr="00B55E3E" w:rsidRDefault="00A8221D" w:rsidP="00FB1467">
            <w:pPr>
              <w:pStyle w:val="TAL"/>
              <w:rPr>
                <w:b/>
                <w:bCs/>
                <w:i/>
                <w:iCs/>
              </w:rPr>
            </w:pPr>
            <w:r w:rsidRPr="00B55E3E">
              <w:rPr>
                <w:b/>
                <w:bCs/>
                <w:i/>
                <w:iCs/>
              </w:rPr>
              <w:t>prioLowDG-HighCG</w:t>
            </w:r>
          </w:p>
          <w:p w14:paraId="3714EA6F" w14:textId="77777777" w:rsidR="00A8221D" w:rsidRPr="00B55E3E" w:rsidRDefault="00A8221D" w:rsidP="00FB1467">
            <w:pPr>
              <w:pStyle w:val="TAL"/>
              <w:rPr>
                <w:b/>
                <w:bCs/>
                <w:i/>
                <w:iCs/>
              </w:rPr>
            </w:pPr>
            <w:r w:rsidRPr="00B55E3E">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8221D" w:rsidRPr="00B55E3E" w14:paraId="0AA8169C" w14:textId="77777777" w:rsidTr="00FB1467">
        <w:tc>
          <w:tcPr>
            <w:tcW w:w="14173" w:type="dxa"/>
            <w:tcBorders>
              <w:top w:val="single" w:sz="4" w:space="0" w:color="auto"/>
              <w:left w:val="single" w:sz="4" w:space="0" w:color="auto"/>
              <w:bottom w:val="single" w:sz="4" w:space="0" w:color="auto"/>
              <w:right w:val="single" w:sz="4" w:space="0" w:color="auto"/>
            </w:tcBorders>
          </w:tcPr>
          <w:p w14:paraId="180EE915" w14:textId="77777777" w:rsidR="00A8221D" w:rsidRPr="00B55E3E" w:rsidRDefault="00A8221D" w:rsidP="00FB1467">
            <w:pPr>
              <w:pStyle w:val="TAL"/>
              <w:rPr>
                <w:b/>
                <w:bCs/>
                <w:i/>
                <w:iCs/>
              </w:rPr>
            </w:pPr>
            <w:r w:rsidRPr="00B55E3E">
              <w:rPr>
                <w:b/>
                <w:bCs/>
                <w:i/>
                <w:iCs/>
              </w:rPr>
              <w:t>prioHighDG-LowCG</w:t>
            </w:r>
          </w:p>
          <w:p w14:paraId="0F10981C" w14:textId="77777777" w:rsidR="00A8221D" w:rsidRPr="00B55E3E" w:rsidRDefault="00A8221D" w:rsidP="00FB1467">
            <w:pPr>
              <w:pStyle w:val="TAL"/>
              <w:rPr>
                <w:b/>
                <w:bCs/>
                <w:i/>
                <w:iCs/>
              </w:rPr>
            </w:pPr>
            <w:r w:rsidRPr="00B55E3E">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8221D" w:rsidRPr="00B55E3E" w14:paraId="646C0C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780721" w14:textId="77777777" w:rsidR="00A8221D" w:rsidRPr="00B55E3E" w:rsidRDefault="00A8221D" w:rsidP="00FB1467">
            <w:pPr>
              <w:pStyle w:val="TAL"/>
              <w:rPr>
                <w:szCs w:val="22"/>
                <w:lang w:eastAsia="sv-SE"/>
              </w:rPr>
            </w:pPr>
            <w:r w:rsidRPr="00B55E3E">
              <w:rPr>
                <w:b/>
                <w:i/>
                <w:szCs w:val="22"/>
                <w:lang w:eastAsia="sv-SE"/>
              </w:rPr>
              <w:t>ps-RNTI</w:t>
            </w:r>
          </w:p>
          <w:p w14:paraId="30B6807D" w14:textId="77777777" w:rsidR="00A8221D" w:rsidRPr="00B55E3E" w:rsidRDefault="00A8221D" w:rsidP="00FB1467">
            <w:pPr>
              <w:pStyle w:val="TAL"/>
              <w:rPr>
                <w:b/>
                <w:i/>
                <w:szCs w:val="22"/>
                <w:lang w:eastAsia="sv-SE"/>
              </w:rPr>
            </w:pPr>
            <w:r w:rsidRPr="00B55E3E">
              <w:rPr>
                <w:szCs w:val="22"/>
                <w:lang w:eastAsia="sv-SE"/>
              </w:rPr>
              <w:t>RNTI value for scrambling CRC of DCI format 2-6 used for power saving (see TS 38.213 [13], clause 10.1).</w:t>
            </w:r>
          </w:p>
        </w:tc>
      </w:tr>
      <w:tr w:rsidR="00A8221D" w:rsidRPr="00B55E3E" w14:paraId="4F408F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361869" w14:textId="77777777" w:rsidR="00A8221D" w:rsidRPr="00B55E3E" w:rsidRDefault="00A8221D" w:rsidP="00FB1467">
            <w:pPr>
              <w:pStyle w:val="TAL"/>
              <w:rPr>
                <w:szCs w:val="22"/>
                <w:lang w:eastAsia="sv-SE"/>
              </w:rPr>
            </w:pPr>
            <w:r w:rsidRPr="00B55E3E">
              <w:rPr>
                <w:b/>
                <w:i/>
                <w:szCs w:val="22"/>
                <w:lang w:eastAsia="sv-SE"/>
              </w:rPr>
              <w:t>ps-Offset</w:t>
            </w:r>
          </w:p>
          <w:p w14:paraId="5653285E" w14:textId="77777777" w:rsidR="00A8221D" w:rsidRPr="00B55E3E" w:rsidRDefault="00A8221D" w:rsidP="00FB1467">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A8221D" w:rsidRPr="00B55E3E" w14:paraId="7CD10A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C02E9E" w14:textId="77777777" w:rsidR="00A8221D" w:rsidRPr="00B55E3E" w:rsidRDefault="00A8221D" w:rsidP="00FB1467">
            <w:pPr>
              <w:pStyle w:val="TAL"/>
              <w:rPr>
                <w:szCs w:val="22"/>
                <w:lang w:eastAsia="sv-SE"/>
              </w:rPr>
            </w:pPr>
            <w:r w:rsidRPr="00B55E3E">
              <w:rPr>
                <w:b/>
                <w:i/>
                <w:szCs w:val="22"/>
                <w:lang w:eastAsia="sv-SE"/>
              </w:rPr>
              <w:t>ps-WakeUp</w:t>
            </w:r>
          </w:p>
          <w:p w14:paraId="39C95BBC" w14:textId="77777777" w:rsidR="00A8221D" w:rsidRPr="00B55E3E" w:rsidRDefault="00A8221D" w:rsidP="00FB1467">
            <w:pPr>
              <w:pStyle w:val="TAL"/>
              <w:rPr>
                <w:b/>
                <w:i/>
                <w:szCs w:val="22"/>
                <w:lang w:eastAsia="sv-SE"/>
              </w:rPr>
            </w:pPr>
            <w:r w:rsidRPr="00B55E3E">
              <w:rPr>
                <w:szCs w:val="22"/>
                <w:lang w:eastAsia="sv-SE"/>
              </w:rPr>
              <w:t>Indicates the UE to wake-up if DCI format 2-6 is not detected outside active time (see TS 38.321 [3], clause 5.7). If the field is absent, the UE does not wake-up if DCI format 2-6 is not detected outside active time.</w:t>
            </w:r>
          </w:p>
        </w:tc>
      </w:tr>
      <w:tr w:rsidR="00A8221D" w:rsidRPr="00B55E3E" w14:paraId="53B79F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6C402" w14:textId="77777777" w:rsidR="00A8221D" w:rsidRPr="00B55E3E" w:rsidRDefault="00A8221D" w:rsidP="00FB1467">
            <w:pPr>
              <w:pStyle w:val="TAL"/>
              <w:rPr>
                <w:szCs w:val="22"/>
                <w:lang w:eastAsia="sv-SE"/>
              </w:rPr>
            </w:pPr>
            <w:r w:rsidRPr="00B55E3E">
              <w:rPr>
                <w:b/>
                <w:i/>
                <w:szCs w:val="22"/>
                <w:lang w:eastAsia="sv-SE"/>
              </w:rPr>
              <w:t>ps-PositionDCI-2-6</w:t>
            </w:r>
          </w:p>
          <w:p w14:paraId="1F1A6C40" w14:textId="77777777" w:rsidR="00A8221D" w:rsidRPr="00B55E3E" w:rsidRDefault="00A8221D" w:rsidP="00FB1467">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A8221D" w:rsidRPr="00B55E3E" w14:paraId="717B71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E33CA" w14:textId="77777777" w:rsidR="00A8221D" w:rsidRPr="00B55E3E" w:rsidRDefault="00A8221D" w:rsidP="00FB1467">
            <w:pPr>
              <w:pStyle w:val="TAL"/>
              <w:rPr>
                <w:szCs w:val="22"/>
                <w:lang w:eastAsia="sv-SE"/>
              </w:rPr>
            </w:pPr>
            <w:r w:rsidRPr="00B55E3E">
              <w:rPr>
                <w:b/>
                <w:i/>
                <w:szCs w:val="22"/>
                <w:lang w:eastAsia="sv-SE"/>
              </w:rPr>
              <w:t>ps-TransmitPeriodicL1-RSRP</w:t>
            </w:r>
          </w:p>
          <w:p w14:paraId="7295A22C" w14:textId="77777777" w:rsidR="00A8221D" w:rsidRPr="00B55E3E" w:rsidRDefault="00A8221D" w:rsidP="00FB1467">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A8221D" w:rsidRPr="00B55E3E" w14:paraId="381764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B8CE89" w14:textId="77777777" w:rsidR="00A8221D" w:rsidRPr="00B55E3E" w:rsidRDefault="00A8221D" w:rsidP="00FB1467">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77D817D6" w14:textId="77777777" w:rsidR="00A8221D" w:rsidRPr="00B55E3E" w:rsidRDefault="00A8221D" w:rsidP="00FB1467">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A8221D" w:rsidRPr="00B55E3E" w14:paraId="39E19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6B00DD" w14:textId="77777777" w:rsidR="00A8221D" w:rsidRPr="00B55E3E" w:rsidRDefault="00A8221D" w:rsidP="00FB1467">
            <w:pPr>
              <w:pStyle w:val="TAL"/>
              <w:rPr>
                <w:szCs w:val="22"/>
                <w:lang w:eastAsia="sv-SE"/>
              </w:rPr>
            </w:pPr>
            <w:r w:rsidRPr="00B55E3E">
              <w:rPr>
                <w:b/>
                <w:i/>
                <w:szCs w:val="22"/>
                <w:lang w:eastAsia="sv-SE"/>
              </w:rPr>
              <w:t>p-UE-FR1</w:t>
            </w:r>
          </w:p>
          <w:p w14:paraId="480D1B6A" w14:textId="77777777" w:rsidR="00A8221D" w:rsidRPr="00B55E3E" w:rsidRDefault="00A8221D" w:rsidP="00FB1467">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A8221D" w:rsidRPr="00B55E3E" w14:paraId="7744A0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A5903F" w14:textId="77777777" w:rsidR="00A8221D" w:rsidRPr="00B55E3E" w:rsidRDefault="00A8221D" w:rsidP="00FB1467">
            <w:pPr>
              <w:pStyle w:val="TAL"/>
              <w:spacing w:line="254" w:lineRule="auto"/>
              <w:rPr>
                <w:b/>
                <w:i/>
                <w:szCs w:val="22"/>
                <w:lang w:eastAsia="sv-SE"/>
              </w:rPr>
            </w:pPr>
            <w:r w:rsidRPr="00B55E3E">
              <w:rPr>
                <w:b/>
                <w:i/>
                <w:szCs w:val="22"/>
                <w:lang w:eastAsia="sv-SE"/>
              </w:rPr>
              <w:t>p-UE-FR2</w:t>
            </w:r>
          </w:p>
          <w:p w14:paraId="509B7782" w14:textId="77777777" w:rsidR="00A8221D" w:rsidRPr="00B55E3E" w:rsidRDefault="00A8221D" w:rsidP="00FB1467">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Pr="00B55E3E">
              <w:t xml:space="preserve"> </w:t>
            </w:r>
            <w:r w:rsidRPr="00B55E3E">
              <w:rPr>
                <w:bCs/>
                <w:iCs/>
                <w:szCs w:val="22"/>
                <w:lang w:eastAsia="sv-SE"/>
              </w:rPr>
              <w:t>A UE does not expect to be configured with this parameter in this release of the specification.</w:t>
            </w:r>
          </w:p>
        </w:tc>
      </w:tr>
      <w:tr w:rsidR="00A8221D" w:rsidRPr="00B55E3E" w14:paraId="0395EE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BF24E" w14:textId="77777777" w:rsidR="00A8221D" w:rsidRPr="00B55E3E" w:rsidRDefault="00A8221D" w:rsidP="00FB1467">
            <w:pPr>
              <w:pStyle w:val="TAL"/>
              <w:rPr>
                <w:szCs w:val="22"/>
                <w:lang w:eastAsia="sv-SE"/>
              </w:rPr>
            </w:pPr>
            <w:r w:rsidRPr="00B55E3E">
              <w:rPr>
                <w:b/>
                <w:i/>
                <w:szCs w:val="22"/>
                <w:lang w:eastAsia="sv-SE"/>
              </w:rPr>
              <w:t>pdsch-HARQ-ACK-Codebook</w:t>
            </w:r>
          </w:p>
          <w:p w14:paraId="2B4B5202" w14:textId="77777777" w:rsidR="00A8221D" w:rsidRPr="00B55E3E" w:rsidRDefault="00A8221D" w:rsidP="00FB1467">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Pr="00B55E3E">
              <w:rPr>
                <w:rFonts w:cs="Arial"/>
                <w:szCs w:val="22"/>
                <w:lang w:eastAsia="sv-SE"/>
              </w:rPr>
              <w:t xml:space="preserve">For the HARQ-ACK for sidelink, if </w:t>
            </w:r>
            <w:r w:rsidRPr="00B55E3E">
              <w:rPr>
                <w:rFonts w:cs="Arial"/>
                <w:i/>
                <w:szCs w:val="22"/>
                <w:lang w:eastAsia="sv-SE"/>
              </w:rPr>
              <w:t>pdsch-HARQ-ACK-Codebook-r16</w:t>
            </w:r>
            <w:r w:rsidRPr="00B55E3E">
              <w:rPr>
                <w:rFonts w:cs="Arial"/>
                <w:szCs w:val="22"/>
                <w:lang w:eastAsia="sv-SE"/>
              </w:rPr>
              <w:t xml:space="preserve"> is signalled, the UE uses </w:t>
            </w:r>
            <w:r w:rsidRPr="00B55E3E">
              <w:rPr>
                <w:rFonts w:cs="Arial"/>
                <w:i/>
                <w:szCs w:val="22"/>
                <w:lang w:eastAsia="sv-SE"/>
              </w:rPr>
              <w:t>pdsch-HARQ-ACK-Codebook</w:t>
            </w:r>
            <w:r w:rsidRPr="00B55E3E">
              <w:rPr>
                <w:rFonts w:cs="Arial"/>
                <w:szCs w:val="22"/>
                <w:lang w:eastAsia="sv-SE"/>
              </w:rPr>
              <w:t xml:space="preserve"> (without suffix) and ignores </w:t>
            </w:r>
            <w:r w:rsidRPr="00B55E3E">
              <w:rPr>
                <w:rFonts w:cs="Arial"/>
                <w:i/>
                <w:szCs w:val="22"/>
                <w:lang w:eastAsia="sv-SE"/>
              </w:rPr>
              <w:t>pdsch-HARQ-ACK-Codebook-r16</w:t>
            </w:r>
            <w:r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Pr="00B55E3E">
              <w:rPr>
                <w:rFonts w:cs="Arial"/>
                <w:szCs w:val="22"/>
                <w:lang w:eastAsia="sv-SE"/>
              </w:rPr>
              <w:t xml:space="preserve"> For the HARQ-ACK for sidelink, if the field </w:t>
            </w:r>
            <w:r w:rsidRPr="00B55E3E">
              <w:rPr>
                <w:rFonts w:cs="Arial"/>
                <w:i/>
                <w:szCs w:val="22"/>
                <w:lang w:eastAsia="sv-SE"/>
              </w:rPr>
              <w:t xml:space="preserve">pdsch-HARQ-ACK-Codebook-secondaryPUCCHgroup </w:t>
            </w:r>
            <w:r w:rsidRPr="00B55E3E">
              <w:rPr>
                <w:rFonts w:cs="Arial"/>
                <w:szCs w:val="22"/>
                <w:lang w:eastAsia="sv-SE"/>
              </w:rPr>
              <w:t xml:space="preserve">is present, </w:t>
            </w:r>
            <w:r w:rsidRPr="00B55E3E">
              <w:rPr>
                <w:rFonts w:cs="Arial"/>
                <w:i/>
                <w:szCs w:val="22"/>
                <w:lang w:eastAsia="sv-SE"/>
              </w:rPr>
              <w:t>pdsch-HARQ-ACK-Codebook</w:t>
            </w:r>
            <w:r w:rsidRPr="00B55E3E">
              <w:rPr>
                <w:rFonts w:cs="Arial"/>
                <w:szCs w:val="22"/>
                <w:lang w:eastAsia="sv-SE"/>
              </w:rPr>
              <w:t xml:space="preserve"> is applied to primary and secondary PUCCH group and the UE ignores </w:t>
            </w:r>
            <w:r w:rsidRPr="00B55E3E">
              <w:rPr>
                <w:rFonts w:cs="Arial"/>
                <w:i/>
                <w:szCs w:val="22"/>
                <w:lang w:eastAsia="sv-SE"/>
              </w:rPr>
              <w:t>pdsch-HARQ-ACK-Codebook-secondaryPUCCHgroup</w:t>
            </w:r>
            <w:r w:rsidRPr="00B55E3E">
              <w:rPr>
                <w:rFonts w:cs="Arial"/>
                <w:bCs/>
                <w:iCs/>
                <w:szCs w:val="22"/>
                <w:lang w:eastAsia="sv-SE"/>
              </w:rPr>
              <w:t>.</w:t>
            </w:r>
          </w:p>
        </w:tc>
      </w:tr>
      <w:tr w:rsidR="00A8221D" w:rsidRPr="00B55E3E" w14:paraId="5A4CA2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FE5F11" w14:textId="77777777" w:rsidR="00A8221D" w:rsidRPr="00B55E3E" w:rsidRDefault="00A8221D" w:rsidP="00FB1467">
            <w:pPr>
              <w:pStyle w:val="TAL"/>
              <w:rPr>
                <w:b/>
                <w:bCs/>
                <w:i/>
                <w:iCs/>
              </w:rPr>
            </w:pPr>
            <w:r w:rsidRPr="00B55E3E">
              <w:rPr>
                <w:b/>
                <w:bCs/>
                <w:i/>
                <w:iCs/>
              </w:rPr>
              <w:t>pdsch-HARQ-ACK-CodebookList</w:t>
            </w:r>
          </w:p>
          <w:p w14:paraId="1E91CC05" w14:textId="77777777" w:rsidR="00A8221D" w:rsidRPr="00B55E3E" w:rsidRDefault="00A8221D" w:rsidP="00FB1467">
            <w:pPr>
              <w:pStyle w:val="TAL"/>
              <w:rPr>
                <w:b/>
                <w:i/>
                <w:szCs w:val="22"/>
                <w:lang w:eastAsia="sv-SE"/>
              </w:rPr>
            </w:pPr>
            <w:r w:rsidRPr="00B55E3E">
              <w:rPr>
                <w:szCs w:val="22"/>
                <w:lang w:eastAsia="sv-SE"/>
              </w:rPr>
              <w:t xml:space="preserve">A list of configurations for one or two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 If this field is present, the value of this field is applied for primary PUCCH group and for secondary PUCCH group (if configured).</w:t>
            </w:r>
            <w:r w:rsidRPr="00B55E3E">
              <w:rPr>
                <w:rFonts w:cs="Arial"/>
                <w:szCs w:val="22"/>
                <w:lang w:eastAsia="sv-SE"/>
              </w:rPr>
              <w:t xml:space="preserve"> For the HARQ-ACK for sidelink, the UE uses </w:t>
            </w:r>
            <w:r w:rsidRPr="00B55E3E">
              <w:rPr>
                <w:rFonts w:cs="Arial"/>
                <w:i/>
                <w:szCs w:val="22"/>
                <w:lang w:eastAsia="sv-SE"/>
              </w:rPr>
              <w:t>pdsch-HARQ-ACK-Codebook</w:t>
            </w:r>
            <w:r w:rsidRPr="00B55E3E">
              <w:rPr>
                <w:rFonts w:cs="Arial"/>
                <w:szCs w:val="22"/>
                <w:lang w:eastAsia="sv-SE"/>
              </w:rPr>
              <w:t xml:space="preserve"> and ignores </w:t>
            </w:r>
            <w:r w:rsidRPr="00B55E3E">
              <w:rPr>
                <w:rFonts w:cs="Arial"/>
                <w:bCs/>
                <w:i/>
                <w:iCs/>
                <w:szCs w:val="22"/>
                <w:lang w:eastAsia="sv-SE"/>
              </w:rPr>
              <w:t>pdsch-HARQ-ACK-CodebookList</w:t>
            </w:r>
            <w:r w:rsidRPr="00B55E3E">
              <w:rPr>
                <w:rFonts w:cs="Arial"/>
                <w:bCs/>
                <w:iCs/>
                <w:szCs w:val="22"/>
                <w:lang w:eastAsia="sv-SE"/>
              </w:rPr>
              <w:t xml:space="preserve"> if this field is present.</w:t>
            </w:r>
          </w:p>
        </w:tc>
      </w:tr>
      <w:tr w:rsidR="00A8221D" w:rsidRPr="00B55E3E" w14:paraId="478E93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F66154" w14:textId="77777777" w:rsidR="00A8221D" w:rsidRPr="00B55E3E" w:rsidRDefault="00A8221D" w:rsidP="00FB1467">
            <w:pPr>
              <w:pStyle w:val="TAL"/>
              <w:spacing w:line="254" w:lineRule="auto"/>
              <w:rPr>
                <w:szCs w:val="22"/>
                <w:lang w:eastAsia="sv-SE"/>
              </w:rPr>
            </w:pPr>
            <w:r w:rsidRPr="00B55E3E">
              <w:rPr>
                <w:b/>
                <w:i/>
                <w:szCs w:val="22"/>
                <w:lang w:eastAsia="sv-SE"/>
              </w:rPr>
              <w:t>pdsch-HARQ-ACK-Codebook-secondaryPUCCHgroup</w:t>
            </w:r>
          </w:p>
          <w:p w14:paraId="2F00AA36" w14:textId="77777777" w:rsidR="00A8221D" w:rsidRPr="00B55E3E" w:rsidRDefault="00A8221D" w:rsidP="00FB1467">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A8221D" w:rsidRPr="00B55E3E" w14:paraId="101E1D7F" w14:textId="77777777" w:rsidTr="00FB1467">
        <w:tc>
          <w:tcPr>
            <w:tcW w:w="14173" w:type="dxa"/>
            <w:tcBorders>
              <w:top w:val="single" w:sz="4" w:space="0" w:color="auto"/>
              <w:left w:val="single" w:sz="4" w:space="0" w:color="auto"/>
              <w:bottom w:val="single" w:sz="4" w:space="0" w:color="auto"/>
              <w:right w:val="single" w:sz="4" w:space="0" w:color="auto"/>
            </w:tcBorders>
          </w:tcPr>
          <w:p w14:paraId="43B078EA" w14:textId="77777777" w:rsidR="00A8221D" w:rsidRPr="00B55E3E" w:rsidRDefault="00A8221D" w:rsidP="00FB1467">
            <w:pPr>
              <w:pStyle w:val="TAL"/>
              <w:spacing w:line="254" w:lineRule="auto"/>
              <w:rPr>
                <w:b/>
                <w:i/>
                <w:szCs w:val="22"/>
                <w:lang w:eastAsia="sv-SE"/>
              </w:rPr>
            </w:pPr>
            <w:r w:rsidRPr="00B55E3E">
              <w:rPr>
                <w:b/>
                <w:i/>
                <w:szCs w:val="22"/>
                <w:lang w:eastAsia="sv-SE"/>
              </w:rPr>
              <w:t>pdsch-HARQ-ACK-EnhType3DCI-Field, pdsch-HARQ-ACK-EnhType3DCI-FieldSecondaryPUCCHgroup</w:t>
            </w:r>
          </w:p>
          <w:p w14:paraId="641B8DDC" w14:textId="77777777" w:rsidR="00A8221D" w:rsidRPr="00B55E3E" w:rsidRDefault="00A8221D" w:rsidP="00FB1467">
            <w:pPr>
              <w:pStyle w:val="TAL"/>
              <w:spacing w:line="254" w:lineRule="auto"/>
              <w:rPr>
                <w:b/>
                <w:i/>
                <w:szCs w:val="22"/>
                <w:lang w:eastAsia="sv-SE"/>
              </w:rPr>
            </w:pPr>
            <w:r w:rsidRPr="00B55E3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8221D" w:rsidRPr="00B55E3E" w14:paraId="5A6B1C2D" w14:textId="77777777" w:rsidTr="00FB1467">
        <w:tc>
          <w:tcPr>
            <w:tcW w:w="14173" w:type="dxa"/>
            <w:tcBorders>
              <w:top w:val="single" w:sz="4" w:space="0" w:color="auto"/>
              <w:left w:val="single" w:sz="4" w:space="0" w:color="auto"/>
              <w:bottom w:val="single" w:sz="4" w:space="0" w:color="auto"/>
              <w:right w:val="single" w:sz="4" w:space="0" w:color="auto"/>
            </w:tcBorders>
          </w:tcPr>
          <w:p w14:paraId="6E5E4C2D" w14:textId="77777777" w:rsidR="00A8221D" w:rsidRPr="00B55E3E" w:rsidRDefault="00A8221D" w:rsidP="00FB1467">
            <w:pPr>
              <w:pStyle w:val="TAL"/>
              <w:spacing w:line="254" w:lineRule="auto"/>
              <w:rPr>
                <w:b/>
                <w:i/>
                <w:szCs w:val="22"/>
                <w:lang w:eastAsia="sv-SE"/>
              </w:rPr>
            </w:pPr>
            <w:r w:rsidRPr="00B55E3E">
              <w:rPr>
                <w:b/>
                <w:i/>
                <w:szCs w:val="22"/>
                <w:lang w:eastAsia="sv-SE"/>
              </w:rPr>
              <w:t>pdsch-HARQ-ACK-EnhType3ToAddModList, pdsch-HARQ-ACK-EnhType3SecondaryToAddModList</w:t>
            </w:r>
          </w:p>
          <w:p w14:paraId="329D5FA5" w14:textId="77777777" w:rsidR="00A8221D" w:rsidRPr="00B55E3E" w:rsidRDefault="00A8221D" w:rsidP="00FB1467">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B55E3E">
              <w:rPr>
                <w:bCs/>
                <w:i/>
                <w:szCs w:val="22"/>
                <w:lang w:eastAsia="sv-SE"/>
              </w:rPr>
              <w:t xml:space="preserve">pdsch-HARQ-ACK-EnhType3SecondaryToAddModList </w:t>
            </w:r>
            <w:r w:rsidRPr="00B55E3E">
              <w:rPr>
                <w:bCs/>
                <w:iCs/>
                <w:szCs w:val="22"/>
                <w:lang w:eastAsia="sv-SE"/>
              </w:rPr>
              <w:t>only if secondary PUCCH group is configured.</w:t>
            </w:r>
          </w:p>
        </w:tc>
      </w:tr>
      <w:tr w:rsidR="00A8221D" w:rsidRPr="00B55E3E" w14:paraId="585F7C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24BF04" w14:textId="77777777" w:rsidR="00A8221D" w:rsidRPr="00B55E3E" w:rsidRDefault="00A8221D" w:rsidP="00FB1467">
            <w:pPr>
              <w:pStyle w:val="TAL"/>
              <w:rPr>
                <w:szCs w:val="22"/>
                <w:lang w:eastAsia="sv-SE"/>
              </w:rPr>
            </w:pPr>
            <w:r w:rsidRPr="00B55E3E">
              <w:rPr>
                <w:b/>
                <w:i/>
                <w:szCs w:val="22"/>
                <w:lang w:eastAsia="sv-SE"/>
              </w:rPr>
              <w:t>pdsch-HARQ-ACK-OneShotFeedback</w:t>
            </w:r>
          </w:p>
          <w:p w14:paraId="4EC0E008"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A8221D" w:rsidRPr="00B55E3E" w14:paraId="5688CC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28F28C" w14:textId="77777777" w:rsidR="00A8221D" w:rsidRPr="00B55E3E" w:rsidRDefault="00A8221D" w:rsidP="00FB1467">
            <w:pPr>
              <w:pStyle w:val="TAL"/>
              <w:rPr>
                <w:szCs w:val="22"/>
                <w:lang w:eastAsia="sv-SE"/>
              </w:rPr>
            </w:pPr>
            <w:r w:rsidRPr="00B55E3E">
              <w:rPr>
                <w:b/>
                <w:i/>
                <w:szCs w:val="22"/>
                <w:lang w:eastAsia="sv-SE"/>
              </w:rPr>
              <w:t>pdsch-HARQ-ACK-OneShotFeedbackCBG</w:t>
            </w:r>
          </w:p>
          <w:p w14:paraId="57EDBD6C"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1858B6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296646" w14:textId="77777777" w:rsidR="00A8221D" w:rsidRPr="00B55E3E" w:rsidRDefault="00A8221D" w:rsidP="00FB1467">
            <w:pPr>
              <w:pStyle w:val="TAL"/>
              <w:rPr>
                <w:szCs w:val="22"/>
                <w:lang w:eastAsia="sv-SE"/>
              </w:rPr>
            </w:pPr>
            <w:r w:rsidRPr="00B55E3E">
              <w:rPr>
                <w:b/>
                <w:i/>
                <w:szCs w:val="22"/>
                <w:lang w:eastAsia="sv-SE"/>
              </w:rPr>
              <w:t>pdsch-HARQ-ACK-OneShotFeedbackNDI</w:t>
            </w:r>
          </w:p>
          <w:p w14:paraId="244579A7"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76BF9365" w14:textId="77777777" w:rsidTr="00FB1467">
        <w:tc>
          <w:tcPr>
            <w:tcW w:w="14173" w:type="dxa"/>
            <w:tcBorders>
              <w:top w:val="single" w:sz="4" w:space="0" w:color="auto"/>
              <w:left w:val="single" w:sz="4" w:space="0" w:color="auto"/>
              <w:bottom w:val="single" w:sz="4" w:space="0" w:color="auto"/>
              <w:right w:val="single" w:sz="4" w:space="0" w:color="auto"/>
            </w:tcBorders>
          </w:tcPr>
          <w:p w14:paraId="1E608350" w14:textId="77777777" w:rsidR="00A8221D" w:rsidRPr="00B55E3E" w:rsidRDefault="00A8221D" w:rsidP="00FB1467">
            <w:pPr>
              <w:pStyle w:val="TAL"/>
              <w:rPr>
                <w:szCs w:val="22"/>
                <w:lang w:eastAsia="sv-SE"/>
              </w:rPr>
            </w:pPr>
            <w:r w:rsidRPr="00B55E3E">
              <w:rPr>
                <w:b/>
                <w:i/>
                <w:szCs w:val="22"/>
                <w:lang w:eastAsia="sv-SE"/>
              </w:rPr>
              <w:lastRenderedPageBreak/>
              <w:t>pdsch-HARQ-ACK-Retx, pdsch-HARQ-ACK-RetxSecondaryPUCCHgroup</w:t>
            </w:r>
          </w:p>
          <w:p w14:paraId="779A5519" w14:textId="77777777" w:rsidR="00A8221D" w:rsidRPr="00B55E3E" w:rsidRDefault="00A8221D" w:rsidP="00FB1467">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8221D" w:rsidRPr="00B55E3E" w14:paraId="1C52CBEA" w14:textId="77777777" w:rsidTr="00FB1467">
        <w:tc>
          <w:tcPr>
            <w:tcW w:w="14173" w:type="dxa"/>
            <w:tcBorders>
              <w:top w:val="single" w:sz="4" w:space="0" w:color="auto"/>
              <w:left w:val="single" w:sz="4" w:space="0" w:color="auto"/>
              <w:bottom w:val="single" w:sz="4" w:space="0" w:color="auto"/>
              <w:right w:val="single" w:sz="4" w:space="0" w:color="auto"/>
            </w:tcBorders>
          </w:tcPr>
          <w:p w14:paraId="2E867883" w14:textId="77777777" w:rsidR="00A8221D" w:rsidRPr="00B55E3E" w:rsidRDefault="00A8221D" w:rsidP="00FB1467">
            <w:pPr>
              <w:pStyle w:val="TAL"/>
              <w:rPr>
                <w:b/>
                <w:i/>
                <w:szCs w:val="22"/>
                <w:lang w:eastAsia="sv-SE"/>
              </w:rPr>
            </w:pPr>
            <w:r w:rsidRPr="00B55E3E">
              <w:rPr>
                <w:b/>
                <w:i/>
                <w:szCs w:val="22"/>
                <w:lang w:eastAsia="sv-SE"/>
              </w:rPr>
              <w:t>pucch-sSCell, pucch-sSCellSecondaryPUCCHgroup</w:t>
            </w:r>
          </w:p>
          <w:p w14:paraId="77CA05F0" w14:textId="77777777" w:rsidR="00A8221D" w:rsidRPr="00B55E3E" w:rsidRDefault="00A8221D" w:rsidP="00FB1467">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8221D" w:rsidRPr="00B55E3E" w14:paraId="6254D2DD" w14:textId="77777777" w:rsidTr="00FB1467">
        <w:tc>
          <w:tcPr>
            <w:tcW w:w="14173" w:type="dxa"/>
            <w:tcBorders>
              <w:top w:val="single" w:sz="4" w:space="0" w:color="auto"/>
              <w:left w:val="single" w:sz="4" w:space="0" w:color="auto"/>
              <w:bottom w:val="single" w:sz="4" w:space="0" w:color="auto"/>
              <w:right w:val="single" w:sz="4" w:space="0" w:color="auto"/>
            </w:tcBorders>
          </w:tcPr>
          <w:p w14:paraId="2F659013" w14:textId="77777777" w:rsidR="00A8221D" w:rsidRPr="00B55E3E" w:rsidRDefault="00A8221D" w:rsidP="00FB1467">
            <w:pPr>
              <w:pStyle w:val="TAL"/>
              <w:rPr>
                <w:b/>
                <w:i/>
                <w:szCs w:val="22"/>
                <w:lang w:eastAsia="sv-SE"/>
              </w:rPr>
            </w:pPr>
            <w:r w:rsidRPr="00B55E3E">
              <w:rPr>
                <w:b/>
                <w:i/>
                <w:szCs w:val="22"/>
                <w:lang w:eastAsia="sv-SE"/>
              </w:rPr>
              <w:t>pucch-sSCellDyn, pucch-sSCellDynsecondaryPUCCHgroup</w:t>
            </w:r>
          </w:p>
          <w:p w14:paraId="6654E7FD" w14:textId="77777777" w:rsidR="00A8221D" w:rsidRPr="00B55E3E" w:rsidRDefault="00A8221D" w:rsidP="00FB1467">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8221D" w:rsidRPr="00B55E3E" w14:paraId="2849A729" w14:textId="77777777" w:rsidTr="00FB1467">
        <w:tc>
          <w:tcPr>
            <w:tcW w:w="14173" w:type="dxa"/>
            <w:tcBorders>
              <w:top w:val="single" w:sz="4" w:space="0" w:color="auto"/>
              <w:left w:val="single" w:sz="4" w:space="0" w:color="auto"/>
              <w:bottom w:val="single" w:sz="4" w:space="0" w:color="auto"/>
              <w:right w:val="single" w:sz="4" w:space="0" w:color="auto"/>
            </w:tcBorders>
          </w:tcPr>
          <w:p w14:paraId="6B2A4F16" w14:textId="77777777" w:rsidR="00A8221D" w:rsidRPr="00B55E3E" w:rsidRDefault="00A8221D" w:rsidP="00FB1467">
            <w:pPr>
              <w:pStyle w:val="TAL"/>
              <w:rPr>
                <w:b/>
                <w:i/>
                <w:szCs w:val="22"/>
                <w:lang w:eastAsia="sv-SE"/>
              </w:rPr>
            </w:pPr>
            <w:r w:rsidRPr="00B55E3E">
              <w:rPr>
                <w:b/>
                <w:i/>
                <w:szCs w:val="22"/>
                <w:lang w:eastAsia="sv-SE"/>
              </w:rPr>
              <w:t>pucch-sSCellPattern, pucch-sSCellPatternSecondaryPUCCHgroup</w:t>
            </w:r>
          </w:p>
          <w:p w14:paraId="5128E0EC" w14:textId="77777777" w:rsidR="00A8221D" w:rsidRPr="00B55E3E" w:rsidRDefault="00A8221D" w:rsidP="00FB1467">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8221D" w:rsidRPr="00B55E3E" w14:paraId="1E3233A6" w14:textId="77777777" w:rsidTr="00FB1467">
        <w:tc>
          <w:tcPr>
            <w:tcW w:w="14173" w:type="dxa"/>
            <w:tcBorders>
              <w:top w:val="single" w:sz="4" w:space="0" w:color="auto"/>
              <w:left w:val="single" w:sz="4" w:space="0" w:color="auto"/>
              <w:bottom w:val="single" w:sz="4" w:space="0" w:color="auto"/>
              <w:right w:val="single" w:sz="4" w:space="0" w:color="auto"/>
            </w:tcBorders>
          </w:tcPr>
          <w:p w14:paraId="2C9E992D" w14:textId="77777777" w:rsidR="00A8221D" w:rsidRPr="00B55E3E" w:rsidRDefault="00A8221D" w:rsidP="00FB1467">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5B671F8C" w14:textId="77777777" w:rsidR="00A8221D" w:rsidRPr="00B55E3E" w:rsidRDefault="00A8221D" w:rsidP="00FB1467">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A8221D" w:rsidRPr="00B55E3E" w14:paraId="4A6565BA" w14:textId="77777777" w:rsidTr="00FB1467">
        <w:tc>
          <w:tcPr>
            <w:tcW w:w="14173" w:type="dxa"/>
            <w:tcBorders>
              <w:top w:val="single" w:sz="4" w:space="0" w:color="auto"/>
              <w:left w:val="single" w:sz="4" w:space="0" w:color="auto"/>
              <w:bottom w:val="single" w:sz="4" w:space="0" w:color="auto"/>
              <w:right w:val="single" w:sz="4" w:space="0" w:color="auto"/>
            </w:tcBorders>
          </w:tcPr>
          <w:p w14:paraId="06F42F77" w14:textId="77777777" w:rsidR="00A8221D" w:rsidRPr="00B55E3E" w:rsidRDefault="00A8221D" w:rsidP="00FB1467">
            <w:pPr>
              <w:pStyle w:val="TAL"/>
              <w:rPr>
                <w:b/>
                <w:bCs/>
                <w:i/>
                <w:iCs/>
                <w:szCs w:val="22"/>
                <w:lang w:eastAsia="sv-SE"/>
              </w:rPr>
            </w:pPr>
            <w:r w:rsidRPr="00B55E3E">
              <w:rPr>
                <w:b/>
                <w:bCs/>
                <w:i/>
                <w:iCs/>
              </w:rPr>
              <w:t>simultaneousSR-PUSCH-diffPUCCH-Groups</w:t>
            </w:r>
          </w:p>
          <w:p w14:paraId="60CD98A2" w14:textId="77777777" w:rsidR="00A8221D" w:rsidRPr="00B55E3E" w:rsidRDefault="00A8221D" w:rsidP="00FB1467">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A8221D" w:rsidRPr="00B55E3E" w14:paraId="1B33C2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C7979" w14:textId="77777777" w:rsidR="00A8221D" w:rsidRPr="00B55E3E" w:rsidRDefault="00A8221D" w:rsidP="00FB1467">
            <w:pPr>
              <w:pStyle w:val="TAL"/>
              <w:rPr>
                <w:szCs w:val="22"/>
                <w:lang w:eastAsia="sv-SE"/>
              </w:rPr>
            </w:pPr>
            <w:r w:rsidRPr="00B55E3E">
              <w:rPr>
                <w:b/>
                <w:i/>
                <w:szCs w:val="22"/>
                <w:lang w:eastAsia="sv-SE"/>
              </w:rPr>
              <w:t>sizeDCI-2-6</w:t>
            </w:r>
          </w:p>
          <w:p w14:paraId="26CCD5D3" w14:textId="77777777" w:rsidR="00A8221D" w:rsidRPr="00B55E3E" w:rsidRDefault="00A8221D" w:rsidP="00FB1467">
            <w:pPr>
              <w:pStyle w:val="TAL"/>
              <w:rPr>
                <w:b/>
                <w:i/>
                <w:szCs w:val="22"/>
                <w:lang w:eastAsia="sv-SE"/>
              </w:rPr>
            </w:pPr>
            <w:r w:rsidRPr="00B55E3E">
              <w:rPr>
                <w:szCs w:val="22"/>
                <w:lang w:eastAsia="sv-SE"/>
              </w:rPr>
              <w:t>Size of DCI format 2-6 (see TS 38.213 [13], clause 10.3).</w:t>
            </w:r>
          </w:p>
        </w:tc>
      </w:tr>
      <w:tr w:rsidR="00A8221D" w:rsidRPr="00B55E3E" w14:paraId="0FD81C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B35069" w14:textId="77777777" w:rsidR="00A8221D" w:rsidRPr="00B55E3E" w:rsidRDefault="00A8221D" w:rsidP="00FB1467">
            <w:pPr>
              <w:pStyle w:val="TAL"/>
              <w:rPr>
                <w:b/>
                <w:i/>
                <w:szCs w:val="22"/>
                <w:lang w:eastAsia="sv-SE"/>
              </w:rPr>
            </w:pPr>
            <w:r w:rsidRPr="00B55E3E">
              <w:rPr>
                <w:b/>
                <w:i/>
                <w:szCs w:val="22"/>
                <w:lang w:eastAsia="sv-SE"/>
              </w:rPr>
              <w:t>sp-CSI-RNTI</w:t>
            </w:r>
          </w:p>
          <w:p w14:paraId="19208697" w14:textId="77777777" w:rsidR="00A8221D" w:rsidRPr="00B55E3E" w:rsidRDefault="00A8221D" w:rsidP="00FB1467">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A8221D" w:rsidRPr="00B55E3E" w14:paraId="4B03B5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C69B8B" w14:textId="77777777" w:rsidR="00A8221D" w:rsidRPr="00B55E3E" w:rsidRDefault="00A8221D" w:rsidP="00FB1467">
            <w:pPr>
              <w:pStyle w:val="TAL"/>
              <w:rPr>
                <w:szCs w:val="22"/>
                <w:lang w:eastAsia="sv-SE"/>
              </w:rPr>
            </w:pPr>
            <w:r w:rsidRPr="00B55E3E">
              <w:rPr>
                <w:b/>
                <w:i/>
                <w:szCs w:val="22"/>
                <w:lang w:eastAsia="sv-SE"/>
              </w:rPr>
              <w:t>tpc-PUCCH-RNTI</w:t>
            </w:r>
          </w:p>
          <w:p w14:paraId="0E4A1491" w14:textId="77777777" w:rsidR="00A8221D" w:rsidRPr="00B55E3E" w:rsidRDefault="00A8221D" w:rsidP="00FB1467">
            <w:pPr>
              <w:pStyle w:val="TAL"/>
              <w:rPr>
                <w:szCs w:val="22"/>
                <w:lang w:eastAsia="sv-SE"/>
              </w:rPr>
            </w:pPr>
            <w:r w:rsidRPr="00B55E3E">
              <w:rPr>
                <w:szCs w:val="22"/>
                <w:lang w:eastAsia="sv-SE"/>
              </w:rPr>
              <w:t>RNTI used for PUCCH TPC commands on DCI (see TS 38.213 [13], clause 10.1).</w:t>
            </w:r>
          </w:p>
        </w:tc>
      </w:tr>
      <w:tr w:rsidR="00A8221D" w:rsidRPr="00B55E3E" w14:paraId="7F7AD8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660D5F" w14:textId="77777777" w:rsidR="00A8221D" w:rsidRPr="00B55E3E" w:rsidRDefault="00A8221D" w:rsidP="00FB1467">
            <w:pPr>
              <w:pStyle w:val="TAL"/>
              <w:rPr>
                <w:szCs w:val="22"/>
                <w:lang w:eastAsia="sv-SE"/>
              </w:rPr>
            </w:pPr>
            <w:r w:rsidRPr="00B55E3E">
              <w:rPr>
                <w:b/>
                <w:i/>
                <w:szCs w:val="22"/>
                <w:lang w:eastAsia="sv-SE"/>
              </w:rPr>
              <w:t>tpc-PUSCH-RNTI</w:t>
            </w:r>
          </w:p>
          <w:p w14:paraId="2E1BE708" w14:textId="77777777" w:rsidR="00A8221D" w:rsidRPr="00B55E3E" w:rsidRDefault="00A8221D" w:rsidP="00FB1467">
            <w:pPr>
              <w:pStyle w:val="TAL"/>
              <w:rPr>
                <w:szCs w:val="22"/>
                <w:lang w:eastAsia="sv-SE"/>
              </w:rPr>
            </w:pPr>
            <w:r w:rsidRPr="00B55E3E">
              <w:rPr>
                <w:szCs w:val="22"/>
                <w:lang w:eastAsia="sv-SE"/>
              </w:rPr>
              <w:t>RNTI used for PUSCH TPC commands on DCI (see TS 38.213 [13], clause 10.1).</w:t>
            </w:r>
          </w:p>
        </w:tc>
      </w:tr>
      <w:tr w:rsidR="00A8221D" w:rsidRPr="00B55E3E" w14:paraId="2C4285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D081FD" w14:textId="77777777" w:rsidR="00A8221D" w:rsidRPr="00B55E3E" w:rsidRDefault="00A8221D" w:rsidP="00FB1467">
            <w:pPr>
              <w:pStyle w:val="TAL"/>
              <w:rPr>
                <w:szCs w:val="22"/>
                <w:lang w:eastAsia="sv-SE"/>
              </w:rPr>
            </w:pPr>
            <w:r w:rsidRPr="00B55E3E">
              <w:rPr>
                <w:b/>
                <w:i/>
                <w:szCs w:val="22"/>
                <w:lang w:eastAsia="sv-SE"/>
              </w:rPr>
              <w:t>tpc-SRS-RNTI</w:t>
            </w:r>
          </w:p>
          <w:p w14:paraId="28179882" w14:textId="77777777" w:rsidR="00A8221D" w:rsidRPr="00B55E3E" w:rsidRDefault="00A8221D" w:rsidP="00FB1467">
            <w:pPr>
              <w:pStyle w:val="TAL"/>
              <w:rPr>
                <w:szCs w:val="22"/>
                <w:lang w:eastAsia="sv-SE"/>
              </w:rPr>
            </w:pPr>
            <w:r w:rsidRPr="00B55E3E">
              <w:rPr>
                <w:szCs w:val="22"/>
                <w:lang w:eastAsia="sv-SE"/>
              </w:rPr>
              <w:t>RNTI used for SRS TPC commands on DCI (see TS 38.213 [13], clause 10.1).</w:t>
            </w:r>
          </w:p>
        </w:tc>
      </w:tr>
      <w:tr w:rsidR="00A8221D" w:rsidRPr="00B55E3E" w14:paraId="7C2F40DB" w14:textId="77777777" w:rsidTr="00FB1467">
        <w:tc>
          <w:tcPr>
            <w:tcW w:w="14173" w:type="dxa"/>
            <w:tcBorders>
              <w:top w:val="single" w:sz="4" w:space="0" w:color="auto"/>
              <w:left w:val="single" w:sz="4" w:space="0" w:color="auto"/>
              <w:bottom w:val="single" w:sz="4" w:space="0" w:color="auto"/>
              <w:right w:val="single" w:sz="4" w:space="0" w:color="auto"/>
            </w:tcBorders>
          </w:tcPr>
          <w:p w14:paraId="0F0E03A7" w14:textId="77777777" w:rsidR="00A8221D" w:rsidRPr="00B55E3E" w:rsidRDefault="00A8221D" w:rsidP="00FB1467">
            <w:pPr>
              <w:pStyle w:val="TAL"/>
              <w:rPr>
                <w:b/>
                <w:i/>
                <w:szCs w:val="22"/>
                <w:lang w:eastAsia="sv-SE"/>
              </w:rPr>
            </w:pPr>
            <w:r w:rsidRPr="00B55E3E">
              <w:rPr>
                <w:b/>
                <w:i/>
                <w:szCs w:val="22"/>
                <w:lang w:eastAsia="sv-SE"/>
              </w:rPr>
              <w:t>twoQCLTypeDforPDCCHRepetition</w:t>
            </w:r>
          </w:p>
          <w:p w14:paraId="27AEE90C" w14:textId="77777777" w:rsidR="00A8221D" w:rsidRPr="00B55E3E" w:rsidRDefault="00A8221D" w:rsidP="00FB1467">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A8221D" w:rsidRPr="00B55E3E" w14:paraId="4DBF4F9D" w14:textId="77777777" w:rsidTr="00FB1467">
        <w:tc>
          <w:tcPr>
            <w:tcW w:w="14173" w:type="dxa"/>
            <w:tcBorders>
              <w:top w:val="single" w:sz="4" w:space="0" w:color="auto"/>
              <w:left w:val="single" w:sz="4" w:space="0" w:color="auto"/>
              <w:bottom w:val="single" w:sz="4" w:space="0" w:color="auto"/>
              <w:right w:val="single" w:sz="4" w:space="0" w:color="auto"/>
            </w:tcBorders>
          </w:tcPr>
          <w:p w14:paraId="3BD8070C" w14:textId="77777777" w:rsidR="00A8221D" w:rsidRPr="00B55E3E" w:rsidRDefault="00A8221D" w:rsidP="00FB1467">
            <w:pPr>
              <w:pStyle w:val="TAL"/>
              <w:rPr>
                <w:szCs w:val="22"/>
                <w:lang w:eastAsia="sv-SE"/>
              </w:rPr>
            </w:pPr>
            <w:r w:rsidRPr="00B55E3E">
              <w:rPr>
                <w:b/>
                <w:i/>
                <w:szCs w:val="22"/>
                <w:lang w:eastAsia="sv-SE"/>
              </w:rPr>
              <w:t>uci-MuxWithDiffPrio, uci-MuxWithDiffPrio-secondaryPUCCHgroup</w:t>
            </w:r>
          </w:p>
          <w:p w14:paraId="69932A01" w14:textId="77777777" w:rsidR="00A8221D" w:rsidRPr="00B55E3E" w:rsidRDefault="00A8221D" w:rsidP="00FB1467">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A8221D" w:rsidRPr="00B55E3E" w14:paraId="15DA3A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E1F6A" w14:textId="77777777" w:rsidR="00A8221D" w:rsidRPr="00B55E3E" w:rsidRDefault="00A8221D" w:rsidP="00FB1467">
            <w:pPr>
              <w:pStyle w:val="TAL"/>
              <w:rPr>
                <w:szCs w:val="22"/>
                <w:lang w:eastAsia="sv-SE"/>
              </w:rPr>
            </w:pPr>
            <w:r w:rsidRPr="00B55E3E">
              <w:rPr>
                <w:b/>
                <w:i/>
                <w:szCs w:val="22"/>
                <w:lang w:eastAsia="sv-SE"/>
              </w:rPr>
              <w:t>ul-TotalDAI-Included</w:t>
            </w:r>
          </w:p>
          <w:p w14:paraId="18E7F622" w14:textId="77777777" w:rsidR="00A8221D" w:rsidRPr="00B55E3E" w:rsidRDefault="00A8221D" w:rsidP="00FB1467">
            <w:pPr>
              <w:pStyle w:val="TAL"/>
              <w:rPr>
                <w:b/>
                <w:i/>
                <w:szCs w:val="22"/>
                <w:lang w:eastAsia="sv-SE"/>
              </w:rPr>
            </w:pPr>
            <w:r w:rsidRPr="00B55E3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0DD11B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2DE33" w14:textId="77777777" w:rsidR="00A8221D" w:rsidRPr="00B55E3E" w:rsidRDefault="00A8221D" w:rsidP="00FB1467">
            <w:pPr>
              <w:pStyle w:val="TAL"/>
              <w:rPr>
                <w:b/>
                <w:i/>
                <w:lang w:eastAsia="sv-SE"/>
              </w:rPr>
            </w:pPr>
            <w:r w:rsidRPr="00B55E3E">
              <w:rPr>
                <w:b/>
                <w:i/>
                <w:lang w:eastAsia="sv-SE"/>
              </w:rPr>
              <w:t>xScale</w:t>
            </w:r>
          </w:p>
          <w:p w14:paraId="1EE33767" w14:textId="77777777" w:rsidR="00A8221D" w:rsidRPr="00B55E3E" w:rsidRDefault="00A8221D" w:rsidP="00FB1467">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2A0770C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D08D15E" w14:textId="77777777" w:rsidTr="00FB1467">
        <w:tc>
          <w:tcPr>
            <w:tcW w:w="14173" w:type="dxa"/>
            <w:tcBorders>
              <w:top w:val="single" w:sz="4" w:space="0" w:color="auto"/>
              <w:left w:val="single" w:sz="4" w:space="0" w:color="auto"/>
              <w:bottom w:val="single" w:sz="4" w:space="0" w:color="auto"/>
              <w:right w:val="single" w:sz="4" w:space="0" w:color="auto"/>
            </w:tcBorders>
          </w:tcPr>
          <w:p w14:paraId="7A7E5ED3" w14:textId="77777777" w:rsidR="00A8221D" w:rsidRPr="00B55E3E" w:rsidRDefault="00A8221D" w:rsidP="00FB1467">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A8221D" w:rsidRPr="00B55E3E" w14:paraId="08FA5186"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654E1C9" w14:textId="77777777" w:rsidR="00A8221D" w:rsidRPr="00B55E3E" w:rsidRDefault="00A8221D" w:rsidP="00FB1467">
            <w:pPr>
              <w:pStyle w:val="TAL"/>
              <w:rPr>
                <w:b/>
                <w:bCs/>
                <w:i/>
                <w:iCs/>
              </w:rPr>
            </w:pPr>
            <w:r w:rsidRPr="00B55E3E">
              <w:rPr>
                <w:b/>
                <w:bCs/>
                <w:i/>
                <w:szCs w:val="22"/>
                <w:lang w:eastAsia="en-GB"/>
              </w:rPr>
              <w:t>pdsch</w:t>
            </w:r>
            <w:r w:rsidRPr="00B55E3E">
              <w:rPr>
                <w:b/>
                <w:bCs/>
                <w:i/>
                <w:iCs/>
              </w:rPr>
              <w:t>-HARQ-ACK-CodebookListMulticast</w:t>
            </w:r>
          </w:p>
          <w:p w14:paraId="71669F4D" w14:textId="77777777" w:rsidR="00A8221D" w:rsidRPr="00B55E3E" w:rsidRDefault="00A8221D" w:rsidP="00FB1467">
            <w:pPr>
              <w:pStyle w:val="TAL"/>
              <w:rPr>
                <w:b/>
                <w:bCs/>
                <w:i/>
                <w:iCs/>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A8221D" w:rsidRPr="00B55E3E" w14:paraId="75037B2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06164199" w14:textId="77777777" w:rsidR="00A8221D" w:rsidRPr="00B55E3E" w:rsidRDefault="00A8221D" w:rsidP="00FB1467">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1EDF3BBD" w14:textId="77777777" w:rsidR="00A8221D" w:rsidRPr="00B55E3E" w:rsidRDefault="00A8221D" w:rsidP="00FB1467">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219787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79AD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2473C2" w14:textId="77777777" w:rsidR="00A8221D" w:rsidRPr="00B55E3E" w:rsidRDefault="00A8221D" w:rsidP="00FB1467">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A8221D" w:rsidRPr="00B55E3E" w14:paraId="2B42A3C2"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F82692" w14:textId="77777777" w:rsidR="00A8221D" w:rsidRPr="00B55E3E" w:rsidRDefault="00A8221D" w:rsidP="00FB1467">
            <w:pPr>
              <w:pStyle w:val="TAL"/>
              <w:rPr>
                <w:b/>
                <w:i/>
                <w:lang w:eastAsia="sv-SE"/>
              </w:rPr>
            </w:pPr>
            <w:r w:rsidRPr="00B55E3E">
              <w:rPr>
                <w:b/>
                <w:i/>
                <w:lang w:eastAsia="sv-SE"/>
              </w:rPr>
              <w:t>pdsch-HARQ-ACK-EnhType3CBG</w:t>
            </w:r>
          </w:p>
          <w:p w14:paraId="62ECA353" w14:textId="77777777" w:rsidR="00A8221D" w:rsidRPr="00B55E3E" w:rsidRDefault="00A8221D" w:rsidP="00FB1467">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8221D" w:rsidRPr="00B55E3E" w14:paraId="56EB8EA5"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9125F0" w14:textId="77777777" w:rsidR="00A8221D" w:rsidRPr="00B55E3E" w:rsidRDefault="00A8221D" w:rsidP="00FB1467">
            <w:pPr>
              <w:pStyle w:val="TAL"/>
              <w:rPr>
                <w:b/>
                <w:i/>
                <w:lang w:eastAsia="sv-SE"/>
              </w:rPr>
            </w:pPr>
            <w:r w:rsidRPr="00B55E3E">
              <w:rPr>
                <w:b/>
                <w:i/>
                <w:lang w:eastAsia="sv-SE"/>
              </w:rPr>
              <w:t>pdsch-HARQ-ACK-EnhType3NDI</w:t>
            </w:r>
          </w:p>
          <w:p w14:paraId="79694791" w14:textId="77777777" w:rsidR="00A8221D" w:rsidRPr="00B55E3E" w:rsidRDefault="00A8221D" w:rsidP="00FB1467">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A8221D" w:rsidRPr="00B55E3E" w14:paraId="6FB248B7"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CC2B48" w14:textId="77777777" w:rsidR="00A8221D" w:rsidRPr="00B55E3E" w:rsidRDefault="00A8221D" w:rsidP="00FB1467">
            <w:pPr>
              <w:pStyle w:val="TAL"/>
              <w:rPr>
                <w:b/>
                <w:i/>
                <w:lang w:eastAsia="sv-SE"/>
              </w:rPr>
            </w:pPr>
            <w:r w:rsidRPr="00B55E3E">
              <w:rPr>
                <w:b/>
                <w:i/>
                <w:lang w:eastAsia="sv-SE"/>
              </w:rPr>
              <w:t>perCC</w:t>
            </w:r>
          </w:p>
          <w:p w14:paraId="24A52CBE" w14:textId="77777777" w:rsidR="00A8221D" w:rsidRPr="00B55E3E" w:rsidRDefault="00A8221D" w:rsidP="00FB1467">
            <w:pPr>
              <w:pStyle w:val="TAL"/>
              <w:rPr>
                <w:bCs/>
                <w:iCs/>
                <w:lang w:eastAsia="sv-SE"/>
              </w:rPr>
            </w:pPr>
            <w:r w:rsidRPr="00B55E3E">
              <w:rPr>
                <w:bCs/>
                <w:iCs/>
                <w:lang w:eastAsia="sv-SE"/>
              </w:rPr>
              <w:t>Configures enhanced Type 3 HARQ-ACK codebook using per CC configuration.</w:t>
            </w:r>
          </w:p>
        </w:tc>
      </w:tr>
      <w:tr w:rsidR="00A8221D" w:rsidRPr="00B55E3E" w14:paraId="1FFABD4B"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9C9090" w14:textId="77777777" w:rsidR="00A8221D" w:rsidRPr="00B55E3E" w:rsidRDefault="00A8221D" w:rsidP="00FB1467">
            <w:pPr>
              <w:pStyle w:val="TAL"/>
              <w:rPr>
                <w:b/>
                <w:i/>
                <w:lang w:eastAsia="sv-SE"/>
              </w:rPr>
            </w:pPr>
            <w:r w:rsidRPr="00B55E3E">
              <w:rPr>
                <w:b/>
                <w:i/>
                <w:lang w:eastAsia="sv-SE"/>
              </w:rPr>
              <w:t>perHARQ</w:t>
            </w:r>
          </w:p>
          <w:p w14:paraId="0262B65D" w14:textId="77777777" w:rsidR="00A8221D" w:rsidRPr="00B55E3E" w:rsidRDefault="00A8221D" w:rsidP="00FB1467">
            <w:pPr>
              <w:pStyle w:val="TAL"/>
              <w:rPr>
                <w:b/>
                <w:i/>
                <w:lang w:eastAsia="sv-SE"/>
              </w:rPr>
            </w:pPr>
            <w:r w:rsidRPr="00B55E3E">
              <w:rPr>
                <w:bCs/>
                <w:iCs/>
                <w:lang w:eastAsia="sv-SE"/>
              </w:rPr>
              <w:t>Configures enhanced Type 3 HARQ-ACK codebook using per HARQ process and CC configuration.</w:t>
            </w:r>
          </w:p>
        </w:tc>
      </w:tr>
    </w:tbl>
    <w:p w14:paraId="713C9FD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0D551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CDEC4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EE3789" w14:textId="77777777" w:rsidR="00A8221D" w:rsidRPr="00B55E3E" w:rsidRDefault="00A8221D" w:rsidP="00FB1467">
            <w:pPr>
              <w:pStyle w:val="TAH"/>
              <w:rPr>
                <w:lang w:eastAsia="sv-SE"/>
              </w:rPr>
            </w:pPr>
            <w:r w:rsidRPr="00B55E3E">
              <w:rPr>
                <w:lang w:eastAsia="sv-SE"/>
              </w:rPr>
              <w:t>Explanation</w:t>
            </w:r>
          </w:p>
        </w:tc>
      </w:tr>
      <w:tr w:rsidR="00A8221D" w:rsidRPr="00B55E3E" w14:paraId="06A9FBA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296D221" w14:textId="77777777" w:rsidR="00A8221D" w:rsidRPr="00B55E3E" w:rsidRDefault="00A8221D" w:rsidP="00FB1467">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F082616" w14:textId="77777777" w:rsidR="00A8221D" w:rsidRPr="00B55E3E" w:rsidRDefault="00A8221D" w:rsidP="00FB1467">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A8221D" w:rsidRPr="00B55E3E" w14:paraId="098CFBD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26F69A" w14:textId="77777777" w:rsidR="00A8221D" w:rsidRPr="00B55E3E" w:rsidRDefault="00A8221D" w:rsidP="00FB1467">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BCF44BD" w14:textId="77777777" w:rsidR="00A8221D" w:rsidRPr="00B55E3E" w:rsidRDefault="00A8221D" w:rsidP="00FB1467">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A8221D" w:rsidRPr="00B55E3E" w14:paraId="529FF81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A690F9" w14:textId="77777777" w:rsidR="00A8221D" w:rsidRPr="00B55E3E" w:rsidRDefault="00A8221D" w:rsidP="00FB1467">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1144B78" w14:textId="77777777" w:rsidR="00A8221D" w:rsidRPr="00B55E3E" w:rsidRDefault="00A8221D" w:rsidP="00FB1467">
            <w:pPr>
              <w:pStyle w:val="TAL"/>
              <w:rPr>
                <w:lang w:eastAsia="sv-SE"/>
              </w:rPr>
            </w:pPr>
            <w:r w:rsidRPr="00B55E3E">
              <w:rPr>
                <w:lang w:eastAsia="sv-SE"/>
              </w:rPr>
              <w:t xml:space="preserve">This field is optionally present, Need R, if secondary PUCCH group is configured. It is absent otherwise, Need R. </w:t>
            </w:r>
          </w:p>
        </w:tc>
      </w:tr>
    </w:tbl>
    <w:p w14:paraId="5DFE3462" w14:textId="77777777" w:rsidR="00A8221D" w:rsidRPr="00B55E3E" w:rsidRDefault="00A8221D" w:rsidP="00A8221D"/>
    <w:p w14:paraId="7C2C6C77" w14:textId="77777777" w:rsidR="00A8221D" w:rsidRPr="00B55E3E" w:rsidRDefault="00A8221D" w:rsidP="00A8221D">
      <w:pPr>
        <w:pStyle w:val="Heading4"/>
      </w:pPr>
      <w:bookmarkStart w:id="1710" w:name="_Toc60777308"/>
      <w:bookmarkStart w:id="1711" w:name="_Toc115429132"/>
      <w:r w:rsidRPr="00B55E3E">
        <w:t>–</w:t>
      </w:r>
      <w:r w:rsidRPr="00B55E3E">
        <w:tab/>
      </w:r>
      <w:r w:rsidRPr="00B55E3E">
        <w:rPr>
          <w:i/>
          <w:noProof/>
        </w:rPr>
        <w:t>PLMN-Identity</w:t>
      </w:r>
      <w:bookmarkEnd w:id="1710"/>
      <w:bookmarkEnd w:id="1711"/>
    </w:p>
    <w:p w14:paraId="4F49FB67" w14:textId="77777777" w:rsidR="00A8221D" w:rsidRPr="00B55E3E" w:rsidRDefault="00A8221D" w:rsidP="00A8221D">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643E8717" w14:textId="77777777" w:rsidR="00A8221D" w:rsidRPr="00B55E3E" w:rsidRDefault="00A8221D" w:rsidP="00A8221D">
      <w:pPr>
        <w:pStyle w:val="TH"/>
      </w:pPr>
      <w:r w:rsidRPr="00B55E3E">
        <w:rPr>
          <w:bCs/>
          <w:i/>
          <w:iCs/>
        </w:rPr>
        <w:t>PLMN-Identity</w:t>
      </w:r>
      <w:r w:rsidRPr="00B55E3E">
        <w:rPr>
          <w:bCs/>
          <w:iCs/>
        </w:rPr>
        <w:t xml:space="preserve"> </w:t>
      </w:r>
      <w:r w:rsidRPr="00B55E3E">
        <w:t>information element</w:t>
      </w:r>
    </w:p>
    <w:p w14:paraId="4DD1740B" w14:textId="77777777" w:rsidR="00A8221D" w:rsidRPr="00B55E3E" w:rsidRDefault="00A8221D" w:rsidP="00A8221D">
      <w:pPr>
        <w:pStyle w:val="PL"/>
        <w:rPr>
          <w:color w:val="808080"/>
        </w:rPr>
      </w:pPr>
      <w:r w:rsidRPr="00B55E3E">
        <w:rPr>
          <w:color w:val="808080"/>
        </w:rPr>
        <w:t>-- ASN1START</w:t>
      </w:r>
    </w:p>
    <w:p w14:paraId="775D990B" w14:textId="77777777" w:rsidR="00A8221D" w:rsidRPr="00B55E3E" w:rsidRDefault="00A8221D" w:rsidP="00A8221D">
      <w:pPr>
        <w:pStyle w:val="PL"/>
        <w:rPr>
          <w:color w:val="808080"/>
        </w:rPr>
      </w:pPr>
      <w:r w:rsidRPr="00B55E3E">
        <w:rPr>
          <w:color w:val="808080"/>
        </w:rPr>
        <w:t>-- TAG-PLMN-IDENTITY-START</w:t>
      </w:r>
    </w:p>
    <w:p w14:paraId="5CC52D09" w14:textId="77777777" w:rsidR="00A8221D" w:rsidRPr="00B55E3E" w:rsidRDefault="00A8221D" w:rsidP="00A8221D">
      <w:pPr>
        <w:pStyle w:val="PL"/>
      </w:pPr>
    </w:p>
    <w:p w14:paraId="135D9DCB" w14:textId="77777777" w:rsidR="00A8221D" w:rsidRPr="00B55E3E" w:rsidRDefault="00A8221D" w:rsidP="00A8221D">
      <w:pPr>
        <w:pStyle w:val="PL"/>
      </w:pPr>
      <w:r w:rsidRPr="00B55E3E">
        <w:t xml:space="preserve">PLMN-Identity ::=                   </w:t>
      </w:r>
      <w:r w:rsidRPr="00B55E3E">
        <w:rPr>
          <w:color w:val="993366"/>
        </w:rPr>
        <w:t>SEQUENCE</w:t>
      </w:r>
      <w:r w:rsidRPr="00B55E3E">
        <w:t xml:space="preserve"> {</w:t>
      </w:r>
    </w:p>
    <w:p w14:paraId="097B4154" w14:textId="77777777" w:rsidR="00A8221D" w:rsidRPr="00B55E3E" w:rsidRDefault="00A8221D" w:rsidP="00A8221D">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5885D90E" w14:textId="77777777" w:rsidR="00A8221D" w:rsidRPr="00B55E3E" w:rsidRDefault="00A8221D" w:rsidP="00A8221D">
      <w:pPr>
        <w:pStyle w:val="PL"/>
      </w:pPr>
      <w:r w:rsidRPr="00B55E3E">
        <w:t xml:space="preserve">    mnc                                 MNC</w:t>
      </w:r>
    </w:p>
    <w:p w14:paraId="21E4C801" w14:textId="77777777" w:rsidR="00A8221D" w:rsidRPr="00B55E3E" w:rsidRDefault="00A8221D" w:rsidP="00A8221D">
      <w:pPr>
        <w:pStyle w:val="PL"/>
      </w:pPr>
      <w:r w:rsidRPr="00B55E3E">
        <w:t>}</w:t>
      </w:r>
    </w:p>
    <w:p w14:paraId="60D980A3" w14:textId="77777777" w:rsidR="00A8221D" w:rsidRPr="00B55E3E" w:rsidRDefault="00A8221D" w:rsidP="00A8221D">
      <w:pPr>
        <w:pStyle w:val="PL"/>
      </w:pPr>
    </w:p>
    <w:p w14:paraId="1328E8D9" w14:textId="77777777" w:rsidR="00A8221D" w:rsidRPr="00B55E3E" w:rsidRDefault="00A8221D" w:rsidP="00A8221D">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23799B6F" w14:textId="77777777" w:rsidR="00A8221D" w:rsidRPr="00B55E3E" w:rsidRDefault="00A8221D" w:rsidP="00A8221D">
      <w:pPr>
        <w:pStyle w:val="PL"/>
      </w:pPr>
    </w:p>
    <w:p w14:paraId="0B4CB98F" w14:textId="77777777" w:rsidR="00A8221D" w:rsidRPr="00B55E3E" w:rsidRDefault="00A8221D" w:rsidP="00A8221D">
      <w:pPr>
        <w:pStyle w:val="PL"/>
      </w:pPr>
      <w:r w:rsidRPr="00B55E3E">
        <w:lastRenderedPageBreak/>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9775A53" w14:textId="77777777" w:rsidR="00A8221D" w:rsidRPr="00B55E3E" w:rsidRDefault="00A8221D" w:rsidP="00A8221D">
      <w:pPr>
        <w:pStyle w:val="PL"/>
      </w:pPr>
    </w:p>
    <w:p w14:paraId="12D0DE8C" w14:textId="77777777" w:rsidR="00A8221D" w:rsidRPr="00B55E3E" w:rsidRDefault="00A8221D" w:rsidP="00A8221D">
      <w:pPr>
        <w:pStyle w:val="PL"/>
      </w:pPr>
      <w:r w:rsidRPr="00B55E3E">
        <w:t xml:space="preserve">MCC-MNC-Digit ::=                   </w:t>
      </w:r>
      <w:r w:rsidRPr="00B55E3E">
        <w:rPr>
          <w:color w:val="993366"/>
        </w:rPr>
        <w:t>INTEGER</w:t>
      </w:r>
      <w:r w:rsidRPr="00B55E3E">
        <w:t xml:space="preserve"> (0..9)</w:t>
      </w:r>
    </w:p>
    <w:p w14:paraId="71F663C5" w14:textId="77777777" w:rsidR="00A8221D" w:rsidRPr="00B55E3E" w:rsidRDefault="00A8221D" w:rsidP="00A8221D">
      <w:pPr>
        <w:pStyle w:val="PL"/>
      </w:pPr>
    </w:p>
    <w:p w14:paraId="145E5E47" w14:textId="77777777" w:rsidR="00A8221D" w:rsidRPr="00B55E3E" w:rsidRDefault="00A8221D" w:rsidP="00A8221D">
      <w:pPr>
        <w:pStyle w:val="PL"/>
        <w:rPr>
          <w:color w:val="808080"/>
        </w:rPr>
      </w:pPr>
      <w:r w:rsidRPr="00B55E3E">
        <w:rPr>
          <w:color w:val="808080"/>
        </w:rPr>
        <w:t>-- TAG-PLMN-IDENTITY-STOP</w:t>
      </w:r>
    </w:p>
    <w:p w14:paraId="035377E1" w14:textId="77777777" w:rsidR="00A8221D" w:rsidRPr="00B55E3E" w:rsidRDefault="00A8221D" w:rsidP="00A8221D">
      <w:pPr>
        <w:pStyle w:val="PL"/>
        <w:rPr>
          <w:color w:val="808080"/>
        </w:rPr>
      </w:pPr>
      <w:r w:rsidRPr="00B55E3E">
        <w:rPr>
          <w:color w:val="808080"/>
        </w:rPr>
        <w:t>-- ASN1STOP</w:t>
      </w:r>
    </w:p>
    <w:p w14:paraId="342A9B0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2F151E5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18B10EC" w14:textId="77777777" w:rsidR="00A8221D" w:rsidRPr="00B55E3E" w:rsidRDefault="00A8221D" w:rsidP="00FB1467">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A8221D" w:rsidRPr="00B55E3E" w14:paraId="3C49771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83A3CC2" w14:textId="77777777" w:rsidR="00A8221D" w:rsidRPr="00B55E3E" w:rsidRDefault="00A8221D" w:rsidP="00FB1467">
            <w:pPr>
              <w:pStyle w:val="TAL"/>
              <w:rPr>
                <w:b/>
                <w:bCs/>
                <w:i/>
                <w:noProof/>
                <w:lang w:eastAsia="en-GB"/>
              </w:rPr>
            </w:pPr>
            <w:r w:rsidRPr="00B55E3E">
              <w:rPr>
                <w:b/>
                <w:bCs/>
                <w:i/>
                <w:noProof/>
                <w:lang w:eastAsia="en-GB"/>
              </w:rPr>
              <w:t>mcc</w:t>
            </w:r>
          </w:p>
          <w:p w14:paraId="4D39C50E" w14:textId="77777777" w:rsidR="00A8221D" w:rsidRPr="00B55E3E" w:rsidRDefault="00A8221D" w:rsidP="00FB1467">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A8221D" w:rsidRPr="00B55E3E" w14:paraId="170B648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96B62E2" w14:textId="77777777" w:rsidR="00A8221D" w:rsidRPr="00B55E3E" w:rsidRDefault="00A8221D" w:rsidP="00FB1467">
            <w:pPr>
              <w:pStyle w:val="TAL"/>
              <w:rPr>
                <w:b/>
                <w:bCs/>
                <w:i/>
                <w:noProof/>
                <w:lang w:eastAsia="en-GB"/>
              </w:rPr>
            </w:pPr>
            <w:r w:rsidRPr="00B55E3E">
              <w:rPr>
                <w:b/>
                <w:bCs/>
                <w:i/>
                <w:noProof/>
                <w:lang w:eastAsia="en-GB"/>
              </w:rPr>
              <w:t>mnc</w:t>
            </w:r>
          </w:p>
          <w:p w14:paraId="57BD5FA7" w14:textId="77777777" w:rsidR="00A8221D" w:rsidRPr="00B55E3E" w:rsidRDefault="00A8221D" w:rsidP="00FB1467">
            <w:pPr>
              <w:pStyle w:val="TAL"/>
              <w:rPr>
                <w:szCs w:val="22"/>
                <w:lang w:eastAsia="sv-SE"/>
              </w:rPr>
            </w:pPr>
            <w:r w:rsidRPr="00B55E3E">
              <w:rPr>
                <w:lang w:eastAsia="en-GB"/>
              </w:rPr>
              <w:t>The first element contains the first MNC digit, the second element the second MNC digit and so on. See TS 23.003 [21].</w:t>
            </w:r>
          </w:p>
        </w:tc>
      </w:tr>
    </w:tbl>
    <w:p w14:paraId="2B1D821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8221D" w:rsidRPr="00B55E3E" w14:paraId="43B5A0FF" w14:textId="77777777" w:rsidTr="00FB1467">
        <w:tc>
          <w:tcPr>
            <w:tcW w:w="2972" w:type="dxa"/>
            <w:tcBorders>
              <w:top w:val="single" w:sz="4" w:space="0" w:color="auto"/>
              <w:left w:val="single" w:sz="4" w:space="0" w:color="auto"/>
              <w:bottom w:val="single" w:sz="4" w:space="0" w:color="auto"/>
              <w:right w:val="single" w:sz="4" w:space="0" w:color="auto"/>
            </w:tcBorders>
            <w:hideMark/>
          </w:tcPr>
          <w:p w14:paraId="2614726A" w14:textId="77777777" w:rsidR="00A8221D" w:rsidRPr="00B55E3E" w:rsidRDefault="00A8221D" w:rsidP="00FB1467">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9761FFA"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5DB653E2" w14:textId="77777777" w:rsidTr="00FB1467">
        <w:tc>
          <w:tcPr>
            <w:tcW w:w="2972" w:type="dxa"/>
            <w:tcBorders>
              <w:top w:val="single" w:sz="4" w:space="0" w:color="auto"/>
              <w:left w:val="single" w:sz="4" w:space="0" w:color="auto"/>
              <w:bottom w:val="single" w:sz="4" w:space="0" w:color="auto"/>
              <w:right w:val="single" w:sz="4" w:space="0" w:color="auto"/>
            </w:tcBorders>
            <w:hideMark/>
          </w:tcPr>
          <w:p w14:paraId="29EE351F" w14:textId="77777777" w:rsidR="00A8221D" w:rsidRPr="00B55E3E" w:rsidRDefault="00A8221D" w:rsidP="00FB1467">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278C1FA" w14:textId="77777777" w:rsidR="00A8221D" w:rsidRPr="00B55E3E" w:rsidRDefault="00A8221D" w:rsidP="00FB1467">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36BCEA8E" w14:textId="77777777" w:rsidR="00A8221D" w:rsidRPr="00B55E3E" w:rsidRDefault="00A8221D" w:rsidP="00A8221D"/>
    <w:p w14:paraId="087F212E" w14:textId="77777777" w:rsidR="00A8221D" w:rsidRPr="00B55E3E" w:rsidRDefault="00A8221D" w:rsidP="00A8221D">
      <w:pPr>
        <w:pStyle w:val="Heading4"/>
        <w:rPr>
          <w:rFonts w:eastAsia="SimSun"/>
        </w:rPr>
      </w:pPr>
      <w:bookmarkStart w:id="1712" w:name="_Toc60777309"/>
      <w:bookmarkStart w:id="1713" w:name="_Toc115429133"/>
      <w:r w:rsidRPr="00B55E3E">
        <w:rPr>
          <w:rFonts w:eastAsia="SimSun"/>
        </w:rPr>
        <w:t>–</w:t>
      </w:r>
      <w:r w:rsidRPr="00B55E3E">
        <w:rPr>
          <w:rFonts w:eastAsia="SimSun"/>
        </w:rPr>
        <w:tab/>
      </w:r>
      <w:r w:rsidRPr="00B55E3E">
        <w:rPr>
          <w:rFonts w:eastAsia="SimSun"/>
          <w:i/>
          <w:noProof/>
        </w:rPr>
        <w:t>PLMN-IdentityInfoList</w:t>
      </w:r>
      <w:bookmarkEnd w:id="1712"/>
      <w:bookmarkEnd w:id="1713"/>
    </w:p>
    <w:p w14:paraId="1028A227" w14:textId="77777777" w:rsidR="00A8221D" w:rsidRPr="00B55E3E" w:rsidRDefault="00A8221D" w:rsidP="00A8221D">
      <w:pPr>
        <w:rPr>
          <w:rFonts w:eastAsia="SimSun"/>
        </w:rPr>
      </w:pPr>
      <w:r w:rsidRPr="00B55E3E">
        <w:t xml:space="preserve">The IE </w:t>
      </w:r>
      <w:r w:rsidRPr="00B55E3E">
        <w:rPr>
          <w:i/>
        </w:rPr>
        <w:t xml:space="preserve">PLMN-IdentityInfoList </w:t>
      </w:r>
      <w:r w:rsidRPr="00B55E3E">
        <w:t>includes a list of PLMN identity information.</w:t>
      </w:r>
    </w:p>
    <w:p w14:paraId="01E16DBD" w14:textId="77777777" w:rsidR="00A8221D" w:rsidRPr="00B55E3E" w:rsidRDefault="00A8221D" w:rsidP="00A8221D">
      <w:pPr>
        <w:pStyle w:val="TH"/>
      </w:pPr>
      <w:r w:rsidRPr="00B55E3E">
        <w:rPr>
          <w:bCs/>
          <w:i/>
          <w:iCs/>
        </w:rPr>
        <w:t>PLMN-IdentityInfoList</w:t>
      </w:r>
      <w:r w:rsidRPr="00B55E3E">
        <w:t xml:space="preserve"> information element</w:t>
      </w:r>
    </w:p>
    <w:p w14:paraId="403BAEA5" w14:textId="77777777" w:rsidR="00A8221D" w:rsidRPr="00B55E3E" w:rsidRDefault="00A8221D" w:rsidP="00A8221D">
      <w:pPr>
        <w:pStyle w:val="PL"/>
        <w:rPr>
          <w:color w:val="808080"/>
        </w:rPr>
      </w:pPr>
      <w:r w:rsidRPr="00B55E3E">
        <w:rPr>
          <w:color w:val="808080"/>
        </w:rPr>
        <w:t>-- ASN1START</w:t>
      </w:r>
    </w:p>
    <w:p w14:paraId="4CA7D89E" w14:textId="77777777" w:rsidR="00A8221D" w:rsidRPr="00B55E3E" w:rsidRDefault="00A8221D" w:rsidP="00A8221D">
      <w:pPr>
        <w:pStyle w:val="PL"/>
        <w:rPr>
          <w:color w:val="808080"/>
        </w:rPr>
      </w:pPr>
      <w:r w:rsidRPr="00B55E3E">
        <w:rPr>
          <w:color w:val="808080"/>
        </w:rPr>
        <w:t>-- TAG-PLMN-IDENTITYINFOLIST-START</w:t>
      </w:r>
    </w:p>
    <w:p w14:paraId="5E2E0CB9" w14:textId="77777777" w:rsidR="00A8221D" w:rsidRPr="00B55E3E" w:rsidRDefault="00A8221D" w:rsidP="00A8221D">
      <w:pPr>
        <w:pStyle w:val="PL"/>
      </w:pPr>
    </w:p>
    <w:p w14:paraId="27AB018E" w14:textId="77777777" w:rsidR="00A8221D" w:rsidRPr="00B55E3E" w:rsidRDefault="00A8221D" w:rsidP="00A8221D">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66677116" w14:textId="77777777" w:rsidR="00A8221D" w:rsidRPr="00B55E3E" w:rsidRDefault="00A8221D" w:rsidP="00A8221D">
      <w:pPr>
        <w:pStyle w:val="PL"/>
      </w:pPr>
    </w:p>
    <w:p w14:paraId="296A444B" w14:textId="77777777" w:rsidR="00A8221D" w:rsidRPr="00B55E3E" w:rsidRDefault="00A8221D" w:rsidP="00A8221D">
      <w:pPr>
        <w:pStyle w:val="PL"/>
      </w:pPr>
      <w:r w:rsidRPr="00B55E3E">
        <w:t xml:space="preserve">PLMN-IdentityInfo ::=                   </w:t>
      </w:r>
      <w:r w:rsidRPr="00B55E3E">
        <w:rPr>
          <w:color w:val="993366"/>
        </w:rPr>
        <w:t>SEQUENCE</w:t>
      </w:r>
      <w:r w:rsidRPr="00B55E3E">
        <w:t xml:space="preserve"> {</w:t>
      </w:r>
    </w:p>
    <w:p w14:paraId="6CCAA8EA" w14:textId="77777777" w:rsidR="00A8221D" w:rsidRPr="00B55E3E" w:rsidRDefault="00A8221D" w:rsidP="00A8221D">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5BF17A3" w14:textId="77777777" w:rsidR="00A8221D" w:rsidRPr="00B55E3E" w:rsidRDefault="00A8221D" w:rsidP="00A8221D">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7EFAA127" w14:textId="77777777" w:rsidR="00A8221D" w:rsidRPr="00B55E3E" w:rsidRDefault="00A8221D" w:rsidP="00A8221D">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7005464F" w14:textId="77777777" w:rsidR="00A8221D" w:rsidRPr="00B55E3E" w:rsidRDefault="00A8221D" w:rsidP="00A8221D">
      <w:pPr>
        <w:pStyle w:val="PL"/>
      </w:pPr>
      <w:r w:rsidRPr="00B55E3E">
        <w:t xml:space="preserve">    cellIdentity                            CellIdentity,</w:t>
      </w:r>
    </w:p>
    <w:p w14:paraId="15672955" w14:textId="77777777" w:rsidR="00A8221D" w:rsidRPr="00B55E3E" w:rsidRDefault="00A8221D" w:rsidP="00A8221D">
      <w:pPr>
        <w:pStyle w:val="PL"/>
      </w:pPr>
      <w:r w:rsidRPr="00B55E3E">
        <w:t xml:space="preserve">    cellReservedForOperatorUse              </w:t>
      </w:r>
      <w:r w:rsidRPr="00B55E3E">
        <w:rPr>
          <w:color w:val="993366"/>
        </w:rPr>
        <w:t>ENUMERATED</w:t>
      </w:r>
      <w:r w:rsidRPr="00B55E3E">
        <w:t xml:space="preserve"> {reserved, notReserved},</w:t>
      </w:r>
    </w:p>
    <w:p w14:paraId="31A95342" w14:textId="77777777" w:rsidR="00A8221D" w:rsidRPr="00B55E3E" w:rsidRDefault="00A8221D" w:rsidP="00A8221D">
      <w:pPr>
        <w:pStyle w:val="PL"/>
      </w:pPr>
      <w:r w:rsidRPr="00B55E3E">
        <w:t xml:space="preserve">    ...,</w:t>
      </w:r>
    </w:p>
    <w:p w14:paraId="47EBD95A" w14:textId="77777777" w:rsidR="00A8221D" w:rsidRPr="00B55E3E" w:rsidRDefault="00A8221D" w:rsidP="00A8221D">
      <w:pPr>
        <w:pStyle w:val="PL"/>
      </w:pPr>
      <w:r w:rsidRPr="00B55E3E">
        <w:t xml:space="preserve">    [[</w:t>
      </w:r>
    </w:p>
    <w:p w14:paraId="3DFE2B63"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AD338B3" w14:textId="77777777" w:rsidR="00A8221D" w:rsidRPr="00B55E3E" w:rsidRDefault="00A8221D" w:rsidP="00A8221D">
      <w:pPr>
        <w:pStyle w:val="PL"/>
      </w:pPr>
      <w:r w:rsidRPr="00B55E3E">
        <w:t xml:space="preserve">    ]],</w:t>
      </w:r>
    </w:p>
    <w:p w14:paraId="74330CA8" w14:textId="77777777" w:rsidR="00A8221D" w:rsidRPr="00B55E3E" w:rsidRDefault="00A8221D" w:rsidP="00A8221D">
      <w:pPr>
        <w:pStyle w:val="PL"/>
      </w:pPr>
      <w:r w:rsidRPr="00B55E3E">
        <w:t xml:space="preserve">    [[</w:t>
      </w:r>
    </w:p>
    <w:p w14:paraId="65797CDE" w14:textId="77777777" w:rsidR="00A8221D" w:rsidRPr="00B55E3E" w:rsidRDefault="00A8221D" w:rsidP="00A8221D">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r17))</w:t>
      </w:r>
      <w:r w:rsidRPr="00B55E3E">
        <w:rPr>
          <w:color w:val="993366"/>
        </w:rPr>
        <w:t xml:space="preserve"> OF</w:t>
      </w:r>
      <w:r w:rsidRPr="00B55E3E">
        <w:t xml:space="preserve"> TrackingAreaCode             </w:t>
      </w:r>
      <w:r w:rsidRPr="00B55E3E">
        <w:rPr>
          <w:color w:val="993366"/>
        </w:rPr>
        <w:t>OPTIONAL</w:t>
      </w:r>
      <w:r w:rsidRPr="00B55E3E">
        <w:t xml:space="preserve">,      </w:t>
      </w:r>
      <w:r w:rsidRPr="00B55E3E">
        <w:rPr>
          <w:color w:val="808080"/>
        </w:rPr>
        <w:t>-- Need R</w:t>
      </w:r>
    </w:p>
    <w:p w14:paraId="00B849F6"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38FA18C4" w14:textId="77777777" w:rsidR="00A8221D" w:rsidRPr="00B55E3E" w:rsidRDefault="00A8221D" w:rsidP="00A8221D">
      <w:pPr>
        <w:pStyle w:val="PL"/>
      </w:pPr>
      <w:r w:rsidRPr="00B55E3E">
        <w:t xml:space="preserve">    ]]</w:t>
      </w:r>
    </w:p>
    <w:p w14:paraId="6D94EC18" w14:textId="77777777" w:rsidR="00A8221D" w:rsidRPr="00B55E3E" w:rsidRDefault="00A8221D" w:rsidP="00A8221D">
      <w:pPr>
        <w:pStyle w:val="PL"/>
      </w:pPr>
      <w:r w:rsidRPr="00B55E3E">
        <w:t>}</w:t>
      </w:r>
    </w:p>
    <w:p w14:paraId="053258AC" w14:textId="77777777" w:rsidR="00A8221D" w:rsidRPr="00B55E3E" w:rsidRDefault="00A8221D" w:rsidP="00A8221D">
      <w:pPr>
        <w:pStyle w:val="PL"/>
        <w:rPr>
          <w:color w:val="808080"/>
        </w:rPr>
      </w:pPr>
      <w:r w:rsidRPr="00B55E3E">
        <w:rPr>
          <w:color w:val="808080"/>
        </w:rPr>
        <w:t>-- TAG-PLMN-IDENTITYINFOLIST-STOP</w:t>
      </w:r>
    </w:p>
    <w:p w14:paraId="77806D03" w14:textId="77777777" w:rsidR="00A8221D" w:rsidRPr="00B55E3E" w:rsidRDefault="00A8221D" w:rsidP="00A8221D">
      <w:pPr>
        <w:pStyle w:val="PL"/>
        <w:rPr>
          <w:rFonts w:eastAsia="SimSun"/>
          <w:color w:val="808080"/>
        </w:rPr>
      </w:pPr>
      <w:r w:rsidRPr="00B55E3E">
        <w:rPr>
          <w:color w:val="808080"/>
        </w:rPr>
        <w:lastRenderedPageBreak/>
        <w:t>-- ASN1STOP</w:t>
      </w:r>
    </w:p>
    <w:p w14:paraId="14E304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CCF8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33583D" w14:textId="77777777" w:rsidR="00A8221D" w:rsidRPr="00B55E3E" w:rsidRDefault="00A8221D" w:rsidP="00FB1467">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A8221D" w:rsidRPr="00B55E3E" w14:paraId="356A7F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53CC2D" w14:textId="77777777" w:rsidR="00A8221D" w:rsidRPr="00B55E3E" w:rsidRDefault="00A8221D" w:rsidP="00FB1467">
            <w:pPr>
              <w:pStyle w:val="TAL"/>
              <w:rPr>
                <w:szCs w:val="22"/>
                <w:lang w:eastAsia="sv-SE"/>
              </w:rPr>
            </w:pPr>
            <w:r w:rsidRPr="00B55E3E">
              <w:rPr>
                <w:b/>
                <w:i/>
                <w:szCs w:val="22"/>
                <w:lang w:eastAsia="sv-SE"/>
              </w:rPr>
              <w:t>cellReservedForOperatorUse</w:t>
            </w:r>
          </w:p>
          <w:p w14:paraId="13CCDDED" w14:textId="77777777" w:rsidR="00A8221D" w:rsidRPr="00B55E3E" w:rsidRDefault="00A8221D" w:rsidP="00FB1467">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A8221D" w:rsidRPr="00B55E3E" w14:paraId="30E7526B" w14:textId="77777777" w:rsidTr="00FB1467">
        <w:tc>
          <w:tcPr>
            <w:tcW w:w="14173" w:type="dxa"/>
            <w:tcBorders>
              <w:top w:val="single" w:sz="4" w:space="0" w:color="auto"/>
              <w:left w:val="single" w:sz="4" w:space="0" w:color="auto"/>
              <w:bottom w:val="single" w:sz="4" w:space="0" w:color="auto"/>
              <w:right w:val="single" w:sz="4" w:space="0" w:color="auto"/>
            </w:tcBorders>
          </w:tcPr>
          <w:p w14:paraId="5199DBA9"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68CC17B" w14:textId="77777777" w:rsidR="00A8221D" w:rsidRPr="00B55E3E" w:rsidRDefault="00A8221D" w:rsidP="00FB1467">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E7103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19855" w14:textId="77777777" w:rsidR="00A8221D" w:rsidRPr="00B55E3E" w:rsidRDefault="00A8221D" w:rsidP="00FB1467">
            <w:pPr>
              <w:pStyle w:val="TAL"/>
              <w:rPr>
                <w:b/>
                <w:bCs/>
                <w:i/>
                <w:iCs/>
              </w:rPr>
            </w:pPr>
            <w:r w:rsidRPr="00B55E3E">
              <w:rPr>
                <w:b/>
                <w:bCs/>
                <w:i/>
                <w:iCs/>
              </w:rPr>
              <w:t>iab-Support</w:t>
            </w:r>
          </w:p>
          <w:p w14:paraId="164DB6F8" w14:textId="77777777" w:rsidR="00A8221D" w:rsidRPr="00B55E3E" w:rsidRDefault="00A8221D" w:rsidP="00FB1467">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A8221D" w:rsidRPr="00B55E3E" w14:paraId="61DB6A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A09401" w14:textId="77777777" w:rsidR="00A8221D" w:rsidRPr="00B55E3E" w:rsidRDefault="00A8221D" w:rsidP="00FB1467">
            <w:pPr>
              <w:pStyle w:val="TAL"/>
              <w:rPr>
                <w:b/>
                <w:bCs/>
                <w:i/>
                <w:iCs/>
                <w:lang w:eastAsia="sv-SE"/>
              </w:rPr>
            </w:pPr>
            <w:r w:rsidRPr="00B55E3E">
              <w:rPr>
                <w:b/>
                <w:bCs/>
                <w:i/>
                <w:iCs/>
                <w:lang w:eastAsia="sv-SE"/>
              </w:rPr>
              <w:t>trackingAreaCode</w:t>
            </w:r>
          </w:p>
          <w:p w14:paraId="7B5AB4EA" w14:textId="77777777" w:rsidR="00A8221D" w:rsidRPr="00B55E3E" w:rsidRDefault="00A8221D" w:rsidP="00FB1467">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Pr="00B55E3E">
              <w:rPr>
                <w:lang w:eastAsia="sv-SE"/>
              </w:rPr>
              <w:t xml:space="preserve"> or is an NTN cell</w:t>
            </w:r>
            <w:r w:rsidRPr="00B55E3E">
              <w:rPr>
                <w:szCs w:val="22"/>
                <w:lang w:eastAsia="sv-SE"/>
              </w:rPr>
              <w:t>.</w:t>
            </w:r>
          </w:p>
        </w:tc>
      </w:tr>
      <w:tr w:rsidR="00A8221D" w:rsidRPr="00B55E3E" w14:paraId="6F409D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A29C28" w14:textId="77777777" w:rsidR="00A8221D" w:rsidRPr="00B55E3E" w:rsidRDefault="00A8221D" w:rsidP="00FB1467">
            <w:pPr>
              <w:pStyle w:val="TAL"/>
              <w:rPr>
                <w:b/>
                <w:bCs/>
                <w:i/>
                <w:iCs/>
                <w:lang w:eastAsia="sv-SE"/>
              </w:rPr>
            </w:pPr>
            <w:r w:rsidRPr="00B55E3E">
              <w:rPr>
                <w:b/>
                <w:bCs/>
                <w:i/>
                <w:iCs/>
                <w:lang w:eastAsia="sv-SE"/>
              </w:rPr>
              <w:t>trackingAreaList</w:t>
            </w:r>
          </w:p>
          <w:p w14:paraId="2E4D86FF" w14:textId="77777777" w:rsidR="00A8221D" w:rsidRPr="00B55E3E" w:rsidRDefault="00A8221D" w:rsidP="00FB1467">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Pr="00B55E3E">
              <w:t>network does not configure</w:t>
            </w:r>
            <w:r w:rsidRPr="00B55E3E">
              <w:rPr>
                <w:lang w:eastAsia="sv-SE"/>
              </w:rPr>
              <w:t xml:space="preserve"> </w:t>
            </w:r>
            <w:r w:rsidRPr="00B55E3E">
              <w:rPr>
                <w:i/>
                <w:iCs/>
                <w:lang w:eastAsia="sv-SE"/>
              </w:rPr>
              <w:t>trackingAreaCode.</w:t>
            </w:r>
            <w:r w:rsidRPr="00B55E3E">
              <w:rPr>
                <w:lang w:eastAsia="sv-SE"/>
              </w:rPr>
              <w:t xml:space="preserve"> Total number of different TACs across different </w:t>
            </w:r>
            <w:r w:rsidRPr="00B55E3E">
              <w:rPr>
                <w:i/>
                <w:iCs/>
              </w:rPr>
              <w:t>PLMN-IdentityInfo</w:t>
            </w:r>
            <w:r w:rsidRPr="00B55E3E">
              <w:t xml:space="preserve">s </w:t>
            </w:r>
            <w:r w:rsidRPr="00B55E3E">
              <w:rPr>
                <w:lang w:eastAsia="sv-SE"/>
              </w:rPr>
              <w:t xml:space="preserve">shall not exceed </w:t>
            </w:r>
            <w:r w:rsidRPr="00B55E3E">
              <w:rPr>
                <w:i/>
                <w:iCs/>
                <w:lang w:eastAsia="sv-SE"/>
              </w:rPr>
              <w:t>maxTAC</w:t>
            </w:r>
            <w:r w:rsidRPr="00B55E3E">
              <w:rPr>
                <w:lang w:eastAsia="sv-SE"/>
              </w:rPr>
              <w:t>.</w:t>
            </w:r>
          </w:p>
        </w:tc>
      </w:tr>
    </w:tbl>
    <w:p w14:paraId="1CED18A4" w14:textId="77777777" w:rsidR="00A8221D" w:rsidRPr="00B55E3E" w:rsidRDefault="00A8221D" w:rsidP="00A8221D">
      <w:pPr>
        <w:rPr>
          <w:rFonts w:eastAsiaTheme="minorEastAsia"/>
        </w:rPr>
      </w:pPr>
    </w:p>
    <w:p w14:paraId="4ED7008D" w14:textId="77777777" w:rsidR="00A8221D" w:rsidRPr="00B55E3E" w:rsidRDefault="00A8221D" w:rsidP="00A8221D">
      <w:pPr>
        <w:pStyle w:val="Heading4"/>
      </w:pPr>
      <w:bookmarkStart w:id="1714" w:name="_Toc60777310"/>
      <w:bookmarkStart w:id="1715" w:name="_Toc115429134"/>
      <w:r w:rsidRPr="00B55E3E">
        <w:t>–</w:t>
      </w:r>
      <w:r w:rsidRPr="00B55E3E">
        <w:tab/>
      </w:r>
      <w:r w:rsidRPr="00B55E3E">
        <w:rPr>
          <w:i/>
        </w:rPr>
        <w:t>PLMN-IdentityList2</w:t>
      </w:r>
      <w:bookmarkEnd w:id="1714"/>
      <w:bookmarkEnd w:id="1715"/>
    </w:p>
    <w:p w14:paraId="293D0B2C" w14:textId="77777777" w:rsidR="00A8221D" w:rsidRPr="00B55E3E" w:rsidRDefault="00A8221D" w:rsidP="00A8221D">
      <w:r w:rsidRPr="00B55E3E">
        <w:t>Includes a list of PLMN identities.</w:t>
      </w:r>
    </w:p>
    <w:p w14:paraId="25E26AAE" w14:textId="77777777" w:rsidR="00A8221D" w:rsidRPr="00B55E3E" w:rsidRDefault="00A8221D" w:rsidP="00A8221D">
      <w:pPr>
        <w:pStyle w:val="TH"/>
      </w:pPr>
      <w:r w:rsidRPr="00B55E3E">
        <w:rPr>
          <w:bCs/>
          <w:i/>
          <w:iCs/>
        </w:rPr>
        <w:t>PLMN-IdentityList2</w:t>
      </w:r>
      <w:r w:rsidRPr="00B55E3E">
        <w:t xml:space="preserve"> information element</w:t>
      </w:r>
    </w:p>
    <w:p w14:paraId="7A236AED" w14:textId="77777777" w:rsidR="00A8221D" w:rsidRPr="00B55E3E" w:rsidRDefault="00A8221D" w:rsidP="00A8221D">
      <w:pPr>
        <w:pStyle w:val="PL"/>
        <w:rPr>
          <w:color w:val="808080"/>
        </w:rPr>
      </w:pPr>
      <w:r w:rsidRPr="00B55E3E">
        <w:rPr>
          <w:color w:val="808080"/>
        </w:rPr>
        <w:t>-- ASN1START</w:t>
      </w:r>
    </w:p>
    <w:p w14:paraId="3BC9FE82" w14:textId="77777777" w:rsidR="00A8221D" w:rsidRPr="00B55E3E" w:rsidRDefault="00A8221D" w:rsidP="00A8221D">
      <w:pPr>
        <w:pStyle w:val="PL"/>
        <w:rPr>
          <w:color w:val="808080"/>
        </w:rPr>
      </w:pPr>
      <w:r w:rsidRPr="00B55E3E">
        <w:rPr>
          <w:color w:val="808080"/>
        </w:rPr>
        <w:t>-- TAG-PLMNIDENTITYLIST2-START</w:t>
      </w:r>
    </w:p>
    <w:p w14:paraId="4F35972B" w14:textId="77777777" w:rsidR="00A8221D" w:rsidRPr="00B55E3E" w:rsidRDefault="00A8221D" w:rsidP="00A8221D">
      <w:pPr>
        <w:pStyle w:val="PL"/>
      </w:pPr>
    </w:p>
    <w:p w14:paraId="55F53392" w14:textId="77777777" w:rsidR="00A8221D" w:rsidRPr="00B55E3E" w:rsidRDefault="00A8221D" w:rsidP="00A8221D">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3AC857E8" w14:textId="77777777" w:rsidR="00A8221D" w:rsidRPr="00B55E3E" w:rsidRDefault="00A8221D" w:rsidP="00A8221D">
      <w:pPr>
        <w:pStyle w:val="PL"/>
      </w:pPr>
    </w:p>
    <w:p w14:paraId="32E14064" w14:textId="77777777" w:rsidR="00A8221D" w:rsidRPr="00B55E3E" w:rsidRDefault="00A8221D" w:rsidP="00A8221D">
      <w:pPr>
        <w:pStyle w:val="PL"/>
        <w:rPr>
          <w:color w:val="808080"/>
        </w:rPr>
      </w:pPr>
      <w:r w:rsidRPr="00B55E3E">
        <w:rPr>
          <w:color w:val="808080"/>
        </w:rPr>
        <w:t>-- TAG-PLMNIDENTITYLIST2-STOP</w:t>
      </w:r>
    </w:p>
    <w:p w14:paraId="066FFF65" w14:textId="77777777" w:rsidR="00A8221D" w:rsidRPr="00B55E3E" w:rsidRDefault="00A8221D" w:rsidP="00A8221D">
      <w:pPr>
        <w:pStyle w:val="PL"/>
        <w:rPr>
          <w:color w:val="808080"/>
        </w:rPr>
      </w:pPr>
      <w:r w:rsidRPr="00B55E3E">
        <w:rPr>
          <w:color w:val="808080"/>
        </w:rPr>
        <w:t>-- ASN1STOP</w:t>
      </w:r>
    </w:p>
    <w:p w14:paraId="11A5689C" w14:textId="77777777" w:rsidR="00A8221D" w:rsidRPr="00B55E3E" w:rsidRDefault="00A8221D" w:rsidP="00A8221D"/>
    <w:p w14:paraId="11AAF4E1" w14:textId="77777777" w:rsidR="00A8221D" w:rsidRPr="00B55E3E" w:rsidRDefault="00A8221D" w:rsidP="00A8221D">
      <w:pPr>
        <w:pStyle w:val="Heading4"/>
        <w:rPr>
          <w:i/>
        </w:rPr>
      </w:pPr>
      <w:bookmarkStart w:id="1716" w:name="_Toc60777311"/>
      <w:bookmarkStart w:id="1717" w:name="_Toc115429135"/>
      <w:r w:rsidRPr="00B55E3E">
        <w:t>–</w:t>
      </w:r>
      <w:r w:rsidRPr="00B55E3E">
        <w:tab/>
      </w:r>
      <w:r w:rsidRPr="00B55E3E">
        <w:rPr>
          <w:i/>
        </w:rPr>
        <w:t>PRB-Id</w:t>
      </w:r>
      <w:bookmarkEnd w:id="1716"/>
      <w:bookmarkEnd w:id="1717"/>
    </w:p>
    <w:p w14:paraId="668104CC" w14:textId="77777777" w:rsidR="00A8221D" w:rsidRPr="00B55E3E" w:rsidRDefault="00A8221D" w:rsidP="00A8221D">
      <w:r w:rsidRPr="00B55E3E">
        <w:t xml:space="preserve">The IE </w:t>
      </w:r>
      <w:r w:rsidRPr="00B55E3E">
        <w:rPr>
          <w:i/>
        </w:rPr>
        <w:t xml:space="preserve">PRB-Id </w:t>
      </w:r>
      <w:r w:rsidRPr="00B55E3E">
        <w:t>identifies a Physical Resource Block (PRB) position within a carrier.</w:t>
      </w:r>
    </w:p>
    <w:p w14:paraId="7EA1F4A0" w14:textId="77777777" w:rsidR="00A8221D" w:rsidRPr="00B55E3E" w:rsidRDefault="00A8221D" w:rsidP="00A8221D">
      <w:pPr>
        <w:pStyle w:val="TH"/>
      </w:pPr>
      <w:r w:rsidRPr="00B55E3E">
        <w:rPr>
          <w:i/>
        </w:rPr>
        <w:t>PRB-Id</w:t>
      </w:r>
      <w:r w:rsidRPr="00B55E3E">
        <w:t xml:space="preserve"> information element</w:t>
      </w:r>
    </w:p>
    <w:p w14:paraId="26329B42" w14:textId="77777777" w:rsidR="00A8221D" w:rsidRPr="00B55E3E" w:rsidRDefault="00A8221D" w:rsidP="00A8221D">
      <w:pPr>
        <w:pStyle w:val="PL"/>
        <w:rPr>
          <w:color w:val="808080"/>
        </w:rPr>
      </w:pPr>
      <w:r w:rsidRPr="00B55E3E">
        <w:rPr>
          <w:color w:val="808080"/>
        </w:rPr>
        <w:t>-- ASN1START</w:t>
      </w:r>
    </w:p>
    <w:p w14:paraId="7E7AF3A3" w14:textId="77777777" w:rsidR="00A8221D" w:rsidRPr="00B55E3E" w:rsidRDefault="00A8221D" w:rsidP="00A8221D">
      <w:pPr>
        <w:pStyle w:val="PL"/>
        <w:rPr>
          <w:color w:val="808080"/>
        </w:rPr>
      </w:pPr>
      <w:r w:rsidRPr="00B55E3E">
        <w:rPr>
          <w:color w:val="808080"/>
        </w:rPr>
        <w:t>-- TAG-PRB-ID-START</w:t>
      </w:r>
    </w:p>
    <w:p w14:paraId="4DE1AB0D" w14:textId="77777777" w:rsidR="00A8221D" w:rsidRPr="00B55E3E" w:rsidRDefault="00A8221D" w:rsidP="00A8221D">
      <w:pPr>
        <w:pStyle w:val="PL"/>
      </w:pPr>
    </w:p>
    <w:p w14:paraId="656BEEDB" w14:textId="77777777" w:rsidR="00A8221D" w:rsidRPr="00B55E3E" w:rsidRDefault="00A8221D" w:rsidP="00A8221D">
      <w:pPr>
        <w:pStyle w:val="PL"/>
      </w:pPr>
      <w:r w:rsidRPr="00B55E3E">
        <w:t xml:space="preserve">PRB-Id ::=                          </w:t>
      </w:r>
      <w:r w:rsidRPr="00B55E3E">
        <w:rPr>
          <w:color w:val="993366"/>
        </w:rPr>
        <w:t>INTEGER</w:t>
      </w:r>
      <w:r w:rsidRPr="00B55E3E">
        <w:t xml:space="preserve"> (0..maxNrofPhysicalResourceBlocks-1)</w:t>
      </w:r>
    </w:p>
    <w:p w14:paraId="78B73F4A" w14:textId="77777777" w:rsidR="00A8221D" w:rsidRPr="00B55E3E" w:rsidRDefault="00A8221D" w:rsidP="00A8221D">
      <w:pPr>
        <w:pStyle w:val="PL"/>
      </w:pPr>
    </w:p>
    <w:p w14:paraId="29040421" w14:textId="77777777" w:rsidR="00A8221D" w:rsidRPr="00B55E3E" w:rsidRDefault="00A8221D" w:rsidP="00A8221D">
      <w:pPr>
        <w:pStyle w:val="PL"/>
        <w:rPr>
          <w:color w:val="808080"/>
        </w:rPr>
      </w:pPr>
      <w:r w:rsidRPr="00B55E3E">
        <w:rPr>
          <w:color w:val="808080"/>
        </w:rPr>
        <w:lastRenderedPageBreak/>
        <w:t>-- TAG-PRB-ID-STOP</w:t>
      </w:r>
    </w:p>
    <w:p w14:paraId="1A1F1E69" w14:textId="77777777" w:rsidR="00A8221D" w:rsidRPr="00B55E3E" w:rsidRDefault="00A8221D" w:rsidP="00A8221D">
      <w:pPr>
        <w:pStyle w:val="PL"/>
        <w:rPr>
          <w:color w:val="808080"/>
        </w:rPr>
      </w:pPr>
      <w:r w:rsidRPr="00B55E3E">
        <w:rPr>
          <w:color w:val="808080"/>
        </w:rPr>
        <w:t>-- ASN1STOP</w:t>
      </w:r>
    </w:p>
    <w:p w14:paraId="36DE735E" w14:textId="77777777" w:rsidR="00A8221D" w:rsidRPr="00B55E3E" w:rsidRDefault="00A8221D" w:rsidP="00A8221D"/>
    <w:p w14:paraId="0EFCB318" w14:textId="77777777" w:rsidR="00A8221D" w:rsidRPr="00B55E3E" w:rsidRDefault="00A8221D" w:rsidP="00A8221D">
      <w:pPr>
        <w:pStyle w:val="Heading4"/>
      </w:pPr>
      <w:bookmarkStart w:id="1718" w:name="_Toc60777312"/>
      <w:bookmarkStart w:id="1719" w:name="_Toc115429136"/>
      <w:r w:rsidRPr="00B55E3E">
        <w:t>–</w:t>
      </w:r>
      <w:r w:rsidRPr="00B55E3E">
        <w:tab/>
      </w:r>
      <w:r w:rsidRPr="00B55E3E">
        <w:rPr>
          <w:i/>
        </w:rPr>
        <w:t>PTRS-DownlinkConfig</w:t>
      </w:r>
      <w:bookmarkEnd w:id="1718"/>
      <w:bookmarkEnd w:id="1719"/>
    </w:p>
    <w:p w14:paraId="0F6F604F" w14:textId="77777777" w:rsidR="00A8221D" w:rsidRPr="00B55E3E" w:rsidRDefault="00A8221D" w:rsidP="00A8221D">
      <w:r w:rsidRPr="00B55E3E">
        <w:t xml:space="preserve">The IE </w:t>
      </w:r>
      <w:r w:rsidRPr="00B55E3E">
        <w:rPr>
          <w:i/>
        </w:rPr>
        <w:t>PTRS-DownlinkConfig</w:t>
      </w:r>
      <w:r w:rsidRPr="00B55E3E">
        <w:t xml:space="preserve"> is used to configure downlink phase tracking reference signals (PTRS) (see TS 38.214 [19] clause 5.1.6.3)</w:t>
      </w:r>
    </w:p>
    <w:p w14:paraId="3ECE8034" w14:textId="77777777" w:rsidR="00A8221D" w:rsidRPr="00B55E3E" w:rsidRDefault="00A8221D" w:rsidP="00A8221D">
      <w:pPr>
        <w:pStyle w:val="TH"/>
      </w:pPr>
      <w:r w:rsidRPr="00B55E3E">
        <w:rPr>
          <w:i/>
        </w:rPr>
        <w:t>PTRS-DownlinkConfig</w:t>
      </w:r>
      <w:r w:rsidRPr="00B55E3E">
        <w:t xml:space="preserve"> information element</w:t>
      </w:r>
    </w:p>
    <w:p w14:paraId="13192C00" w14:textId="77777777" w:rsidR="00A8221D" w:rsidRPr="00B55E3E" w:rsidRDefault="00A8221D" w:rsidP="00A8221D">
      <w:pPr>
        <w:pStyle w:val="PL"/>
        <w:rPr>
          <w:color w:val="808080"/>
        </w:rPr>
      </w:pPr>
      <w:r w:rsidRPr="00B55E3E">
        <w:rPr>
          <w:color w:val="808080"/>
        </w:rPr>
        <w:t>-- ASN1START</w:t>
      </w:r>
    </w:p>
    <w:p w14:paraId="47B9BF10" w14:textId="77777777" w:rsidR="00A8221D" w:rsidRPr="00B55E3E" w:rsidRDefault="00A8221D" w:rsidP="00A8221D">
      <w:pPr>
        <w:pStyle w:val="PL"/>
        <w:rPr>
          <w:color w:val="808080"/>
        </w:rPr>
      </w:pPr>
      <w:r w:rsidRPr="00B55E3E">
        <w:rPr>
          <w:color w:val="808080"/>
        </w:rPr>
        <w:t>-- TAG-PTRS-DOWNLINKCONFIG-START</w:t>
      </w:r>
    </w:p>
    <w:p w14:paraId="3BE39218" w14:textId="77777777" w:rsidR="00A8221D" w:rsidRPr="00B55E3E" w:rsidRDefault="00A8221D" w:rsidP="00A8221D">
      <w:pPr>
        <w:pStyle w:val="PL"/>
      </w:pPr>
    </w:p>
    <w:p w14:paraId="24686EEC" w14:textId="77777777" w:rsidR="00A8221D" w:rsidRPr="00B55E3E" w:rsidRDefault="00A8221D" w:rsidP="00A8221D">
      <w:pPr>
        <w:pStyle w:val="PL"/>
      </w:pPr>
      <w:r w:rsidRPr="00B55E3E">
        <w:t xml:space="preserve">PTRS-DownlinkConfig ::=             </w:t>
      </w:r>
      <w:r w:rsidRPr="00B55E3E">
        <w:rPr>
          <w:color w:val="993366"/>
        </w:rPr>
        <w:t>SEQUENCE</w:t>
      </w:r>
      <w:r w:rsidRPr="00B55E3E">
        <w:t xml:space="preserve"> {</w:t>
      </w:r>
    </w:p>
    <w:p w14:paraId="55742328"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6375A40C"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33235D7E" w14:textId="77777777" w:rsidR="00A8221D" w:rsidRPr="00B55E3E" w:rsidRDefault="00A8221D" w:rsidP="00A8221D">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6EC66B49"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4D0EB86B" w14:textId="77777777" w:rsidR="00A8221D" w:rsidRPr="00B55E3E" w:rsidRDefault="00A8221D" w:rsidP="00A8221D">
      <w:pPr>
        <w:pStyle w:val="PL"/>
      </w:pPr>
      <w:r w:rsidRPr="00B55E3E">
        <w:t xml:space="preserve">    ...,</w:t>
      </w:r>
    </w:p>
    <w:p w14:paraId="48C5C619" w14:textId="77777777" w:rsidR="00A8221D" w:rsidRPr="00B55E3E" w:rsidRDefault="00A8221D" w:rsidP="00A8221D">
      <w:pPr>
        <w:pStyle w:val="PL"/>
      </w:pPr>
      <w:r w:rsidRPr="00B55E3E">
        <w:t xml:space="preserve">    [[</w:t>
      </w:r>
    </w:p>
    <w:p w14:paraId="664D9621" w14:textId="77777777" w:rsidR="00A8221D" w:rsidRPr="00B55E3E" w:rsidRDefault="00A8221D" w:rsidP="00A8221D">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9856327" w14:textId="77777777" w:rsidR="00A8221D" w:rsidRPr="00B55E3E" w:rsidRDefault="00A8221D" w:rsidP="00A8221D">
      <w:pPr>
        <w:pStyle w:val="PL"/>
      </w:pPr>
      <w:r w:rsidRPr="00B55E3E">
        <w:t xml:space="preserve">    ]]</w:t>
      </w:r>
    </w:p>
    <w:p w14:paraId="1D39AFFA" w14:textId="77777777" w:rsidR="00A8221D" w:rsidRPr="00B55E3E" w:rsidRDefault="00A8221D" w:rsidP="00A8221D">
      <w:pPr>
        <w:pStyle w:val="PL"/>
      </w:pPr>
    </w:p>
    <w:p w14:paraId="4920D75F" w14:textId="77777777" w:rsidR="00A8221D" w:rsidRPr="00B55E3E" w:rsidRDefault="00A8221D" w:rsidP="00A8221D">
      <w:pPr>
        <w:pStyle w:val="PL"/>
      </w:pPr>
      <w:r w:rsidRPr="00B55E3E">
        <w:t>}</w:t>
      </w:r>
    </w:p>
    <w:p w14:paraId="0BF33148" w14:textId="77777777" w:rsidR="00A8221D" w:rsidRPr="00B55E3E" w:rsidRDefault="00A8221D" w:rsidP="00A8221D">
      <w:pPr>
        <w:pStyle w:val="PL"/>
      </w:pPr>
    </w:p>
    <w:p w14:paraId="0BB63B80" w14:textId="77777777" w:rsidR="00A8221D" w:rsidRPr="00B55E3E" w:rsidRDefault="00A8221D" w:rsidP="00A8221D">
      <w:pPr>
        <w:pStyle w:val="PL"/>
        <w:rPr>
          <w:color w:val="808080"/>
        </w:rPr>
      </w:pPr>
      <w:r w:rsidRPr="00B55E3E">
        <w:rPr>
          <w:color w:val="808080"/>
        </w:rPr>
        <w:t>-- TAG-PTRS-DOWNLINKCONFIG-STOP</w:t>
      </w:r>
    </w:p>
    <w:p w14:paraId="691554A5" w14:textId="77777777" w:rsidR="00A8221D" w:rsidRPr="00B55E3E" w:rsidRDefault="00A8221D" w:rsidP="00A8221D">
      <w:pPr>
        <w:pStyle w:val="PL"/>
        <w:rPr>
          <w:color w:val="808080"/>
        </w:rPr>
      </w:pPr>
      <w:r w:rsidRPr="00B55E3E">
        <w:rPr>
          <w:color w:val="808080"/>
        </w:rPr>
        <w:t>-- ASN1STOP</w:t>
      </w:r>
    </w:p>
    <w:p w14:paraId="725D32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847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59F7CD" w14:textId="77777777" w:rsidR="00A8221D" w:rsidRPr="00B55E3E" w:rsidRDefault="00A8221D" w:rsidP="00FB1467">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A8221D" w:rsidRPr="00B55E3E" w14:paraId="0E6CE2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EF9B2" w14:textId="77777777" w:rsidR="00A8221D" w:rsidRPr="00B55E3E" w:rsidRDefault="00A8221D" w:rsidP="00FB1467">
            <w:pPr>
              <w:pStyle w:val="TAL"/>
              <w:rPr>
                <w:szCs w:val="22"/>
                <w:lang w:eastAsia="sv-SE"/>
              </w:rPr>
            </w:pPr>
            <w:r w:rsidRPr="00B55E3E">
              <w:rPr>
                <w:b/>
                <w:i/>
                <w:szCs w:val="22"/>
                <w:lang w:eastAsia="sv-SE"/>
              </w:rPr>
              <w:t>epre-Ratio</w:t>
            </w:r>
          </w:p>
          <w:p w14:paraId="099E0685" w14:textId="77777777" w:rsidR="00A8221D" w:rsidRPr="00B55E3E" w:rsidRDefault="00A8221D" w:rsidP="00FB1467">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8221D" w:rsidRPr="00B55E3E" w14:paraId="217B35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3B1017" w14:textId="77777777" w:rsidR="00A8221D" w:rsidRPr="00B55E3E" w:rsidRDefault="00A8221D" w:rsidP="00FB1467">
            <w:pPr>
              <w:pStyle w:val="TAL"/>
              <w:rPr>
                <w:szCs w:val="22"/>
                <w:lang w:eastAsia="sv-SE"/>
              </w:rPr>
            </w:pPr>
            <w:r w:rsidRPr="00B55E3E">
              <w:rPr>
                <w:b/>
                <w:i/>
                <w:szCs w:val="22"/>
                <w:lang w:eastAsia="sv-SE"/>
              </w:rPr>
              <w:t>frequencyDensity</w:t>
            </w:r>
          </w:p>
          <w:p w14:paraId="2EE4FAED" w14:textId="77777777" w:rsidR="00A8221D" w:rsidRPr="00B55E3E" w:rsidRDefault="00A8221D" w:rsidP="00FB1467">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A8221D" w:rsidRPr="00B55E3E" w14:paraId="2673E6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B709AF" w14:textId="77777777" w:rsidR="00A8221D" w:rsidRPr="00B55E3E" w:rsidRDefault="00A8221D" w:rsidP="00FB1467">
            <w:pPr>
              <w:pStyle w:val="TAL"/>
              <w:rPr>
                <w:b/>
                <w:i/>
                <w:szCs w:val="22"/>
                <w:lang w:eastAsia="sv-SE"/>
              </w:rPr>
            </w:pPr>
            <w:r w:rsidRPr="00B55E3E">
              <w:rPr>
                <w:b/>
                <w:i/>
                <w:szCs w:val="22"/>
                <w:lang w:eastAsia="sv-SE"/>
              </w:rPr>
              <w:t>maxNrofPorts</w:t>
            </w:r>
          </w:p>
          <w:p w14:paraId="1EFB36D9" w14:textId="77777777" w:rsidR="00A8221D" w:rsidRPr="00B55E3E" w:rsidRDefault="00A8221D" w:rsidP="00FB1467">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A8221D" w:rsidRPr="00B55E3E" w14:paraId="24E13D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4FEB15" w14:textId="77777777" w:rsidR="00A8221D" w:rsidRPr="00B55E3E" w:rsidRDefault="00A8221D" w:rsidP="00FB1467">
            <w:pPr>
              <w:pStyle w:val="TAL"/>
              <w:rPr>
                <w:szCs w:val="22"/>
                <w:lang w:eastAsia="sv-SE"/>
              </w:rPr>
            </w:pPr>
            <w:r w:rsidRPr="00B55E3E">
              <w:rPr>
                <w:b/>
                <w:i/>
                <w:szCs w:val="22"/>
                <w:lang w:eastAsia="sv-SE"/>
              </w:rPr>
              <w:t>resourceElementOffset</w:t>
            </w:r>
          </w:p>
          <w:p w14:paraId="5FFA6AD4" w14:textId="77777777" w:rsidR="00A8221D" w:rsidRPr="00B55E3E" w:rsidRDefault="00A8221D" w:rsidP="00FB1467">
            <w:pPr>
              <w:pStyle w:val="TAL"/>
              <w:rPr>
                <w:szCs w:val="22"/>
                <w:lang w:eastAsia="sv-SE"/>
              </w:rPr>
            </w:pPr>
            <w:r w:rsidRPr="00B55E3E">
              <w:rPr>
                <w:szCs w:val="22"/>
                <w:lang w:eastAsia="sv-SE"/>
              </w:rPr>
              <w:t>Indicates the subcarrier offset for DL PTRS. If the field is absent, the UE applies the value offset00 (see TS 38.211 [16], clause 7.4.1.2.2).</w:t>
            </w:r>
          </w:p>
        </w:tc>
      </w:tr>
      <w:tr w:rsidR="00A8221D" w:rsidRPr="00B55E3E" w14:paraId="486886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1910D" w14:textId="77777777" w:rsidR="00A8221D" w:rsidRPr="00B55E3E" w:rsidRDefault="00A8221D" w:rsidP="00FB1467">
            <w:pPr>
              <w:pStyle w:val="TAL"/>
              <w:rPr>
                <w:szCs w:val="22"/>
                <w:lang w:eastAsia="sv-SE"/>
              </w:rPr>
            </w:pPr>
            <w:r w:rsidRPr="00B55E3E">
              <w:rPr>
                <w:b/>
                <w:i/>
                <w:szCs w:val="22"/>
                <w:lang w:eastAsia="sv-SE"/>
              </w:rPr>
              <w:t>timeDensity</w:t>
            </w:r>
          </w:p>
          <w:p w14:paraId="6CF68566" w14:textId="77777777" w:rsidR="00A8221D" w:rsidRPr="00B55E3E" w:rsidRDefault="00A8221D" w:rsidP="00FB1467">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D01899B" w14:textId="77777777" w:rsidR="00A8221D" w:rsidRPr="00B55E3E" w:rsidRDefault="00A8221D" w:rsidP="00A8221D"/>
    <w:p w14:paraId="6F08E535" w14:textId="77777777" w:rsidR="00A8221D" w:rsidRPr="00B55E3E" w:rsidRDefault="00A8221D" w:rsidP="00A8221D">
      <w:pPr>
        <w:pStyle w:val="Heading4"/>
      </w:pPr>
      <w:bookmarkStart w:id="1720" w:name="_Toc60777313"/>
      <w:bookmarkStart w:id="1721" w:name="_Toc115429137"/>
      <w:r w:rsidRPr="00B55E3E">
        <w:lastRenderedPageBreak/>
        <w:t>–</w:t>
      </w:r>
      <w:r w:rsidRPr="00B55E3E">
        <w:tab/>
      </w:r>
      <w:r w:rsidRPr="00B55E3E">
        <w:rPr>
          <w:i/>
        </w:rPr>
        <w:t>PTRS-UplinkConfig</w:t>
      </w:r>
      <w:bookmarkEnd w:id="1720"/>
      <w:bookmarkEnd w:id="1721"/>
    </w:p>
    <w:p w14:paraId="434E23A8" w14:textId="77777777" w:rsidR="00A8221D" w:rsidRPr="00B55E3E" w:rsidRDefault="00A8221D" w:rsidP="00A8221D">
      <w:r w:rsidRPr="00B55E3E">
        <w:t xml:space="preserve">The IE </w:t>
      </w:r>
      <w:r w:rsidRPr="00B55E3E">
        <w:rPr>
          <w:i/>
        </w:rPr>
        <w:t>PTRS-UplinkConfig</w:t>
      </w:r>
      <w:r w:rsidRPr="00B55E3E">
        <w:t xml:space="preserve"> is used to configure uplink Phase-Tracking-Reference-Signals (PTRS).</w:t>
      </w:r>
    </w:p>
    <w:p w14:paraId="27BAB22F" w14:textId="77777777" w:rsidR="00A8221D" w:rsidRPr="00B55E3E" w:rsidRDefault="00A8221D" w:rsidP="00A8221D">
      <w:pPr>
        <w:pStyle w:val="TH"/>
      </w:pPr>
      <w:r w:rsidRPr="00B55E3E">
        <w:rPr>
          <w:i/>
        </w:rPr>
        <w:t>PTRS-UplinkConfig</w:t>
      </w:r>
      <w:r w:rsidRPr="00B55E3E">
        <w:t xml:space="preserve"> information element</w:t>
      </w:r>
    </w:p>
    <w:p w14:paraId="405279DC" w14:textId="77777777" w:rsidR="00A8221D" w:rsidRPr="00B55E3E" w:rsidRDefault="00A8221D" w:rsidP="00A8221D">
      <w:pPr>
        <w:pStyle w:val="PL"/>
        <w:rPr>
          <w:color w:val="808080"/>
        </w:rPr>
      </w:pPr>
      <w:r w:rsidRPr="00B55E3E">
        <w:rPr>
          <w:color w:val="808080"/>
        </w:rPr>
        <w:t>-- ASN1START</w:t>
      </w:r>
    </w:p>
    <w:p w14:paraId="3719BD05" w14:textId="77777777" w:rsidR="00A8221D" w:rsidRPr="00B55E3E" w:rsidRDefault="00A8221D" w:rsidP="00A8221D">
      <w:pPr>
        <w:pStyle w:val="PL"/>
        <w:rPr>
          <w:color w:val="808080"/>
        </w:rPr>
      </w:pPr>
      <w:r w:rsidRPr="00B55E3E">
        <w:rPr>
          <w:color w:val="808080"/>
        </w:rPr>
        <w:t>-- TAG-PTRS-UPLINKCONFIG-START</w:t>
      </w:r>
    </w:p>
    <w:p w14:paraId="71754952" w14:textId="77777777" w:rsidR="00A8221D" w:rsidRPr="00B55E3E" w:rsidRDefault="00A8221D" w:rsidP="00A8221D">
      <w:pPr>
        <w:pStyle w:val="PL"/>
      </w:pPr>
    </w:p>
    <w:p w14:paraId="3B8ACD32" w14:textId="77777777" w:rsidR="00A8221D" w:rsidRPr="00B55E3E" w:rsidRDefault="00A8221D" w:rsidP="00A8221D">
      <w:pPr>
        <w:pStyle w:val="PL"/>
      </w:pPr>
      <w:r w:rsidRPr="00B55E3E">
        <w:t xml:space="preserve">PTRS-UplinkConfig ::=                   </w:t>
      </w:r>
      <w:r w:rsidRPr="00B55E3E">
        <w:rPr>
          <w:color w:val="993366"/>
        </w:rPr>
        <w:t>SEQUENCE</w:t>
      </w:r>
      <w:r w:rsidRPr="00B55E3E">
        <w:t xml:space="preserve"> {</w:t>
      </w:r>
    </w:p>
    <w:p w14:paraId="56EEBB1F" w14:textId="77777777" w:rsidR="00A8221D" w:rsidRPr="00B55E3E" w:rsidRDefault="00A8221D" w:rsidP="00A8221D">
      <w:pPr>
        <w:pStyle w:val="PL"/>
      </w:pPr>
      <w:r w:rsidRPr="00B55E3E">
        <w:t xml:space="preserve">    transformPrecoderDisabled               </w:t>
      </w:r>
      <w:r w:rsidRPr="00B55E3E">
        <w:rPr>
          <w:color w:val="993366"/>
        </w:rPr>
        <w:t>SEQUENCE</w:t>
      </w:r>
      <w:r w:rsidRPr="00B55E3E">
        <w:t xml:space="preserve"> {</w:t>
      </w:r>
    </w:p>
    <w:p w14:paraId="1F8D8ACD"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14129B97"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28E79D6A" w14:textId="77777777" w:rsidR="00A8221D" w:rsidRPr="00B55E3E" w:rsidRDefault="00A8221D" w:rsidP="00A8221D">
      <w:pPr>
        <w:pStyle w:val="PL"/>
      </w:pPr>
      <w:r w:rsidRPr="00B55E3E">
        <w:t xml:space="preserve">        maxNrofPorts                        </w:t>
      </w:r>
      <w:r w:rsidRPr="00B55E3E">
        <w:rPr>
          <w:color w:val="993366"/>
        </w:rPr>
        <w:t>ENUMERATED</w:t>
      </w:r>
      <w:r w:rsidRPr="00B55E3E">
        <w:t xml:space="preserve"> {n1, n2},</w:t>
      </w:r>
    </w:p>
    <w:p w14:paraId="588EAFC4"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74F9DE3F" w14:textId="77777777" w:rsidR="00A8221D" w:rsidRPr="00B55E3E" w:rsidRDefault="00A8221D" w:rsidP="00A8221D">
      <w:pPr>
        <w:pStyle w:val="PL"/>
      </w:pPr>
      <w:r w:rsidRPr="00B55E3E">
        <w:t xml:space="preserve">        ptrs-Power                          </w:t>
      </w:r>
      <w:r w:rsidRPr="00B55E3E">
        <w:rPr>
          <w:color w:val="993366"/>
        </w:rPr>
        <w:t>ENUMERATED</w:t>
      </w:r>
      <w:r w:rsidRPr="00B55E3E">
        <w:t xml:space="preserve"> {p00, p01, p10, p11}</w:t>
      </w:r>
    </w:p>
    <w:p w14:paraId="30D0143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9A56404" w14:textId="77777777" w:rsidR="00A8221D" w:rsidRPr="00B55E3E" w:rsidRDefault="00A8221D" w:rsidP="00A8221D">
      <w:pPr>
        <w:pStyle w:val="PL"/>
      </w:pPr>
      <w:r w:rsidRPr="00B55E3E">
        <w:t xml:space="preserve">    transformPrecoderEnabled                </w:t>
      </w:r>
      <w:r w:rsidRPr="00B55E3E">
        <w:rPr>
          <w:color w:val="993366"/>
        </w:rPr>
        <w:t>SEQUENCE</w:t>
      </w:r>
      <w:r w:rsidRPr="00B55E3E">
        <w:t xml:space="preserve"> {</w:t>
      </w:r>
    </w:p>
    <w:p w14:paraId="18FAD0F6" w14:textId="77777777" w:rsidR="00A8221D" w:rsidRPr="00B55E3E" w:rsidRDefault="00A8221D" w:rsidP="00A8221D">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692F293C" w14:textId="77777777" w:rsidR="00A8221D" w:rsidRPr="00B55E3E" w:rsidRDefault="00A8221D" w:rsidP="00A8221D">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514DC1A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0B2239" w14:textId="77777777" w:rsidR="00A8221D" w:rsidRPr="00B55E3E" w:rsidRDefault="00A8221D" w:rsidP="00A8221D">
      <w:pPr>
        <w:pStyle w:val="PL"/>
      </w:pPr>
      <w:r w:rsidRPr="00B55E3E">
        <w:t xml:space="preserve">    ...</w:t>
      </w:r>
    </w:p>
    <w:p w14:paraId="592CB687" w14:textId="77777777" w:rsidR="00A8221D" w:rsidRPr="00B55E3E" w:rsidRDefault="00A8221D" w:rsidP="00A8221D">
      <w:pPr>
        <w:pStyle w:val="PL"/>
      </w:pPr>
      <w:r w:rsidRPr="00B55E3E">
        <w:t>}</w:t>
      </w:r>
    </w:p>
    <w:p w14:paraId="2363405F" w14:textId="77777777" w:rsidR="00A8221D" w:rsidRPr="00B55E3E" w:rsidRDefault="00A8221D" w:rsidP="00A8221D">
      <w:pPr>
        <w:pStyle w:val="PL"/>
      </w:pPr>
    </w:p>
    <w:p w14:paraId="31A9427F" w14:textId="77777777" w:rsidR="00A8221D" w:rsidRPr="00B55E3E" w:rsidRDefault="00A8221D" w:rsidP="00A8221D">
      <w:pPr>
        <w:pStyle w:val="PL"/>
        <w:rPr>
          <w:color w:val="808080"/>
        </w:rPr>
      </w:pPr>
      <w:r w:rsidRPr="00B55E3E">
        <w:rPr>
          <w:color w:val="808080"/>
        </w:rPr>
        <w:t>-- TAG-PTRS-UPLINKCONFIG-STOP</w:t>
      </w:r>
    </w:p>
    <w:p w14:paraId="4568CEA3" w14:textId="77777777" w:rsidR="00A8221D" w:rsidRPr="00B55E3E" w:rsidRDefault="00A8221D" w:rsidP="00A8221D">
      <w:pPr>
        <w:pStyle w:val="PL"/>
        <w:rPr>
          <w:color w:val="808080"/>
        </w:rPr>
      </w:pPr>
      <w:r w:rsidRPr="00B55E3E">
        <w:rPr>
          <w:color w:val="808080"/>
        </w:rPr>
        <w:t>-- ASN1STOP</w:t>
      </w:r>
    </w:p>
    <w:p w14:paraId="60CC2E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1313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2135A1" w14:textId="77777777" w:rsidR="00A8221D" w:rsidRPr="00B55E3E" w:rsidRDefault="00A8221D" w:rsidP="00FB1467">
            <w:pPr>
              <w:pStyle w:val="TAH"/>
              <w:rPr>
                <w:szCs w:val="22"/>
                <w:lang w:eastAsia="sv-SE"/>
              </w:rPr>
            </w:pPr>
            <w:r w:rsidRPr="00B55E3E">
              <w:rPr>
                <w:i/>
                <w:szCs w:val="22"/>
                <w:lang w:eastAsia="sv-SE"/>
              </w:rPr>
              <w:lastRenderedPageBreak/>
              <w:t xml:space="preserve">PTRS-UplinkConfig </w:t>
            </w:r>
            <w:r w:rsidRPr="00B55E3E">
              <w:rPr>
                <w:szCs w:val="22"/>
                <w:lang w:eastAsia="sv-SE"/>
              </w:rPr>
              <w:t>field descriptions</w:t>
            </w:r>
          </w:p>
        </w:tc>
      </w:tr>
      <w:tr w:rsidR="00A8221D" w:rsidRPr="00B55E3E" w14:paraId="124008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DBBC1E" w14:textId="77777777" w:rsidR="00A8221D" w:rsidRPr="00B55E3E" w:rsidRDefault="00A8221D" w:rsidP="00FB1467">
            <w:pPr>
              <w:pStyle w:val="TAL"/>
              <w:rPr>
                <w:szCs w:val="22"/>
                <w:lang w:eastAsia="sv-SE"/>
              </w:rPr>
            </w:pPr>
            <w:r w:rsidRPr="00B55E3E">
              <w:rPr>
                <w:b/>
                <w:i/>
                <w:szCs w:val="22"/>
                <w:lang w:eastAsia="sv-SE"/>
              </w:rPr>
              <w:t>frequencyDensity</w:t>
            </w:r>
          </w:p>
          <w:p w14:paraId="47CCAE1A" w14:textId="77777777" w:rsidR="00A8221D" w:rsidRPr="00B55E3E" w:rsidRDefault="00A8221D" w:rsidP="00FB1467">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A8221D" w:rsidRPr="00B55E3E" w14:paraId="7F5801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86229A" w14:textId="77777777" w:rsidR="00A8221D" w:rsidRPr="00B55E3E" w:rsidRDefault="00A8221D" w:rsidP="00FB1467">
            <w:pPr>
              <w:pStyle w:val="TAL"/>
              <w:rPr>
                <w:szCs w:val="22"/>
                <w:lang w:eastAsia="sv-SE"/>
              </w:rPr>
            </w:pPr>
            <w:r w:rsidRPr="00B55E3E">
              <w:rPr>
                <w:b/>
                <w:i/>
                <w:szCs w:val="22"/>
                <w:lang w:eastAsia="sv-SE"/>
              </w:rPr>
              <w:t>maxNrofPorts</w:t>
            </w:r>
          </w:p>
          <w:p w14:paraId="5DEA44A3" w14:textId="77777777" w:rsidR="00A8221D" w:rsidRPr="00B55E3E" w:rsidRDefault="00A8221D" w:rsidP="00FB1467">
            <w:pPr>
              <w:pStyle w:val="TAL"/>
              <w:rPr>
                <w:szCs w:val="22"/>
                <w:lang w:eastAsia="sv-SE"/>
              </w:rPr>
            </w:pPr>
            <w:r w:rsidRPr="00B55E3E">
              <w:rPr>
                <w:szCs w:val="22"/>
                <w:lang w:eastAsia="sv-SE"/>
              </w:rPr>
              <w:t>The maximum number of UL PTRS ports for CP-OFDM (see TS 38.214 [19], clause 6.2.3.1).</w:t>
            </w:r>
          </w:p>
        </w:tc>
      </w:tr>
      <w:tr w:rsidR="00A8221D" w:rsidRPr="00B55E3E" w14:paraId="2EBA53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2FEF48" w14:textId="77777777" w:rsidR="00A8221D" w:rsidRPr="00B55E3E" w:rsidRDefault="00A8221D" w:rsidP="00FB1467">
            <w:pPr>
              <w:pStyle w:val="TAL"/>
              <w:rPr>
                <w:szCs w:val="22"/>
                <w:lang w:eastAsia="sv-SE"/>
              </w:rPr>
            </w:pPr>
            <w:r w:rsidRPr="00B55E3E">
              <w:rPr>
                <w:b/>
                <w:i/>
                <w:szCs w:val="22"/>
                <w:lang w:eastAsia="sv-SE"/>
              </w:rPr>
              <w:t>ptrs-Power</w:t>
            </w:r>
          </w:p>
          <w:p w14:paraId="3FFB8216" w14:textId="77777777" w:rsidR="00A8221D" w:rsidRPr="00B55E3E" w:rsidRDefault="00A8221D" w:rsidP="00FB1467">
            <w:pPr>
              <w:pStyle w:val="TAL"/>
              <w:rPr>
                <w:szCs w:val="22"/>
                <w:lang w:eastAsia="sv-SE"/>
              </w:rPr>
            </w:pPr>
            <w:r w:rsidRPr="00B55E3E">
              <w:rPr>
                <w:szCs w:val="22"/>
                <w:lang w:eastAsia="sv-SE"/>
              </w:rPr>
              <w:t>UL PTRS power boosting factor per PTRS port (see TS 38.214 [19], clause 6.1, table 6.2.3.1.3).</w:t>
            </w:r>
          </w:p>
        </w:tc>
      </w:tr>
      <w:tr w:rsidR="00A8221D" w:rsidRPr="00B55E3E" w14:paraId="2929E0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1855C7" w14:textId="77777777" w:rsidR="00A8221D" w:rsidRPr="00B55E3E" w:rsidRDefault="00A8221D" w:rsidP="00FB1467">
            <w:pPr>
              <w:pStyle w:val="TAL"/>
              <w:rPr>
                <w:szCs w:val="22"/>
                <w:lang w:eastAsia="sv-SE"/>
              </w:rPr>
            </w:pPr>
            <w:r w:rsidRPr="00B55E3E">
              <w:rPr>
                <w:b/>
                <w:i/>
                <w:szCs w:val="22"/>
                <w:lang w:eastAsia="sv-SE"/>
              </w:rPr>
              <w:t>resourceElementOffset</w:t>
            </w:r>
          </w:p>
          <w:p w14:paraId="699F8E7A" w14:textId="77777777" w:rsidR="00A8221D" w:rsidRPr="00B55E3E" w:rsidRDefault="00A8221D" w:rsidP="00FB1467">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A8221D" w:rsidRPr="00B55E3E" w14:paraId="69EE5A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DE89A" w14:textId="77777777" w:rsidR="00A8221D" w:rsidRPr="00B55E3E" w:rsidRDefault="00A8221D" w:rsidP="00FB1467">
            <w:pPr>
              <w:pStyle w:val="TAL"/>
              <w:rPr>
                <w:szCs w:val="22"/>
                <w:lang w:eastAsia="sv-SE"/>
              </w:rPr>
            </w:pPr>
            <w:r w:rsidRPr="00B55E3E">
              <w:rPr>
                <w:b/>
                <w:i/>
                <w:szCs w:val="22"/>
                <w:lang w:eastAsia="sv-SE"/>
              </w:rPr>
              <w:t>sampleDensity</w:t>
            </w:r>
          </w:p>
          <w:p w14:paraId="32F130EA" w14:textId="77777777" w:rsidR="00A8221D" w:rsidRPr="00B55E3E" w:rsidRDefault="00A8221D" w:rsidP="00FB1467">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8221D" w:rsidRPr="00B55E3E" w14:paraId="0AAE67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0349CB" w14:textId="77777777" w:rsidR="00A8221D" w:rsidRPr="00B55E3E" w:rsidRDefault="00A8221D" w:rsidP="00FB1467">
            <w:pPr>
              <w:pStyle w:val="TAL"/>
              <w:rPr>
                <w:szCs w:val="22"/>
                <w:lang w:eastAsia="sv-SE"/>
              </w:rPr>
            </w:pPr>
            <w:r w:rsidRPr="00B55E3E">
              <w:rPr>
                <w:b/>
                <w:i/>
                <w:szCs w:val="22"/>
                <w:lang w:eastAsia="sv-SE"/>
              </w:rPr>
              <w:t>timeDensity</w:t>
            </w:r>
          </w:p>
          <w:p w14:paraId="3132F359" w14:textId="77777777" w:rsidR="00A8221D" w:rsidRPr="00B55E3E" w:rsidRDefault="00A8221D" w:rsidP="00FB1467">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A8221D" w:rsidRPr="00B55E3E" w14:paraId="012406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D43F09" w14:textId="77777777" w:rsidR="00A8221D" w:rsidRPr="00B55E3E" w:rsidRDefault="00A8221D" w:rsidP="00FB1467">
            <w:pPr>
              <w:pStyle w:val="TAL"/>
              <w:rPr>
                <w:szCs w:val="22"/>
                <w:lang w:eastAsia="sv-SE"/>
              </w:rPr>
            </w:pPr>
            <w:r w:rsidRPr="00B55E3E">
              <w:rPr>
                <w:b/>
                <w:i/>
                <w:szCs w:val="22"/>
                <w:lang w:eastAsia="sv-SE"/>
              </w:rPr>
              <w:t>timeDensityTransformPrecoding</w:t>
            </w:r>
          </w:p>
          <w:p w14:paraId="6C8338B9" w14:textId="77777777" w:rsidR="00A8221D" w:rsidRPr="00B55E3E" w:rsidRDefault="00A8221D" w:rsidP="00FB1467">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A8221D" w:rsidRPr="00B55E3E" w14:paraId="5D035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AAE58" w14:textId="77777777" w:rsidR="00A8221D" w:rsidRPr="00B55E3E" w:rsidRDefault="00A8221D" w:rsidP="00FB1467">
            <w:pPr>
              <w:pStyle w:val="TAL"/>
              <w:rPr>
                <w:b/>
                <w:i/>
                <w:szCs w:val="22"/>
                <w:lang w:eastAsia="sv-SE"/>
              </w:rPr>
            </w:pPr>
            <w:r w:rsidRPr="00B55E3E">
              <w:rPr>
                <w:b/>
                <w:i/>
                <w:szCs w:val="22"/>
                <w:lang w:eastAsia="sv-SE"/>
              </w:rPr>
              <w:t>transformPrecoderDisabled</w:t>
            </w:r>
          </w:p>
          <w:p w14:paraId="5ACF47D3" w14:textId="77777777" w:rsidR="00A8221D" w:rsidRPr="00B55E3E" w:rsidRDefault="00A8221D" w:rsidP="00FB1467">
            <w:pPr>
              <w:pStyle w:val="TAL"/>
              <w:rPr>
                <w:szCs w:val="22"/>
                <w:lang w:eastAsia="sv-SE"/>
              </w:rPr>
            </w:pPr>
            <w:r w:rsidRPr="00B55E3E">
              <w:rPr>
                <w:szCs w:val="22"/>
                <w:lang w:eastAsia="sv-SE"/>
              </w:rPr>
              <w:t>Configuration of UL PTRS without transform precoder (with CP-OFDM).</w:t>
            </w:r>
          </w:p>
        </w:tc>
      </w:tr>
      <w:tr w:rsidR="00A8221D" w:rsidRPr="00B55E3E" w14:paraId="2D69A3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087EA" w14:textId="77777777" w:rsidR="00A8221D" w:rsidRPr="00B55E3E" w:rsidRDefault="00A8221D" w:rsidP="00FB1467">
            <w:pPr>
              <w:pStyle w:val="TAL"/>
              <w:rPr>
                <w:b/>
                <w:i/>
                <w:szCs w:val="22"/>
                <w:lang w:eastAsia="sv-SE"/>
              </w:rPr>
            </w:pPr>
            <w:r w:rsidRPr="00B55E3E">
              <w:rPr>
                <w:b/>
                <w:i/>
                <w:szCs w:val="22"/>
                <w:lang w:eastAsia="sv-SE"/>
              </w:rPr>
              <w:t>transformPrecoderEnabled</w:t>
            </w:r>
          </w:p>
          <w:p w14:paraId="1AAB019D" w14:textId="77777777" w:rsidR="00A8221D" w:rsidRPr="00B55E3E" w:rsidRDefault="00A8221D" w:rsidP="00FB1467">
            <w:pPr>
              <w:pStyle w:val="TAL"/>
              <w:rPr>
                <w:szCs w:val="22"/>
                <w:lang w:eastAsia="sv-SE"/>
              </w:rPr>
            </w:pPr>
            <w:r w:rsidRPr="00B55E3E">
              <w:rPr>
                <w:szCs w:val="22"/>
                <w:lang w:eastAsia="sv-SE"/>
              </w:rPr>
              <w:t>Configuration of UL PTRS with transform precoder (DFT-S-OFDM).</w:t>
            </w:r>
          </w:p>
        </w:tc>
      </w:tr>
    </w:tbl>
    <w:p w14:paraId="48A6BA16" w14:textId="77777777" w:rsidR="00A8221D" w:rsidRPr="00B55E3E" w:rsidRDefault="00A8221D" w:rsidP="00A8221D"/>
    <w:p w14:paraId="3F3DC0AC" w14:textId="77777777" w:rsidR="00A8221D" w:rsidRPr="00B55E3E" w:rsidRDefault="00A8221D" w:rsidP="00A8221D">
      <w:pPr>
        <w:pStyle w:val="Heading4"/>
      </w:pPr>
      <w:bookmarkStart w:id="1722" w:name="_Toc60777314"/>
      <w:bookmarkStart w:id="1723" w:name="_Toc115429138"/>
      <w:bookmarkStart w:id="1724" w:name="_Hlk54216005"/>
      <w:r w:rsidRPr="00B55E3E">
        <w:t>–</w:t>
      </w:r>
      <w:r w:rsidRPr="00B55E3E">
        <w:tab/>
      </w:r>
      <w:r w:rsidRPr="00B55E3E">
        <w:rPr>
          <w:i/>
        </w:rPr>
        <w:t>PUCCH-Config</w:t>
      </w:r>
      <w:bookmarkEnd w:id="1722"/>
      <w:bookmarkEnd w:id="1723"/>
    </w:p>
    <w:p w14:paraId="3F1568CA" w14:textId="77777777" w:rsidR="00A8221D" w:rsidRPr="00B55E3E" w:rsidRDefault="00A8221D" w:rsidP="00A8221D">
      <w:r w:rsidRPr="00B55E3E">
        <w:t xml:space="preserve">The IE </w:t>
      </w:r>
      <w:r w:rsidRPr="00B55E3E">
        <w:rPr>
          <w:i/>
        </w:rPr>
        <w:t>PUCCH-Config</w:t>
      </w:r>
      <w:r w:rsidRPr="00B55E3E">
        <w:t xml:space="preserve"> is used to configure UE specific PUCCH parameters (per BWP).</w:t>
      </w:r>
    </w:p>
    <w:p w14:paraId="3361F336" w14:textId="77777777" w:rsidR="00A8221D" w:rsidRPr="00B55E3E" w:rsidRDefault="00A8221D" w:rsidP="00A8221D">
      <w:pPr>
        <w:pStyle w:val="TH"/>
      </w:pPr>
      <w:r w:rsidRPr="00B55E3E">
        <w:rPr>
          <w:i/>
        </w:rPr>
        <w:t>PUCCH-Config</w:t>
      </w:r>
      <w:r w:rsidRPr="00B55E3E">
        <w:t xml:space="preserve"> information element</w:t>
      </w:r>
    </w:p>
    <w:p w14:paraId="4FBC32B0" w14:textId="77777777" w:rsidR="00A8221D" w:rsidRPr="00B55E3E" w:rsidRDefault="00A8221D" w:rsidP="00A8221D">
      <w:pPr>
        <w:pStyle w:val="PL"/>
        <w:rPr>
          <w:color w:val="808080"/>
        </w:rPr>
      </w:pPr>
      <w:r w:rsidRPr="00B55E3E">
        <w:rPr>
          <w:color w:val="808080"/>
        </w:rPr>
        <w:t>-- ASN1START</w:t>
      </w:r>
    </w:p>
    <w:p w14:paraId="01F15C23" w14:textId="77777777" w:rsidR="00A8221D" w:rsidRPr="00B55E3E" w:rsidRDefault="00A8221D" w:rsidP="00A8221D">
      <w:pPr>
        <w:pStyle w:val="PL"/>
        <w:rPr>
          <w:color w:val="808080"/>
        </w:rPr>
      </w:pPr>
      <w:r w:rsidRPr="00B55E3E">
        <w:rPr>
          <w:color w:val="808080"/>
        </w:rPr>
        <w:t>-- TAG-PUCCH-CONFIG-START</w:t>
      </w:r>
    </w:p>
    <w:p w14:paraId="23686828" w14:textId="77777777" w:rsidR="00A8221D" w:rsidRPr="00B55E3E" w:rsidRDefault="00A8221D" w:rsidP="00A8221D">
      <w:pPr>
        <w:pStyle w:val="PL"/>
      </w:pPr>
    </w:p>
    <w:p w14:paraId="77709E46" w14:textId="77777777" w:rsidR="00A8221D" w:rsidRPr="00B55E3E" w:rsidRDefault="00A8221D" w:rsidP="00A8221D">
      <w:pPr>
        <w:pStyle w:val="PL"/>
      </w:pPr>
      <w:r w:rsidRPr="00B55E3E">
        <w:t xml:space="preserve">PUCCH-Config ::=                        </w:t>
      </w:r>
      <w:r w:rsidRPr="00B55E3E">
        <w:rPr>
          <w:color w:val="993366"/>
        </w:rPr>
        <w:t>SEQUENCE</w:t>
      </w:r>
      <w:r w:rsidRPr="00B55E3E">
        <w:t xml:space="preserve"> {</w:t>
      </w:r>
    </w:p>
    <w:p w14:paraId="3674C8CF" w14:textId="77777777" w:rsidR="00A8221D" w:rsidRPr="00B55E3E" w:rsidRDefault="00A8221D" w:rsidP="00A8221D">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9487DE6" w14:textId="77777777" w:rsidR="00A8221D" w:rsidRPr="00B55E3E" w:rsidRDefault="00A8221D" w:rsidP="00A8221D">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2D12AC15" w14:textId="77777777" w:rsidR="00A8221D" w:rsidRPr="00B55E3E" w:rsidRDefault="00A8221D" w:rsidP="00A8221D">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40607F11" w14:textId="77777777" w:rsidR="00A8221D" w:rsidRPr="00B55E3E" w:rsidRDefault="00A8221D" w:rsidP="00A8221D">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50F7760F" w14:textId="77777777" w:rsidR="00A8221D" w:rsidRPr="00B55E3E" w:rsidRDefault="00A8221D" w:rsidP="00A8221D">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4078F0D8" w14:textId="77777777" w:rsidR="00A8221D" w:rsidRPr="00B55E3E" w:rsidRDefault="00A8221D" w:rsidP="00A8221D">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7ABC6EAC" w14:textId="77777777" w:rsidR="00A8221D" w:rsidRPr="00B55E3E" w:rsidRDefault="00A8221D" w:rsidP="00A8221D">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29EEC561" w14:textId="77777777" w:rsidR="00A8221D" w:rsidRPr="00B55E3E" w:rsidRDefault="00A8221D" w:rsidP="00A8221D">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4816EEAF" w14:textId="77777777" w:rsidR="00A8221D" w:rsidRPr="00B55E3E" w:rsidRDefault="00A8221D" w:rsidP="00A8221D">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32CF7E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2B2C73" w14:textId="77777777" w:rsidR="00A8221D" w:rsidRPr="00B55E3E" w:rsidRDefault="00A8221D" w:rsidP="00A8221D">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5C55116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890C75" w14:textId="77777777" w:rsidR="00A8221D" w:rsidRPr="00B55E3E" w:rsidRDefault="00A8221D" w:rsidP="00A8221D">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12AFCA42" w14:textId="77777777" w:rsidR="00A8221D" w:rsidRPr="00B55E3E" w:rsidRDefault="00A8221D" w:rsidP="00A8221D">
      <w:pPr>
        <w:pStyle w:val="PL"/>
        <w:rPr>
          <w:color w:val="808080"/>
        </w:rPr>
      </w:pPr>
      <w:r w:rsidRPr="00B55E3E">
        <w:lastRenderedPageBreak/>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CEF1313" w14:textId="77777777" w:rsidR="00A8221D" w:rsidRPr="00B55E3E" w:rsidRDefault="00A8221D" w:rsidP="00A8221D">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7ABBBC9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3E8390" w14:textId="77777777" w:rsidR="00A8221D" w:rsidRPr="00B55E3E" w:rsidRDefault="00A8221D" w:rsidP="00A8221D">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6C49E04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92E3A77" w14:textId="77777777" w:rsidR="00A8221D" w:rsidRPr="00B55E3E" w:rsidRDefault="00A8221D" w:rsidP="00A8221D">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2D85E171" w14:textId="77777777" w:rsidR="00A8221D" w:rsidRPr="00B55E3E" w:rsidRDefault="00A8221D" w:rsidP="00A8221D">
      <w:pPr>
        <w:pStyle w:val="PL"/>
      </w:pPr>
      <w:r w:rsidRPr="00B55E3E">
        <w:t xml:space="preserve">    ...,</w:t>
      </w:r>
    </w:p>
    <w:p w14:paraId="04266959" w14:textId="77777777" w:rsidR="00A8221D" w:rsidRPr="00B55E3E" w:rsidRDefault="00A8221D" w:rsidP="00A8221D">
      <w:pPr>
        <w:pStyle w:val="PL"/>
      </w:pPr>
      <w:r w:rsidRPr="00B55E3E">
        <w:t xml:space="preserve">    [[</w:t>
      </w:r>
    </w:p>
    <w:p w14:paraId="50A41EC6" w14:textId="77777777" w:rsidR="00A8221D" w:rsidRPr="00B55E3E" w:rsidRDefault="00A8221D" w:rsidP="00A8221D">
      <w:pPr>
        <w:pStyle w:val="PL"/>
        <w:rPr>
          <w:color w:val="808080"/>
        </w:rPr>
      </w:pPr>
      <w:r w:rsidRPr="00B55E3E">
        <w:t xml:space="preserve">    resourceToAddModListExt-v1610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v1610  </w:t>
      </w:r>
      <w:r w:rsidRPr="00B55E3E">
        <w:rPr>
          <w:color w:val="993366"/>
        </w:rPr>
        <w:t>OPTIONAL</w:t>
      </w:r>
      <w:r w:rsidRPr="00B55E3E">
        <w:t xml:space="preserve">, </w:t>
      </w:r>
      <w:r w:rsidRPr="00B55E3E">
        <w:rPr>
          <w:color w:val="808080"/>
        </w:rPr>
        <w:t>-- Need N</w:t>
      </w:r>
    </w:p>
    <w:p w14:paraId="433D688C" w14:textId="77777777" w:rsidR="00A8221D" w:rsidRPr="00B55E3E" w:rsidRDefault="00A8221D" w:rsidP="00A8221D">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25E09BCD" w14:textId="77777777" w:rsidR="00A8221D" w:rsidRPr="00B55E3E" w:rsidRDefault="00A8221D" w:rsidP="00A8221D">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34C5D241" w14:textId="77777777" w:rsidR="00A8221D" w:rsidRPr="00B55E3E" w:rsidRDefault="00A8221D" w:rsidP="00A8221D">
      <w:pPr>
        <w:pStyle w:val="PL"/>
      </w:pPr>
      <w:r w:rsidRPr="00B55E3E">
        <w:t xml:space="preserve">    subslotLengthForPUCCH-r16               </w:t>
      </w:r>
      <w:r w:rsidRPr="00B55E3E">
        <w:rPr>
          <w:color w:val="993366"/>
        </w:rPr>
        <w:t>CHOICE</w:t>
      </w:r>
      <w:r w:rsidRPr="00B55E3E">
        <w:t xml:space="preserve"> {</w:t>
      </w:r>
    </w:p>
    <w:p w14:paraId="241FC5BB" w14:textId="77777777" w:rsidR="00A8221D" w:rsidRPr="00B55E3E" w:rsidRDefault="00A8221D" w:rsidP="00A8221D">
      <w:pPr>
        <w:pStyle w:val="PL"/>
      </w:pPr>
      <w:r w:rsidRPr="00B55E3E">
        <w:t xml:space="preserve">            normalCP-r16                        </w:t>
      </w:r>
      <w:r w:rsidRPr="00B55E3E">
        <w:rPr>
          <w:color w:val="993366"/>
        </w:rPr>
        <w:t>ENUMERATED</w:t>
      </w:r>
      <w:r w:rsidRPr="00B55E3E">
        <w:t xml:space="preserve"> {n2,n7},</w:t>
      </w:r>
    </w:p>
    <w:p w14:paraId="71F160A9" w14:textId="77777777" w:rsidR="00A8221D" w:rsidRPr="00B55E3E" w:rsidRDefault="00A8221D" w:rsidP="00A8221D">
      <w:pPr>
        <w:pStyle w:val="PL"/>
      </w:pPr>
      <w:r w:rsidRPr="00B55E3E">
        <w:t xml:space="preserve">            extendedCP-r16                      </w:t>
      </w:r>
      <w:r w:rsidRPr="00B55E3E">
        <w:rPr>
          <w:color w:val="993366"/>
        </w:rPr>
        <w:t>ENUMERATED</w:t>
      </w:r>
      <w:r w:rsidRPr="00B55E3E">
        <w:t xml:space="preserve"> {n2,n6}</w:t>
      </w:r>
    </w:p>
    <w:p w14:paraId="5416296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13F57EA" w14:textId="77777777" w:rsidR="00A8221D" w:rsidRPr="00B55E3E" w:rsidRDefault="00A8221D" w:rsidP="00A8221D">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261CA3BF" w14:textId="77777777" w:rsidR="00A8221D" w:rsidRPr="00B55E3E" w:rsidRDefault="00A8221D" w:rsidP="00A8221D">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33C2940E" w14:textId="77777777" w:rsidR="00A8221D" w:rsidRPr="00B55E3E" w:rsidRDefault="00A8221D" w:rsidP="00A8221D">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4AB6A35E" w14:textId="77777777" w:rsidR="00A8221D" w:rsidRPr="00B55E3E" w:rsidRDefault="00A8221D" w:rsidP="00A8221D">
      <w:pPr>
        <w:pStyle w:val="PL"/>
      </w:pPr>
      <w:r w:rsidRPr="00B55E3E">
        <w:t xml:space="preserve">    spatialRelationInfoToAddMod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5BA63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60307F" w14:textId="77777777" w:rsidR="00A8221D" w:rsidRPr="00B55E3E" w:rsidRDefault="00A8221D" w:rsidP="00A8221D">
      <w:pPr>
        <w:pStyle w:val="PL"/>
      </w:pPr>
      <w:r w:rsidRPr="00B55E3E">
        <w:t xml:space="preserve">    spatialRelationInfoToRelease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0F31314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D3D6DE0" w14:textId="77777777" w:rsidR="00A8221D" w:rsidRPr="00B55E3E" w:rsidRDefault="00A8221D" w:rsidP="00A8221D">
      <w:pPr>
        <w:pStyle w:val="PL"/>
      </w:pPr>
      <w:r w:rsidRPr="00B55E3E">
        <w:t xml:space="preserve">    spatialRelationInfoToAddMod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68AD23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5448D27" w14:textId="77777777" w:rsidR="00A8221D" w:rsidRPr="00B55E3E" w:rsidRDefault="00A8221D" w:rsidP="00A8221D">
      <w:pPr>
        <w:pStyle w:val="PL"/>
      </w:pPr>
      <w:r w:rsidRPr="00B55E3E">
        <w:t xml:space="preserve">    spatialRelationInfoToRelease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41E7E4CA" w14:textId="77777777" w:rsidR="00A8221D" w:rsidRPr="00B55E3E" w:rsidRDefault="00A8221D" w:rsidP="00A8221D">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7840E821" w14:textId="77777777" w:rsidR="00A8221D" w:rsidRPr="00B55E3E" w:rsidRDefault="00A8221D" w:rsidP="00A8221D">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6D16368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3661F7" w14:textId="77777777" w:rsidR="00A8221D" w:rsidRPr="00B55E3E" w:rsidRDefault="00A8221D" w:rsidP="00A8221D">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2958E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6A0046" w14:textId="77777777" w:rsidR="00A8221D" w:rsidRPr="00B55E3E" w:rsidRDefault="00A8221D" w:rsidP="00A8221D">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479958EB" w14:textId="77777777" w:rsidR="00A8221D" w:rsidRPr="00B55E3E" w:rsidRDefault="00A8221D" w:rsidP="00A8221D">
      <w:pPr>
        <w:pStyle w:val="PL"/>
      </w:pPr>
      <w:r w:rsidRPr="00B55E3E">
        <w:t xml:space="preserve">    schedulingRequestResourceToAddModListExt-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610</w:t>
      </w:r>
    </w:p>
    <w:p w14:paraId="60F500E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301CA5" w14:textId="77777777" w:rsidR="00A8221D" w:rsidRPr="00B55E3E" w:rsidRDefault="00A8221D" w:rsidP="00A8221D">
      <w:pPr>
        <w:pStyle w:val="PL"/>
      </w:pPr>
      <w:r w:rsidRPr="00B55E3E">
        <w:t xml:space="preserve">    ]],</w:t>
      </w:r>
    </w:p>
    <w:p w14:paraId="7AC7BC68" w14:textId="77777777" w:rsidR="00A8221D" w:rsidRPr="00B55E3E" w:rsidRDefault="00A8221D" w:rsidP="00A8221D">
      <w:pPr>
        <w:pStyle w:val="PL"/>
      </w:pPr>
      <w:r w:rsidRPr="00B55E3E">
        <w:t xml:space="preserve">    [[</w:t>
      </w:r>
    </w:p>
    <w:p w14:paraId="5B93D325" w14:textId="77777777" w:rsidR="00A8221D" w:rsidRPr="00B55E3E" w:rsidRDefault="00A8221D" w:rsidP="00A8221D">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51182BE6" w14:textId="77777777" w:rsidR="00A8221D" w:rsidRPr="00B55E3E" w:rsidRDefault="00A8221D" w:rsidP="00A8221D">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27590141" w14:textId="77777777" w:rsidR="00A8221D" w:rsidRPr="00B55E3E" w:rsidRDefault="00A8221D" w:rsidP="00A8221D">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1C91E744" w14:textId="77777777" w:rsidR="00A8221D" w:rsidRPr="00B55E3E" w:rsidRDefault="00A8221D" w:rsidP="00A8221D">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2461EE93" w14:textId="77777777" w:rsidR="00A8221D" w:rsidRPr="00B55E3E" w:rsidRDefault="00A8221D" w:rsidP="00A8221D">
      <w:pPr>
        <w:pStyle w:val="PL"/>
        <w:rPr>
          <w:color w:val="808080"/>
        </w:rPr>
      </w:pPr>
      <w:r w:rsidRPr="00B55E3E">
        <w:t xml:space="preserve">    ul-AccessConfigListDCI-1-2-r17          SetupRelease { UL-AccessConfigListDCI-1-2-r17 }                       </w:t>
      </w:r>
      <w:r w:rsidRPr="00B55E3E">
        <w:rPr>
          <w:color w:val="993366"/>
        </w:rPr>
        <w:t>OPTIONAL</w:t>
      </w:r>
      <w:r w:rsidRPr="00B55E3E">
        <w:t xml:space="preserve">, </w:t>
      </w:r>
      <w:r w:rsidRPr="00B55E3E">
        <w:rPr>
          <w:color w:val="808080"/>
        </w:rPr>
        <w:t>-- Need M</w:t>
      </w:r>
    </w:p>
    <w:p w14:paraId="5C0A5332"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13267E2F" w14:textId="77777777" w:rsidR="00A8221D" w:rsidRPr="00B55E3E" w:rsidRDefault="00A8221D" w:rsidP="00A8221D">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r17</w:t>
      </w:r>
    </w:p>
    <w:p w14:paraId="46C37C7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48A74DC" w14:textId="77777777" w:rsidR="00A8221D" w:rsidRPr="00B55E3E" w:rsidRDefault="00A8221D" w:rsidP="00A8221D">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Id-r17</w:t>
      </w:r>
    </w:p>
    <w:p w14:paraId="5EB20C6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F922474" w14:textId="77777777" w:rsidR="00A8221D" w:rsidRPr="00B55E3E" w:rsidRDefault="00A8221D" w:rsidP="00A8221D">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48D64F5" w14:textId="77777777" w:rsidR="00A8221D" w:rsidRPr="00B55E3E" w:rsidRDefault="00A8221D" w:rsidP="00A8221D">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66FDB8" w14:textId="77777777" w:rsidR="00A8221D" w:rsidRPr="00B55E3E" w:rsidRDefault="00A8221D" w:rsidP="00A8221D">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3D205934" w14:textId="77777777" w:rsidR="00A8221D" w:rsidRPr="00B55E3E" w:rsidRDefault="00A8221D" w:rsidP="00A8221D">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1D0B062C" w14:textId="77777777" w:rsidR="00A8221D" w:rsidRPr="00B55E3E" w:rsidRDefault="00A8221D" w:rsidP="00A8221D">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AF87723" w14:textId="77777777" w:rsidR="00A8221D" w:rsidRPr="00B55E3E" w:rsidRDefault="00A8221D" w:rsidP="00A8221D">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38FF598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71B35EA" w14:textId="77777777" w:rsidR="00A8221D" w:rsidRPr="00B55E3E" w:rsidRDefault="00A8221D" w:rsidP="00A8221D">
      <w:pPr>
        <w:pStyle w:val="PL"/>
        <w:rPr>
          <w:color w:val="808080"/>
        </w:rPr>
      </w:pPr>
      <w:r w:rsidRPr="00B55E3E">
        <w:lastRenderedPageBreak/>
        <w:t xml:space="preserve">    dmrs-BundlingPUCCH-Config-r17           SetupRelease { DMRS-BundlingPUCCH-Config-r17 }                        </w:t>
      </w:r>
      <w:r w:rsidRPr="00B55E3E">
        <w:rPr>
          <w:color w:val="993366"/>
        </w:rPr>
        <w:t>OPTIONAL</w:t>
      </w:r>
      <w:r w:rsidRPr="00B55E3E">
        <w:t xml:space="preserve">, </w:t>
      </w:r>
      <w:r w:rsidRPr="00B55E3E">
        <w:rPr>
          <w:color w:val="808080"/>
        </w:rPr>
        <w:t>-- Need M</w:t>
      </w:r>
    </w:p>
    <w:p w14:paraId="29F0149F" w14:textId="77777777" w:rsidR="00A8221D" w:rsidRPr="00B55E3E" w:rsidRDefault="00A8221D" w:rsidP="00A8221D">
      <w:pPr>
        <w:pStyle w:val="PL"/>
        <w:rPr>
          <w:color w:val="808080"/>
        </w:rPr>
      </w:pPr>
      <w:r w:rsidRPr="00B55E3E">
        <w:t xml:space="preserve">    dl-DataToUL-ACK-v1700                   SetupRelease { DL-DataToUL-ACK-v1700 }                                </w:t>
      </w:r>
      <w:r w:rsidRPr="00B55E3E">
        <w:rPr>
          <w:color w:val="993366"/>
        </w:rPr>
        <w:t>OPTIONAL</w:t>
      </w:r>
      <w:r w:rsidRPr="00B55E3E">
        <w:t xml:space="preserve">, </w:t>
      </w:r>
      <w:r w:rsidRPr="00B55E3E">
        <w:rPr>
          <w:color w:val="808080"/>
        </w:rPr>
        <w:t>-- Need M</w:t>
      </w:r>
    </w:p>
    <w:p w14:paraId="7A53DD97" w14:textId="77777777" w:rsidR="00A8221D" w:rsidRPr="00B55E3E" w:rsidRDefault="00A8221D" w:rsidP="00A8221D">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7E68F525" w14:textId="77777777" w:rsidR="00A8221D" w:rsidRPr="00B55E3E" w:rsidRDefault="00A8221D" w:rsidP="00A8221D">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1B91800F" w14:textId="77777777" w:rsidR="00A8221D" w:rsidRPr="00B55E3E" w:rsidRDefault="00A8221D" w:rsidP="00A8221D">
      <w:pPr>
        <w:pStyle w:val="PL"/>
      </w:pPr>
      <w:r w:rsidRPr="00B55E3E">
        <w:t xml:space="preserve">    ]]</w:t>
      </w:r>
    </w:p>
    <w:p w14:paraId="37EA7D6A" w14:textId="77777777" w:rsidR="00A8221D" w:rsidRPr="00B55E3E" w:rsidRDefault="00A8221D" w:rsidP="00A8221D">
      <w:pPr>
        <w:pStyle w:val="PL"/>
      </w:pPr>
      <w:r w:rsidRPr="00B55E3E">
        <w:t>}</w:t>
      </w:r>
    </w:p>
    <w:p w14:paraId="39DA2DAA" w14:textId="77777777" w:rsidR="00A8221D" w:rsidRPr="00B55E3E" w:rsidRDefault="00A8221D" w:rsidP="00A8221D">
      <w:pPr>
        <w:pStyle w:val="PL"/>
      </w:pPr>
    </w:p>
    <w:p w14:paraId="0216AAA7" w14:textId="77777777" w:rsidR="00A8221D" w:rsidRPr="00B55E3E" w:rsidRDefault="00A8221D" w:rsidP="00A8221D">
      <w:pPr>
        <w:pStyle w:val="PL"/>
      </w:pPr>
      <w:r w:rsidRPr="00B55E3E">
        <w:t xml:space="preserve">PUCCH-FormatConfig ::=                  </w:t>
      </w:r>
      <w:r w:rsidRPr="00B55E3E">
        <w:rPr>
          <w:color w:val="993366"/>
        </w:rPr>
        <w:t>SEQUENCE</w:t>
      </w:r>
      <w:r w:rsidRPr="00B55E3E">
        <w:t xml:space="preserve"> {</w:t>
      </w:r>
    </w:p>
    <w:p w14:paraId="3A9D7E9E" w14:textId="77777777" w:rsidR="00A8221D" w:rsidRPr="00B55E3E" w:rsidRDefault="00A8221D" w:rsidP="00A8221D">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70F44D9" w14:textId="77777777" w:rsidR="00A8221D" w:rsidRPr="00B55E3E" w:rsidRDefault="00A8221D" w:rsidP="00A8221D">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D11452" w14:textId="77777777" w:rsidR="00A8221D" w:rsidRPr="00B55E3E" w:rsidRDefault="00A8221D" w:rsidP="00A8221D">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03055F51" w14:textId="77777777" w:rsidR="00A8221D" w:rsidRPr="00B55E3E" w:rsidRDefault="00A8221D" w:rsidP="00A8221D">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0264B85" w14:textId="77777777" w:rsidR="00A8221D" w:rsidRPr="00B55E3E" w:rsidRDefault="00A8221D" w:rsidP="00A8221D">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82BDD6C" w14:textId="77777777" w:rsidR="00A8221D" w:rsidRPr="00B55E3E" w:rsidRDefault="00A8221D" w:rsidP="00A8221D">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DA5A3D" w14:textId="77777777" w:rsidR="00A8221D" w:rsidRPr="00B55E3E" w:rsidRDefault="00A8221D" w:rsidP="00A8221D">
      <w:pPr>
        <w:pStyle w:val="PL"/>
      </w:pPr>
      <w:r w:rsidRPr="00B55E3E">
        <w:t>}</w:t>
      </w:r>
    </w:p>
    <w:p w14:paraId="44C48FDB" w14:textId="77777777" w:rsidR="00A8221D" w:rsidRPr="00B55E3E" w:rsidRDefault="00A8221D" w:rsidP="00A8221D">
      <w:pPr>
        <w:pStyle w:val="PL"/>
      </w:pPr>
    </w:p>
    <w:p w14:paraId="43CF9927" w14:textId="77777777" w:rsidR="00A8221D" w:rsidRPr="00B55E3E" w:rsidRDefault="00A8221D" w:rsidP="00A8221D">
      <w:pPr>
        <w:pStyle w:val="PL"/>
      </w:pPr>
      <w:r w:rsidRPr="00B55E3E">
        <w:t xml:space="preserve">PUCCH-FormatConfigExt-r17 ::=           </w:t>
      </w:r>
      <w:r w:rsidRPr="00B55E3E">
        <w:rPr>
          <w:color w:val="993366"/>
        </w:rPr>
        <w:t>SEQUENCE</w:t>
      </w:r>
      <w:r w:rsidRPr="00B55E3E">
        <w:t xml:space="preserve"> {</w:t>
      </w:r>
    </w:p>
    <w:p w14:paraId="0E3349C8" w14:textId="77777777" w:rsidR="00A8221D" w:rsidRPr="00B55E3E" w:rsidRDefault="00A8221D" w:rsidP="00A8221D">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60A2449D" w14:textId="77777777" w:rsidR="00A8221D" w:rsidRPr="00B55E3E" w:rsidRDefault="00A8221D" w:rsidP="00A8221D">
      <w:pPr>
        <w:pStyle w:val="PL"/>
      </w:pPr>
      <w:r w:rsidRPr="00B55E3E">
        <w:t xml:space="preserve">    ...</w:t>
      </w:r>
    </w:p>
    <w:p w14:paraId="4C2F1566" w14:textId="77777777" w:rsidR="00A8221D" w:rsidRPr="00B55E3E" w:rsidRDefault="00A8221D" w:rsidP="00A8221D">
      <w:pPr>
        <w:pStyle w:val="PL"/>
      </w:pPr>
      <w:r w:rsidRPr="00B55E3E">
        <w:t>}</w:t>
      </w:r>
    </w:p>
    <w:p w14:paraId="4554C624" w14:textId="77777777" w:rsidR="00A8221D" w:rsidRPr="00B55E3E" w:rsidRDefault="00A8221D" w:rsidP="00A8221D">
      <w:pPr>
        <w:pStyle w:val="PL"/>
      </w:pPr>
    </w:p>
    <w:p w14:paraId="604235FB" w14:textId="77777777" w:rsidR="00A8221D" w:rsidRPr="00B55E3E" w:rsidRDefault="00A8221D" w:rsidP="00A8221D">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671DD564" w14:textId="77777777" w:rsidR="00A8221D" w:rsidRPr="00B55E3E" w:rsidRDefault="00A8221D" w:rsidP="00A8221D">
      <w:pPr>
        <w:pStyle w:val="PL"/>
      </w:pPr>
    </w:p>
    <w:p w14:paraId="7E905D27" w14:textId="77777777" w:rsidR="00A8221D" w:rsidRPr="00B55E3E" w:rsidRDefault="00A8221D" w:rsidP="00A8221D">
      <w:pPr>
        <w:pStyle w:val="PL"/>
        <w:rPr>
          <w:color w:val="808080"/>
        </w:rPr>
      </w:pPr>
      <w:r w:rsidRPr="00B55E3E">
        <w:rPr>
          <w:color w:val="808080"/>
        </w:rPr>
        <w:t>-- A set with one or more PUCCH resources</w:t>
      </w:r>
    </w:p>
    <w:p w14:paraId="03529CBB" w14:textId="77777777" w:rsidR="00A8221D" w:rsidRPr="00B55E3E" w:rsidRDefault="00A8221D" w:rsidP="00A8221D">
      <w:pPr>
        <w:pStyle w:val="PL"/>
      </w:pPr>
      <w:r w:rsidRPr="00B55E3E">
        <w:t xml:space="preserve">PUCCH-ResourceSet ::=                   </w:t>
      </w:r>
      <w:r w:rsidRPr="00B55E3E">
        <w:rPr>
          <w:color w:val="993366"/>
        </w:rPr>
        <w:t>SEQUENCE</w:t>
      </w:r>
      <w:r w:rsidRPr="00B55E3E">
        <w:t xml:space="preserve"> {</w:t>
      </w:r>
    </w:p>
    <w:p w14:paraId="13535348" w14:textId="77777777" w:rsidR="00A8221D" w:rsidRPr="00B55E3E" w:rsidRDefault="00A8221D" w:rsidP="00A8221D">
      <w:pPr>
        <w:pStyle w:val="PL"/>
      </w:pPr>
      <w:r w:rsidRPr="00B55E3E">
        <w:t xml:space="preserve">    pucch-ResourceSetId                     PUCCH-ResourceSetId,</w:t>
      </w:r>
    </w:p>
    <w:p w14:paraId="7EAE9E1D" w14:textId="77777777" w:rsidR="00A8221D" w:rsidRPr="00B55E3E" w:rsidRDefault="00A8221D" w:rsidP="00A8221D">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BF4AEC8" w14:textId="77777777" w:rsidR="00A8221D" w:rsidRPr="00B55E3E" w:rsidRDefault="00A8221D" w:rsidP="00A8221D">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44E1E607" w14:textId="77777777" w:rsidR="00A8221D" w:rsidRPr="00B55E3E" w:rsidRDefault="00A8221D" w:rsidP="00A8221D">
      <w:pPr>
        <w:pStyle w:val="PL"/>
      </w:pPr>
      <w:r w:rsidRPr="00B55E3E">
        <w:t>}</w:t>
      </w:r>
    </w:p>
    <w:p w14:paraId="29427D4D" w14:textId="77777777" w:rsidR="00A8221D" w:rsidRPr="00B55E3E" w:rsidRDefault="00A8221D" w:rsidP="00A8221D">
      <w:pPr>
        <w:pStyle w:val="PL"/>
      </w:pPr>
    </w:p>
    <w:p w14:paraId="76CDB5E1" w14:textId="77777777" w:rsidR="00A8221D" w:rsidRPr="00B55E3E" w:rsidRDefault="00A8221D" w:rsidP="00A8221D">
      <w:pPr>
        <w:pStyle w:val="PL"/>
      </w:pPr>
      <w:r w:rsidRPr="00B55E3E">
        <w:t xml:space="preserve">PUCCH-ResourceSetId ::=                 </w:t>
      </w:r>
      <w:r w:rsidRPr="00B55E3E">
        <w:rPr>
          <w:color w:val="993366"/>
        </w:rPr>
        <w:t>INTEGER</w:t>
      </w:r>
      <w:r w:rsidRPr="00B55E3E">
        <w:t xml:space="preserve"> (0..maxNrofPUCCH-ResourceSets-1)</w:t>
      </w:r>
    </w:p>
    <w:p w14:paraId="4CC780CF" w14:textId="77777777" w:rsidR="00A8221D" w:rsidRPr="00B55E3E" w:rsidRDefault="00A8221D" w:rsidP="00A8221D">
      <w:pPr>
        <w:pStyle w:val="PL"/>
      </w:pPr>
    </w:p>
    <w:p w14:paraId="1CA559A5" w14:textId="77777777" w:rsidR="00A8221D" w:rsidRPr="00B55E3E" w:rsidRDefault="00A8221D" w:rsidP="00A8221D">
      <w:pPr>
        <w:pStyle w:val="PL"/>
      </w:pPr>
      <w:r w:rsidRPr="00B55E3E">
        <w:t xml:space="preserve">PUCCH-Resource ::=                      </w:t>
      </w:r>
      <w:r w:rsidRPr="00B55E3E">
        <w:rPr>
          <w:color w:val="993366"/>
        </w:rPr>
        <w:t>SEQUENCE</w:t>
      </w:r>
      <w:r w:rsidRPr="00B55E3E">
        <w:t xml:space="preserve"> {</w:t>
      </w:r>
    </w:p>
    <w:p w14:paraId="0E6CDD9F" w14:textId="77777777" w:rsidR="00A8221D" w:rsidRPr="00B55E3E" w:rsidRDefault="00A8221D" w:rsidP="00A8221D">
      <w:pPr>
        <w:pStyle w:val="PL"/>
      </w:pPr>
      <w:r w:rsidRPr="00B55E3E">
        <w:t xml:space="preserve">    pucch-ResourceId                        PUCCH-ResourceId,</w:t>
      </w:r>
    </w:p>
    <w:p w14:paraId="017EC59A" w14:textId="77777777" w:rsidR="00A8221D" w:rsidRPr="00B55E3E" w:rsidRDefault="00A8221D" w:rsidP="00A8221D">
      <w:pPr>
        <w:pStyle w:val="PL"/>
      </w:pPr>
      <w:r w:rsidRPr="00B55E3E">
        <w:t xml:space="preserve">    startingPRB                             PRB-Id,</w:t>
      </w:r>
    </w:p>
    <w:p w14:paraId="776F5831" w14:textId="77777777" w:rsidR="00A8221D" w:rsidRPr="00B55E3E" w:rsidRDefault="00A8221D" w:rsidP="00A8221D">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0597594D" w14:textId="77777777" w:rsidR="00A8221D" w:rsidRPr="00B55E3E" w:rsidRDefault="00A8221D" w:rsidP="00A8221D">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1A49839D" w14:textId="77777777" w:rsidR="00A8221D" w:rsidRPr="00B55E3E" w:rsidRDefault="00A8221D" w:rsidP="00A8221D">
      <w:pPr>
        <w:pStyle w:val="PL"/>
      </w:pPr>
      <w:r w:rsidRPr="00B55E3E">
        <w:t xml:space="preserve">    format                                  </w:t>
      </w:r>
      <w:r w:rsidRPr="00B55E3E">
        <w:rPr>
          <w:color w:val="993366"/>
        </w:rPr>
        <w:t>CHOICE</w:t>
      </w:r>
      <w:r w:rsidRPr="00B55E3E">
        <w:t xml:space="preserve"> {</w:t>
      </w:r>
    </w:p>
    <w:p w14:paraId="114AF10F" w14:textId="77777777" w:rsidR="00A8221D" w:rsidRPr="00B55E3E" w:rsidRDefault="00A8221D" w:rsidP="00A8221D">
      <w:pPr>
        <w:pStyle w:val="PL"/>
      </w:pPr>
      <w:r w:rsidRPr="00B55E3E">
        <w:t xml:space="preserve">        format0                                 PUCCH-format0,</w:t>
      </w:r>
    </w:p>
    <w:p w14:paraId="030E89D2" w14:textId="77777777" w:rsidR="00A8221D" w:rsidRPr="00B55E3E" w:rsidRDefault="00A8221D" w:rsidP="00A8221D">
      <w:pPr>
        <w:pStyle w:val="PL"/>
      </w:pPr>
      <w:r w:rsidRPr="00B55E3E">
        <w:t xml:space="preserve">        format1                                 PUCCH-format1,</w:t>
      </w:r>
    </w:p>
    <w:p w14:paraId="5FC9E7B2" w14:textId="77777777" w:rsidR="00A8221D" w:rsidRPr="00B55E3E" w:rsidRDefault="00A8221D" w:rsidP="00A8221D">
      <w:pPr>
        <w:pStyle w:val="PL"/>
      </w:pPr>
      <w:r w:rsidRPr="00B55E3E">
        <w:t xml:space="preserve">        format2                                 PUCCH-format2,</w:t>
      </w:r>
    </w:p>
    <w:p w14:paraId="5FCA9086" w14:textId="77777777" w:rsidR="00A8221D" w:rsidRPr="00B55E3E" w:rsidRDefault="00A8221D" w:rsidP="00A8221D">
      <w:pPr>
        <w:pStyle w:val="PL"/>
      </w:pPr>
      <w:r w:rsidRPr="00B55E3E">
        <w:t xml:space="preserve">        format3                                 PUCCH-format3,</w:t>
      </w:r>
    </w:p>
    <w:p w14:paraId="791754FE" w14:textId="77777777" w:rsidR="00A8221D" w:rsidRPr="00B55E3E" w:rsidRDefault="00A8221D" w:rsidP="00A8221D">
      <w:pPr>
        <w:pStyle w:val="PL"/>
      </w:pPr>
      <w:r w:rsidRPr="00B55E3E">
        <w:t xml:space="preserve">        format4                                 PUCCH-format4</w:t>
      </w:r>
    </w:p>
    <w:p w14:paraId="0F249F32" w14:textId="77777777" w:rsidR="00A8221D" w:rsidRPr="00B55E3E" w:rsidRDefault="00A8221D" w:rsidP="00A8221D">
      <w:pPr>
        <w:pStyle w:val="PL"/>
      </w:pPr>
      <w:r w:rsidRPr="00B55E3E">
        <w:t xml:space="preserve">    }</w:t>
      </w:r>
    </w:p>
    <w:p w14:paraId="0AFBEBA7" w14:textId="77777777" w:rsidR="00A8221D" w:rsidRPr="00B55E3E" w:rsidRDefault="00A8221D" w:rsidP="00A8221D">
      <w:pPr>
        <w:pStyle w:val="PL"/>
      </w:pPr>
      <w:r w:rsidRPr="00B55E3E">
        <w:t>}</w:t>
      </w:r>
    </w:p>
    <w:p w14:paraId="7D8C18C4" w14:textId="77777777" w:rsidR="00A8221D" w:rsidRPr="00B55E3E" w:rsidRDefault="00A8221D" w:rsidP="00A8221D">
      <w:pPr>
        <w:pStyle w:val="PL"/>
      </w:pPr>
    </w:p>
    <w:p w14:paraId="029F12C4" w14:textId="77777777" w:rsidR="00A8221D" w:rsidRPr="00B55E3E" w:rsidRDefault="00A8221D" w:rsidP="00A8221D">
      <w:pPr>
        <w:pStyle w:val="PL"/>
      </w:pPr>
      <w:r w:rsidRPr="00B55E3E">
        <w:t xml:space="preserve">PUCCH-ResourceExt-v1610 ::=             </w:t>
      </w:r>
      <w:r w:rsidRPr="00B55E3E">
        <w:rPr>
          <w:color w:val="993366"/>
        </w:rPr>
        <w:t>SEQUENCE</w:t>
      </w:r>
      <w:r w:rsidRPr="00B55E3E">
        <w:t xml:space="preserve"> {</w:t>
      </w:r>
    </w:p>
    <w:p w14:paraId="2B9F8A8C" w14:textId="77777777" w:rsidR="00A8221D" w:rsidRPr="00B55E3E" w:rsidRDefault="00A8221D" w:rsidP="00A8221D">
      <w:pPr>
        <w:pStyle w:val="PL"/>
      </w:pPr>
      <w:r w:rsidRPr="00B55E3E">
        <w:t xml:space="preserve">    interlaceAllocation-r16                 </w:t>
      </w:r>
      <w:r w:rsidRPr="00B55E3E">
        <w:rPr>
          <w:color w:val="993366"/>
        </w:rPr>
        <w:t>SEQUENCE</w:t>
      </w:r>
      <w:r w:rsidRPr="00B55E3E">
        <w:t xml:space="preserve"> {</w:t>
      </w:r>
    </w:p>
    <w:p w14:paraId="2292F02F" w14:textId="77777777" w:rsidR="00A8221D" w:rsidRPr="00B55E3E" w:rsidRDefault="00A8221D" w:rsidP="00A8221D">
      <w:pPr>
        <w:pStyle w:val="PL"/>
      </w:pPr>
      <w:r w:rsidRPr="00B55E3E">
        <w:t xml:space="preserve">        rb-SetIndex-r16                         </w:t>
      </w:r>
      <w:r w:rsidRPr="00B55E3E">
        <w:rPr>
          <w:color w:val="993366"/>
        </w:rPr>
        <w:t>INTEGER</w:t>
      </w:r>
      <w:r w:rsidRPr="00B55E3E">
        <w:t xml:space="preserve"> (0..4),</w:t>
      </w:r>
    </w:p>
    <w:p w14:paraId="7A1504F3" w14:textId="77777777" w:rsidR="00A8221D" w:rsidRPr="00B55E3E" w:rsidRDefault="00A8221D" w:rsidP="00A8221D">
      <w:pPr>
        <w:pStyle w:val="PL"/>
      </w:pPr>
      <w:r w:rsidRPr="00B55E3E">
        <w:t xml:space="preserve">        interlace0-r16                          </w:t>
      </w:r>
      <w:r w:rsidRPr="00B55E3E">
        <w:rPr>
          <w:color w:val="993366"/>
        </w:rPr>
        <w:t>CHOICE</w:t>
      </w:r>
      <w:r w:rsidRPr="00B55E3E">
        <w:t xml:space="preserve"> {</w:t>
      </w:r>
    </w:p>
    <w:p w14:paraId="136BE23B" w14:textId="77777777" w:rsidR="00A8221D" w:rsidRPr="00B55E3E" w:rsidRDefault="00A8221D" w:rsidP="00A8221D">
      <w:pPr>
        <w:pStyle w:val="PL"/>
      </w:pPr>
      <w:r w:rsidRPr="00B55E3E">
        <w:t xml:space="preserve">            scs15                                   </w:t>
      </w:r>
      <w:r w:rsidRPr="00B55E3E">
        <w:rPr>
          <w:color w:val="993366"/>
        </w:rPr>
        <w:t>INTEGER</w:t>
      </w:r>
      <w:r w:rsidRPr="00B55E3E">
        <w:t xml:space="preserve"> (0..9),</w:t>
      </w:r>
    </w:p>
    <w:p w14:paraId="2CD29FF7" w14:textId="77777777" w:rsidR="00A8221D" w:rsidRPr="00B55E3E" w:rsidRDefault="00A8221D" w:rsidP="00A8221D">
      <w:pPr>
        <w:pStyle w:val="PL"/>
      </w:pPr>
      <w:r w:rsidRPr="00B55E3E">
        <w:t xml:space="preserve">            scs30                                   </w:t>
      </w:r>
      <w:r w:rsidRPr="00B55E3E">
        <w:rPr>
          <w:color w:val="993366"/>
        </w:rPr>
        <w:t>INTEGER</w:t>
      </w:r>
      <w:r w:rsidRPr="00B55E3E">
        <w:t xml:space="preserve"> (0..4)</w:t>
      </w:r>
    </w:p>
    <w:p w14:paraId="274F98DB" w14:textId="77777777" w:rsidR="00A8221D" w:rsidRPr="00B55E3E" w:rsidRDefault="00A8221D" w:rsidP="00A8221D">
      <w:pPr>
        <w:pStyle w:val="PL"/>
      </w:pPr>
      <w:r w:rsidRPr="00B55E3E">
        <w:lastRenderedPageBreak/>
        <w:t xml:space="preserve">        }</w:t>
      </w:r>
    </w:p>
    <w:p w14:paraId="33A7C00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57ECEC5" w14:textId="77777777" w:rsidR="00A8221D" w:rsidRPr="00B55E3E" w:rsidRDefault="00A8221D" w:rsidP="00A8221D">
      <w:pPr>
        <w:pStyle w:val="PL"/>
      </w:pPr>
      <w:r w:rsidRPr="00B55E3E">
        <w:t xml:space="preserve">    format-v1610                            </w:t>
      </w:r>
      <w:r w:rsidRPr="00B55E3E">
        <w:rPr>
          <w:color w:val="993366"/>
        </w:rPr>
        <w:t>CHOICE</w:t>
      </w:r>
      <w:r w:rsidRPr="00B55E3E">
        <w:t xml:space="preserve"> {</w:t>
      </w:r>
    </w:p>
    <w:p w14:paraId="2CCF2991" w14:textId="77777777" w:rsidR="00A8221D" w:rsidRPr="00B55E3E" w:rsidRDefault="00A8221D" w:rsidP="00A8221D">
      <w:pPr>
        <w:pStyle w:val="PL"/>
      </w:pPr>
      <w:r w:rsidRPr="00B55E3E">
        <w:t xml:space="preserve">        interlace1-v1610                            </w:t>
      </w:r>
      <w:r w:rsidRPr="00B55E3E">
        <w:rPr>
          <w:color w:val="993366"/>
        </w:rPr>
        <w:t>INTEGER</w:t>
      </w:r>
      <w:r w:rsidRPr="00B55E3E">
        <w:t xml:space="preserve"> (0..9),</w:t>
      </w:r>
    </w:p>
    <w:p w14:paraId="227A7CE4" w14:textId="77777777" w:rsidR="00A8221D" w:rsidRPr="00B55E3E" w:rsidRDefault="00A8221D" w:rsidP="00A8221D">
      <w:pPr>
        <w:pStyle w:val="PL"/>
      </w:pPr>
      <w:r w:rsidRPr="00B55E3E">
        <w:t xml:space="preserve">        occ-v1610                                   </w:t>
      </w:r>
      <w:r w:rsidRPr="00B55E3E">
        <w:rPr>
          <w:color w:val="993366"/>
        </w:rPr>
        <w:t>SEQUENCE</w:t>
      </w:r>
      <w:r w:rsidRPr="00B55E3E">
        <w:t xml:space="preserve"> {</w:t>
      </w:r>
    </w:p>
    <w:p w14:paraId="5015E8CE" w14:textId="77777777" w:rsidR="00A8221D" w:rsidRPr="00B55E3E" w:rsidRDefault="00A8221D" w:rsidP="00A8221D">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73910697" w14:textId="77777777" w:rsidR="00A8221D" w:rsidRPr="00B55E3E" w:rsidRDefault="00A8221D" w:rsidP="00A8221D">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1DB6D44E" w14:textId="77777777" w:rsidR="00A8221D" w:rsidRPr="00B55E3E" w:rsidRDefault="00A8221D" w:rsidP="00A8221D">
      <w:pPr>
        <w:pStyle w:val="PL"/>
      </w:pPr>
      <w:r w:rsidRPr="00B55E3E">
        <w:t xml:space="preserve">        }</w:t>
      </w:r>
    </w:p>
    <w:p w14:paraId="09FB7B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FB006DF" w14:textId="77777777" w:rsidR="00A8221D" w:rsidRPr="00B55E3E" w:rsidRDefault="00A8221D" w:rsidP="00A8221D">
      <w:pPr>
        <w:pStyle w:val="PL"/>
      </w:pPr>
      <w:r w:rsidRPr="00B55E3E">
        <w:t xml:space="preserve">    ...,</w:t>
      </w:r>
    </w:p>
    <w:p w14:paraId="6F0456FA" w14:textId="77777777" w:rsidR="00A8221D" w:rsidRPr="00B55E3E" w:rsidRDefault="00A8221D" w:rsidP="00A8221D">
      <w:pPr>
        <w:pStyle w:val="PL"/>
      </w:pPr>
      <w:r w:rsidRPr="00B55E3E">
        <w:t xml:space="preserve">    [[</w:t>
      </w:r>
    </w:p>
    <w:p w14:paraId="148996FB" w14:textId="77777777" w:rsidR="00A8221D" w:rsidRPr="00B55E3E" w:rsidRDefault="00A8221D" w:rsidP="00A8221D">
      <w:pPr>
        <w:pStyle w:val="PL"/>
      </w:pPr>
      <w:r w:rsidRPr="00B55E3E">
        <w:t xml:space="preserve">    formatExt-v1700                         </w:t>
      </w:r>
      <w:r w:rsidRPr="00B55E3E">
        <w:rPr>
          <w:color w:val="993366"/>
        </w:rPr>
        <w:t>SEQUENCE</w:t>
      </w:r>
      <w:r w:rsidRPr="00B55E3E">
        <w:t xml:space="preserve"> {</w:t>
      </w:r>
    </w:p>
    <w:p w14:paraId="7D71CCDC" w14:textId="77777777" w:rsidR="00A8221D" w:rsidRPr="00B55E3E" w:rsidRDefault="00A8221D" w:rsidP="00A8221D">
      <w:pPr>
        <w:pStyle w:val="PL"/>
      </w:pPr>
      <w:r w:rsidRPr="00B55E3E">
        <w:t xml:space="preserve">        nrofPRBs-r17                            </w:t>
      </w:r>
      <w:r w:rsidRPr="00B55E3E">
        <w:rPr>
          <w:color w:val="993366"/>
        </w:rPr>
        <w:t>INTEGER</w:t>
      </w:r>
      <w:r w:rsidRPr="00B55E3E">
        <w:t xml:space="preserve"> (1..16)</w:t>
      </w:r>
    </w:p>
    <w:p w14:paraId="11CCFE2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3FA758" w14:textId="77777777" w:rsidR="00A8221D" w:rsidRPr="00B55E3E" w:rsidRDefault="00A8221D" w:rsidP="00A8221D">
      <w:pPr>
        <w:pStyle w:val="PL"/>
        <w:rPr>
          <w:color w:val="808080"/>
        </w:rPr>
      </w:pPr>
      <w:r w:rsidRPr="00B55E3E">
        <w:t xml:space="preserve">    pucch-RepetitionNrofSlots-r17           </w:t>
      </w:r>
      <w:r w:rsidRPr="00B55E3E">
        <w:rPr>
          <w:color w:val="993366"/>
        </w:rPr>
        <w:t>ENUMERATED</w:t>
      </w:r>
      <w:r w:rsidRPr="00B55E3E">
        <w:t xml:space="preserve"> { n1,n2,n4,n8 }                                              </w:t>
      </w:r>
      <w:r w:rsidRPr="00B55E3E">
        <w:rPr>
          <w:color w:val="993366"/>
        </w:rPr>
        <w:t>OPTIONAL</w:t>
      </w:r>
      <w:r w:rsidRPr="00B55E3E">
        <w:t xml:space="preserve">   </w:t>
      </w:r>
      <w:r w:rsidRPr="00B55E3E">
        <w:rPr>
          <w:color w:val="808080"/>
        </w:rPr>
        <w:t>-- Need R</w:t>
      </w:r>
    </w:p>
    <w:p w14:paraId="250387C7" w14:textId="77777777" w:rsidR="00A8221D" w:rsidRPr="00B55E3E" w:rsidRDefault="00A8221D" w:rsidP="00A8221D">
      <w:pPr>
        <w:pStyle w:val="PL"/>
      </w:pPr>
      <w:r w:rsidRPr="00B55E3E">
        <w:t xml:space="preserve">    ]]</w:t>
      </w:r>
    </w:p>
    <w:p w14:paraId="137CA89A" w14:textId="77777777" w:rsidR="00A8221D" w:rsidRPr="00B55E3E" w:rsidRDefault="00A8221D" w:rsidP="00A8221D">
      <w:pPr>
        <w:pStyle w:val="PL"/>
      </w:pPr>
      <w:r w:rsidRPr="00B55E3E">
        <w:t>}</w:t>
      </w:r>
    </w:p>
    <w:p w14:paraId="305CCC80" w14:textId="77777777" w:rsidR="00A8221D" w:rsidRPr="00B55E3E" w:rsidRDefault="00A8221D" w:rsidP="00A8221D">
      <w:pPr>
        <w:pStyle w:val="PL"/>
      </w:pPr>
    </w:p>
    <w:p w14:paraId="731E18F2" w14:textId="77777777" w:rsidR="00A8221D" w:rsidRPr="00B55E3E" w:rsidRDefault="00A8221D" w:rsidP="00A8221D">
      <w:pPr>
        <w:pStyle w:val="PL"/>
      </w:pPr>
      <w:r w:rsidRPr="00B55E3E">
        <w:t xml:space="preserve">PUCCH-ResourceId ::=                    </w:t>
      </w:r>
      <w:r w:rsidRPr="00B55E3E">
        <w:rPr>
          <w:color w:val="993366"/>
        </w:rPr>
        <w:t>INTEGER</w:t>
      </w:r>
      <w:r w:rsidRPr="00B55E3E">
        <w:t xml:space="preserve"> (0..maxNrofPUCCH-Resources-1)</w:t>
      </w:r>
    </w:p>
    <w:p w14:paraId="64B002EF" w14:textId="77777777" w:rsidR="00A8221D" w:rsidRPr="00B55E3E" w:rsidRDefault="00A8221D" w:rsidP="00A8221D">
      <w:pPr>
        <w:pStyle w:val="PL"/>
      </w:pPr>
    </w:p>
    <w:p w14:paraId="4F6D70F3" w14:textId="77777777" w:rsidR="00A8221D" w:rsidRPr="00B55E3E" w:rsidRDefault="00A8221D" w:rsidP="00A8221D">
      <w:pPr>
        <w:pStyle w:val="PL"/>
      </w:pPr>
    </w:p>
    <w:p w14:paraId="34930A39" w14:textId="77777777" w:rsidR="00A8221D" w:rsidRPr="00B55E3E" w:rsidRDefault="00A8221D" w:rsidP="00A8221D">
      <w:pPr>
        <w:pStyle w:val="PL"/>
      </w:pPr>
      <w:r w:rsidRPr="00B55E3E">
        <w:t xml:space="preserve">PUCCH-format0 ::=                               </w:t>
      </w:r>
      <w:r w:rsidRPr="00B55E3E">
        <w:rPr>
          <w:color w:val="993366"/>
        </w:rPr>
        <w:t>SEQUENCE</w:t>
      </w:r>
      <w:r w:rsidRPr="00B55E3E">
        <w:t xml:space="preserve"> {</w:t>
      </w:r>
    </w:p>
    <w:p w14:paraId="07FBEE6C"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66F6642C"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156DDC01"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329DDB0B" w14:textId="77777777" w:rsidR="00A8221D" w:rsidRPr="00B55E3E" w:rsidRDefault="00A8221D" w:rsidP="00A8221D">
      <w:pPr>
        <w:pStyle w:val="PL"/>
      </w:pPr>
      <w:r w:rsidRPr="00B55E3E">
        <w:t>}</w:t>
      </w:r>
    </w:p>
    <w:p w14:paraId="6CE9162D" w14:textId="77777777" w:rsidR="00A8221D" w:rsidRPr="00B55E3E" w:rsidRDefault="00A8221D" w:rsidP="00A8221D">
      <w:pPr>
        <w:pStyle w:val="PL"/>
      </w:pPr>
    </w:p>
    <w:p w14:paraId="4504ACBD" w14:textId="77777777" w:rsidR="00A8221D" w:rsidRPr="00B55E3E" w:rsidRDefault="00A8221D" w:rsidP="00A8221D">
      <w:pPr>
        <w:pStyle w:val="PL"/>
      </w:pPr>
      <w:r w:rsidRPr="00B55E3E">
        <w:t xml:space="preserve">PUCCH-format1 ::=                               </w:t>
      </w:r>
      <w:r w:rsidRPr="00B55E3E">
        <w:rPr>
          <w:color w:val="993366"/>
        </w:rPr>
        <w:t>SEQUENCE</w:t>
      </w:r>
      <w:r w:rsidRPr="00B55E3E">
        <w:t xml:space="preserve"> {</w:t>
      </w:r>
    </w:p>
    <w:p w14:paraId="5F63BA2E"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0FEA69A7"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EE3F792"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7A9D75F3" w14:textId="77777777" w:rsidR="00A8221D" w:rsidRPr="00B55E3E" w:rsidRDefault="00A8221D" w:rsidP="00A8221D">
      <w:pPr>
        <w:pStyle w:val="PL"/>
      </w:pPr>
      <w:r w:rsidRPr="00B55E3E">
        <w:t xml:space="preserve">    timeDomainOCC                                   </w:t>
      </w:r>
      <w:r w:rsidRPr="00B55E3E">
        <w:rPr>
          <w:color w:val="993366"/>
        </w:rPr>
        <w:t>INTEGER</w:t>
      </w:r>
      <w:r w:rsidRPr="00B55E3E">
        <w:t>(0..6)</w:t>
      </w:r>
    </w:p>
    <w:p w14:paraId="05C2EA49" w14:textId="77777777" w:rsidR="00A8221D" w:rsidRPr="00B55E3E" w:rsidRDefault="00A8221D" w:rsidP="00A8221D">
      <w:pPr>
        <w:pStyle w:val="PL"/>
      </w:pPr>
      <w:r w:rsidRPr="00B55E3E">
        <w:t>}</w:t>
      </w:r>
    </w:p>
    <w:p w14:paraId="21A2A180" w14:textId="77777777" w:rsidR="00A8221D" w:rsidRPr="00B55E3E" w:rsidRDefault="00A8221D" w:rsidP="00A8221D">
      <w:pPr>
        <w:pStyle w:val="PL"/>
      </w:pPr>
    </w:p>
    <w:p w14:paraId="771A8111" w14:textId="77777777" w:rsidR="00A8221D" w:rsidRPr="00B55E3E" w:rsidRDefault="00A8221D" w:rsidP="00A8221D">
      <w:pPr>
        <w:pStyle w:val="PL"/>
      </w:pPr>
      <w:r w:rsidRPr="00B55E3E">
        <w:t xml:space="preserve">PUCCH-format2 ::=                               </w:t>
      </w:r>
      <w:r w:rsidRPr="00B55E3E">
        <w:rPr>
          <w:color w:val="993366"/>
        </w:rPr>
        <w:t>SEQUENCE</w:t>
      </w:r>
      <w:r w:rsidRPr="00B55E3E">
        <w:t xml:space="preserve"> {</w:t>
      </w:r>
    </w:p>
    <w:p w14:paraId="4ED653A6"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F53E57E"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2097D29D"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7B77A194" w14:textId="77777777" w:rsidR="00A8221D" w:rsidRPr="00B55E3E" w:rsidRDefault="00A8221D" w:rsidP="00A8221D">
      <w:pPr>
        <w:pStyle w:val="PL"/>
      </w:pPr>
      <w:r w:rsidRPr="00B55E3E">
        <w:t>}</w:t>
      </w:r>
    </w:p>
    <w:p w14:paraId="377EB516" w14:textId="77777777" w:rsidR="00A8221D" w:rsidRPr="00B55E3E" w:rsidRDefault="00A8221D" w:rsidP="00A8221D">
      <w:pPr>
        <w:pStyle w:val="PL"/>
      </w:pPr>
    </w:p>
    <w:p w14:paraId="12F5CC76" w14:textId="77777777" w:rsidR="00A8221D" w:rsidRPr="00B55E3E" w:rsidRDefault="00A8221D" w:rsidP="00A8221D">
      <w:pPr>
        <w:pStyle w:val="PL"/>
      </w:pPr>
      <w:r w:rsidRPr="00B55E3E">
        <w:t xml:space="preserve">PUCCH-format3 ::=                               </w:t>
      </w:r>
      <w:r w:rsidRPr="00B55E3E">
        <w:rPr>
          <w:color w:val="993366"/>
        </w:rPr>
        <w:t>SEQUENCE</w:t>
      </w:r>
      <w:r w:rsidRPr="00B55E3E">
        <w:t xml:space="preserve"> {</w:t>
      </w:r>
    </w:p>
    <w:p w14:paraId="7AB17892"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56B719A"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05F1DE77"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2AF03394" w14:textId="77777777" w:rsidR="00A8221D" w:rsidRPr="00B55E3E" w:rsidRDefault="00A8221D" w:rsidP="00A8221D">
      <w:pPr>
        <w:pStyle w:val="PL"/>
      </w:pPr>
      <w:r w:rsidRPr="00B55E3E">
        <w:t>}</w:t>
      </w:r>
    </w:p>
    <w:p w14:paraId="5BF77F05" w14:textId="77777777" w:rsidR="00A8221D" w:rsidRPr="00B55E3E" w:rsidRDefault="00A8221D" w:rsidP="00A8221D">
      <w:pPr>
        <w:pStyle w:val="PL"/>
      </w:pPr>
    </w:p>
    <w:p w14:paraId="40D0BCE1" w14:textId="77777777" w:rsidR="00A8221D" w:rsidRPr="00B55E3E" w:rsidRDefault="00A8221D" w:rsidP="00A8221D">
      <w:pPr>
        <w:pStyle w:val="PL"/>
      </w:pPr>
      <w:r w:rsidRPr="00B55E3E">
        <w:t xml:space="preserve">PUCCH-format4 ::=                               </w:t>
      </w:r>
      <w:r w:rsidRPr="00B55E3E">
        <w:rPr>
          <w:color w:val="993366"/>
        </w:rPr>
        <w:t>SEQUENCE</w:t>
      </w:r>
      <w:r w:rsidRPr="00B55E3E">
        <w:t xml:space="preserve"> {</w:t>
      </w:r>
    </w:p>
    <w:p w14:paraId="22EAEA51"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92BF274" w14:textId="77777777" w:rsidR="00A8221D" w:rsidRPr="00B55E3E" w:rsidRDefault="00A8221D" w:rsidP="00A8221D">
      <w:pPr>
        <w:pStyle w:val="PL"/>
      </w:pPr>
      <w:r w:rsidRPr="00B55E3E">
        <w:t xml:space="preserve">    occ-Length                                      </w:t>
      </w:r>
      <w:r w:rsidRPr="00B55E3E">
        <w:rPr>
          <w:color w:val="993366"/>
        </w:rPr>
        <w:t>ENUMERATED</w:t>
      </w:r>
      <w:r w:rsidRPr="00B55E3E">
        <w:t xml:space="preserve"> {n2,n4},</w:t>
      </w:r>
    </w:p>
    <w:p w14:paraId="16011B7E" w14:textId="77777777" w:rsidR="00A8221D" w:rsidRPr="00B55E3E" w:rsidRDefault="00A8221D" w:rsidP="00A8221D">
      <w:pPr>
        <w:pStyle w:val="PL"/>
      </w:pPr>
      <w:r w:rsidRPr="00B55E3E">
        <w:t xml:space="preserve">    occ-Index                                       </w:t>
      </w:r>
      <w:r w:rsidRPr="00B55E3E">
        <w:rPr>
          <w:color w:val="993366"/>
        </w:rPr>
        <w:t>ENUMERATED</w:t>
      </w:r>
      <w:r w:rsidRPr="00B55E3E">
        <w:t xml:space="preserve"> {n0,n1,n2,n3},</w:t>
      </w:r>
    </w:p>
    <w:p w14:paraId="438871F6"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6488C541" w14:textId="77777777" w:rsidR="00A8221D" w:rsidRPr="00B55E3E" w:rsidRDefault="00A8221D" w:rsidP="00A8221D">
      <w:pPr>
        <w:pStyle w:val="PL"/>
      </w:pPr>
      <w:r w:rsidRPr="00B55E3E">
        <w:t>}</w:t>
      </w:r>
    </w:p>
    <w:p w14:paraId="6E04351D" w14:textId="77777777" w:rsidR="00A8221D" w:rsidRPr="00B55E3E" w:rsidRDefault="00A8221D" w:rsidP="00A8221D">
      <w:pPr>
        <w:pStyle w:val="PL"/>
      </w:pPr>
    </w:p>
    <w:p w14:paraId="327685F5" w14:textId="77777777" w:rsidR="00A8221D" w:rsidRPr="00B55E3E" w:rsidRDefault="00A8221D" w:rsidP="00A8221D">
      <w:pPr>
        <w:pStyle w:val="PL"/>
      </w:pPr>
      <w:r w:rsidRPr="00B55E3E">
        <w:t xml:space="preserve">PUCCH-ResourceGroup-r16 ::=                </w:t>
      </w:r>
      <w:r w:rsidRPr="00B55E3E">
        <w:rPr>
          <w:color w:val="993366"/>
        </w:rPr>
        <w:t>SEQUENCE</w:t>
      </w:r>
      <w:r w:rsidRPr="00B55E3E">
        <w:t xml:space="preserve"> {</w:t>
      </w:r>
    </w:p>
    <w:p w14:paraId="07FDDB8D" w14:textId="77777777" w:rsidR="00A8221D" w:rsidRPr="00B55E3E" w:rsidRDefault="00A8221D" w:rsidP="00A8221D">
      <w:pPr>
        <w:pStyle w:val="PL"/>
      </w:pPr>
      <w:r w:rsidRPr="00B55E3E">
        <w:t xml:space="preserve">    pucch-ResourceGroupId-r16                  PUCCH-ResourceGroupId-r16,</w:t>
      </w:r>
    </w:p>
    <w:p w14:paraId="30DC7801" w14:textId="77777777" w:rsidR="00A8221D" w:rsidRPr="00B55E3E" w:rsidRDefault="00A8221D" w:rsidP="00A8221D">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14F498A8" w14:textId="77777777" w:rsidR="00A8221D" w:rsidRPr="00B55E3E" w:rsidRDefault="00A8221D" w:rsidP="00A8221D">
      <w:pPr>
        <w:pStyle w:val="PL"/>
      </w:pPr>
      <w:r w:rsidRPr="00B55E3E">
        <w:t>}</w:t>
      </w:r>
    </w:p>
    <w:p w14:paraId="069113CA" w14:textId="77777777" w:rsidR="00A8221D" w:rsidRPr="00B55E3E" w:rsidRDefault="00A8221D" w:rsidP="00A8221D">
      <w:pPr>
        <w:pStyle w:val="PL"/>
      </w:pPr>
    </w:p>
    <w:p w14:paraId="06B0ED0D" w14:textId="77777777" w:rsidR="00A8221D" w:rsidRPr="00B55E3E" w:rsidRDefault="00A8221D" w:rsidP="00A8221D">
      <w:pPr>
        <w:pStyle w:val="PL"/>
      </w:pPr>
      <w:r w:rsidRPr="00B55E3E">
        <w:t xml:space="preserve">PUCCH-ResourceGroupId-r16 ::=              </w:t>
      </w:r>
      <w:r w:rsidRPr="00B55E3E">
        <w:rPr>
          <w:color w:val="993366"/>
        </w:rPr>
        <w:t>INTEGER</w:t>
      </w:r>
      <w:r w:rsidRPr="00B55E3E">
        <w:t xml:space="preserve"> (0..maxNrofPUCCH-ResourceGroups-1-r16)</w:t>
      </w:r>
    </w:p>
    <w:p w14:paraId="4C82B5D5" w14:textId="77777777" w:rsidR="00A8221D" w:rsidRPr="00B55E3E" w:rsidRDefault="00A8221D" w:rsidP="00A8221D">
      <w:pPr>
        <w:pStyle w:val="PL"/>
      </w:pPr>
    </w:p>
    <w:p w14:paraId="4D86895D" w14:textId="77777777" w:rsidR="00A8221D" w:rsidRPr="00B55E3E" w:rsidRDefault="00A8221D" w:rsidP="00A8221D">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3D509E96" w14:textId="77777777" w:rsidR="00A8221D" w:rsidRPr="00B55E3E" w:rsidRDefault="00A8221D" w:rsidP="00A8221D">
      <w:pPr>
        <w:pStyle w:val="PL"/>
      </w:pPr>
    </w:p>
    <w:p w14:paraId="58E0A640" w14:textId="77777777" w:rsidR="00A8221D" w:rsidRPr="00B55E3E" w:rsidRDefault="00A8221D" w:rsidP="00A8221D">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3D56C336" w14:textId="77777777" w:rsidR="00A8221D" w:rsidRPr="00B55E3E" w:rsidRDefault="00A8221D" w:rsidP="00A8221D">
      <w:pPr>
        <w:pStyle w:val="PL"/>
      </w:pPr>
    </w:p>
    <w:p w14:paraId="448BBFEA" w14:textId="77777777" w:rsidR="00A8221D" w:rsidRPr="00B55E3E" w:rsidRDefault="00A8221D" w:rsidP="00A8221D">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04E50EB" w14:textId="77777777" w:rsidR="00A8221D" w:rsidRPr="00B55E3E" w:rsidRDefault="00A8221D" w:rsidP="00A8221D">
      <w:pPr>
        <w:pStyle w:val="PL"/>
      </w:pPr>
    </w:p>
    <w:p w14:paraId="17832A34" w14:textId="77777777" w:rsidR="00A8221D" w:rsidRPr="00B55E3E" w:rsidRDefault="00A8221D" w:rsidP="00A8221D">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1DF6D6C6" w14:textId="77777777" w:rsidR="00A8221D" w:rsidRPr="00B55E3E" w:rsidRDefault="00A8221D" w:rsidP="00A8221D">
      <w:pPr>
        <w:pStyle w:val="PL"/>
      </w:pPr>
    </w:p>
    <w:p w14:paraId="219A2127" w14:textId="77777777" w:rsidR="00A8221D" w:rsidRPr="00B55E3E" w:rsidRDefault="00A8221D" w:rsidP="00A8221D">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30F6A9FD" w14:textId="77777777" w:rsidR="00A8221D" w:rsidRPr="00B55E3E" w:rsidRDefault="00A8221D" w:rsidP="00A8221D">
      <w:pPr>
        <w:pStyle w:val="PL"/>
      </w:pPr>
    </w:p>
    <w:p w14:paraId="01E41A11" w14:textId="77777777" w:rsidR="00A8221D" w:rsidRPr="00B55E3E" w:rsidRDefault="00A8221D" w:rsidP="00A8221D">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6C8B8C6" w14:textId="77777777" w:rsidR="00A8221D" w:rsidRPr="00B55E3E" w:rsidRDefault="00A8221D" w:rsidP="00A8221D">
      <w:pPr>
        <w:pStyle w:val="PL"/>
      </w:pPr>
    </w:p>
    <w:p w14:paraId="7D65390E" w14:textId="77777777" w:rsidR="00A8221D" w:rsidRPr="00B55E3E" w:rsidRDefault="00A8221D" w:rsidP="00A8221D">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F4AB69D" w14:textId="77777777" w:rsidR="00A8221D" w:rsidRPr="00B55E3E" w:rsidRDefault="00A8221D" w:rsidP="00A8221D">
      <w:pPr>
        <w:pStyle w:val="PL"/>
      </w:pPr>
    </w:p>
    <w:p w14:paraId="604C677F" w14:textId="77777777" w:rsidR="00A8221D" w:rsidRPr="00B55E3E" w:rsidRDefault="00A8221D" w:rsidP="00A8221D">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E2B5165" w14:textId="77777777" w:rsidR="00A8221D" w:rsidRPr="00B55E3E" w:rsidRDefault="00A8221D" w:rsidP="00A8221D">
      <w:pPr>
        <w:pStyle w:val="PL"/>
      </w:pPr>
    </w:p>
    <w:p w14:paraId="0EDE7CDE" w14:textId="77777777" w:rsidR="00A8221D" w:rsidRPr="00B55E3E" w:rsidRDefault="00A8221D" w:rsidP="00A8221D">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868F6CA" w14:textId="77777777" w:rsidR="00A8221D" w:rsidRPr="00B55E3E" w:rsidRDefault="00A8221D" w:rsidP="00A8221D">
      <w:pPr>
        <w:pStyle w:val="PL"/>
      </w:pPr>
    </w:p>
    <w:p w14:paraId="3DD06851" w14:textId="77777777" w:rsidR="00A8221D" w:rsidRPr="00B55E3E" w:rsidRDefault="00A8221D" w:rsidP="00A8221D">
      <w:pPr>
        <w:pStyle w:val="PL"/>
        <w:rPr>
          <w:color w:val="808080"/>
        </w:rPr>
      </w:pPr>
      <w:r w:rsidRPr="00B55E3E">
        <w:rPr>
          <w:color w:val="808080"/>
        </w:rPr>
        <w:t>-- TAG-PUCCH-CONFIG-STOP</w:t>
      </w:r>
    </w:p>
    <w:p w14:paraId="7F3EC975" w14:textId="77777777" w:rsidR="00A8221D" w:rsidRPr="00B55E3E" w:rsidRDefault="00A8221D" w:rsidP="00A8221D">
      <w:pPr>
        <w:pStyle w:val="PL"/>
        <w:rPr>
          <w:color w:val="808080"/>
        </w:rPr>
      </w:pPr>
      <w:r w:rsidRPr="00B55E3E">
        <w:rPr>
          <w:color w:val="808080"/>
        </w:rPr>
        <w:t>-- ASN1STOP</w:t>
      </w:r>
    </w:p>
    <w:p w14:paraId="26C38C22" w14:textId="77777777" w:rsidR="00A8221D" w:rsidRPr="00B55E3E" w:rsidRDefault="00A8221D" w:rsidP="00A8221D">
      <w:pPr>
        <w:pStyle w:val="PL"/>
      </w:pPr>
    </w:p>
    <w:p w14:paraId="36E3CD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2DA7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478106" w14:textId="77777777" w:rsidR="00A8221D" w:rsidRPr="00B55E3E" w:rsidRDefault="00A8221D" w:rsidP="00FB1467">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A8221D" w:rsidRPr="00B55E3E" w14:paraId="2B30B1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85C81F" w14:textId="77777777" w:rsidR="00A8221D" w:rsidRPr="00B55E3E" w:rsidRDefault="00A8221D" w:rsidP="00FB1467">
            <w:pPr>
              <w:pStyle w:val="TAL"/>
              <w:rPr>
                <w:szCs w:val="22"/>
                <w:lang w:eastAsia="sv-SE"/>
              </w:rPr>
            </w:pPr>
            <w:r w:rsidRPr="00B55E3E">
              <w:rPr>
                <w:b/>
                <w:i/>
                <w:szCs w:val="22"/>
                <w:lang w:eastAsia="sv-SE"/>
              </w:rPr>
              <w:t>dl-DataToUL-ACK, dl-DataToUL-ACK-DCI-1-2</w:t>
            </w:r>
          </w:p>
          <w:p w14:paraId="3F5B4346" w14:textId="77777777" w:rsidR="00A8221D" w:rsidRPr="00B55E3E" w:rsidRDefault="00A8221D" w:rsidP="00FB1467">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The </w:t>
            </w:r>
            <w:r w:rsidRPr="00B55E3E">
              <w:rPr>
                <w:rFonts w:eastAsia="DengXian"/>
                <w:i/>
                <w:iCs/>
                <w:lang w:eastAsia="zh-CN"/>
              </w:rPr>
              <w:t>dl-DataToUL-ACK-v1700</w:t>
            </w:r>
            <w:r w:rsidRPr="00B55E3E">
              <w:rPr>
                <w:rFonts w:eastAsia="DengXian"/>
                <w:lang w:eastAsia="zh-CN"/>
              </w:rPr>
              <w:t xml:space="preserve"> is applicable for NTN and </w:t>
            </w:r>
            <w:r w:rsidRPr="00B55E3E">
              <w:rPr>
                <w:rFonts w:eastAsia="DengXian"/>
                <w:i/>
                <w:iCs/>
                <w:lang w:eastAsia="zh-CN"/>
              </w:rPr>
              <w:t>dl-DataToUL-ACK-r17</w:t>
            </w:r>
            <w:r w:rsidRPr="00B55E3E">
              <w:rPr>
                <w:rFonts w:eastAsia="DengXian"/>
                <w:lang w:eastAsia="zh-CN"/>
              </w:rPr>
              <w:t xml:space="preserve"> is applicable for up to 71 GHz.</w:t>
            </w:r>
            <w:r w:rsidRPr="00B55E3E">
              <w:t xml:space="preserve"> If </w:t>
            </w:r>
            <w:r w:rsidRPr="00B55E3E">
              <w:rPr>
                <w:bCs/>
                <w:i/>
              </w:rPr>
              <w:t>dl-DataToUL-ACK</w:t>
            </w:r>
            <w:r w:rsidRPr="00B55E3E">
              <w:rPr>
                <w:i/>
              </w:rPr>
              <w:t>-r16</w:t>
            </w:r>
            <w:r w:rsidRPr="00B55E3E">
              <w:t xml:space="preserve"> </w:t>
            </w:r>
            <w:r w:rsidRPr="00B55E3E">
              <w:rPr>
                <w:i/>
              </w:rPr>
              <w:t>or dl-DataToUL-ACK-r17</w:t>
            </w:r>
            <w:r w:rsidRPr="00B55E3E">
              <w:t xml:space="preserve"> </w:t>
            </w:r>
            <w:r w:rsidRPr="00B55E3E">
              <w:rPr>
                <w:rFonts w:eastAsia="DengXian"/>
                <w:lang w:eastAsia="zh-CN"/>
              </w:rPr>
              <w:t xml:space="preserve">or </w:t>
            </w:r>
            <w:r w:rsidRPr="00B55E3E">
              <w:rPr>
                <w:rFonts w:eastAsia="DengXian"/>
                <w:i/>
                <w:iCs/>
                <w:lang w:eastAsia="zh-CN"/>
              </w:rPr>
              <w:t>dl-DataToUL-ACK-v1700</w:t>
            </w:r>
            <w:r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inapplicable value" for the case where the A/N feedback timing is not explicitly included at the time of scheduling PDSCH.</w:t>
            </w:r>
            <w:r w:rsidRPr="00B55E3E">
              <w:rPr>
                <w:rFonts w:cs="Arial"/>
                <w:i/>
              </w:rPr>
              <w:t xml:space="preserve"> </w:t>
            </w:r>
            <w:r w:rsidRPr="00B55E3E">
              <w:rPr>
                <w:rFonts w:cs="Arial"/>
                <w:iCs/>
              </w:rPr>
              <w:t xml:space="preserve">The fields </w:t>
            </w:r>
            <w:r w:rsidRPr="00B55E3E">
              <w:rPr>
                <w:rFonts w:cs="Arial"/>
                <w:bCs/>
                <w:i/>
              </w:rPr>
              <w:t>dl-DataToUL-ACK</w:t>
            </w:r>
            <w:r w:rsidRPr="00B55E3E">
              <w:rPr>
                <w:rFonts w:cs="Arial"/>
                <w:i/>
              </w:rPr>
              <w:t xml:space="preserve">-r17 </w:t>
            </w:r>
            <w:r w:rsidRPr="00B55E3E">
              <w:rPr>
                <w:rFonts w:cs="Arial"/>
              </w:rPr>
              <w:t xml:space="preserve">and </w:t>
            </w:r>
            <w:r w:rsidRPr="00B55E3E">
              <w:rPr>
                <w:rFonts w:cs="Arial"/>
                <w:bCs/>
                <w:i/>
              </w:rPr>
              <w:t>dl-DataToUL-ACK-DCI-1-2</w:t>
            </w:r>
            <w:r w:rsidRPr="00B55E3E">
              <w:rPr>
                <w:rFonts w:cs="Arial"/>
                <w:i/>
              </w:rPr>
              <w:t xml:space="preserve">-r17 </w:t>
            </w:r>
            <w:r w:rsidRPr="00B55E3E">
              <w:rPr>
                <w:rFonts w:cs="Arial"/>
              </w:rPr>
              <w:t>are only applicable for SCS of 480 kHz or 960 kHz.</w:t>
            </w:r>
          </w:p>
        </w:tc>
      </w:tr>
      <w:tr w:rsidR="00A8221D" w:rsidRPr="00B55E3E" w14:paraId="264353DF" w14:textId="77777777" w:rsidTr="00FB1467">
        <w:tc>
          <w:tcPr>
            <w:tcW w:w="14173" w:type="dxa"/>
            <w:tcBorders>
              <w:top w:val="single" w:sz="4" w:space="0" w:color="auto"/>
              <w:left w:val="single" w:sz="4" w:space="0" w:color="auto"/>
              <w:bottom w:val="single" w:sz="4" w:space="0" w:color="auto"/>
              <w:right w:val="single" w:sz="4" w:space="0" w:color="auto"/>
            </w:tcBorders>
          </w:tcPr>
          <w:p w14:paraId="0618D90D" w14:textId="77777777" w:rsidR="00A8221D" w:rsidRPr="00B55E3E" w:rsidRDefault="00A8221D" w:rsidP="00FB1467">
            <w:pPr>
              <w:pStyle w:val="TAL"/>
              <w:rPr>
                <w:szCs w:val="22"/>
                <w:lang w:eastAsia="sv-SE"/>
              </w:rPr>
            </w:pPr>
            <w:r w:rsidRPr="00B55E3E">
              <w:rPr>
                <w:b/>
                <w:i/>
                <w:szCs w:val="22"/>
                <w:lang w:eastAsia="sv-SE"/>
              </w:rPr>
              <w:t>dl-DataToUL-ACK-MulticastDCI-Format4-1</w:t>
            </w:r>
          </w:p>
          <w:p w14:paraId="024B853E" w14:textId="77777777" w:rsidR="00A8221D" w:rsidRPr="00B55E3E" w:rsidRDefault="00A8221D" w:rsidP="00FB1467">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4_1 for MBS multicast (see TS 38.212 [17], clause 7.3.1 and TS 38.213 [13], clause 9.2.3).</w:t>
            </w:r>
          </w:p>
        </w:tc>
      </w:tr>
      <w:tr w:rsidR="00A8221D" w:rsidRPr="00B55E3E" w14:paraId="22089C27" w14:textId="77777777" w:rsidTr="00FB1467">
        <w:tc>
          <w:tcPr>
            <w:tcW w:w="14173" w:type="dxa"/>
            <w:tcBorders>
              <w:top w:val="single" w:sz="4" w:space="0" w:color="auto"/>
              <w:left w:val="single" w:sz="4" w:space="0" w:color="auto"/>
              <w:bottom w:val="single" w:sz="4" w:space="0" w:color="auto"/>
              <w:right w:val="single" w:sz="4" w:space="0" w:color="auto"/>
            </w:tcBorders>
          </w:tcPr>
          <w:p w14:paraId="7FF55C44" w14:textId="77777777" w:rsidR="00A8221D" w:rsidRPr="00B55E3E" w:rsidRDefault="00A8221D" w:rsidP="00FB1467">
            <w:pPr>
              <w:pStyle w:val="TAL"/>
              <w:rPr>
                <w:b/>
                <w:bCs/>
                <w:i/>
                <w:iCs/>
              </w:rPr>
            </w:pPr>
            <w:r w:rsidRPr="00B55E3E">
              <w:rPr>
                <w:b/>
                <w:bCs/>
                <w:i/>
                <w:iCs/>
              </w:rPr>
              <w:t>dmrs-BundlingPUCCH-Config</w:t>
            </w:r>
          </w:p>
          <w:p w14:paraId="02E18DC6" w14:textId="77777777" w:rsidR="00A8221D" w:rsidRPr="00B55E3E" w:rsidRDefault="00A8221D" w:rsidP="00FB1467">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A8221D" w:rsidRPr="00B55E3E" w14:paraId="5D7B98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B58FD" w14:textId="77777777" w:rsidR="00A8221D" w:rsidRPr="00B55E3E" w:rsidRDefault="00A8221D" w:rsidP="00FB1467">
            <w:pPr>
              <w:pStyle w:val="TAL"/>
              <w:rPr>
                <w:b/>
                <w:i/>
                <w:szCs w:val="22"/>
                <w:lang w:eastAsia="sv-SE"/>
              </w:rPr>
            </w:pPr>
            <w:r w:rsidRPr="00B55E3E">
              <w:rPr>
                <w:b/>
                <w:i/>
                <w:szCs w:val="22"/>
                <w:lang w:eastAsia="sv-SE"/>
              </w:rPr>
              <w:t>dmrs-UplinkTransformPrecodingPUCCH</w:t>
            </w:r>
          </w:p>
          <w:p w14:paraId="2E71C411" w14:textId="77777777" w:rsidR="00A8221D" w:rsidRPr="00B55E3E" w:rsidRDefault="00A8221D" w:rsidP="00FB1467">
            <w:pPr>
              <w:pStyle w:val="TAL"/>
              <w:rPr>
                <w:b/>
                <w:i/>
                <w:szCs w:val="22"/>
                <w:lang w:eastAsia="sv-SE"/>
              </w:rPr>
            </w:pPr>
            <w:r w:rsidRPr="00B55E3E">
              <w:rPr>
                <w:szCs w:val="22"/>
                <w:lang w:eastAsia="sv-SE"/>
              </w:rPr>
              <w:t>This field is used for PUCCH formats 3 and 4 according to TS 38.211, Clause 6.4.1.3.3.1.</w:t>
            </w:r>
          </w:p>
        </w:tc>
      </w:tr>
      <w:tr w:rsidR="00A8221D" w:rsidRPr="00B55E3E" w14:paraId="05763869" w14:textId="77777777" w:rsidTr="00FB1467">
        <w:tc>
          <w:tcPr>
            <w:tcW w:w="14173" w:type="dxa"/>
            <w:tcBorders>
              <w:top w:val="single" w:sz="4" w:space="0" w:color="auto"/>
              <w:left w:val="single" w:sz="4" w:space="0" w:color="auto"/>
              <w:bottom w:val="single" w:sz="4" w:space="0" w:color="auto"/>
              <w:right w:val="single" w:sz="4" w:space="0" w:color="auto"/>
            </w:tcBorders>
          </w:tcPr>
          <w:p w14:paraId="6985A07C" w14:textId="77777777" w:rsidR="00A8221D" w:rsidRPr="00B55E3E" w:rsidRDefault="00A8221D" w:rsidP="00FB1467">
            <w:pPr>
              <w:pStyle w:val="TAL"/>
              <w:rPr>
                <w:szCs w:val="22"/>
                <w:lang w:eastAsia="sv-SE"/>
              </w:rPr>
            </w:pPr>
            <w:r w:rsidRPr="00B55E3E">
              <w:rPr>
                <w:b/>
                <w:i/>
                <w:szCs w:val="22"/>
                <w:lang w:eastAsia="sv-SE"/>
              </w:rPr>
              <w:t>format0</w:t>
            </w:r>
          </w:p>
          <w:p w14:paraId="466AACDB" w14:textId="77777777" w:rsidR="00A8221D" w:rsidRPr="00B55E3E" w:rsidRDefault="00A8221D" w:rsidP="00FB1467">
            <w:pPr>
              <w:pStyle w:val="TAL"/>
              <w:rPr>
                <w:b/>
                <w:i/>
                <w:szCs w:val="22"/>
                <w:lang w:eastAsia="sv-SE"/>
              </w:rPr>
            </w:pPr>
            <w:r w:rsidRPr="00B55E3E">
              <w:rPr>
                <w:szCs w:val="22"/>
                <w:lang w:eastAsia="sv-SE"/>
              </w:rPr>
              <w:t>Parameters that are common for all PUCCH resources of format 0.</w:t>
            </w:r>
          </w:p>
        </w:tc>
      </w:tr>
      <w:tr w:rsidR="00A8221D" w:rsidRPr="00B55E3E" w14:paraId="6E00CE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5EC85F" w14:textId="77777777" w:rsidR="00A8221D" w:rsidRPr="00B55E3E" w:rsidRDefault="00A8221D" w:rsidP="00FB1467">
            <w:pPr>
              <w:pStyle w:val="TAL"/>
              <w:rPr>
                <w:szCs w:val="22"/>
                <w:lang w:eastAsia="sv-SE"/>
              </w:rPr>
            </w:pPr>
            <w:r w:rsidRPr="00B55E3E">
              <w:rPr>
                <w:b/>
                <w:i/>
                <w:szCs w:val="22"/>
                <w:lang w:eastAsia="sv-SE"/>
              </w:rPr>
              <w:t>format1</w:t>
            </w:r>
          </w:p>
          <w:p w14:paraId="0639AF25"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1.</w:t>
            </w:r>
          </w:p>
        </w:tc>
      </w:tr>
      <w:tr w:rsidR="00A8221D" w:rsidRPr="00B55E3E" w14:paraId="17C9E4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037BBC" w14:textId="77777777" w:rsidR="00A8221D" w:rsidRPr="00B55E3E" w:rsidRDefault="00A8221D" w:rsidP="00FB1467">
            <w:pPr>
              <w:pStyle w:val="TAL"/>
              <w:rPr>
                <w:szCs w:val="22"/>
                <w:lang w:eastAsia="sv-SE"/>
              </w:rPr>
            </w:pPr>
            <w:r w:rsidRPr="00B55E3E">
              <w:rPr>
                <w:b/>
                <w:i/>
                <w:szCs w:val="22"/>
                <w:lang w:eastAsia="sv-SE"/>
              </w:rPr>
              <w:t>format2</w:t>
            </w:r>
          </w:p>
          <w:p w14:paraId="10AEAA59"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2.</w:t>
            </w:r>
          </w:p>
        </w:tc>
      </w:tr>
      <w:tr w:rsidR="00A8221D" w:rsidRPr="00B55E3E" w14:paraId="4D3E20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D0C1A" w14:textId="77777777" w:rsidR="00A8221D" w:rsidRPr="00B55E3E" w:rsidRDefault="00A8221D" w:rsidP="00FB1467">
            <w:pPr>
              <w:pStyle w:val="TAL"/>
              <w:rPr>
                <w:szCs w:val="22"/>
                <w:lang w:eastAsia="sv-SE"/>
              </w:rPr>
            </w:pPr>
            <w:r w:rsidRPr="00B55E3E">
              <w:rPr>
                <w:b/>
                <w:i/>
                <w:szCs w:val="22"/>
                <w:lang w:eastAsia="sv-SE"/>
              </w:rPr>
              <w:t>format3</w:t>
            </w:r>
          </w:p>
          <w:p w14:paraId="3C060016"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3.</w:t>
            </w:r>
          </w:p>
        </w:tc>
      </w:tr>
      <w:tr w:rsidR="00A8221D" w:rsidRPr="00B55E3E" w14:paraId="15D991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63B7E1" w14:textId="77777777" w:rsidR="00A8221D" w:rsidRPr="00B55E3E" w:rsidRDefault="00A8221D" w:rsidP="00FB1467">
            <w:pPr>
              <w:pStyle w:val="TAL"/>
              <w:rPr>
                <w:szCs w:val="22"/>
                <w:lang w:eastAsia="sv-SE"/>
              </w:rPr>
            </w:pPr>
            <w:r w:rsidRPr="00B55E3E">
              <w:rPr>
                <w:b/>
                <w:i/>
                <w:szCs w:val="22"/>
                <w:lang w:eastAsia="sv-SE"/>
              </w:rPr>
              <w:t>format4</w:t>
            </w:r>
          </w:p>
          <w:p w14:paraId="0392126D"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4.</w:t>
            </w:r>
          </w:p>
        </w:tc>
      </w:tr>
      <w:tr w:rsidR="00A8221D" w:rsidRPr="00B55E3E" w14:paraId="0F21BE50" w14:textId="77777777" w:rsidTr="00FB1467">
        <w:tc>
          <w:tcPr>
            <w:tcW w:w="14173" w:type="dxa"/>
            <w:tcBorders>
              <w:top w:val="single" w:sz="4" w:space="0" w:color="auto"/>
              <w:left w:val="single" w:sz="4" w:space="0" w:color="auto"/>
              <w:bottom w:val="single" w:sz="4" w:space="0" w:color="auto"/>
              <w:right w:val="single" w:sz="4" w:space="0" w:color="auto"/>
            </w:tcBorders>
          </w:tcPr>
          <w:p w14:paraId="56A9F48C" w14:textId="77777777" w:rsidR="00A8221D" w:rsidRPr="00B55E3E" w:rsidRDefault="00A8221D" w:rsidP="00FB1467">
            <w:pPr>
              <w:pStyle w:val="TAL"/>
              <w:rPr>
                <w:b/>
                <w:bCs/>
                <w:i/>
                <w:iCs/>
              </w:rPr>
            </w:pPr>
            <w:r w:rsidRPr="00B55E3E">
              <w:rPr>
                <w:b/>
                <w:bCs/>
                <w:i/>
                <w:iCs/>
              </w:rPr>
              <w:t>mappingPattern</w:t>
            </w:r>
          </w:p>
          <w:p w14:paraId="51178A4E" w14:textId="77777777" w:rsidR="00A8221D" w:rsidRPr="00B55E3E" w:rsidRDefault="00A8221D" w:rsidP="00FB1467">
            <w:pPr>
              <w:pStyle w:val="TAL"/>
            </w:pPr>
            <w:r w:rsidRPr="00B55E3E">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8221D" w:rsidRPr="00B55E3E" w14:paraId="13939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EACBA" w14:textId="77777777" w:rsidR="00A8221D" w:rsidRPr="00B55E3E" w:rsidRDefault="00A8221D" w:rsidP="00FB1467">
            <w:pPr>
              <w:pStyle w:val="TAL"/>
              <w:rPr>
                <w:b/>
                <w:bCs/>
                <w:i/>
                <w:iCs/>
              </w:rPr>
            </w:pPr>
            <w:r w:rsidRPr="00B55E3E">
              <w:rPr>
                <w:b/>
                <w:bCs/>
                <w:i/>
                <w:iCs/>
              </w:rPr>
              <w:t>numberOfBitsForPUCCH-ResourceIndicatorDCI-1-2</w:t>
            </w:r>
          </w:p>
          <w:p w14:paraId="28850EC0" w14:textId="77777777" w:rsidR="00A8221D" w:rsidRPr="00B55E3E" w:rsidRDefault="00A8221D" w:rsidP="00FB1467">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A8221D" w:rsidRPr="00B55E3E" w14:paraId="2B000E05" w14:textId="77777777" w:rsidTr="00FB1467">
        <w:tc>
          <w:tcPr>
            <w:tcW w:w="14173" w:type="dxa"/>
            <w:tcBorders>
              <w:top w:val="single" w:sz="4" w:space="0" w:color="auto"/>
              <w:left w:val="single" w:sz="4" w:space="0" w:color="auto"/>
              <w:bottom w:val="single" w:sz="4" w:space="0" w:color="auto"/>
              <w:right w:val="single" w:sz="4" w:space="0" w:color="auto"/>
            </w:tcBorders>
          </w:tcPr>
          <w:p w14:paraId="1F4391BC" w14:textId="77777777" w:rsidR="00A8221D" w:rsidRPr="00B55E3E" w:rsidRDefault="00A8221D" w:rsidP="00FB1467">
            <w:pPr>
              <w:pStyle w:val="TAL"/>
              <w:rPr>
                <w:b/>
                <w:i/>
                <w:szCs w:val="22"/>
                <w:lang w:eastAsia="sv-SE"/>
              </w:rPr>
            </w:pPr>
            <w:r w:rsidRPr="00B55E3E">
              <w:rPr>
                <w:b/>
                <w:i/>
                <w:szCs w:val="22"/>
                <w:lang w:eastAsia="sv-SE"/>
              </w:rPr>
              <w:t>powerControlSetInfoToAddModList</w:t>
            </w:r>
          </w:p>
          <w:p w14:paraId="7E3AA605" w14:textId="77777777" w:rsidR="00A8221D" w:rsidRPr="00B55E3E" w:rsidRDefault="00A8221D" w:rsidP="00FB1467">
            <w:pPr>
              <w:pStyle w:val="TAL"/>
              <w:rPr>
                <w:bCs/>
                <w:iCs/>
                <w:szCs w:val="22"/>
                <w:lang w:eastAsia="sv-SE"/>
              </w:rPr>
            </w:pPr>
            <w:r w:rsidRPr="00B55E3E">
              <w:rPr>
                <w:bCs/>
                <w:iCs/>
                <w:szCs w:val="22"/>
                <w:lang w:eastAsia="sv-SE"/>
              </w:rPr>
              <w:t xml:space="preserve">Configures power control sets for repetition of a PUCCH transmission in FR1. 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r w:rsidR="00A8221D" w:rsidRPr="00B55E3E" w14:paraId="7086D396" w14:textId="77777777" w:rsidTr="00FB1467">
        <w:tc>
          <w:tcPr>
            <w:tcW w:w="14173" w:type="dxa"/>
            <w:tcBorders>
              <w:top w:val="single" w:sz="4" w:space="0" w:color="auto"/>
              <w:left w:val="single" w:sz="4" w:space="0" w:color="auto"/>
              <w:bottom w:val="single" w:sz="4" w:space="0" w:color="auto"/>
              <w:right w:val="single" w:sz="4" w:space="0" w:color="auto"/>
            </w:tcBorders>
          </w:tcPr>
          <w:p w14:paraId="3C26A790" w14:textId="77777777" w:rsidR="00A8221D" w:rsidRPr="00B55E3E" w:rsidRDefault="00A8221D" w:rsidP="00FB1467">
            <w:pPr>
              <w:pStyle w:val="TAL"/>
              <w:rPr>
                <w:b/>
                <w:i/>
                <w:szCs w:val="22"/>
                <w:lang w:eastAsia="sv-SE"/>
              </w:rPr>
            </w:pPr>
            <w:r w:rsidRPr="00B55E3E">
              <w:rPr>
                <w:b/>
                <w:i/>
                <w:szCs w:val="22"/>
                <w:lang w:eastAsia="sv-SE"/>
              </w:rPr>
              <w:t>pucch-PowerControl</w:t>
            </w:r>
          </w:p>
          <w:p w14:paraId="31F71FAC"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PUCCH transmission. This field is not configured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A8221D" w:rsidRPr="00B55E3E" w14:paraId="7737B9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013FB" w14:textId="77777777" w:rsidR="00A8221D" w:rsidRPr="00B55E3E" w:rsidRDefault="00A8221D" w:rsidP="00FB1467">
            <w:pPr>
              <w:pStyle w:val="TAL"/>
              <w:rPr>
                <w:b/>
                <w:i/>
                <w:szCs w:val="22"/>
                <w:lang w:eastAsia="sv-SE"/>
              </w:rPr>
            </w:pPr>
            <w:r w:rsidRPr="00B55E3E">
              <w:rPr>
                <w:b/>
                <w:i/>
                <w:szCs w:val="22"/>
                <w:lang w:eastAsia="sv-SE"/>
              </w:rPr>
              <w:t>resourceGroupToAddModList, resourceGroupToReleaseList</w:t>
            </w:r>
          </w:p>
          <w:p w14:paraId="09BB7302" w14:textId="77777777" w:rsidR="00A8221D" w:rsidRPr="00B55E3E" w:rsidRDefault="00A8221D" w:rsidP="00FB1467">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p>
        </w:tc>
      </w:tr>
      <w:tr w:rsidR="00A8221D" w:rsidRPr="00B55E3E" w14:paraId="0C1E1A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DC7ED8" w14:textId="77777777" w:rsidR="00A8221D" w:rsidRPr="00B55E3E" w:rsidRDefault="00A8221D" w:rsidP="00FB1467">
            <w:pPr>
              <w:pStyle w:val="TAL"/>
              <w:rPr>
                <w:szCs w:val="22"/>
                <w:lang w:eastAsia="sv-SE"/>
              </w:rPr>
            </w:pPr>
            <w:r w:rsidRPr="00B55E3E">
              <w:rPr>
                <w:b/>
                <w:i/>
                <w:szCs w:val="22"/>
                <w:lang w:eastAsia="sv-SE"/>
              </w:rPr>
              <w:t>resourceSetToAddModList, resourceSetToReleaseList</w:t>
            </w:r>
          </w:p>
          <w:p w14:paraId="38FAE488" w14:textId="77777777" w:rsidR="00A8221D" w:rsidRPr="00B55E3E" w:rsidRDefault="00A8221D" w:rsidP="00FB1467">
            <w:pPr>
              <w:pStyle w:val="TAL"/>
              <w:rPr>
                <w:szCs w:val="22"/>
                <w:lang w:eastAsia="sv-SE"/>
              </w:rPr>
            </w:pPr>
            <w:r w:rsidRPr="00B55E3E">
              <w:rPr>
                <w:szCs w:val="22"/>
                <w:lang w:eastAsia="sv-SE"/>
              </w:rPr>
              <w:t>Lists for adding and releasing PUCCH resource sets (see TS 38.213 [13], clause 9.2).</w:t>
            </w:r>
          </w:p>
        </w:tc>
      </w:tr>
      <w:tr w:rsidR="00A8221D" w:rsidRPr="00B55E3E" w14:paraId="12CE4F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94183" w14:textId="77777777" w:rsidR="00A8221D" w:rsidRPr="00B55E3E" w:rsidRDefault="00A8221D" w:rsidP="00FB1467">
            <w:pPr>
              <w:pStyle w:val="TAL"/>
              <w:rPr>
                <w:szCs w:val="22"/>
                <w:lang w:eastAsia="sv-SE"/>
              </w:rPr>
            </w:pPr>
            <w:r w:rsidRPr="00B55E3E">
              <w:rPr>
                <w:b/>
                <w:i/>
                <w:szCs w:val="22"/>
                <w:lang w:eastAsia="sv-SE"/>
              </w:rPr>
              <w:t>resourceToAddModList, resourceToAddModListExt, resourceToReleaseList</w:t>
            </w:r>
          </w:p>
          <w:p w14:paraId="6A532564" w14:textId="77777777" w:rsidR="00A8221D" w:rsidRPr="00B55E3E" w:rsidRDefault="00A8221D" w:rsidP="00FB1467">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A8221D" w:rsidRPr="00B55E3E" w14:paraId="6C710D56" w14:textId="77777777" w:rsidTr="00FB1467">
        <w:tc>
          <w:tcPr>
            <w:tcW w:w="14173" w:type="dxa"/>
            <w:tcBorders>
              <w:top w:val="single" w:sz="4" w:space="0" w:color="auto"/>
              <w:left w:val="single" w:sz="4" w:space="0" w:color="auto"/>
              <w:bottom w:val="single" w:sz="4" w:space="0" w:color="auto"/>
              <w:right w:val="single" w:sz="4" w:space="0" w:color="auto"/>
            </w:tcBorders>
          </w:tcPr>
          <w:p w14:paraId="0FC38054" w14:textId="77777777" w:rsidR="00A8221D" w:rsidRPr="00B55E3E" w:rsidRDefault="00A8221D" w:rsidP="00FB1467">
            <w:pPr>
              <w:pStyle w:val="TAL"/>
              <w:rPr>
                <w:b/>
                <w:i/>
                <w:szCs w:val="22"/>
                <w:lang w:eastAsia="sv-SE"/>
              </w:rPr>
            </w:pPr>
            <w:r w:rsidRPr="00B55E3E">
              <w:rPr>
                <w:b/>
                <w:i/>
                <w:szCs w:val="22"/>
                <w:lang w:eastAsia="sv-SE"/>
              </w:rPr>
              <w:t>secondTPCFieldDCI-1-1, secondTPCFieldDCI-1-2</w:t>
            </w:r>
          </w:p>
          <w:p w14:paraId="5A1ED8D3" w14:textId="77777777" w:rsidR="00A8221D" w:rsidRPr="00B55E3E" w:rsidRDefault="00A8221D" w:rsidP="00FB1467">
            <w:pPr>
              <w:pStyle w:val="TAL"/>
              <w:rPr>
                <w:bCs/>
                <w:iCs/>
                <w:szCs w:val="22"/>
                <w:lang w:eastAsia="sv-SE"/>
              </w:rPr>
            </w:pPr>
            <w:r w:rsidRPr="00B55E3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8221D" w:rsidRPr="00B55E3E" w14:paraId="45E5DB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1991A8" w14:textId="77777777" w:rsidR="00A8221D" w:rsidRPr="00B55E3E" w:rsidRDefault="00A8221D" w:rsidP="00FB1467">
            <w:pPr>
              <w:pStyle w:val="TAL"/>
              <w:rPr>
                <w:szCs w:val="22"/>
                <w:lang w:eastAsia="sv-SE"/>
              </w:rPr>
            </w:pPr>
            <w:r w:rsidRPr="00B55E3E">
              <w:rPr>
                <w:b/>
                <w:i/>
                <w:szCs w:val="22"/>
                <w:lang w:eastAsia="sv-SE"/>
              </w:rPr>
              <w:lastRenderedPageBreak/>
              <w:t>spatialRelationInfoToAddModList, spatialRelationInfoToAddModListSizeExt , spatialRelationInfoToAddModListExt</w:t>
            </w:r>
          </w:p>
          <w:p w14:paraId="17F5A5C9" w14:textId="77777777" w:rsidR="00A8221D" w:rsidRPr="00B55E3E" w:rsidRDefault="00A8221D" w:rsidP="00FB1467">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ied using </w:t>
            </w:r>
            <w:r w:rsidRPr="00B55E3E">
              <w:rPr>
                <w:i/>
                <w:iCs/>
                <w:szCs w:val="22"/>
                <w:lang w:eastAsia="sv-SE"/>
              </w:rPr>
              <w:t>spatialRelationInfoToAddModListSizeExt</w:t>
            </w:r>
            <w:r w:rsidRPr="00B55E3E">
              <w:rPr>
                <w:szCs w:val="22"/>
                <w:lang w:eastAsia="sv-SE"/>
              </w:rPr>
              <w:t xml:space="preserve"> (or deleted using </w:t>
            </w:r>
            <w:r w:rsidRPr="00B55E3E">
              <w:rPr>
                <w:i/>
                <w:iCs/>
                <w:szCs w:val="22"/>
                <w:lang w:eastAsia="sv-SE"/>
              </w:rPr>
              <w:t>spatialRelationInfoToReleaseLis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SizeExt</w:t>
            </w:r>
            <w:r w:rsidRPr="00B55E3E">
              <w:rPr>
                <w:szCs w:val="22"/>
                <w:lang w:eastAsia="sv-SE"/>
              </w:rPr>
              <w:t>.</w:t>
            </w:r>
          </w:p>
        </w:tc>
      </w:tr>
      <w:tr w:rsidR="00A8221D" w:rsidRPr="00B55E3E" w14:paraId="008CB764" w14:textId="77777777" w:rsidTr="00FB1467">
        <w:tc>
          <w:tcPr>
            <w:tcW w:w="14173" w:type="dxa"/>
            <w:tcBorders>
              <w:top w:val="single" w:sz="4" w:space="0" w:color="auto"/>
              <w:left w:val="single" w:sz="4" w:space="0" w:color="auto"/>
              <w:bottom w:val="single" w:sz="4" w:space="0" w:color="auto"/>
              <w:right w:val="single" w:sz="4" w:space="0" w:color="auto"/>
            </w:tcBorders>
          </w:tcPr>
          <w:p w14:paraId="1E35A685" w14:textId="77777777" w:rsidR="00A8221D" w:rsidRPr="00B55E3E" w:rsidRDefault="00A8221D" w:rsidP="00FB1467">
            <w:pPr>
              <w:pStyle w:val="TAL"/>
              <w:rPr>
                <w:b/>
                <w:bCs/>
                <w:i/>
                <w:iCs/>
              </w:rPr>
            </w:pPr>
            <w:r w:rsidRPr="00B55E3E">
              <w:rPr>
                <w:b/>
                <w:bCs/>
                <w:i/>
                <w:iCs/>
              </w:rPr>
              <w:t>spatialRelationInfoToReleaseList, spatialRelationInfoToReleaseListSizeExt, spatialRelationInfoToReleaseListExt</w:t>
            </w:r>
          </w:p>
          <w:p w14:paraId="0B4210D7" w14:textId="77777777" w:rsidR="00A8221D" w:rsidRPr="00B55E3E" w:rsidRDefault="00A8221D" w:rsidP="00FB1467">
            <w:pPr>
              <w:pStyle w:val="TAL"/>
            </w:pPr>
            <w:r w:rsidRPr="00B55E3E">
              <w:t>Lists of spatial relation configurations between a reference RS and PUCCH to be released by the UE.</w:t>
            </w:r>
          </w:p>
        </w:tc>
      </w:tr>
      <w:tr w:rsidR="00A8221D" w:rsidRPr="00B55E3E" w14:paraId="2A96CDA9" w14:textId="77777777" w:rsidTr="00FB1467">
        <w:tc>
          <w:tcPr>
            <w:tcW w:w="14173" w:type="dxa"/>
            <w:tcBorders>
              <w:top w:val="single" w:sz="4" w:space="0" w:color="auto"/>
              <w:left w:val="single" w:sz="4" w:space="0" w:color="auto"/>
              <w:bottom w:val="single" w:sz="4" w:space="0" w:color="auto"/>
              <w:right w:val="single" w:sz="4" w:space="0" w:color="auto"/>
            </w:tcBorders>
          </w:tcPr>
          <w:p w14:paraId="31641C0B" w14:textId="77777777" w:rsidR="00A8221D" w:rsidRPr="00B55E3E" w:rsidRDefault="00A8221D" w:rsidP="00FB1467">
            <w:pPr>
              <w:pStyle w:val="TAL"/>
              <w:rPr>
                <w:b/>
                <w:i/>
              </w:rPr>
            </w:pPr>
            <w:r w:rsidRPr="00B55E3E">
              <w:rPr>
                <w:b/>
                <w:i/>
              </w:rPr>
              <w:t>sps-PUCCH-AN-List</w:t>
            </w:r>
          </w:p>
          <w:p w14:paraId="6894ABFC" w14:textId="77777777" w:rsidR="00A8221D" w:rsidRPr="00B55E3E" w:rsidRDefault="00A8221D" w:rsidP="00FB1467">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A8221D" w:rsidRPr="00B55E3E" w14:paraId="58F84366" w14:textId="77777777" w:rsidTr="00FB1467">
        <w:tc>
          <w:tcPr>
            <w:tcW w:w="14173" w:type="dxa"/>
            <w:tcBorders>
              <w:top w:val="single" w:sz="4" w:space="0" w:color="auto"/>
              <w:left w:val="single" w:sz="4" w:space="0" w:color="auto"/>
              <w:bottom w:val="single" w:sz="4" w:space="0" w:color="auto"/>
              <w:right w:val="single" w:sz="4" w:space="0" w:color="auto"/>
            </w:tcBorders>
          </w:tcPr>
          <w:p w14:paraId="765C85C9" w14:textId="77777777" w:rsidR="00A8221D" w:rsidRPr="00B55E3E" w:rsidRDefault="00A8221D" w:rsidP="00FB1467">
            <w:pPr>
              <w:pStyle w:val="TAL"/>
              <w:rPr>
                <w:b/>
                <w:i/>
              </w:rPr>
            </w:pPr>
            <w:r w:rsidRPr="00B55E3E">
              <w:rPr>
                <w:b/>
                <w:i/>
              </w:rPr>
              <w:t>sps-PUCCH-AN-ListMulticast</w:t>
            </w:r>
          </w:p>
          <w:p w14:paraId="56857577" w14:textId="77777777" w:rsidR="00A8221D" w:rsidRPr="00B55E3E" w:rsidRDefault="00A8221D" w:rsidP="00FB1467">
            <w:pPr>
              <w:pStyle w:val="TAL"/>
              <w:rPr>
                <w:b/>
                <w:i/>
              </w:rPr>
            </w:pPr>
            <w:r w:rsidRPr="00B55E3E">
              <w:t>The field is used to configure the list of PUCCH resources per HARQ ACK codebook for MBS multicast.</w:t>
            </w:r>
          </w:p>
        </w:tc>
      </w:tr>
      <w:tr w:rsidR="00A8221D" w:rsidRPr="00B55E3E" w14:paraId="425310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3E92D8" w14:textId="77777777" w:rsidR="00A8221D" w:rsidRPr="00B55E3E" w:rsidRDefault="00A8221D" w:rsidP="00FB1467">
            <w:pPr>
              <w:pStyle w:val="TAL"/>
              <w:rPr>
                <w:b/>
                <w:bCs/>
                <w:i/>
                <w:iCs/>
              </w:rPr>
            </w:pPr>
            <w:r w:rsidRPr="00B55E3E">
              <w:rPr>
                <w:b/>
                <w:bCs/>
                <w:i/>
                <w:iCs/>
              </w:rPr>
              <w:t>subslotLengthForPUCCH</w:t>
            </w:r>
          </w:p>
          <w:p w14:paraId="46944CCC" w14:textId="77777777" w:rsidR="00A8221D" w:rsidRPr="00B55E3E" w:rsidRDefault="00A8221D" w:rsidP="00FB1467">
            <w:pPr>
              <w:pStyle w:val="TAL"/>
              <w:rPr>
                <w:b/>
                <w:i/>
                <w:szCs w:val="22"/>
                <w:lang w:eastAsia="sv-SE"/>
              </w:rPr>
            </w:pPr>
            <w:r w:rsidRPr="00B55E3E">
              <w:rPr>
                <w:szCs w:val="22"/>
                <w:lang w:eastAsia="sv-SE"/>
              </w:rPr>
              <w:t xml:space="preserve">Indicates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s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A8221D" w:rsidRPr="00B55E3E" w14:paraId="5F6201DA" w14:textId="77777777" w:rsidTr="00FB1467">
        <w:tc>
          <w:tcPr>
            <w:tcW w:w="14173" w:type="dxa"/>
            <w:tcBorders>
              <w:top w:val="single" w:sz="4" w:space="0" w:color="auto"/>
              <w:left w:val="single" w:sz="4" w:space="0" w:color="auto"/>
              <w:bottom w:val="single" w:sz="4" w:space="0" w:color="auto"/>
              <w:right w:val="single" w:sz="4" w:space="0" w:color="auto"/>
            </w:tcBorders>
          </w:tcPr>
          <w:p w14:paraId="07A3D899" w14:textId="77777777" w:rsidR="00A8221D" w:rsidRPr="00B55E3E" w:rsidRDefault="00A8221D" w:rsidP="00FB1467">
            <w:pPr>
              <w:pStyle w:val="TAL"/>
              <w:rPr>
                <w:b/>
                <w:bCs/>
                <w:i/>
                <w:iCs/>
              </w:rPr>
            </w:pPr>
            <w:r w:rsidRPr="00B55E3E">
              <w:rPr>
                <w:b/>
                <w:bCs/>
                <w:i/>
                <w:iCs/>
              </w:rPr>
              <w:t>ul-AccessConfigListDCI-1-1, ul-AccessConfigListDCI-1-2</w:t>
            </w:r>
          </w:p>
          <w:p w14:paraId="33B91B88" w14:textId="77777777" w:rsidR="00A8221D" w:rsidRPr="00B55E3E" w:rsidRDefault="00A8221D" w:rsidP="00FB1467">
            <w:pPr>
              <w:pStyle w:val="TAL"/>
            </w:pPr>
            <w:r w:rsidRPr="00B55E3E">
              <w:t>List of the combinations of cyclic prefix extension and UL channel access type (see TS 38.212 [17], clause 7.3.1) applicable, respectively, to DCI format 1_1 and DCI format 1_2.</w:t>
            </w:r>
            <w:r w:rsidRPr="00B55E3E">
              <w:rPr>
                <w:rFonts w:cs="Arial"/>
              </w:rPr>
              <w:t xml:space="preserve"> The fields </w:t>
            </w:r>
            <w:r w:rsidRPr="00B55E3E">
              <w:rPr>
                <w:rFonts w:cs="Arial"/>
                <w:i/>
                <w:iCs/>
              </w:rPr>
              <w:t>ul-AccessConfigListDCI-1-1-r16</w:t>
            </w:r>
            <w:r w:rsidRPr="00B55E3E">
              <w:rPr>
                <w:rFonts w:cs="Arial"/>
              </w:rPr>
              <w:t xml:space="preserve"> and </w:t>
            </w:r>
            <w:r w:rsidRPr="00B55E3E">
              <w:rPr>
                <w:rFonts w:cs="Arial"/>
                <w:i/>
                <w:iCs/>
              </w:rPr>
              <w:t>ul-AccessConfigListDCI-1-2-r17</w:t>
            </w:r>
            <w:r w:rsidRPr="00B55E3E">
              <w:rPr>
                <w:rFonts w:cs="Arial"/>
              </w:rPr>
              <w:t xml:space="preserve"> are only applicable for FR1 (see TS 38.212 [17], Table 7.3.1.2.2-6). The field </w:t>
            </w:r>
            <w:r w:rsidRPr="00B55E3E">
              <w:rPr>
                <w:rFonts w:cs="Arial"/>
                <w:i/>
                <w:iCs/>
              </w:rPr>
              <w:t xml:space="preserve">ul-AccessConfigListDCI-1-1-r17 </w:t>
            </w:r>
            <w:r w:rsidRPr="00B55E3E">
              <w:rPr>
                <w:rFonts w:cs="Arial"/>
              </w:rPr>
              <w:t>indicates a list which only contains UL channel access types and is only applicable for FR2-2 (see TS 38.212 [17], Table 7.3.1.2.2-6A).</w:t>
            </w:r>
          </w:p>
        </w:tc>
      </w:tr>
    </w:tbl>
    <w:p w14:paraId="4DEDF3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A290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91C796" w14:textId="77777777" w:rsidR="00A8221D" w:rsidRPr="00B55E3E" w:rsidRDefault="00A8221D" w:rsidP="00FB1467">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A8221D" w:rsidRPr="00B55E3E" w14:paraId="526027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7FCBCD" w14:textId="77777777" w:rsidR="00A8221D" w:rsidRPr="00B55E3E" w:rsidRDefault="00A8221D" w:rsidP="00FB1467">
            <w:pPr>
              <w:pStyle w:val="TAL"/>
              <w:rPr>
                <w:szCs w:val="22"/>
                <w:lang w:eastAsia="sv-SE"/>
              </w:rPr>
            </w:pPr>
            <w:r w:rsidRPr="00B55E3E">
              <w:rPr>
                <w:b/>
                <w:i/>
                <w:szCs w:val="22"/>
                <w:lang w:eastAsia="sv-SE"/>
              </w:rPr>
              <w:t>nrofPRBs</w:t>
            </w:r>
          </w:p>
          <w:p w14:paraId="73BA6FCE" w14:textId="77777777" w:rsidR="00A8221D" w:rsidRPr="00B55E3E" w:rsidRDefault="00A8221D" w:rsidP="00FB1467">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4DC8CE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4B2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9DB490" w14:textId="77777777" w:rsidR="00A8221D" w:rsidRPr="00B55E3E" w:rsidRDefault="00A8221D" w:rsidP="00FB1467">
            <w:pPr>
              <w:pStyle w:val="TAH"/>
              <w:rPr>
                <w:szCs w:val="22"/>
                <w:lang w:eastAsia="sv-SE"/>
              </w:rPr>
            </w:pPr>
            <w:r w:rsidRPr="00B55E3E">
              <w:rPr>
                <w:i/>
                <w:szCs w:val="22"/>
                <w:lang w:eastAsia="sv-SE"/>
              </w:rPr>
              <w:lastRenderedPageBreak/>
              <w:t xml:space="preserve">PUCCH-FormatConfig, PUCCH-FormatConfigExt </w:t>
            </w:r>
            <w:r w:rsidRPr="00B55E3E">
              <w:rPr>
                <w:szCs w:val="22"/>
                <w:lang w:eastAsia="sv-SE"/>
              </w:rPr>
              <w:t>field descriptions</w:t>
            </w:r>
          </w:p>
        </w:tc>
      </w:tr>
      <w:tr w:rsidR="00A8221D" w:rsidRPr="00B55E3E" w14:paraId="6DA2B7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D0AB32" w14:textId="77777777" w:rsidR="00A8221D" w:rsidRPr="00B55E3E" w:rsidRDefault="00A8221D" w:rsidP="00FB1467">
            <w:pPr>
              <w:pStyle w:val="TAL"/>
              <w:rPr>
                <w:szCs w:val="22"/>
                <w:lang w:eastAsia="sv-SE"/>
              </w:rPr>
            </w:pPr>
            <w:r w:rsidRPr="00B55E3E">
              <w:rPr>
                <w:b/>
                <w:i/>
                <w:szCs w:val="22"/>
                <w:lang w:eastAsia="sv-SE"/>
              </w:rPr>
              <w:t>additionalDMRS</w:t>
            </w:r>
          </w:p>
          <w:p w14:paraId="0E444F4B" w14:textId="77777777" w:rsidR="00A8221D" w:rsidRPr="00B55E3E" w:rsidRDefault="00A8221D" w:rsidP="00FB1467">
            <w:pPr>
              <w:pStyle w:val="TAL"/>
              <w:rPr>
                <w:szCs w:val="22"/>
                <w:lang w:eastAsia="sv-SE"/>
              </w:rPr>
            </w:pPr>
            <w:r w:rsidRPr="00B55E3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8221D" w:rsidRPr="00B55E3E" w14:paraId="11BFDB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697F9C" w14:textId="77777777" w:rsidR="00A8221D" w:rsidRPr="00B55E3E" w:rsidRDefault="00A8221D" w:rsidP="00FB1467">
            <w:pPr>
              <w:pStyle w:val="TAL"/>
              <w:rPr>
                <w:szCs w:val="22"/>
                <w:lang w:eastAsia="sv-SE"/>
              </w:rPr>
            </w:pPr>
            <w:r w:rsidRPr="00B55E3E">
              <w:rPr>
                <w:b/>
                <w:i/>
                <w:szCs w:val="22"/>
                <w:lang w:eastAsia="sv-SE"/>
              </w:rPr>
              <w:t>interslotFrequencyHopping</w:t>
            </w:r>
          </w:p>
          <w:p w14:paraId="68514B3A" w14:textId="77777777" w:rsidR="00A8221D" w:rsidRPr="00B55E3E" w:rsidRDefault="00A8221D" w:rsidP="00FB1467">
            <w:pPr>
              <w:pStyle w:val="TAL"/>
              <w:rPr>
                <w:szCs w:val="22"/>
                <w:lang w:eastAsia="sv-SE"/>
              </w:rPr>
            </w:pPr>
            <w:r w:rsidRPr="00B55E3E">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A8221D" w:rsidRPr="00B55E3E" w14:paraId="6FF415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60C269" w14:textId="77777777" w:rsidR="00A8221D" w:rsidRPr="00B55E3E" w:rsidRDefault="00A8221D" w:rsidP="00FB1467">
            <w:pPr>
              <w:pStyle w:val="TAL"/>
              <w:rPr>
                <w:szCs w:val="22"/>
                <w:lang w:eastAsia="sv-SE"/>
              </w:rPr>
            </w:pPr>
            <w:r w:rsidRPr="00B55E3E">
              <w:rPr>
                <w:b/>
                <w:i/>
                <w:szCs w:val="22"/>
                <w:lang w:eastAsia="sv-SE"/>
              </w:rPr>
              <w:t>maxCodeRate</w:t>
            </w:r>
          </w:p>
          <w:p w14:paraId="030EF5B0" w14:textId="77777777" w:rsidR="00A8221D" w:rsidRPr="00B55E3E" w:rsidRDefault="00A8221D" w:rsidP="00FB1467">
            <w:pPr>
              <w:pStyle w:val="TAL"/>
              <w:rPr>
                <w:szCs w:val="22"/>
                <w:lang w:eastAsia="sv-SE"/>
              </w:rPr>
            </w:pPr>
            <w:r w:rsidRPr="00B55E3E">
              <w:rPr>
                <w:szCs w:val="22"/>
                <w:lang w:eastAsia="sv-SE"/>
              </w:rPr>
              <w:t>Max coding rate to determine how to feedback UCI on PUCCH for format 2, 3 or 4. The field is not applicable for format 0 and 1. See TS 38.213 [13], clause 9.2.5.</w:t>
            </w:r>
          </w:p>
        </w:tc>
      </w:tr>
      <w:tr w:rsidR="00A8221D" w:rsidRPr="00B55E3E" w14:paraId="397CCD16" w14:textId="77777777" w:rsidTr="00FB1467">
        <w:tc>
          <w:tcPr>
            <w:tcW w:w="14173" w:type="dxa"/>
            <w:tcBorders>
              <w:top w:val="single" w:sz="4" w:space="0" w:color="auto"/>
              <w:left w:val="single" w:sz="4" w:space="0" w:color="auto"/>
              <w:bottom w:val="single" w:sz="4" w:space="0" w:color="auto"/>
              <w:right w:val="single" w:sz="4" w:space="0" w:color="auto"/>
            </w:tcBorders>
          </w:tcPr>
          <w:p w14:paraId="01EDF61E" w14:textId="77777777" w:rsidR="00A8221D" w:rsidRPr="00B55E3E" w:rsidRDefault="00A8221D" w:rsidP="00FB1467">
            <w:pPr>
              <w:pStyle w:val="TAL"/>
              <w:rPr>
                <w:b/>
                <w:i/>
                <w:szCs w:val="22"/>
                <w:lang w:eastAsia="sv-SE"/>
              </w:rPr>
            </w:pPr>
            <w:r w:rsidRPr="00B55E3E">
              <w:rPr>
                <w:b/>
                <w:i/>
                <w:szCs w:val="22"/>
                <w:lang w:eastAsia="sv-SE"/>
              </w:rPr>
              <w:t>maxCodeRateLP</w:t>
            </w:r>
          </w:p>
          <w:p w14:paraId="21078B6E" w14:textId="77777777" w:rsidR="00A8221D" w:rsidRPr="00B55E3E" w:rsidRDefault="00A8221D" w:rsidP="00FB1467">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A8221D" w:rsidRPr="00B55E3E" w14:paraId="679143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D49279" w14:textId="77777777" w:rsidR="00A8221D" w:rsidRPr="00B55E3E" w:rsidRDefault="00A8221D" w:rsidP="00FB1467">
            <w:pPr>
              <w:pStyle w:val="TAL"/>
              <w:rPr>
                <w:szCs w:val="22"/>
                <w:lang w:eastAsia="sv-SE"/>
              </w:rPr>
            </w:pPr>
            <w:r w:rsidRPr="00B55E3E">
              <w:rPr>
                <w:b/>
                <w:i/>
                <w:szCs w:val="22"/>
                <w:lang w:eastAsia="sv-SE"/>
              </w:rPr>
              <w:t>nrofSlots</w:t>
            </w:r>
          </w:p>
          <w:p w14:paraId="0D03D865" w14:textId="77777777" w:rsidR="00A8221D" w:rsidRPr="00B55E3E" w:rsidRDefault="00A8221D" w:rsidP="00FB1467">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A8221D" w:rsidRPr="00B55E3E" w14:paraId="6DB44C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CA0C4E" w14:textId="77777777" w:rsidR="00A8221D" w:rsidRPr="00B55E3E" w:rsidRDefault="00A8221D" w:rsidP="00FB1467">
            <w:pPr>
              <w:pStyle w:val="TAL"/>
              <w:rPr>
                <w:szCs w:val="22"/>
                <w:lang w:eastAsia="sv-SE"/>
              </w:rPr>
            </w:pPr>
            <w:r w:rsidRPr="00B55E3E">
              <w:rPr>
                <w:b/>
                <w:i/>
                <w:szCs w:val="22"/>
                <w:lang w:eastAsia="sv-SE"/>
              </w:rPr>
              <w:t>pi2BPSK</w:t>
            </w:r>
          </w:p>
          <w:p w14:paraId="4446DDB5" w14:textId="77777777" w:rsidR="00A8221D" w:rsidRPr="00B55E3E" w:rsidRDefault="00A8221D" w:rsidP="00FB1467">
            <w:pPr>
              <w:pStyle w:val="TAL"/>
              <w:rPr>
                <w:szCs w:val="22"/>
                <w:lang w:eastAsia="sv-SE"/>
              </w:rPr>
            </w:pPr>
            <w:r w:rsidRPr="00B55E3E">
              <w:rPr>
                <w:szCs w:val="22"/>
                <w:lang w:eastAsia="sv-SE"/>
              </w:rPr>
              <w:t>If the field is present, the UE uses pi/2 BPSK for UCI symbols instead of QPSK for PUCCH. The field is not applicable for format 0, 1 and 2. See TS 38.213 [13], clause 9.2.5.</w:t>
            </w:r>
          </w:p>
        </w:tc>
      </w:tr>
      <w:tr w:rsidR="00A8221D" w:rsidRPr="00B55E3E" w14:paraId="0BF343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ECC190" w14:textId="77777777" w:rsidR="00A8221D" w:rsidRPr="00B55E3E" w:rsidRDefault="00A8221D" w:rsidP="00FB1467">
            <w:pPr>
              <w:pStyle w:val="TAL"/>
              <w:rPr>
                <w:szCs w:val="22"/>
                <w:lang w:eastAsia="sv-SE"/>
              </w:rPr>
            </w:pPr>
            <w:r w:rsidRPr="00B55E3E">
              <w:rPr>
                <w:b/>
                <w:i/>
                <w:szCs w:val="22"/>
                <w:lang w:eastAsia="sv-SE"/>
              </w:rPr>
              <w:t>rb-SetIndex</w:t>
            </w:r>
          </w:p>
          <w:p w14:paraId="6DCA7B90" w14:textId="77777777" w:rsidR="00A8221D" w:rsidRPr="00B55E3E" w:rsidRDefault="00A8221D" w:rsidP="00FB1467">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A8221D" w:rsidRPr="00B55E3E" w14:paraId="5AEA71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7A9064" w14:textId="77777777" w:rsidR="00A8221D" w:rsidRPr="00B55E3E" w:rsidRDefault="00A8221D" w:rsidP="00FB1467">
            <w:pPr>
              <w:pStyle w:val="TAL"/>
              <w:rPr>
                <w:szCs w:val="22"/>
                <w:lang w:eastAsia="sv-SE"/>
              </w:rPr>
            </w:pPr>
            <w:r w:rsidRPr="00B55E3E">
              <w:rPr>
                <w:b/>
                <w:i/>
                <w:szCs w:val="22"/>
                <w:lang w:eastAsia="sv-SE"/>
              </w:rPr>
              <w:t>simultaneousHARQ-ACK-CSI</w:t>
            </w:r>
          </w:p>
          <w:p w14:paraId="0F0200EE" w14:textId="77777777" w:rsidR="00A8221D" w:rsidRPr="00B55E3E" w:rsidRDefault="00A8221D" w:rsidP="00FB1467">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0 and 1.</w:t>
            </w:r>
          </w:p>
        </w:tc>
      </w:tr>
    </w:tbl>
    <w:p w14:paraId="6F13AF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0EA6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52DDAA" w14:textId="77777777" w:rsidR="00A8221D" w:rsidRPr="00B55E3E" w:rsidRDefault="00A8221D" w:rsidP="00FB1467">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A8221D" w:rsidRPr="00B55E3E" w14:paraId="01422D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15DA2F" w14:textId="77777777" w:rsidR="00A8221D" w:rsidRPr="00B55E3E" w:rsidRDefault="00A8221D" w:rsidP="00FB1467">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75600F91" w14:textId="77777777" w:rsidR="00A8221D" w:rsidRPr="00B55E3E" w:rsidRDefault="00A8221D" w:rsidP="00FB1467">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Pr="00B55E3E">
              <w:rPr>
                <w:rFonts w:cs="Arial"/>
                <w:szCs w:val="22"/>
                <w:lang w:eastAsia="sv-SE"/>
              </w:rPr>
              <w:t xml:space="preserve"> The network only configures </w:t>
            </w:r>
            <w:r w:rsidRPr="00B55E3E">
              <w:rPr>
                <w:rFonts w:cs="Arial"/>
                <w:i/>
                <w:iCs/>
                <w:szCs w:val="22"/>
                <w:lang w:eastAsia="sv-SE"/>
              </w:rPr>
              <w:t>formatExt-v17xx</w:t>
            </w:r>
            <w:r w:rsidRPr="00B55E3E">
              <w:rPr>
                <w:rFonts w:cs="Arial"/>
                <w:szCs w:val="22"/>
                <w:lang w:eastAsia="sv-SE"/>
              </w:rPr>
              <w:t xml:space="preserve"> when format is set to </w:t>
            </w:r>
            <w:r w:rsidRPr="00B55E3E">
              <w:rPr>
                <w:rFonts w:cs="Arial"/>
                <w:i/>
                <w:iCs/>
                <w:szCs w:val="22"/>
                <w:lang w:eastAsia="sv-SE"/>
              </w:rPr>
              <w:t>format0</w:t>
            </w:r>
            <w:r w:rsidRPr="00B55E3E">
              <w:rPr>
                <w:rFonts w:cs="Arial"/>
                <w:szCs w:val="22"/>
                <w:lang w:eastAsia="sv-SE"/>
              </w:rPr>
              <w:t xml:space="preserve">, </w:t>
            </w:r>
            <w:r w:rsidRPr="00B55E3E">
              <w:rPr>
                <w:rFonts w:cs="Arial"/>
                <w:i/>
                <w:iCs/>
                <w:szCs w:val="22"/>
                <w:lang w:eastAsia="sv-SE"/>
              </w:rPr>
              <w:t>format1</w:t>
            </w:r>
            <w:r w:rsidRPr="00B55E3E">
              <w:rPr>
                <w:rFonts w:cs="Arial"/>
                <w:szCs w:val="22"/>
                <w:lang w:eastAsia="sv-SE"/>
              </w:rPr>
              <w:t xml:space="preserve"> or </w:t>
            </w:r>
            <w:r w:rsidRPr="00B55E3E">
              <w:rPr>
                <w:rFonts w:cs="Arial"/>
                <w:i/>
                <w:iCs/>
                <w:szCs w:val="22"/>
                <w:lang w:eastAsia="sv-SE"/>
              </w:rPr>
              <w:t>format4</w:t>
            </w:r>
            <w:r w:rsidRPr="00B55E3E">
              <w:rPr>
                <w:rFonts w:cs="Arial"/>
                <w:szCs w:val="22"/>
                <w:lang w:eastAsia="sv-SE"/>
              </w:rPr>
              <w:t>.</w:t>
            </w:r>
          </w:p>
        </w:tc>
      </w:tr>
      <w:tr w:rsidR="00A8221D" w:rsidRPr="00B55E3E" w14:paraId="55ACC3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2C350" w14:textId="77777777" w:rsidR="00A8221D" w:rsidRPr="00B55E3E" w:rsidRDefault="00A8221D" w:rsidP="00FB1467">
            <w:pPr>
              <w:pStyle w:val="TAL"/>
              <w:rPr>
                <w:szCs w:val="22"/>
                <w:lang w:eastAsia="sv-SE"/>
              </w:rPr>
            </w:pPr>
            <w:r w:rsidRPr="00B55E3E">
              <w:rPr>
                <w:b/>
                <w:i/>
                <w:szCs w:val="22"/>
                <w:lang w:eastAsia="sv-SE"/>
              </w:rPr>
              <w:t>interlace0</w:t>
            </w:r>
          </w:p>
          <w:p w14:paraId="4A9BCA4D" w14:textId="77777777" w:rsidR="00A8221D" w:rsidRPr="00B55E3E" w:rsidRDefault="00A8221D" w:rsidP="00FB1467">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A8221D" w:rsidRPr="00B55E3E" w14:paraId="4D8001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C33305" w14:textId="77777777" w:rsidR="00A8221D" w:rsidRPr="00B55E3E" w:rsidRDefault="00A8221D" w:rsidP="00FB1467">
            <w:pPr>
              <w:pStyle w:val="TAL"/>
              <w:rPr>
                <w:szCs w:val="22"/>
                <w:lang w:eastAsia="sv-SE"/>
              </w:rPr>
            </w:pPr>
            <w:r w:rsidRPr="00B55E3E">
              <w:rPr>
                <w:b/>
                <w:i/>
                <w:szCs w:val="22"/>
                <w:lang w:eastAsia="sv-SE"/>
              </w:rPr>
              <w:t>interlace1</w:t>
            </w:r>
          </w:p>
          <w:p w14:paraId="5E891F3B" w14:textId="77777777" w:rsidR="00A8221D" w:rsidRPr="00B55E3E" w:rsidRDefault="00A8221D" w:rsidP="00FB1467">
            <w:pPr>
              <w:pStyle w:val="TAL"/>
              <w:rPr>
                <w:b/>
                <w:i/>
                <w:szCs w:val="22"/>
                <w:lang w:eastAsia="sv-SE"/>
              </w:rPr>
            </w:pPr>
            <w:r w:rsidRPr="00B55E3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A8221D" w:rsidRPr="00B55E3E" w14:paraId="257B93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B95CDC" w14:textId="77777777" w:rsidR="00A8221D" w:rsidRPr="00B55E3E" w:rsidRDefault="00A8221D" w:rsidP="00FB1467">
            <w:pPr>
              <w:pStyle w:val="TAL"/>
              <w:rPr>
                <w:b/>
                <w:bCs/>
                <w:i/>
                <w:iCs/>
                <w:lang w:eastAsia="sv-SE"/>
              </w:rPr>
            </w:pPr>
            <w:r w:rsidRPr="00B55E3E">
              <w:rPr>
                <w:b/>
                <w:bCs/>
                <w:i/>
                <w:iCs/>
                <w:lang w:eastAsia="sv-SE"/>
              </w:rPr>
              <w:t>intraSlotFrequencyHopping</w:t>
            </w:r>
          </w:p>
          <w:p w14:paraId="5C2C2B07" w14:textId="77777777" w:rsidR="00A8221D" w:rsidRPr="00B55E3E" w:rsidRDefault="00A8221D" w:rsidP="00FB1467">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8221D" w:rsidRPr="00B55E3E" w14:paraId="1619DDA7" w14:textId="77777777" w:rsidTr="00FB1467">
        <w:tc>
          <w:tcPr>
            <w:tcW w:w="14173" w:type="dxa"/>
            <w:tcBorders>
              <w:top w:val="single" w:sz="4" w:space="0" w:color="auto"/>
              <w:left w:val="single" w:sz="4" w:space="0" w:color="auto"/>
              <w:bottom w:val="single" w:sz="4" w:space="0" w:color="auto"/>
              <w:right w:val="single" w:sz="4" w:space="0" w:color="auto"/>
            </w:tcBorders>
          </w:tcPr>
          <w:p w14:paraId="10E39951" w14:textId="77777777" w:rsidR="00A8221D" w:rsidRPr="00B55E3E" w:rsidRDefault="00A8221D" w:rsidP="00FB1467">
            <w:pPr>
              <w:pStyle w:val="TAL"/>
              <w:rPr>
                <w:b/>
                <w:bCs/>
                <w:i/>
                <w:iCs/>
                <w:lang w:eastAsia="sv-SE"/>
              </w:rPr>
            </w:pPr>
            <w:r w:rsidRPr="00B55E3E">
              <w:rPr>
                <w:b/>
                <w:bCs/>
                <w:i/>
                <w:iCs/>
                <w:lang w:eastAsia="sv-SE"/>
              </w:rPr>
              <w:t>nrofPRBs</w:t>
            </w:r>
          </w:p>
          <w:p w14:paraId="067D75B9" w14:textId="77777777" w:rsidR="00A8221D" w:rsidRPr="00B55E3E" w:rsidRDefault="00A8221D" w:rsidP="00FB1467">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A8221D" w:rsidRPr="00B55E3E" w14:paraId="5FD18C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58FFEB" w14:textId="77777777" w:rsidR="00A8221D" w:rsidRPr="00B55E3E" w:rsidRDefault="00A8221D" w:rsidP="00FB1467">
            <w:pPr>
              <w:pStyle w:val="TAL"/>
              <w:rPr>
                <w:szCs w:val="22"/>
                <w:lang w:eastAsia="sv-SE"/>
              </w:rPr>
            </w:pPr>
            <w:r w:rsidRPr="00B55E3E">
              <w:rPr>
                <w:b/>
                <w:i/>
                <w:szCs w:val="22"/>
                <w:lang w:eastAsia="sv-SE"/>
              </w:rPr>
              <w:t>occ-Index</w:t>
            </w:r>
          </w:p>
          <w:p w14:paraId="665ED9AC" w14:textId="77777777" w:rsidR="00A8221D" w:rsidRPr="00B55E3E" w:rsidRDefault="00A8221D" w:rsidP="00FB1467">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Pr="00B55E3E">
              <w:rPr>
                <w:szCs w:val="22"/>
                <w:lang w:eastAsia="sv-SE"/>
              </w:rPr>
              <w:t xml:space="preserve">applicable when </w:t>
            </w:r>
            <w:r w:rsidRPr="00B55E3E">
              <w:rPr>
                <w:i/>
                <w:szCs w:val="22"/>
                <w:lang w:eastAsia="sv-SE"/>
              </w:rPr>
              <w:t>useInterlacePUCCH-PUSCH-16</w:t>
            </w:r>
            <w:r w:rsidRPr="00B55E3E">
              <w:rPr>
                <w:szCs w:val="22"/>
                <w:lang w:eastAsia="sv-SE"/>
              </w:rPr>
              <w:t xml:space="preserve"> is configured.</w:t>
            </w:r>
          </w:p>
        </w:tc>
      </w:tr>
      <w:tr w:rsidR="00A8221D" w:rsidRPr="00B55E3E" w14:paraId="75581D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0F9A7A" w14:textId="77777777" w:rsidR="00A8221D" w:rsidRPr="00B55E3E" w:rsidRDefault="00A8221D" w:rsidP="00FB1467">
            <w:pPr>
              <w:pStyle w:val="TAL"/>
              <w:rPr>
                <w:szCs w:val="22"/>
                <w:lang w:eastAsia="sv-SE"/>
              </w:rPr>
            </w:pPr>
            <w:r w:rsidRPr="00B55E3E">
              <w:rPr>
                <w:b/>
                <w:i/>
                <w:szCs w:val="22"/>
                <w:lang w:eastAsia="sv-SE"/>
              </w:rPr>
              <w:t>occ-Length</w:t>
            </w:r>
          </w:p>
          <w:p w14:paraId="42A5FFEE" w14:textId="77777777" w:rsidR="00A8221D" w:rsidRPr="00B55E3E" w:rsidRDefault="00A8221D" w:rsidP="00FB1467">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This field is a</w:t>
            </w:r>
            <w:r w:rsidRPr="00B55E3E">
              <w:rPr>
                <w:szCs w:val="22"/>
                <w:lang w:eastAsia="sv-SE"/>
              </w:rPr>
              <w:t xml:space="preserve">pplicable when </w:t>
            </w:r>
            <w:r w:rsidRPr="00B55E3E">
              <w:rPr>
                <w:i/>
                <w:szCs w:val="22"/>
                <w:lang w:eastAsia="sv-SE"/>
              </w:rPr>
              <w:t>useInterlacePUCCH-PUSCH-16</w:t>
            </w:r>
            <w:r w:rsidRPr="00B55E3E">
              <w:rPr>
                <w:szCs w:val="22"/>
                <w:lang w:eastAsia="sv-SE"/>
              </w:rPr>
              <w:t xml:space="preserve"> is configured.</w:t>
            </w:r>
          </w:p>
        </w:tc>
      </w:tr>
      <w:tr w:rsidR="00A8221D" w:rsidRPr="00B55E3E" w14:paraId="5006FD69" w14:textId="77777777" w:rsidTr="00FB1467">
        <w:tc>
          <w:tcPr>
            <w:tcW w:w="14173" w:type="dxa"/>
            <w:tcBorders>
              <w:top w:val="single" w:sz="4" w:space="0" w:color="auto"/>
              <w:left w:val="single" w:sz="4" w:space="0" w:color="auto"/>
              <w:bottom w:val="single" w:sz="4" w:space="0" w:color="auto"/>
              <w:right w:val="single" w:sz="4" w:space="0" w:color="auto"/>
            </w:tcBorders>
          </w:tcPr>
          <w:p w14:paraId="506FF796" w14:textId="77777777" w:rsidR="00A8221D" w:rsidRPr="00B55E3E" w:rsidRDefault="00A8221D" w:rsidP="00FB1467">
            <w:pPr>
              <w:pStyle w:val="TAL"/>
              <w:rPr>
                <w:bCs/>
                <w:iCs/>
                <w:lang w:eastAsia="sv-SE"/>
              </w:rPr>
            </w:pPr>
            <w:r w:rsidRPr="00B55E3E">
              <w:rPr>
                <w:b/>
                <w:bCs/>
                <w:i/>
                <w:iCs/>
                <w:lang w:eastAsia="sv-SE"/>
              </w:rPr>
              <w:t>pucch-RepetitionNrofSlots</w:t>
            </w:r>
          </w:p>
          <w:p w14:paraId="727A11BA" w14:textId="77777777" w:rsidR="00A8221D" w:rsidRPr="00B55E3E" w:rsidRDefault="00A8221D" w:rsidP="00FB1467">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A8221D" w:rsidRPr="00B55E3E" w14:paraId="6FEDC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49444" w14:textId="77777777" w:rsidR="00A8221D" w:rsidRPr="00B55E3E" w:rsidRDefault="00A8221D" w:rsidP="00FB1467">
            <w:pPr>
              <w:pStyle w:val="TAL"/>
              <w:rPr>
                <w:bCs/>
                <w:iCs/>
                <w:lang w:eastAsia="sv-SE"/>
              </w:rPr>
            </w:pPr>
            <w:r w:rsidRPr="00B55E3E">
              <w:rPr>
                <w:b/>
                <w:bCs/>
                <w:i/>
                <w:iCs/>
                <w:lang w:eastAsia="sv-SE"/>
              </w:rPr>
              <w:t>pucch-ResourceId</w:t>
            </w:r>
          </w:p>
          <w:p w14:paraId="7728B67D" w14:textId="77777777" w:rsidR="00A8221D" w:rsidRPr="00B55E3E" w:rsidRDefault="00A8221D" w:rsidP="00FB1467">
            <w:pPr>
              <w:pStyle w:val="TAL"/>
              <w:rPr>
                <w:bCs/>
                <w:iCs/>
                <w:lang w:eastAsia="sv-SE"/>
              </w:rPr>
            </w:pPr>
            <w:r w:rsidRPr="00B55E3E">
              <w:rPr>
                <w:bCs/>
                <w:iCs/>
                <w:lang w:eastAsia="sv-SE"/>
              </w:rPr>
              <w:t>Identifier of the PUCCH resource.</w:t>
            </w:r>
          </w:p>
        </w:tc>
      </w:tr>
      <w:tr w:rsidR="00A8221D" w:rsidRPr="00B55E3E" w14:paraId="113A1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59030" w14:textId="77777777" w:rsidR="00A8221D" w:rsidRPr="00B55E3E" w:rsidRDefault="00A8221D" w:rsidP="00FB1467">
            <w:pPr>
              <w:pStyle w:val="TAL"/>
              <w:rPr>
                <w:b/>
                <w:bCs/>
                <w:i/>
                <w:iCs/>
                <w:lang w:eastAsia="sv-SE"/>
              </w:rPr>
            </w:pPr>
            <w:r w:rsidRPr="00B55E3E">
              <w:rPr>
                <w:b/>
                <w:bCs/>
                <w:i/>
                <w:iCs/>
                <w:lang w:eastAsia="sv-SE"/>
              </w:rPr>
              <w:t>secondHopPRB</w:t>
            </w:r>
          </w:p>
          <w:p w14:paraId="29392B2D" w14:textId="77777777" w:rsidR="00A8221D" w:rsidRPr="00B55E3E" w:rsidRDefault="00A8221D" w:rsidP="00FB1467">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7CA414D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0E549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BF59D0" w14:textId="77777777" w:rsidR="00A8221D" w:rsidRPr="00B55E3E" w:rsidRDefault="00A8221D" w:rsidP="00FB1467">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A8221D" w:rsidRPr="00B55E3E" w14:paraId="3A9E4A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518F8B" w14:textId="77777777" w:rsidR="00A8221D" w:rsidRPr="00B55E3E" w:rsidRDefault="00A8221D" w:rsidP="00FB1467">
            <w:pPr>
              <w:pStyle w:val="TAL"/>
              <w:rPr>
                <w:szCs w:val="22"/>
                <w:lang w:eastAsia="sv-SE"/>
              </w:rPr>
            </w:pPr>
            <w:r w:rsidRPr="00B55E3E">
              <w:rPr>
                <w:b/>
                <w:i/>
                <w:szCs w:val="22"/>
                <w:lang w:eastAsia="sv-SE"/>
              </w:rPr>
              <w:t>maxPayloadSize</w:t>
            </w:r>
          </w:p>
          <w:p w14:paraId="7EFC92F2" w14:textId="77777777" w:rsidR="00A8221D" w:rsidRPr="00B55E3E" w:rsidRDefault="00A8221D" w:rsidP="00FB1467">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8221D" w:rsidRPr="00B55E3E" w14:paraId="3B28EC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A64C8A" w14:textId="77777777" w:rsidR="00A8221D" w:rsidRPr="00B55E3E" w:rsidRDefault="00A8221D" w:rsidP="00FB1467">
            <w:pPr>
              <w:pStyle w:val="TAL"/>
              <w:rPr>
                <w:szCs w:val="22"/>
                <w:lang w:eastAsia="sv-SE"/>
              </w:rPr>
            </w:pPr>
            <w:r w:rsidRPr="00B55E3E">
              <w:rPr>
                <w:b/>
                <w:i/>
                <w:szCs w:val="22"/>
                <w:lang w:eastAsia="sv-SE"/>
              </w:rPr>
              <w:t>resourceList</w:t>
            </w:r>
          </w:p>
          <w:p w14:paraId="37D32B17" w14:textId="77777777" w:rsidR="00A8221D" w:rsidRPr="00B55E3E" w:rsidRDefault="00A8221D" w:rsidP="00FB1467">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2C12EBFE" w14:textId="77777777" w:rsidR="00A8221D" w:rsidRPr="00B55E3E" w:rsidRDefault="00A8221D" w:rsidP="00A8221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8221D" w:rsidRPr="00B55E3E" w14:paraId="246FF2CA" w14:textId="77777777" w:rsidTr="00FB146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CF43AB9" w14:textId="77777777" w:rsidR="00A8221D" w:rsidRPr="00B55E3E" w:rsidRDefault="00A8221D" w:rsidP="00FB1467">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7DC809" w14:textId="77777777" w:rsidR="00A8221D" w:rsidRPr="00B55E3E" w:rsidRDefault="00A8221D" w:rsidP="00FB1467">
            <w:pPr>
              <w:pStyle w:val="TAH"/>
              <w:rPr>
                <w:lang w:eastAsia="sv-SE"/>
              </w:rPr>
            </w:pPr>
            <w:r w:rsidRPr="00B55E3E">
              <w:rPr>
                <w:lang w:eastAsia="sv-SE"/>
              </w:rPr>
              <w:t>Explanation</w:t>
            </w:r>
          </w:p>
        </w:tc>
      </w:tr>
      <w:tr w:rsidR="00A8221D" w:rsidRPr="00B55E3E" w14:paraId="5817CD43" w14:textId="77777777" w:rsidTr="00FB1467">
        <w:trPr>
          <w:trHeight w:val="415"/>
        </w:trPr>
        <w:tc>
          <w:tcPr>
            <w:tcW w:w="4023" w:type="dxa"/>
            <w:tcBorders>
              <w:top w:val="single" w:sz="4" w:space="0" w:color="auto"/>
              <w:left w:val="single" w:sz="4" w:space="0" w:color="auto"/>
              <w:bottom w:val="single" w:sz="4" w:space="0" w:color="auto"/>
              <w:right w:val="single" w:sz="4" w:space="0" w:color="auto"/>
            </w:tcBorders>
            <w:hideMark/>
          </w:tcPr>
          <w:p w14:paraId="75C1EA0C" w14:textId="77777777" w:rsidR="00A8221D" w:rsidRPr="00B55E3E" w:rsidRDefault="00A8221D" w:rsidP="00FB1467">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B3CD72E"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242A5D1B" w14:textId="77777777" w:rsidR="00A8221D" w:rsidRPr="00B55E3E" w:rsidRDefault="00A8221D" w:rsidP="00A8221D"/>
    <w:p w14:paraId="08429F84" w14:textId="77777777" w:rsidR="00A8221D" w:rsidRPr="00B55E3E" w:rsidRDefault="00A8221D" w:rsidP="00A8221D">
      <w:pPr>
        <w:pStyle w:val="Heading4"/>
      </w:pPr>
      <w:bookmarkStart w:id="1725" w:name="_Toc60777315"/>
      <w:bookmarkStart w:id="1726" w:name="_Toc115429139"/>
      <w:bookmarkEnd w:id="1724"/>
      <w:r w:rsidRPr="00B55E3E">
        <w:t>–</w:t>
      </w:r>
      <w:r w:rsidRPr="00B55E3E">
        <w:tab/>
      </w:r>
      <w:r w:rsidRPr="00B55E3E">
        <w:rPr>
          <w:i/>
        </w:rPr>
        <w:t>PUCCH-ConfigCommon</w:t>
      </w:r>
      <w:bookmarkEnd w:id="1725"/>
      <w:bookmarkEnd w:id="1726"/>
    </w:p>
    <w:p w14:paraId="7EEE4219" w14:textId="77777777" w:rsidR="00A8221D" w:rsidRPr="00B55E3E" w:rsidRDefault="00A8221D" w:rsidP="00A8221D">
      <w:r w:rsidRPr="00B55E3E">
        <w:t xml:space="preserve">The IE </w:t>
      </w:r>
      <w:r w:rsidRPr="00B55E3E">
        <w:rPr>
          <w:i/>
        </w:rPr>
        <w:t xml:space="preserve">PUCCH-ConfigCommon </w:t>
      </w:r>
      <w:r w:rsidRPr="00B55E3E">
        <w:t>is used to configure the cell specific PUCCH parameters.</w:t>
      </w:r>
    </w:p>
    <w:p w14:paraId="156AAD4C" w14:textId="77777777" w:rsidR="00A8221D" w:rsidRPr="00B55E3E" w:rsidRDefault="00A8221D" w:rsidP="00A8221D">
      <w:pPr>
        <w:pStyle w:val="TH"/>
      </w:pPr>
      <w:r w:rsidRPr="00B55E3E">
        <w:rPr>
          <w:bCs/>
          <w:i/>
          <w:iCs/>
        </w:rPr>
        <w:t xml:space="preserve">PUCCH-ConfigCommon </w:t>
      </w:r>
      <w:r w:rsidRPr="00B55E3E">
        <w:t>information element</w:t>
      </w:r>
    </w:p>
    <w:p w14:paraId="38870BF6" w14:textId="77777777" w:rsidR="00A8221D" w:rsidRPr="00B55E3E" w:rsidRDefault="00A8221D" w:rsidP="00A8221D">
      <w:pPr>
        <w:pStyle w:val="PL"/>
        <w:rPr>
          <w:color w:val="808080"/>
        </w:rPr>
      </w:pPr>
      <w:r w:rsidRPr="00B55E3E">
        <w:rPr>
          <w:color w:val="808080"/>
        </w:rPr>
        <w:t>-- ASN1START</w:t>
      </w:r>
    </w:p>
    <w:p w14:paraId="2FE29D8E" w14:textId="77777777" w:rsidR="00A8221D" w:rsidRPr="00B55E3E" w:rsidRDefault="00A8221D" w:rsidP="00A8221D">
      <w:pPr>
        <w:pStyle w:val="PL"/>
        <w:rPr>
          <w:color w:val="808080"/>
        </w:rPr>
      </w:pPr>
      <w:r w:rsidRPr="00B55E3E">
        <w:rPr>
          <w:color w:val="808080"/>
        </w:rPr>
        <w:t>-- TAG-PUCCH-CONFIGCOMMON-START</w:t>
      </w:r>
    </w:p>
    <w:p w14:paraId="23C32B7A" w14:textId="77777777" w:rsidR="00A8221D" w:rsidRPr="00B55E3E" w:rsidRDefault="00A8221D" w:rsidP="00A8221D">
      <w:pPr>
        <w:pStyle w:val="PL"/>
      </w:pPr>
    </w:p>
    <w:p w14:paraId="1167A776" w14:textId="77777777" w:rsidR="00A8221D" w:rsidRPr="00B55E3E" w:rsidRDefault="00A8221D" w:rsidP="00A8221D">
      <w:pPr>
        <w:pStyle w:val="PL"/>
      </w:pPr>
      <w:r w:rsidRPr="00B55E3E">
        <w:t xml:space="preserve">PUCCH-ConfigCommon ::=              </w:t>
      </w:r>
      <w:r w:rsidRPr="00B55E3E">
        <w:rPr>
          <w:color w:val="993366"/>
        </w:rPr>
        <w:t>SEQUENCE</w:t>
      </w:r>
      <w:r w:rsidRPr="00B55E3E">
        <w:t xml:space="preserve"> {</w:t>
      </w:r>
    </w:p>
    <w:p w14:paraId="50901FED" w14:textId="77777777" w:rsidR="00A8221D" w:rsidRPr="00B55E3E" w:rsidRDefault="00A8221D" w:rsidP="00A8221D">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44259A91" w14:textId="77777777" w:rsidR="00A8221D" w:rsidRPr="00B55E3E" w:rsidRDefault="00A8221D" w:rsidP="00A8221D">
      <w:pPr>
        <w:pStyle w:val="PL"/>
      </w:pPr>
      <w:r w:rsidRPr="00B55E3E">
        <w:t xml:space="preserve">    pucch-GroupHopping                  </w:t>
      </w:r>
      <w:r w:rsidRPr="00B55E3E">
        <w:rPr>
          <w:color w:val="993366"/>
        </w:rPr>
        <w:t>ENUMERATED</w:t>
      </w:r>
      <w:r w:rsidRPr="00B55E3E">
        <w:t xml:space="preserve"> { neither, enable, disable },</w:t>
      </w:r>
    </w:p>
    <w:p w14:paraId="71A793D9" w14:textId="77777777" w:rsidR="00A8221D" w:rsidRPr="00B55E3E" w:rsidRDefault="00A8221D" w:rsidP="00A8221D">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DFF09B" w14:textId="77777777" w:rsidR="00A8221D" w:rsidRPr="00B55E3E" w:rsidRDefault="00A8221D" w:rsidP="00A8221D">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E1E3F0D" w14:textId="77777777" w:rsidR="00A8221D" w:rsidRPr="00B55E3E" w:rsidRDefault="00A8221D" w:rsidP="00A8221D">
      <w:pPr>
        <w:pStyle w:val="PL"/>
      </w:pPr>
      <w:r w:rsidRPr="00B55E3E">
        <w:t xml:space="preserve">    ...,</w:t>
      </w:r>
    </w:p>
    <w:p w14:paraId="4965C045" w14:textId="77777777" w:rsidR="00A8221D" w:rsidRPr="00B55E3E" w:rsidRDefault="00A8221D" w:rsidP="00A8221D">
      <w:pPr>
        <w:pStyle w:val="PL"/>
      </w:pPr>
      <w:r w:rsidRPr="00B55E3E">
        <w:t xml:space="preserve">    [[</w:t>
      </w:r>
    </w:p>
    <w:p w14:paraId="5F8DFC25" w14:textId="77777777" w:rsidR="00A8221D" w:rsidRPr="00B55E3E" w:rsidRDefault="00A8221D" w:rsidP="00A8221D">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650EF28D" w14:textId="77777777" w:rsidR="00A8221D" w:rsidRPr="00B55E3E" w:rsidRDefault="00A8221D" w:rsidP="00A8221D">
      <w:pPr>
        <w:pStyle w:val="PL"/>
        <w:rPr>
          <w:color w:val="808080"/>
        </w:rPr>
      </w:pPr>
      <w:r w:rsidRPr="00B55E3E">
        <w:t xml:space="preserve">    intra-SlotFH-r17                    </w:t>
      </w:r>
      <w:r w:rsidRPr="00B55E3E">
        <w:rPr>
          <w:color w:val="993366"/>
        </w:rPr>
        <w:t>ENUMERATED</w:t>
      </w:r>
      <w:r w:rsidRPr="00B55E3E">
        <w:t xml:space="preserve"> {fromLowerEdge, fromUpperEdge}            </w:t>
      </w:r>
      <w:r w:rsidRPr="00B55E3E">
        <w:rPr>
          <w:color w:val="993366"/>
        </w:rPr>
        <w:t>OPTIONAL</w:t>
      </w:r>
      <w:r w:rsidRPr="00B55E3E">
        <w:t xml:space="preserve">,   </w:t>
      </w:r>
      <w:r w:rsidRPr="00B55E3E">
        <w:rPr>
          <w:color w:val="808080"/>
        </w:rPr>
        <w:t>-- Need R</w:t>
      </w:r>
    </w:p>
    <w:p w14:paraId="097C06A2" w14:textId="77777777" w:rsidR="00A8221D" w:rsidRPr="00B55E3E" w:rsidRDefault="00A8221D" w:rsidP="00A8221D">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RedCap</w:t>
      </w:r>
    </w:p>
    <w:p w14:paraId="76172E8B" w14:textId="77777777" w:rsidR="00A8221D" w:rsidRPr="00B55E3E" w:rsidRDefault="00A8221D" w:rsidP="00A8221D">
      <w:pPr>
        <w:pStyle w:val="PL"/>
        <w:rPr>
          <w:color w:val="808080"/>
        </w:rPr>
      </w:pPr>
      <w:r w:rsidRPr="00B55E3E">
        <w:t xml:space="preserve">    additionalPRBOffset-r17                 </w:t>
      </w:r>
      <w:r w:rsidRPr="00B55E3E">
        <w:rPr>
          <w:color w:val="993366"/>
        </w:rPr>
        <w:t>ENUMERATED</w:t>
      </w:r>
      <w:r w:rsidRPr="00B55E3E">
        <w:t xml:space="preserve"> {n2, n3, n4, n6, n8, n9, n10, n12}        </w:t>
      </w:r>
      <w:r w:rsidRPr="00B55E3E">
        <w:rPr>
          <w:color w:val="993366"/>
        </w:rPr>
        <w:t>OPTIONAL</w:t>
      </w:r>
      <w:r w:rsidRPr="00B55E3E">
        <w:t xml:space="preserve">    </w:t>
      </w:r>
      <w:r w:rsidRPr="00B55E3E">
        <w:rPr>
          <w:color w:val="808080"/>
        </w:rPr>
        <w:t>-- Need S</w:t>
      </w:r>
    </w:p>
    <w:p w14:paraId="72618573" w14:textId="77777777" w:rsidR="00A8221D" w:rsidRPr="00B55E3E" w:rsidRDefault="00A8221D" w:rsidP="00A8221D">
      <w:pPr>
        <w:pStyle w:val="PL"/>
      </w:pPr>
      <w:r w:rsidRPr="00B55E3E">
        <w:t xml:space="preserve">    ]]</w:t>
      </w:r>
    </w:p>
    <w:p w14:paraId="22498FD4" w14:textId="77777777" w:rsidR="00A8221D" w:rsidRPr="00B55E3E" w:rsidRDefault="00A8221D" w:rsidP="00A8221D">
      <w:pPr>
        <w:pStyle w:val="PL"/>
      </w:pPr>
      <w:r w:rsidRPr="00B55E3E">
        <w:t>}</w:t>
      </w:r>
    </w:p>
    <w:p w14:paraId="7B1F8603" w14:textId="77777777" w:rsidR="00A8221D" w:rsidRPr="00B55E3E" w:rsidRDefault="00A8221D" w:rsidP="00A8221D">
      <w:pPr>
        <w:pStyle w:val="PL"/>
      </w:pPr>
    </w:p>
    <w:p w14:paraId="036524AB" w14:textId="77777777" w:rsidR="00A8221D" w:rsidRPr="00B55E3E" w:rsidRDefault="00A8221D" w:rsidP="00A8221D">
      <w:pPr>
        <w:pStyle w:val="PL"/>
        <w:rPr>
          <w:color w:val="808080"/>
        </w:rPr>
      </w:pPr>
      <w:r w:rsidRPr="00B55E3E">
        <w:rPr>
          <w:color w:val="808080"/>
        </w:rPr>
        <w:t>-- TAG-PUCCH-CONFIGCOMMON-STOP</w:t>
      </w:r>
    </w:p>
    <w:p w14:paraId="5A3C6619" w14:textId="77777777" w:rsidR="00A8221D" w:rsidRPr="00B55E3E" w:rsidRDefault="00A8221D" w:rsidP="00A8221D">
      <w:pPr>
        <w:pStyle w:val="PL"/>
        <w:rPr>
          <w:color w:val="808080"/>
        </w:rPr>
      </w:pPr>
      <w:r w:rsidRPr="00B55E3E">
        <w:rPr>
          <w:color w:val="808080"/>
        </w:rPr>
        <w:t>-- ASN1STOP</w:t>
      </w:r>
    </w:p>
    <w:p w14:paraId="5A25AC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F85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649330" w14:textId="77777777" w:rsidR="00A8221D" w:rsidRPr="00B55E3E" w:rsidRDefault="00A8221D" w:rsidP="00FB1467">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A8221D" w:rsidRPr="00B55E3E" w14:paraId="30C37319" w14:textId="77777777" w:rsidTr="00FB1467">
        <w:tc>
          <w:tcPr>
            <w:tcW w:w="14173" w:type="dxa"/>
            <w:tcBorders>
              <w:top w:val="single" w:sz="4" w:space="0" w:color="auto"/>
              <w:left w:val="single" w:sz="4" w:space="0" w:color="auto"/>
              <w:bottom w:val="single" w:sz="4" w:space="0" w:color="auto"/>
              <w:right w:val="single" w:sz="4" w:space="0" w:color="auto"/>
            </w:tcBorders>
          </w:tcPr>
          <w:p w14:paraId="2C629E3B" w14:textId="77777777" w:rsidR="00A8221D" w:rsidRPr="00B55E3E" w:rsidRDefault="00A8221D" w:rsidP="00FB1467">
            <w:pPr>
              <w:pStyle w:val="TAL"/>
              <w:rPr>
                <w:b/>
                <w:bCs/>
                <w:i/>
                <w:iCs/>
                <w:szCs w:val="22"/>
                <w:lang w:eastAsia="sv-SE"/>
              </w:rPr>
            </w:pPr>
            <w:r w:rsidRPr="00B55E3E">
              <w:rPr>
                <w:b/>
                <w:bCs/>
                <w:i/>
                <w:iCs/>
                <w:szCs w:val="22"/>
                <w:lang w:eastAsia="sv-SE"/>
              </w:rPr>
              <w:t>additionalPRBOffset</w:t>
            </w:r>
          </w:p>
          <w:p w14:paraId="5E5CFF85" w14:textId="77777777" w:rsidR="00A8221D" w:rsidRPr="00B55E3E" w:rsidRDefault="00A8221D" w:rsidP="00FB1467">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A8221D" w:rsidRPr="00B55E3E" w14:paraId="0546C8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3617E" w14:textId="77777777" w:rsidR="00A8221D" w:rsidRPr="00B55E3E" w:rsidRDefault="00A8221D" w:rsidP="00FB1467">
            <w:pPr>
              <w:pStyle w:val="TAL"/>
              <w:rPr>
                <w:szCs w:val="22"/>
                <w:lang w:eastAsia="sv-SE"/>
              </w:rPr>
            </w:pPr>
            <w:r w:rsidRPr="00B55E3E">
              <w:rPr>
                <w:b/>
                <w:i/>
                <w:szCs w:val="22"/>
                <w:lang w:eastAsia="sv-SE"/>
              </w:rPr>
              <w:t>hoppingId</w:t>
            </w:r>
          </w:p>
          <w:p w14:paraId="49600FB1" w14:textId="77777777" w:rsidR="00A8221D" w:rsidRPr="00B55E3E" w:rsidRDefault="00A8221D" w:rsidP="00FB1467">
            <w:pPr>
              <w:pStyle w:val="TAL"/>
              <w:rPr>
                <w:szCs w:val="22"/>
                <w:lang w:eastAsia="sv-SE"/>
              </w:rPr>
            </w:pPr>
            <w:r w:rsidRPr="00B55E3E">
              <w:rPr>
                <w:szCs w:val="22"/>
                <w:lang w:eastAsia="sv-SE"/>
              </w:rPr>
              <w:t>Cell-specific scrambling ID for group hopping and sequence hopping if enabled, see TS 38.211 [16], clause 6.3.2.2.</w:t>
            </w:r>
          </w:p>
        </w:tc>
      </w:tr>
      <w:tr w:rsidR="00A8221D" w:rsidRPr="00B55E3E" w14:paraId="38588F86" w14:textId="77777777" w:rsidTr="00FB1467">
        <w:tc>
          <w:tcPr>
            <w:tcW w:w="14173" w:type="dxa"/>
            <w:tcBorders>
              <w:top w:val="single" w:sz="4" w:space="0" w:color="auto"/>
              <w:left w:val="single" w:sz="4" w:space="0" w:color="auto"/>
              <w:bottom w:val="single" w:sz="4" w:space="0" w:color="auto"/>
              <w:right w:val="single" w:sz="4" w:space="0" w:color="auto"/>
            </w:tcBorders>
          </w:tcPr>
          <w:p w14:paraId="07950F79" w14:textId="77777777" w:rsidR="00A8221D" w:rsidRPr="00B55E3E" w:rsidRDefault="00A8221D" w:rsidP="00FB1467">
            <w:pPr>
              <w:pStyle w:val="TAL"/>
              <w:rPr>
                <w:b/>
                <w:i/>
                <w:szCs w:val="22"/>
                <w:lang w:eastAsia="sv-SE"/>
              </w:rPr>
            </w:pPr>
            <w:r w:rsidRPr="00B55E3E">
              <w:rPr>
                <w:b/>
                <w:i/>
                <w:szCs w:val="22"/>
                <w:lang w:eastAsia="sv-SE"/>
              </w:rPr>
              <w:t>intra-SlotFH-r17</w:t>
            </w:r>
          </w:p>
          <w:p w14:paraId="7C7F3D1E" w14:textId="77777777" w:rsidR="00A8221D" w:rsidRPr="00B55E3E" w:rsidRDefault="00A8221D" w:rsidP="00FB1467">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8221D" w:rsidRPr="00B55E3E" w14:paraId="2D2A7B7E" w14:textId="77777777" w:rsidTr="00FB1467">
        <w:tc>
          <w:tcPr>
            <w:tcW w:w="14173" w:type="dxa"/>
            <w:tcBorders>
              <w:top w:val="single" w:sz="4" w:space="0" w:color="auto"/>
              <w:left w:val="single" w:sz="4" w:space="0" w:color="auto"/>
              <w:bottom w:val="single" w:sz="4" w:space="0" w:color="auto"/>
              <w:right w:val="single" w:sz="4" w:space="0" w:color="auto"/>
            </w:tcBorders>
          </w:tcPr>
          <w:p w14:paraId="3886E99D" w14:textId="77777777" w:rsidR="00A8221D" w:rsidRPr="00B55E3E" w:rsidRDefault="00A8221D" w:rsidP="00FB1467">
            <w:pPr>
              <w:pStyle w:val="TAL"/>
              <w:rPr>
                <w:b/>
                <w:bCs/>
                <w:i/>
                <w:iCs/>
                <w:lang w:eastAsia="sv-SE"/>
              </w:rPr>
            </w:pPr>
            <w:r w:rsidRPr="00B55E3E">
              <w:rPr>
                <w:b/>
                <w:bCs/>
                <w:i/>
                <w:iCs/>
                <w:lang w:eastAsia="sv-SE"/>
              </w:rPr>
              <w:t>nrofPRBs</w:t>
            </w:r>
          </w:p>
          <w:p w14:paraId="2ABCEF06" w14:textId="77777777" w:rsidR="00A8221D" w:rsidRPr="00B55E3E" w:rsidRDefault="00A8221D" w:rsidP="00FB1467">
            <w:pPr>
              <w:pStyle w:val="TAL"/>
              <w:rPr>
                <w:lang w:eastAsia="sv-SE"/>
              </w:rPr>
            </w:pPr>
            <w:r w:rsidRPr="00B55E3E">
              <w:rPr>
                <w:lang w:eastAsia="sv-SE"/>
              </w:rPr>
              <w:t>Indicates the number of PRBs used per PUCCH resource for PUCCH format 0 and format 1 in FR2-2, see TS 38.213 [13], clause 9.2.1.</w:t>
            </w:r>
          </w:p>
        </w:tc>
      </w:tr>
      <w:tr w:rsidR="00A8221D" w:rsidRPr="00B55E3E" w14:paraId="5862A3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06119" w14:textId="77777777" w:rsidR="00A8221D" w:rsidRPr="00B55E3E" w:rsidRDefault="00A8221D" w:rsidP="00FB1467">
            <w:pPr>
              <w:pStyle w:val="TAL"/>
              <w:rPr>
                <w:szCs w:val="22"/>
                <w:lang w:eastAsia="sv-SE"/>
              </w:rPr>
            </w:pPr>
            <w:r w:rsidRPr="00B55E3E">
              <w:rPr>
                <w:b/>
                <w:i/>
                <w:szCs w:val="22"/>
                <w:lang w:eastAsia="sv-SE"/>
              </w:rPr>
              <w:t>p0-nominal</w:t>
            </w:r>
          </w:p>
          <w:p w14:paraId="4229CB22" w14:textId="77777777" w:rsidR="00A8221D" w:rsidRPr="00B55E3E" w:rsidRDefault="00A8221D" w:rsidP="00FB1467">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A8221D" w:rsidRPr="00B55E3E" w14:paraId="1294C3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152EEA" w14:textId="77777777" w:rsidR="00A8221D" w:rsidRPr="00B55E3E" w:rsidRDefault="00A8221D" w:rsidP="00FB1467">
            <w:pPr>
              <w:pStyle w:val="TAL"/>
              <w:rPr>
                <w:szCs w:val="22"/>
                <w:lang w:eastAsia="sv-SE"/>
              </w:rPr>
            </w:pPr>
            <w:r w:rsidRPr="00B55E3E">
              <w:rPr>
                <w:b/>
                <w:i/>
                <w:szCs w:val="22"/>
                <w:lang w:eastAsia="sv-SE"/>
              </w:rPr>
              <w:t>pucch-GroupHopping</w:t>
            </w:r>
          </w:p>
          <w:p w14:paraId="56B5AC03" w14:textId="77777777" w:rsidR="00A8221D" w:rsidRPr="00B55E3E" w:rsidRDefault="00A8221D" w:rsidP="00FB1467">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A8221D" w:rsidRPr="00B55E3E" w14:paraId="399148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2ADF5" w14:textId="77777777" w:rsidR="00A8221D" w:rsidRPr="00B55E3E" w:rsidRDefault="00A8221D" w:rsidP="00FB1467">
            <w:pPr>
              <w:pStyle w:val="TAL"/>
              <w:rPr>
                <w:szCs w:val="22"/>
                <w:lang w:eastAsia="sv-SE"/>
              </w:rPr>
            </w:pPr>
            <w:r w:rsidRPr="00B55E3E">
              <w:rPr>
                <w:b/>
                <w:i/>
                <w:szCs w:val="22"/>
                <w:lang w:eastAsia="sv-SE"/>
              </w:rPr>
              <w:t>pucch-ResourceCommon</w:t>
            </w:r>
          </w:p>
          <w:p w14:paraId="17A8960E" w14:textId="77777777" w:rsidR="00A8221D" w:rsidRPr="00B55E3E" w:rsidRDefault="00A8221D" w:rsidP="00FB1467">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A8221D" w:rsidRPr="00B55E3E" w14:paraId="64654BF3" w14:textId="77777777" w:rsidTr="00FB1467">
        <w:tc>
          <w:tcPr>
            <w:tcW w:w="14173" w:type="dxa"/>
            <w:tcBorders>
              <w:top w:val="single" w:sz="4" w:space="0" w:color="auto"/>
              <w:left w:val="single" w:sz="4" w:space="0" w:color="auto"/>
              <w:bottom w:val="single" w:sz="4" w:space="0" w:color="auto"/>
              <w:right w:val="single" w:sz="4" w:space="0" w:color="auto"/>
            </w:tcBorders>
          </w:tcPr>
          <w:p w14:paraId="15A70AD5" w14:textId="77777777" w:rsidR="00A8221D" w:rsidRPr="00B55E3E" w:rsidRDefault="00A8221D" w:rsidP="00FB1467">
            <w:pPr>
              <w:pStyle w:val="TAL"/>
              <w:rPr>
                <w:b/>
                <w:i/>
                <w:szCs w:val="22"/>
                <w:lang w:eastAsia="sv-SE"/>
              </w:rPr>
            </w:pPr>
            <w:r w:rsidRPr="00B55E3E">
              <w:rPr>
                <w:b/>
                <w:i/>
                <w:szCs w:val="22"/>
                <w:lang w:eastAsia="sv-SE"/>
              </w:rPr>
              <w:t>pucch-ResourceCommonRedCap</w:t>
            </w:r>
          </w:p>
          <w:p w14:paraId="44574E58" w14:textId="77777777" w:rsidR="00A8221D" w:rsidRPr="00B55E3E" w:rsidRDefault="00A8221D" w:rsidP="00FB1467">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1D1F9C2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8221D" w:rsidRPr="00B55E3E" w14:paraId="4D84DEE9"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60B5FC60" w14:textId="77777777" w:rsidR="00A8221D" w:rsidRPr="00B55E3E" w:rsidRDefault="00A8221D" w:rsidP="00FB1467">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409FCCE9"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3A17E9C4"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7D68696E" w14:textId="77777777" w:rsidR="00A8221D" w:rsidRPr="00B55E3E" w:rsidRDefault="00A8221D" w:rsidP="00FB1467">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9A1AA88" w14:textId="77777777" w:rsidR="00A8221D" w:rsidRPr="00B55E3E" w:rsidRDefault="00A8221D" w:rsidP="00FB1467">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 including the RedCap-specific initial uplink BWP, if configured.</w:t>
            </w:r>
          </w:p>
        </w:tc>
      </w:tr>
      <w:tr w:rsidR="00A8221D" w:rsidRPr="00B55E3E" w14:paraId="0BE9F11D"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426FCD2F" w14:textId="77777777" w:rsidR="00A8221D" w:rsidRPr="00B55E3E" w:rsidRDefault="00A8221D" w:rsidP="00FB1467">
            <w:pPr>
              <w:pStyle w:val="TAL"/>
              <w:rPr>
                <w:i/>
                <w:szCs w:val="22"/>
                <w:lang w:eastAsia="sv-SE"/>
              </w:rPr>
            </w:pPr>
            <w:r w:rsidRPr="00B55E3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61F5AC4" w14:textId="4721BF36" w:rsidR="00A8221D" w:rsidRPr="00B55E3E" w:rsidRDefault="00A8221D" w:rsidP="00FB146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1727" w:author="Pre RAN2#120 - Rapp" w:date="2022-11-01T12:01:00Z">
              <w:r w:rsidRPr="00B55E3E" w:rsidDel="001C7972">
                <w:rPr>
                  <w:szCs w:val="22"/>
                  <w:lang w:eastAsia="sv-SE"/>
                </w:rPr>
                <w:delText xml:space="preserve">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1728" w:author="Pre RAN2#120 - Rapp" w:date="2022-11-01T12:02:00Z">
              <w:r w:rsidR="001C7972" w:rsidRPr="00B55E3E">
                <w:rPr>
                  <w:szCs w:val="22"/>
                  <w:lang w:eastAsia="sv-SE"/>
                </w:rPr>
                <w:t xml:space="preserve"> It is absent in other BWPs.</w:t>
              </w:r>
            </w:ins>
          </w:p>
        </w:tc>
      </w:tr>
    </w:tbl>
    <w:p w14:paraId="28D3AC32" w14:textId="77777777" w:rsidR="00A8221D" w:rsidRPr="00B55E3E" w:rsidRDefault="00A8221D" w:rsidP="00A8221D"/>
    <w:p w14:paraId="5B81B8A7" w14:textId="77777777" w:rsidR="00A8221D" w:rsidRPr="00B55E3E" w:rsidRDefault="00A8221D" w:rsidP="00A8221D">
      <w:pPr>
        <w:pStyle w:val="Heading4"/>
      </w:pPr>
      <w:bookmarkStart w:id="1729" w:name="_Toc60777316"/>
      <w:bookmarkStart w:id="1730" w:name="_Toc115429140"/>
      <w:r w:rsidRPr="00B55E3E">
        <w:t>–</w:t>
      </w:r>
      <w:r w:rsidRPr="00B55E3E">
        <w:tab/>
      </w:r>
      <w:r w:rsidRPr="00B55E3E">
        <w:rPr>
          <w:i/>
          <w:iCs/>
          <w:lang w:eastAsia="x-none"/>
        </w:rPr>
        <w:t>PUCCH-ConfigurationList</w:t>
      </w:r>
      <w:bookmarkEnd w:id="1729"/>
      <w:bookmarkEnd w:id="1730"/>
    </w:p>
    <w:p w14:paraId="1A95CB3E" w14:textId="77777777" w:rsidR="00A8221D" w:rsidRPr="00B55E3E" w:rsidRDefault="00A8221D" w:rsidP="00A8221D">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7FA2C490" w14:textId="77777777" w:rsidR="00A8221D" w:rsidRPr="00B55E3E" w:rsidRDefault="00A8221D" w:rsidP="00A8221D">
      <w:pPr>
        <w:pStyle w:val="TH"/>
        <w:rPr>
          <w:b w:val="0"/>
        </w:rPr>
      </w:pPr>
      <w:r w:rsidRPr="00B55E3E">
        <w:lastRenderedPageBreak/>
        <w:t>PUCCH-ConfigurationList information element</w:t>
      </w:r>
    </w:p>
    <w:p w14:paraId="225BCD9D" w14:textId="77777777" w:rsidR="00A8221D" w:rsidRPr="00B55E3E" w:rsidRDefault="00A8221D" w:rsidP="00A8221D">
      <w:pPr>
        <w:pStyle w:val="PL"/>
        <w:rPr>
          <w:color w:val="808080"/>
        </w:rPr>
      </w:pPr>
      <w:r w:rsidRPr="00B55E3E">
        <w:rPr>
          <w:color w:val="808080"/>
        </w:rPr>
        <w:t>-- ASN1START</w:t>
      </w:r>
    </w:p>
    <w:p w14:paraId="36EBB8E8" w14:textId="77777777" w:rsidR="00A8221D" w:rsidRPr="00B55E3E" w:rsidRDefault="00A8221D" w:rsidP="00A8221D">
      <w:pPr>
        <w:pStyle w:val="PL"/>
        <w:rPr>
          <w:color w:val="808080"/>
        </w:rPr>
      </w:pPr>
      <w:r w:rsidRPr="00B55E3E">
        <w:rPr>
          <w:color w:val="808080"/>
        </w:rPr>
        <w:t>-- TAG-PUCCH-CONFIGURATIONLIST-START</w:t>
      </w:r>
    </w:p>
    <w:p w14:paraId="0C2170F4" w14:textId="77777777" w:rsidR="00A8221D" w:rsidRPr="00B55E3E" w:rsidRDefault="00A8221D" w:rsidP="00A8221D">
      <w:pPr>
        <w:pStyle w:val="PL"/>
      </w:pPr>
    </w:p>
    <w:p w14:paraId="79F6FDDB" w14:textId="77777777" w:rsidR="00A8221D" w:rsidRPr="00B55E3E" w:rsidRDefault="00A8221D" w:rsidP="00A8221D">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1375A3C3" w14:textId="77777777" w:rsidR="00A8221D" w:rsidRPr="00B55E3E" w:rsidRDefault="00A8221D" w:rsidP="00A8221D">
      <w:pPr>
        <w:pStyle w:val="PL"/>
      </w:pPr>
    </w:p>
    <w:p w14:paraId="23182438" w14:textId="77777777" w:rsidR="00A8221D" w:rsidRPr="00B55E3E" w:rsidRDefault="00A8221D" w:rsidP="00A8221D">
      <w:pPr>
        <w:pStyle w:val="PL"/>
        <w:rPr>
          <w:color w:val="808080"/>
        </w:rPr>
      </w:pPr>
      <w:r w:rsidRPr="00B55E3E">
        <w:rPr>
          <w:color w:val="808080"/>
        </w:rPr>
        <w:t>-- TAG-PUCCH-CONFIGURATIONLIST-STOP</w:t>
      </w:r>
    </w:p>
    <w:p w14:paraId="70322A8B" w14:textId="77777777" w:rsidR="00A8221D" w:rsidRPr="00B55E3E" w:rsidRDefault="00A8221D" w:rsidP="00A8221D">
      <w:pPr>
        <w:pStyle w:val="PL"/>
        <w:rPr>
          <w:color w:val="808080"/>
        </w:rPr>
      </w:pPr>
      <w:r w:rsidRPr="00B55E3E">
        <w:rPr>
          <w:color w:val="808080"/>
        </w:rPr>
        <w:t>-- ASN1STOP</w:t>
      </w:r>
    </w:p>
    <w:p w14:paraId="4F970B29" w14:textId="77777777" w:rsidR="00A8221D" w:rsidRPr="00B55E3E" w:rsidRDefault="00A8221D" w:rsidP="00A8221D"/>
    <w:p w14:paraId="7093F6B0" w14:textId="77777777" w:rsidR="00A8221D" w:rsidRPr="00B55E3E" w:rsidRDefault="00A8221D" w:rsidP="00A8221D">
      <w:pPr>
        <w:pStyle w:val="Heading4"/>
      </w:pPr>
      <w:bookmarkStart w:id="1731" w:name="_Toc60777317"/>
      <w:bookmarkStart w:id="1732" w:name="_Toc115429141"/>
      <w:r w:rsidRPr="00B55E3E">
        <w:t>–</w:t>
      </w:r>
      <w:r w:rsidRPr="00B55E3E">
        <w:tab/>
      </w:r>
      <w:r w:rsidRPr="00B55E3E">
        <w:rPr>
          <w:i/>
        </w:rPr>
        <w:t>PUCCH-PathlossReferenceRS-Id</w:t>
      </w:r>
      <w:bookmarkEnd w:id="1731"/>
      <w:bookmarkEnd w:id="1732"/>
    </w:p>
    <w:p w14:paraId="776BB31F" w14:textId="77777777" w:rsidR="00A8221D" w:rsidRPr="00B55E3E" w:rsidRDefault="00A8221D" w:rsidP="00A8221D">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79C3AFC2" w14:textId="77777777" w:rsidR="00A8221D" w:rsidRPr="00B55E3E" w:rsidRDefault="00A8221D" w:rsidP="00A8221D">
      <w:pPr>
        <w:pStyle w:val="TH"/>
      </w:pPr>
      <w:r w:rsidRPr="00B55E3E">
        <w:rPr>
          <w:i/>
        </w:rPr>
        <w:t>PUCCH-PathlossReferenceRS-Id</w:t>
      </w:r>
      <w:r w:rsidRPr="00B55E3E">
        <w:t xml:space="preserve"> information element</w:t>
      </w:r>
    </w:p>
    <w:p w14:paraId="633A9D49" w14:textId="77777777" w:rsidR="00A8221D" w:rsidRPr="00B55E3E" w:rsidRDefault="00A8221D" w:rsidP="00A8221D">
      <w:pPr>
        <w:pStyle w:val="PL"/>
        <w:rPr>
          <w:color w:val="808080"/>
        </w:rPr>
      </w:pPr>
      <w:r w:rsidRPr="00B55E3E">
        <w:rPr>
          <w:color w:val="808080"/>
        </w:rPr>
        <w:t>-- ASN1START</w:t>
      </w:r>
    </w:p>
    <w:p w14:paraId="5AB0E471" w14:textId="77777777" w:rsidR="00A8221D" w:rsidRPr="00B55E3E" w:rsidRDefault="00A8221D" w:rsidP="00A8221D">
      <w:pPr>
        <w:pStyle w:val="PL"/>
        <w:rPr>
          <w:color w:val="808080"/>
        </w:rPr>
      </w:pPr>
      <w:r w:rsidRPr="00B55E3E">
        <w:rPr>
          <w:color w:val="808080"/>
        </w:rPr>
        <w:t>-- TAG-PUCCH-PATHLOSSREFERENCERS-ID-START</w:t>
      </w:r>
    </w:p>
    <w:p w14:paraId="4F38A49B" w14:textId="77777777" w:rsidR="00A8221D" w:rsidRPr="00B55E3E" w:rsidRDefault="00A8221D" w:rsidP="00A8221D">
      <w:pPr>
        <w:pStyle w:val="PL"/>
      </w:pPr>
    </w:p>
    <w:p w14:paraId="4B0FBB2E" w14:textId="77777777" w:rsidR="00A8221D" w:rsidRPr="00B55E3E" w:rsidRDefault="00A8221D" w:rsidP="00A8221D">
      <w:pPr>
        <w:pStyle w:val="PL"/>
      </w:pPr>
      <w:r w:rsidRPr="00B55E3E">
        <w:t xml:space="preserve">PUCCH-PathlossReferenceRS-Id ::=            </w:t>
      </w:r>
      <w:r w:rsidRPr="00B55E3E">
        <w:rPr>
          <w:color w:val="993366"/>
        </w:rPr>
        <w:t>INTEGER</w:t>
      </w:r>
      <w:r w:rsidRPr="00B55E3E">
        <w:t xml:space="preserve"> (0..maxNrofPUCCH-PathlossReferenceRSs-1)</w:t>
      </w:r>
    </w:p>
    <w:p w14:paraId="358CAAA1" w14:textId="77777777" w:rsidR="00A8221D" w:rsidRPr="00B55E3E" w:rsidRDefault="00A8221D" w:rsidP="00A8221D">
      <w:pPr>
        <w:pStyle w:val="PL"/>
      </w:pPr>
    </w:p>
    <w:p w14:paraId="707AB0F0" w14:textId="77777777" w:rsidR="00A8221D" w:rsidRPr="00B55E3E" w:rsidRDefault="00A8221D" w:rsidP="00A8221D">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2DE2C7D9" w14:textId="77777777" w:rsidR="00A8221D" w:rsidRPr="00B55E3E" w:rsidRDefault="00A8221D" w:rsidP="00A8221D">
      <w:pPr>
        <w:pStyle w:val="PL"/>
      </w:pPr>
    </w:p>
    <w:p w14:paraId="70198F98" w14:textId="77777777" w:rsidR="00A8221D" w:rsidRPr="00B55E3E" w:rsidRDefault="00A8221D" w:rsidP="00A8221D">
      <w:pPr>
        <w:pStyle w:val="PL"/>
      </w:pPr>
      <w:r w:rsidRPr="00B55E3E">
        <w:t xml:space="preserve">PUCCH-PathlossReferenceRS-Id-r17 ::=        </w:t>
      </w:r>
      <w:r w:rsidRPr="00B55E3E">
        <w:rPr>
          <w:color w:val="993366"/>
        </w:rPr>
        <w:t>INTEGER</w:t>
      </w:r>
      <w:r w:rsidRPr="00B55E3E">
        <w:t xml:space="preserve"> (0..maxNrofPUCCH-PathlossReferenceRSs-1-r17)</w:t>
      </w:r>
    </w:p>
    <w:p w14:paraId="1FA6AA2A" w14:textId="77777777" w:rsidR="00A8221D" w:rsidRPr="00B55E3E" w:rsidRDefault="00A8221D" w:rsidP="00A8221D">
      <w:pPr>
        <w:pStyle w:val="PL"/>
      </w:pPr>
    </w:p>
    <w:p w14:paraId="57DACF1E" w14:textId="77777777" w:rsidR="00A8221D" w:rsidRPr="00B55E3E" w:rsidRDefault="00A8221D" w:rsidP="00A8221D">
      <w:pPr>
        <w:pStyle w:val="PL"/>
        <w:rPr>
          <w:color w:val="808080"/>
        </w:rPr>
      </w:pPr>
      <w:r w:rsidRPr="00B55E3E">
        <w:rPr>
          <w:color w:val="808080"/>
        </w:rPr>
        <w:t>-- TAG-PUCCH-PATHLOSSREFERENCERS-ID-STOP</w:t>
      </w:r>
    </w:p>
    <w:p w14:paraId="0048A524" w14:textId="77777777" w:rsidR="00A8221D" w:rsidRPr="00B55E3E" w:rsidRDefault="00A8221D" w:rsidP="00A8221D">
      <w:pPr>
        <w:pStyle w:val="PL"/>
        <w:rPr>
          <w:color w:val="808080"/>
        </w:rPr>
      </w:pPr>
      <w:r w:rsidRPr="00B55E3E">
        <w:rPr>
          <w:color w:val="808080"/>
        </w:rPr>
        <w:t>-- ASN1STOP</w:t>
      </w:r>
    </w:p>
    <w:p w14:paraId="7DF4177D" w14:textId="77777777" w:rsidR="00A8221D" w:rsidRPr="00B55E3E" w:rsidRDefault="00A8221D" w:rsidP="00A8221D"/>
    <w:p w14:paraId="18360635" w14:textId="77777777" w:rsidR="00A8221D" w:rsidRPr="00B55E3E" w:rsidRDefault="00A8221D" w:rsidP="00A8221D">
      <w:pPr>
        <w:pStyle w:val="Heading4"/>
      </w:pPr>
      <w:bookmarkStart w:id="1733" w:name="_Toc60777318"/>
      <w:bookmarkStart w:id="1734" w:name="_Toc115429142"/>
      <w:r w:rsidRPr="00B55E3E">
        <w:t>–</w:t>
      </w:r>
      <w:r w:rsidRPr="00B55E3E">
        <w:tab/>
      </w:r>
      <w:r w:rsidRPr="00B55E3E">
        <w:rPr>
          <w:i/>
        </w:rPr>
        <w:t>PUCCH-PowerControl</w:t>
      </w:r>
      <w:bookmarkEnd w:id="1733"/>
      <w:bookmarkEnd w:id="1734"/>
    </w:p>
    <w:p w14:paraId="6B98E16A" w14:textId="77777777" w:rsidR="00A8221D" w:rsidRPr="00B55E3E" w:rsidRDefault="00A8221D" w:rsidP="00A8221D">
      <w:r w:rsidRPr="00B55E3E">
        <w:t xml:space="preserve">The IE </w:t>
      </w:r>
      <w:r w:rsidRPr="00B55E3E">
        <w:rPr>
          <w:i/>
        </w:rPr>
        <w:t>PUCCH-PowerControl</w:t>
      </w:r>
      <w:r w:rsidRPr="00B55E3E">
        <w:t xml:space="preserve"> is used to configure UE-specific parameters for the power control of PUCCH.</w:t>
      </w:r>
    </w:p>
    <w:p w14:paraId="630C8841" w14:textId="77777777" w:rsidR="00A8221D" w:rsidRPr="00B55E3E" w:rsidRDefault="00A8221D" w:rsidP="00A8221D">
      <w:pPr>
        <w:pStyle w:val="TH"/>
      </w:pPr>
      <w:r w:rsidRPr="00B55E3E">
        <w:rPr>
          <w:i/>
        </w:rPr>
        <w:t>PUCCH-PowerControl</w:t>
      </w:r>
      <w:r w:rsidRPr="00B55E3E">
        <w:t xml:space="preserve"> information element</w:t>
      </w:r>
    </w:p>
    <w:p w14:paraId="72D4236A" w14:textId="77777777" w:rsidR="00A8221D" w:rsidRPr="00B55E3E" w:rsidRDefault="00A8221D" w:rsidP="00A8221D">
      <w:pPr>
        <w:pStyle w:val="PL"/>
        <w:rPr>
          <w:color w:val="808080"/>
        </w:rPr>
      </w:pPr>
      <w:r w:rsidRPr="00B55E3E">
        <w:rPr>
          <w:color w:val="808080"/>
        </w:rPr>
        <w:t>-- ASN1START</w:t>
      </w:r>
    </w:p>
    <w:p w14:paraId="4F5F98BC" w14:textId="77777777" w:rsidR="00A8221D" w:rsidRPr="00B55E3E" w:rsidRDefault="00A8221D" w:rsidP="00A8221D">
      <w:pPr>
        <w:pStyle w:val="PL"/>
        <w:rPr>
          <w:color w:val="808080"/>
        </w:rPr>
      </w:pPr>
      <w:r w:rsidRPr="00B55E3E">
        <w:rPr>
          <w:color w:val="808080"/>
        </w:rPr>
        <w:t>-- TAG-PUCCH-POWERCONTROL-START</w:t>
      </w:r>
    </w:p>
    <w:p w14:paraId="21734E9F" w14:textId="77777777" w:rsidR="00A8221D" w:rsidRPr="00B55E3E" w:rsidRDefault="00A8221D" w:rsidP="00A8221D">
      <w:pPr>
        <w:pStyle w:val="PL"/>
      </w:pPr>
      <w:r w:rsidRPr="00B55E3E">
        <w:t xml:space="preserve">PUCCH-PowerControl ::=              </w:t>
      </w:r>
      <w:r w:rsidRPr="00B55E3E">
        <w:rPr>
          <w:color w:val="993366"/>
        </w:rPr>
        <w:t>SEQUENCE</w:t>
      </w:r>
      <w:r w:rsidRPr="00B55E3E">
        <w:t xml:space="preserve"> {</w:t>
      </w:r>
    </w:p>
    <w:p w14:paraId="5F9BF9EF" w14:textId="77777777" w:rsidR="00A8221D" w:rsidRPr="00B55E3E" w:rsidRDefault="00A8221D" w:rsidP="00A8221D">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7DD02D4C" w14:textId="77777777" w:rsidR="00A8221D" w:rsidRPr="00B55E3E" w:rsidRDefault="00A8221D" w:rsidP="00A8221D">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3666B6E5" w14:textId="77777777" w:rsidR="00A8221D" w:rsidRPr="00B55E3E" w:rsidRDefault="00A8221D" w:rsidP="00A8221D">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1D833374" w14:textId="77777777" w:rsidR="00A8221D" w:rsidRPr="00B55E3E" w:rsidRDefault="00A8221D" w:rsidP="00A8221D">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D59AED3" w14:textId="77777777" w:rsidR="00A8221D" w:rsidRPr="00B55E3E" w:rsidRDefault="00A8221D" w:rsidP="00A8221D">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494ABA6" w14:textId="77777777" w:rsidR="00A8221D" w:rsidRPr="00B55E3E" w:rsidRDefault="00A8221D" w:rsidP="00A8221D">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5689AE5C" w14:textId="77777777" w:rsidR="00A8221D" w:rsidRPr="00B55E3E" w:rsidRDefault="00A8221D" w:rsidP="00A8221D">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7AF2DB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1ED2C5B" w14:textId="77777777" w:rsidR="00A8221D" w:rsidRPr="00B55E3E" w:rsidRDefault="00A8221D" w:rsidP="00A8221D">
      <w:pPr>
        <w:pStyle w:val="PL"/>
        <w:rPr>
          <w:color w:val="808080"/>
        </w:rPr>
      </w:pPr>
      <w:r w:rsidRPr="00B55E3E">
        <w:lastRenderedPageBreak/>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12CB7DB2" w14:textId="77777777" w:rsidR="00A8221D" w:rsidRPr="00B55E3E" w:rsidRDefault="00A8221D" w:rsidP="00A8221D">
      <w:pPr>
        <w:pStyle w:val="PL"/>
      </w:pPr>
      <w:r w:rsidRPr="00B55E3E">
        <w:t xml:space="preserve">    ...,</w:t>
      </w:r>
    </w:p>
    <w:p w14:paraId="23A1D8F4" w14:textId="77777777" w:rsidR="00A8221D" w:rsidRPr="00B55E3E" w:rsidRDefault="00A8221D" w:rsidP="00A8221D">
      <w:pPr>
        <w:pStyle w:val="PL"/>
      </w:pPr>
      <w:r w:rsidRPr="00B55E3E">
        <w:t xml:space="preserve">    [[</w:t>
      </w:r>
    </w:p>
    <w:p w14:paraId="130CC077" w14:textId="77777777" w:rsidR="00A8221D" w:rsidRPr="00B55E3E" w:rsidRDefault="00A8221D" w:rsidP="00A8221D">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6B405511" w14:textId="77777777" w:rsidR="00A8221D" w:rsidRPr="00B55E3E" w:rsidRDefault="00A8221D" w:rsidP="00A8221D">
      <w:pPr>
        <w:pStyle w:val="PL"/>
      </w:pPr>
      <w:r w:rsidRPr="00B55E3E">
        <w:t xml:space="preserve">    ]]</w:t>
      </w:r>
    </w:p>
    <w:p w14:paraId="1E0C6417" w14:textId="77777777" w:rsidR="00A8221D" w:rsidRPr="00B55E3E" w:rsidRDefault="00A8221D" w:rsidP="00A8221D">
      <w:pPr>
        <w:pStyle w:val="PL"/>
      </w:pPr>
      <w:r w:rsidRPr="00B55E3E">
        <w:t>}</w:t>
      </w:r>
    </w:p>
    <w:p w14:paraId="5C688405" w14:textId="77777777" w:rsidR="00A8221D" w:rsidRPr="00B55E3E" w:rsidRDefault="00A8221D" w:rsidP="00A8221D">
      <w:pPr>
        <w:pStyle w:val="PL"/>
      </w:pPr>
    </w:p>
    <w:p w14:paraId="309DA077" w14:textId="77777777" w:rsidR="00A8221D" w:rsidRPr="00B55E3E" w:rsidRDefault="00A8221D" w:rsidP="00A8221D">
      <w:pPr>
        <w:pStyle w:val="PL"/>
      </w:pPr>
      <w:r w:rsidRPr="00B55E3E">
        <w:t xml:space="preserve">P0-PUCCH ::=                            </w:t>
      </w:r>
      <w:r w:rsidRPr="00B55E3E">
        <w:rPr>
          <w:color w:val="993366"/>
        </w:rPr>
        <w:t>SEQUENCE</w:t>
      </w:r>
      <w:r w:rsidRPr="00B55E3E">
        <w:t xml:space="preserve"> {</w:t>
      </w:r>
    </w:p>
    <w:p w14:paraId="2A21B73E" w14:textId="77777777" w:rsidR="00A8221D" w:rsidRPr="00B55E3E" w:rsidRDefault="00A8221D" w:rsidP="00A8221D">
      <w:pPr>
        <w:pStyle w:val="PL"/>
      </w:pPr>
      <w:r w:rsidRPr="00B55E3E">
        <w:t xml:space="preserve">    p0-PUCCH-Id                             P0-PUCCH-Id,</w:t>
      </w:r>
    </w:p>
    <w:p w14:paraId="6A7FA056" w14:textId="77777777" w:rsidR="00A8221D" w:rsidRPr="00B55E3E" w:rsidRDefault="00A8221D" w:rsidP="00A8221D">
      <w:pPr>
        <w:pStyle w:val="PL"/>
      </w:pPr>
      <w:r w:rsidRPr="00B55E3E">
        <w:t xml:space="preserve">    p0-PUCCH-Value                          </w:t>
      </w:r>
      <w:r w:rsidRPr="00B55E3E">
        <w:rPr>
          <w:color w:val="993366"/>
        </w:rPr>
        <w:t>INTEGER</w:t>
      </w:r>
      <w:r w:rsidRPr="00B55E3E">
        <w:t xml:space="preserve"> (-16..15)</w:t>
      </w:r>
    </w:p>
    <w:p w14:paraId="3D36E2C7" w14:textId="77777777" w:rsidR="00A8221D" w:rsidRPr="00B55E3E" w:rsidRDefault="00A8221D" w:rsidP="00A8221D">
      <w:pPr>
        <w:pStyle w:val="PL"/>
      </w:pPr>
      <w:r w:rsidRPr="00B55E3E">
        <w:t>}</w:t>
      </w:r>
    </w:p>
    <w:p w14:paraId="7DA6B678" w14:textId="77777777" w:rsidR="00A8221D" w:rsidRPr="00B55E3E" w:rsidRDefault="00A8221D" w:rsidP="00A8221D">
      <w:pPr>
        <w:pStyle w:val="PL"/>
      </w:pPr>
    </w:p>
    <w:p w14:paraId="7FB3130D" w14:textId="77777777" w:rsidR="00A8221D" w:rsidRPr="00B55E3E" w:rsidRDefault="00A8221D" w:rsidP="00A8221D">
      <w:pPr>
        <w:pStyle w:val="PL"/>
      </w:pPr>
      <w:r w:rsidRPr="00B55E3E">
        <w:t xml:space="preserve">P0-PUCCH-Id ::=                         </w:t>
      </w:r>
      <w:r w:rsidRPr="00B55E3E">
        <w:rPr>
          <w:color w:val="993366"/>
        </w:rPr>
        <w:t>INTEGER</w:t>
      </w:r>
      <w:r w:rsidRPr="00B55E3E">
        <w:t xml:space="preserve"> (1..8)</w:t>
      </w:r>
    </w:p>
    <w:p w14:paraId="13EEC480" w14:textId="77777777" w:rsidR="00A8221D" w:rsidRPr="00B55E3E" w:rsidRDefault="00A8221D" w:rsidP="00A8221D">
      <w:pPr>
        <w:pStyle w:val="PL"/>
      </w:pPr>
    </w:p>
    <w:p w14:paraId="49F50FD5" w14:textId="77777777" w:rsidR="00A8221D" w:rsidRPr="00B55E3E" w:rsidRDefault="00A8221D" w:rsidP="00A8221D">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596D3418" w14:textId="77777777" w:rsidR="00A8221D" w:rsidRPr="00B55E3E" w:rsidRDefault="00A8221D" w:rsidP="00A8221D">
      <w:pPr>
        <w:pStyle w:val="PL"/>
      </w:pPr>
    </w:p>
    <w:p w14:paraId="4D747521" w14:textId="77777777" w:rsidR="00A8221D" w:rsidRPr="00B55E3E" w:rsidRDefault="00A8221D" w:rsidP="00A8221D">
      <w:pPr>
        <w:pStyle w:val="PL"/>
      </w:pPr>
      <w:r w:rsidRPr="00B55E3E">
        <w:t xml:space="preserve">PUCCH-PathlossReferenceRS ::=                   </w:t>
      </w:r>
      <w:r w:rsidRPr="00B55E3E">
        <w:rPr>
          <w:color w:val="993366"/>
        </w:rPr>
        <w:t>SEQUENCE</w:t>
      </w:r>
      <w:r w:rsidRPr="00B55E3E">
        <w:t xml:space="preserve"> {</w:t>
      </w:r>
    </w:p>
    <w:p w14:paraId="07BE48DC" w14:textId="77777777" w:rsidR="00A8221D" w:rsidRPr="00B55E3E" w:rsidRDefault="00A8221D" w:rsidP="00A8221D">
      <w:pPr>
        <w:pStyle w:val="PL"/>
      </w:pPr>
      <w:r w:rsidRPr="00B55E3E">
        <w:t xml:space="preserve">    pucch-PathlossReferenceRS-Id                PUCCH-PathlossReferenceRS-Id,</w:t>
      </w:r>
    </w:p>
    <w:p w14:paraId="29FDD98B"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0A8F7720" w14:textId="77777777" w:rsidR="00A8221D" w:rsidRPr="00B55E3E" w:rsidRDefault="00A8221D" w:rsidP="00A8221D">
      <w:pPr>
        <w:pStyle w:val="PL"/>
      </w:pPr>
      <w:r w:rsidRPr="00B55E3E">
        <w:t xml:space="preserve">        ssb-Index                                   SSB-Index,</w:t>
      </w:r>
    </w:p>
    <w:p w14:paraId="3CD9C0FF" w14:textId="77777777" w:rsidR="00A8221D" w:rsidRPr="00B55E3E" w:rsidRDefault="00A8221D" w:rsidP="00A8221D">
      <w:pPr>
        <w:pStyle w:val="PL"/>
      </w:pPr>
      <w:r w:rsidRPr="00B55E3E">
        <w:t xml:space="preserve">        csi-RS-Index                                NZP-CSI-RS-ResourceId</w:t>
      </w:r>
    </w:p>
    <w:p w14:paraId="08CDBD39" w14:textId="77777777" w:rsidR="00A8221D" w:rsidRPr="00B55E3E" w:rsidRDefault="00A8221D" w:rsidP="00A8221D">
      <w:pPr>
        <w:pStyle w:val="PL"/>
      </w:pPr>
      <w:r w:rsidRPr="00B55E3E">
        <w:t xml:space="preserve">    }</w:t>
      </w:r>
    </w:p>
    <w:p w14:paraId="57E0EB3A" w14:textId="77777777" w:rsidR="00A8221D" w:rsidRPr="00B55E3E" w:rsidRDefault="00A8221D" w:rsidP="00A8221D">
      <w:pPr>
        <w:pStyle w:val="PL"/>
      </w:pPr>
      <w:r w:rsidRPr="00B55E3E">
        <w:t>}</w:t>
      </w:r>
    </w:p>
    <w:p w14:paraId="6AAD00C3" w14:textId="77777777" w:rsidR="00A8221D" w:rsidRPr="00B55E3E" w:rsidRDefault="00A8221D" w:rsidP="00A8221D">
      <w:pPr>
        <w:pStyle w:val="PL"/>
      </w:pPr>
    </w:p>
    <w:p w14:paraId="0A0319E0" w14:textId="77777777" w:rsidR="00A8221D" w:rsidRPr="00B55E3E" w:rsidRDefault="00A8221D" w:rsidP="00A8221D">
      <w:pPr>
        <w:pStyle w:val="PL"/>
      </w:pPr>
      <w:r w:rsidRPr="00B55E3E">
        <w:t xml:space="preserve">PUCCH-PathlossReferenceRS-r16 ::=                   </w:t>
      </w:r>
      <w:r w:rsidRPr="00B55E3E">
        <w:rPr>
          <w:color w:val="993366"/>
        </w:rPr>
        <w:t>SEQUENCE</w:t>
      </w:r>
      <w:r w:rsidRPr="00B55E3E">
        <w:t xml:space="preserve"> {</w:t>
      </w:r>
    </w:p>
    <w:p w14:paraId="34046278" w14:textId="77777777" w:rsidR="00A8221D" w:rsidRPr="00B55E3E" w:rsidRDefault="00A8221D" w:rsidP="00A8221D">
      <w:pPr>
        <w:pStyle w:val="PL"/>
      </w:pPr>
      <w:r w:rsidRPr="00B55E3E">
        <w:t xml:space="preserve">    pucch-PathlossReferenceRS-Id-r16                    PUCCH-PathlossReferenceRS-Id-v1610,</w:t>
      </w:r>
    </w:p>
    <w:p w14:paraId="274262FF"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38DC9C77" w14:textId="77777777" w:rsidR="00A8221D" w:rsidRPr="00B55E3E" w:rsidRDefault="00A8221D" w:rsidP="00A8221D">
      <w:pPr>
        <w:pStyle w:val="PL"/>
      </w:pPr>
      <w:r w:rsidRPr="00B55E3E">
        <w:t xml:space="preserve">        ssb-Index-r16                                       SSB-Index,</w:t>
      </w:r>
    </w:p>
    <w:p w14:paraId="026B542E" w14:textId="77777777" w:rsidR="00A8221D" w:rsidRPr="00B55E3E" w:rsidRDefault="00A8221D" w:rsidP="00A8221D">
      <w:pPr>
        <w:pStyle w:val="PL"/>
      </w:pPr>
      <w:r w:rsidRPr="00B55E3E">
        <w:t xml:space="preserve">        csi-RS-Index-r16                                    NZP-CSI-RS-ResourceId</w:t>
      </w:r>
    </w:p>
    <w:p w14:paraId="6A891F1B" w14:textId="77777777" w:rsidR="00A8221D" w:rsidRPr="00B55E3E" w:rsidRDefault="00A8221D" w:rsidP="00A8221D">
      <w:pPr>
        <w:pStyle w:val="PL"/>
      </w:pPr>
      <w:r w:rsidRPr="00B55E3E">
        <w:t xml:space="preserve">    }</w:t>
      </w:r>
    </w:p>
    <w:p w14:paraId="297B4A12" w14:textId="77777777" w:rsidR="00A8221D" w:rsidRPr="00B55E3E" w:rsidRDefault="00A8221D" w:rsidP="00A8221D">
      <w:pPr>
        <w:pStyle w:val="PL"/>
      </w:pPr>
      <w:r w:rsidRPr="00B55E3E">
        <w:t>}</w:t>
      </w:r>
    </w:p>
    <w:p w14:paraId="79D5574C" w14:textId="77777777" w:rsidR="00A8221D" w:rsidRPr="00B55E3E" w:rsidRDefault="00A8221D" w:rsidP="00A8221D">
      <w:pPr>
        <w:pStyle w:val="PL"/>
      </w:pPr>
    </w:p>
    <w:p w14:paraId="0882F8BF" w14:textId="77777777" w:rsidR="00A8221D" w:rsidRPr="00B55E3E" w:rsidRDefault="00A8221D" w:rsidP="00A8221D">
      <w:pPr>
        <w:pStyle w:val="PL"/>
      </w:pPr>
      <w:r w:rsidRPr="00B55E3E">
        <w:t xml:space="preserve">PUCCH-PowerControlSetInfo-r17 ::=       </w:t>
      </w:r>
      <w:r w:rsidRPr="00B55E3E">
        <w:rPr>
          <w:color w:val="993366"/>
        </w:rPr>
        <w:t>SEQUENCE</w:t>
      </w:r>
      <w:r w:rsidRPr="00B55E3E">
        <w:t xml:space="preserve"> {</w:t>
      </w:r>
    </w:p>
    <w:p w14:paraId="238D6DDD" w14:textId="77777777" w:rsidR="00A8221D" w:rsidRPr="00B55E3E" w:rsidRDefault="00A8221D" w:rsidP="00A8221D">
      <w:pPr>
        <w:pStyle w:val="PL"/>
      </w:pPr>
      <w:r w:rsidRPr="00B55E3E">
        <w:t xml:space="preserve">    pucch-PowerControlSetInfoId-r17         PUCCH-PowerControlSetInfoId-r17,</w:t>
      </w:r>
    </w:p>
    <w:p w14:paraId="03BC6CCA" w14:textId="77777777" w:rsidR="00A8221D" w:rsidRPr="00B55E3E" w:rsidRDefault="00A8221D" w:rsidP="00A8221D">
      <w:pPr>
        <w:pStyle w:val="PL"/>
      </w:pPr>
      <w:r w:rsidRPr="00B55E3E">
        <w:t xml:space="preserve">    p0-PUCCH-Id-r17                         P0-PUCCH-Id,</w:t>
      </w:r>
    </w:p>
    <w:p w14:paraId="6EA62904" w14:textId="77777777" w:rsidR="00A8221D" w:rsidRPr="00B55E3E" w:rsidRDefault="00A8221D" w:rsidP="00A8221D">
      <w:pPr>
        <w:pStyle w:val="PL"/>
      </w:pPr>
      <w:r w:rsidRPr="00B55E3E">
        <w:t xml:space="preserve">    pucch-ClosedLoopIndex-r17               </w:t>
      </w:r>
      <w:r w:rsidRPr="00B55E3E">
        <w:rPr>
          <w:color w:val="993366"/>
        </w:rPr>
        <w:t>ENUMERATED</w:t>
      </w:r>
      <w:r w:rsidRPr="00B55E3E">
        <w:t xml:space="preserve"> { i0, i1 },</w:t>
      </w:r>
    </w:p>
    <w:p w14:paraId="77808206" w14:textId="77777777" w:rsidR="00A8221D" w:rsidRPr="00B55E3E" w:rsidRDefault="00A8221D" w:rsidP="00A8221D">
      <w:pPr>
        <w:pStyle w:val="PL"/>
      </w:pPr>
      <w:r w:rsidRPr="00B55E3E">
        <w:t xml:space="preserve">    pucch-PathlossReferenceRS-Id-r17        PUCCH-PathlossReferenceRS-Id-r17</w:t>
      </w:r>
    </w:p>
    <w:p w14:paraId="18091EE3" w14:textId="77777777" w:rsidR="00A8221D" w:rsidRPr="00B55E3E" w:rsidRDefault="00A8221D" w:rsidP="00A8221D">
      <w:pPr>
        <w:pStyle w:val="PL"/>
      </w:pPr>
      <w:r w:rsidRPr="00B55E3E">
        <w:t>}</w:t>
      </w:r>
    </w:p>
    <w:p w14:paraId="30F2A3F0" w14:textId="77777777" w:rsidR="00A8221D" w:rsidRPr="00B55E3E" w:rsidRDefault="00A8221D" w:rsidP="00A8221D">
      <w:pPr>
        <w:pStyle w:val="PL"/>
      </w:pPr>
    </w:p>
    <w:p w14:paraId="6787EDE0" w14:textId="77777777" w:rsidR="00A8221D" w:rsidRPr="00B55E3E" w:rsidRDefault="00A8221D" w:rsidP="00A8221D">
      <w:pPr>
        <w:pStyle w:val="PL"/>
      </w:pPr>
      <w:r w:rsidRPr="00B55E3E">
        <w:t xml:space="preserve">PUCCH-PowerControlSetInfoId-r17 ::=     </w:t>
      </w:r>
      <w:r w:rsidRPr="00B55E3E">
        <w:rPr>
          <w:color w:val="993366"/>
        </w:rPr>
        <w:t>INTEGER</w:t>
      </w:r>
      <w:r w:rsidRPr="00B55E3E">
        <w:t xml:space="preserve"> (1.. maxNrofPowerControlSetInfos-r17)</w:t>
      </w:r>
    </w:p>
    <w:p w14:paraId="64BD9359" w14:textId="77777777" w:rsidR="00A8221D" w:rsidRPr="00B55E3E" w:rsidRDefault="00A8221D" w:rsidP="00A8221D">
      <w:pPr>
        <w:pStyle w:val="PL"/>
      </w:pPr>
    </w:p>
    <w:p w14:paraId="57CAA987" w14:textId="77777777" w:rsidR="00A8221D" w:rsidRPr="00B55E3E" w:rsidRDefault="00A8221D" w:rsidP="00A8221D">
      <w:pPr>
        <w:pStyle w:val="PL"/>
        <w:rPr>
          <w:color w:val="808080"/>
        </w:rPr>
      </w:pPr>
      <w:r w:rsidRPr="00B55E3E">
        <w:rPr>
          <w:color w:val="808080"/>
        </w:rPr>
        <w:t>-- TAG-PUCCH-POWERCONTROL-STOP</w:t>
      </w:r>
    </w:p>
    <w:p w14:paraId="14D684F9" w14:textId="77777777" w:rsidR="00A8221D" w:rsidRPr="00B55E3E" w:rsidRDefault="00A8221D" w:rsidP="00A8221D">
      <w:pPr>
        <w:pStyle w:val="PL"/>
        <w:rPr>
          <w:color w:val="808080"/>
        </w:rPr>
      </w:pPr>
      <w:r w:rsidRPr="00B55E3E">
        <w:rPr>
          <w:color w:val="808080"/>
        </w:rPr>
        <w:t>-- ASN1STOP</w:t>
      </w:r>
    </w:p>
    <w:p w14:paraId="04B811A3" w14:textId="77777777" w:rsidR="00A8221D" w:rsidRPr="00B55E3E" w:rsidRDefault="00A8221D" w:rsidP="00A8221D">
      <w:pPr>
        <w:pStyle w:val="PL"/>
      </w:pPr>
    </w:p>
    <w:p w14:paraId="24895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B440D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2FA8B06" w14:textId="77777777" w:rsidR="00A8221D" w:rsidRPr="00B55E3E" w:rsidRDefault="00A8221D" w:rsidP="00FB1467">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A8221D" w:rsidRPr="00B55E3E" w14:paraId="4734E390"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E277163" w14:textId="77777777" w:rsidR="00A8221D" w:rsidRPr="00B55E3E" w:rsidRDefault="00A8221D" w:rsidP="00FB1467">
            <w:pPr>
              <w:pStyle w:val="TAL"/>
              <w:rPr>
                <w:szCs w:val="22"/>
                <w:lang w:eastAsia="sv-SE"/>
              </w:rPr>
            </w:pPr>
            <w:r w:rsidRPr="00B55E3E">
              <w:rPr>
                <w:b/>
                <w:i/>
                <w:szCs w:val="22"/>
                <w:lang w:eastAsia="sv-SE"/>
              </w:rPr>
              <w:t>p0-PUCCH-Value</w:t>
            </w:r>
          </w:p>
          <w:p w14:paraId="0A35A62E" w14:textId="77777777" w:rsidR="00A8221D" w:rsidRPr="00B55E3E" w:rsidRDefault="00A8221D" w:rsidP="00FB1467">
            <w:pPr>
              <w:pStyle w:val="TAL"/>
              <w:rPr>
                <w:szCs w:val="22"/>
                <w:lang w:eastAsia="sv-SE"/>
              </w:rPr>
            </w:pPr>
            <w:r w:rsidRPr="00B55E3E">
              <w:rPr>
                <w:szCs w:val="22"/>
                <w:lang w:eastAsia="sv-SE"/>
              </w:rPr>
              <w:t>P0 value for PUCCH with 1dB step size.</w:t>
            </w:r>
          </w:p>
        </w:tc>
      </w:tr>
    </w:tbl>
    <w:p w14:paraId="530AF5A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C43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7E3E63" w14:textId="77777777" w:rsidR="00A8221D" w:rsidRPr="00B55E3E" w:rsidRDefault="00A8221D" w:rsidP="00FB1467">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A8221D" w:rsidRPr="00B55E3E" w14:paraId="1E1E3D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2419FA" w14:textId="77777777" w:rsidR="00A8221D" w:rsidRPr="00B55E3E" w:rsidRDefault="00A8221D" w:rsidP="00FB1467">
            <w:pPr>
              <w:pStyle w:val="TAL"/>
              <w:rPr>
                <w:szCs w:val="22"/>
                <w:lang w:eastAsia="sv-SE"/>
              </w:rPr>
            </w:pPr>
            <w:r w:rsidRPr="00B55E3E">
              <w:rPr>
                <w:b/>
                <w:i/>
                <w:szCs w:val="22"/>
                <w:lang w:eastAsia="sv-SE"/>
              </w:rPr>
              <w:t>deltaF-PUCCH-f0</w:t>
            </w:r>
          </w:p>
          <w:p w14:paraId="610529B7" w14:textId="77777777" w:rsidR="00A8221D" w:rsidRPr="00B55E3E" w:rsidRDefault="00A8221D" w:rsidP="00FB1467">
            <w:pPr>
              <w:pStyle w:val="TAL"/>
              <w:rPr>
                <w:szCs w:val="22"/>
                <w:lang w:eastAsia="sv-SE"/>
              </w:rPr>
            </w:pPr>
            <w:r w:rsidRPr="00B55E3E">
              <w:rPr>
                <w:szCs w:val="22"/>
                <w:lang w:eastAsia="sv-SE"/>
              </w:rPr>
              <w:t>deltaF for PUCCH format 0 with 1dB step size (see TS 38.213 [13], clause 7.2).</w:t>
            </w:r>
          </w:p>
        </w:tc>
      </w:tr>
      <w:tr w:rsidR="00A8221D" w:rsidRPr="00B55E3E" w14:paraId="14B78E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2B4681" w14:textId="77777777" w:rsidR="00A8221D" w:rsidRPr="00B55E3E" w:rsidRDefault="00A8221D" w:rsidP="00FB1467">
            <w:pPr>
              <w:pStyle w:val="TAL"/>
              <w:rPr>
                <w:szCs w:val="22"/>
                <w:lang w:eastAsia="sv-SE"/>
              </w:rPr>
            </w:pPr>
            <w:r w:rsidRPr="00B55E3E">
              <w:rPr>
                <w:b/>
                <w:i/>
                <w:szCs w:val="22"/>
                <w:lang w:eastAsia="sv-SE"/>
              </w:rPr>
              <w:t>deltaF-PUCCH-f1</w:t>
            </w:r>
          </w:p>
          <w:p w14:paraId="5C3C69E6" w14:textId="77777777" w:rsidR="00A8221D" w:rsidRPr="00B55E3E" w:rsidRDefault="00A8221D" w:rsidP="00FB1467">
            <w:pPr>
              <w:pStyle w:val="TAL"/>
              <w:rPr>
                <w:szCs w:val="22"/>
                <w:lang w:eastAsia="sv-SE"/>
              </w:rPr>
            </w:pPr>
            <w:r w:rsidRPr="00B55E3E">
              <w:rPr>
                <w:szCs w:val="22"/>
                <w:lang w:eastAsia="sv-SE"/>
              </w:rPr>
              <w:t>deltaF for PUCCH format 1 with 1dB step size (see TS 38.213 [13], clause 7.2).</w:t>
            </w:r>
          </w:p>
        </w:tc>
      </w:tr>
      <w:tr w:rsidR="00A8221D" w:rsidRPr="00B55E3E" w14:paraId="136245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EC0855" w14:textId="77777777" w:rsidR="00A8221D" w:rsidRPr="00B55E3E" w:rsidRDefault="00A8221D" w:rsidP="00FB1467">
            <w:pPr>
              <w:pStyle w:val="TAL"/>
              <w:rPr>
                <w:szCs w:val="22"/>
                <w:lang w:eastAsia="sv-SE"/>
              </w:rPr>
            </w:pPr>
            <w:r w:rsidRPr="00B55E3E">
              <w:rPr>
                <w:b/>
                <w:i/>
                <w:szCs w:val="22"/>
                <w:lang w:eastAsia="sv-SE"/>
              </w:rPr>
              <w:t>deltaF-PUCCH-f2</w:t>
            </w:r>
          </w:p>
          <w:p w14:paraId="5A0881A4" w14:textId="77777777" w:rsidR="00A8221D" w:rsidRPr="00B55E3E" w:rsidRDefault="00A8221D" w:rsidP="00FB1467">
            <w:pPr>
              <w:pStyle w:val="TAL"/>
              <w:rPr>
                <w:szCs w:val="22"/>
                <w:lang w:eastAsia="sv-SE"/>
              </w:rPr>
            </w:pPr>
            <w:r w:rsidRPr="00B55E3E">
              <w:rPr>
                <w:szCs w:val="22"/>
                <w:lang w:eastAsia="sv-SE"/>
              </w:rPr>
              <w:t>deltaF for PUCCH format 2 with 1dB step size (see TS 38.213 [13], clause 7.2).</w:t>
            </w:r>
          </w:p>
        </w:tc>
      </w:tr>
      <w:tr w:rsidR="00A8221D" w:rsidRPr="00B55E3E" w14:paraId="01C09A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100514" w14:textId="77777777" w:rsidR="00A8221D" w:rsidRPr="00B55E3E" w:rsidRDefault="00A8221D" w:rsidP="00FB1467">
            <w:pPr>
              <w:pStyle w:val="TAL"/>
              <w:rPr>
                <w:szCs w:val="22"/>
                <w:lang w:eastAsia="sv-SE"/>
              </w:rPr>
            </w:pPr>
            <w:r w:rsidRPr="00B55E3E">
              <w:rPr>
                <w:b/>
                <w:i/>
                <w:szCs w:val="22"/>
                <w:lang w:eastAsia="sv-SE"/>
              </w:rPr>
              <w:t>deltaF-PUCCH-f3</w:t>
            </w:r>
          </w:p>
          <w:p w14:paraId="4D9FAD1A" w14:textId="77777777" w:rsidR="00A8221D" w:rsidRPr="00B55E3E" w:rsidRDefault="00A8221D" w:rsidP="00FB1467">
            <w:pPr>
              <w:pStyle w:val="TAL"/>
              <w:rPr>
                <w:szCs w:val="22"/>
                <w:lang w:eastAsia="sv-SE"/>
              </w:rPr>
            </w:pPr>
            <w:r w:rsidRPr="00B55E3E">
              <w:rPr>
                <w:szCs w:val="22"/>
                <w:lang w:eastAsia="sv-SE"/>
              </w:rPr>
              <w:t>deltaF for PUCCH format 3 with 1dB step size (see TS 38.213 [13], clause 7.2).</w:t>
            </w:r>
          </w:p>
        </w:tc>
      </w:tr>
      <w:tr w:rsidR="00A8221D" w:rsidRPr="00B55E3E" w14:paraId="1F20C9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EC96B3" w14:textId="77777777" w:rsidR="00A8221D" w:rsidRPr="00B55E3E" w:rsidRDefault="00A8221D" w:rsidP="00FB1467">
            <w:pPr>
              <w:pStyle w:val="TAL"/>
              <w:rPr>
                <w:szCs w:val="22"/>
                <w:lang w:eastAsia="sv-SE"/>
              </w:rPr>
            </w:pPr>
            <w:r w:rsidRPr="00B55E3E">
              <w:rPr>
                <w:b/>
                <w:i/>
                <w:szCs w:val="22"/>
                <w:lang w:eastAsia="sv-SE"/>
              </w:rPr>
              <w:t>deltaF-PUCCH-f4</w:t>
            </w:r>
          </w:p>
          <w:p w14:paraId="135E2E3E" w14:textId="77777777" w:rsidR="00A8221D" w:rsidRPr="00B55E3E" w:rsidRDefault="00A8221D" w:rsidP="00FB1467">
            <w:pPr>
              <w:pStyle w:val="TAL"/>
              <w:rPr>
                <w:szCs w:val="22"/>
                <w:lang w:eastAsia="sv-SE"/>
              </w:rPr>
            </w:pPr>
            <w:r w:rsidRPr="00B55E3E">
              <w:rPr>
                <w:szCs w:val="22"/>
                <w:lang w:eastAsia="sv-SE"/>
              </w:rPr>
              <w:t>deltaF for PUCCH format 4 with 1dB step size (see TS 38.213 [13], clause 7.2).</w:t>
            </w:r>
          </w:p>
        </w:tc>
      </w:tr>
      <w:tr w:rsidR="00A8221D" w:rsidRPr="00B55E3E" w14:paraId="0CFEA9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DF308E" w14:textId="77777777" w:rsidR="00A8221D" w:rsidRPr="00B55E3E" w:rsidRDefault="00A8221D" w:rsidP="00FB1467">
            <w:pPr>
              <w:pStyle w:val="TAL"/>
              <w:rPr>
                <w:szCs w:val="22"/>
                <w:lang w:eastAsia="sv-SE"/>
              </w:rPr>
            </w:pPr>
            <w:r w:rsidRPr="00B55E3E">
              <w:rPr>
                <w:b/>
                <w:i/>
                <w:szCs w:val="22"/>
                <w:lang w:eastAsia="sv-SE"/>
              </w:rPr>
              <w:t>p0-Set</w:t>
            </w:r>
          </w:p>
          <w:p w14:paraId="5856977E" w14:textId="77777777" w:rsidR="00A8221D" w:rsidRPr="00B55E3E" w:rsidRDefault="00A8221D" w:rsidP="00FB1467">
            <w:pPr>
              <w:pStyle w:val="TAL"/>
              <w:rPr>
                <w:szCs w:val="22"/>
                <w:lang w:eastAsia="sv-SE"/>
              </w:rPr>
            </w:pPr>
            <w:r w:rsidRPr="00B55E3E">
              <w:rPr>
                <w:szCs w:val="22"/>
                <w:lang w:eastAsia="sv-SE"/>
              </w:rPr>
              <w:t>A set with dedicated P0 values for PUCCH, i.e.,  {P01, P02,... } (see TS 38.213 [13], clause 7.2).</w:t>
            </w:r>
          </w:p>
        </w:tc>
      </w:tr>
      <w:tr w:rsidR="00A8221D" w:rsidRPr="00B55E3E" w14:paraId="488808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C4B59A" w14:textId="77777777" w:rsidR="00A8221D" w:rsidRPr="00B55E3E" w:rsidRDefault="00A8221D" w:rsidP="00FB1467">
            <w:pPr>
              <w:pStyle w:val="TAL"/>
              <w:rPr>
                <w:szCs w:val="22"/>
                <w:lang w:eastAsia="sv-SE"/>
              </w:rPr>
            </w:pPr>
            <w:r w:rsidRPr="00B55E3E">
              <w:rPr>
                <w:b/>
                <w:i/>
                <w:szCs w:val="22"/>
                <w:lang w:eastAsia="sv-SE"/>
              </w:rPr>
              <w:t>pathlossReferenceRSs, pathlossReferenceRSs-v1610</w:t>
            </w:r>
          </w:p>
          <w:p w14:paraId="35779B27" w14:textId="77777777" w:rsidR="00A8221D" w:rsidRPr="00B55E3E" w:rsidRDefault="00A8221D" w:rsidP="00FB1467">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pathlossReferenceRSs (without suffix) and in pathlossReferenceRSs-v1610. The UE maintains </w:t>
            </w:r>
            <w:r w:rsidRPr="00B55E3E">
              <w:rPr>
                <w:i/>
                <w:szCs w:val="22"/>
                <w:lang w:eastAsia="sv-SE"/>
              </w:rPr>
              <w:t>pathlossReferenceRSs</w:t>
            </w:r>
            <w:r w:rsidRPr="00B55E3E">
              <w:rPr>
                <w:szCs w:val="22"/>
                <w:lang w:eastAsia="sv-SE"/>
              </w:rPr>
              <w:t xml:space="preserve"> and </w:t>
            </w:r>
            <w:r w:rsidRPr="00B55E3E">
              <w:rPr>
                <w:i/>
                <w:szCs w:val="22"/>
                <w:lang w:eastAsia="sv-SE"/>
              </w:rPr>
              <w:t>pathlossReferenceRSs-v1610</w:t>
            </w:r>
            <w:r w:rsidRPr="00B55E3E">
              <w:rPr>
                <w:szCs w:val="22"/>
                <w:lang w:eastAsia="sv-SE"/>
              </w:rPr>
              <w:t xml:space="preserve"> separately: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pathlossReferenceRSs-v1610</w:t>
            </w:r>
            <w:r w:rsidRPr="00B55E3E">
              <w:rPr>
                <w:szCs w:val="22"/>
                <w:lang w:eastAsia="sv-SE"/>
              </w:rPr>
              <w:t xml:space="preserve">, and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pathlossReferenceRSs-v1610</w:t>
            </w:r>
            <w:r w:rsidRPr="00B55E3E">
              <w:rPr>
                <w:szCs w:val="22"/>
                <w:lang w:eastAsia="sv-SE"/>
              </w:rPr>
              <w:t xml:space="preserve"> with the newly signalled entries.</w:t>
            </w:r>
          </w:p>
        </w:tc>
      </w:tr>
      <w:tr w:rsidR="00A8221D" w:rsidRPr="00B55E3E" w14:paraId="3B6075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BDCE57" w14:textId="77777777" w:rsidR="00A8221D" w:rsidRPr="00B55E3E" w:rsidRDefault="00A8221D" w:rsidP="00FB1467">
            <w:pPr>
              <w:pStyle w:val="TAL"/>
              <w:rPr>
                <w:szCs w:val="22"/>
                <w:lang w:eastAsia="sv-SE"/>
              </w:rPr>
            </w:pPr>
            <w:r w:rsidRPr="00B55E3E">
              <w:rPr>
                <w:b/>
                <w:i/>
                <w:szCs w:val="22"/>
                <w:lang w:eastAsia="sv-SE"/>
              </w:rPr>
              <w:t>twoPUCCH-PC-AdjustmentStates</w:t>
            </w:r>
          </w:p>
          <w:p w14:paraId="7DA19866" w14:textId="77777777" w:rsidR="00A8221D" w:rsidRPr="00B55E3E" w:rsidRDefault="00A8221D" w:rsidP="00FB1467">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79E7AC" w14:textId="77777777" w:rsidR="00A8221D" w:rsidRPr="00B55E3E" w:rsidRDefault="00A8221D" w:rsidP="00A8221D"/>
    <w:p w14:paraId="25B9A148" w14:textId="77777777" w:rsidR="00A8221D" w:rsidRPr="00B55E3E" w:rsidRDefault="00A8221D" w:rsidP="00A8221D">
      <w:pPr>
        <w:pStyle w:val="Heading4"/>
      </w:pPr>
      <w:bookmarkStart w:id="1735" w:name="_Toc60777319"/>
      <w:bookmarkStart w:id="1736" w:name="_Toc115429143"/>
      <w:r w:rsidRPr="00B55E3E">
        <w:t>–</w:t>
      </w:r>
      <w:r w:rsidRPr="00B55E3E">
        <w:tab/>
      </w:r>
      <w:r w:rsidRPr="00B55E3E">
        <w:rPr>
          <w:i/>
        </w:rPr>
        <w:t>PUCCH-SpatialRelationInfo</w:t>
      </w:r>
      <w:bookmarkEnd w:id="1735"/>
      <w:bookmarkEnd w:id="1736"/>
    </w:p>
    <w:p w14:paraId="5D6CFAEE" w14:textId="77777777" w:rsidR="00A8221D" w:rsidRPr="00B55E3E" w:rsidRDefault="00A8221D" w:rsidP="00A8221D">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8E36A02" w14:textId="77777777" w:rsidR="00A8221D" w:rsidRPr="00B55E3E" w:rsidRDefault="00A8221D" w:rsidP="00A8221D">
      <w:pPr>
        <w:pStyle w:val="TH"/>
      </w:pPr>
      <w:r w:rsidRPr="00B55E3E">
        <w:rPr>
          <w:i/>
        </w:rPr>
        <w:t>PUCCH-SpatialRelationInfo</w:t>
      </w:r>
      <w:r w:rsidRPr="00B55E3E">
        <w:t xml:space="preserve"> information element</w:t>
      </w:r>
    </w:p>
    <w:p w14:paraId="076697A3" w14:textId="77777777" w:rsidR="00A8221D" w:rsidRPr="00B55E3E" w:rsidRDefault="00A8221D" w:rsidP="00A8221D">
      <w:pPr>
        <w:pStyle w:val="PL"/>
        <w:rPr>
          <w:color w:val="808080"/>
        </w:rPr>
      </w:pPr>
      <w:r w:rsidRPr="00B55E3E">
        <w:rPr>
          <w:color w:val="808080"/>
        </w:rPr>
        <w:t>-- ASN1START</w:t>
      </w:r>
    </w:p>
    <w:p w14:paraId="05D3F194" w14:textId="77777777" w:rsidR="00A8221D" w:rsidRPr="00B55E3E" w:rsidRDefault="00A8221D" w:rsidP="00A8221D">
      <w:pPr>
        <w:pStyle w:val="PL"/>
        <w:rPr>
          <w:color w:val="808080"/>
        </w:rPr>
      </w:pPr>
      <w:r w:rsidRPr="00B55E3E">
        <w:rPr>
          <w:color w:val="808080"/>
        </w:rPr>
        <w:t>-- TAG-PUCCH-SPATIALRELATIONINFO-START</w:t>
      </w:r>
    </w:p>
    <w:p w14:paraId="2EE7786F" w14:textId="77777777" w:rsidR="00A8221D" w:rsidRPr="00B55E3E" w:rsidRDefault="00A8221D" w:rsidP="00A8221D">
      <w:pPr>
        <w:pStyle w:val="PL"/>
      </w:pPr>
    </w:p>
    <w:p w14:paraId="0104009C" w14:textId="77777777" w:rsidR="00A8221D" w:rsidRPr="00B55E3E" w:rsidRDefault="00A8221D" w:rsidP="00A8221D">
      <w:pPr>
        <w:pStyle w:val="PL"/>
      </w:pPr>
      <w:r w:rsidRPr="00B55E3E">
        <w:t xml:space="preserve">PUCCH-SpatialRelationInfo ::=           </w:t>
      </w:r>
      <w:r w:rsidRPr="00B55E3E">
        <w:rPr>
          <w:color w:val="993366"/>
        </w:rPr>
        <w:t>SEQUENCE</w:t>
      </w:r>
      <w:r w:rsidRPr="00B55E3E">
        <w:t xml:space="preserve"> {</w:t>
      </w:r>
    </w:p>
    <w:p w14:paraId="119822B0" w14:textId="77777777" w:rsidR="00A8221D" w:rsidRPr="00B55E3E" w:rsidRDefault="00A8221D" w:rsidP="00A8221D">
      <w:pPr>
        <w:pStyle w:val="PL"/>
      </w:pPr>
      <w:r w:rsidRPr="00B55E3E">
        <w:t xml:space="preserve">    pucch-SpatialRelationInfoId         PUCCH-SpatialRelationInfoId,</w:t>
      </w:r>
    </w:p>
    <w:p w14:paraId="14776E64"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44D2B700"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2C353D3" w14:textId="77777777" w:rsidR="00A8221D" w:rsidRPr="00B55E3E" w:rsidRDefault="00A8221D" w:rsidP="00A8221D">
      <w:pPr>
        <w:pStyle w:val="PL"/>
      </w:pPr>
      <w:r w:rsidRPr="00B55E3E">
        <w:t xml:space="preserve">        ssb-Index                               SSB-Index,</w:t>
      </w:r>
    </w:p>
    <w:p w14:paraId="7A73BF7C" w14:textId="77777777" w:rsidR="00A8221D" w:rsidRPr="00B55E3E" w:rsidRDefault="00A8221D" w:rsidP="00A8221D">
      <w:pPr>
        <w:pStyle w:val="PL"/>
      </w:pPr>
      <w:r w:rsidRPr="00B55E3E">
        <w:t xml:space="preserve">        csi-RS-Index                            NZP-CSI-RS-ResourceId,</w:t>
      </w:r>
    </w:p>
    <w:p w14:paraId="4585DF39" w14:textId="77777777" w:rsidR="00A8221D" w:rsidRPr="00B55E3E" w:rsidRDefault="00A8221D" w:rsidP="00A8221D">
      <w:pPr>
        <w:pStyle w:val="PL"/>
      </w:pPr>
      <w:r w:rsidRPr="00B55E3E">
        <w:t xml:space="preserve">        srs                                     PUCCH-SRS</w:t>
      </w:r>
    </w:p>
    <w:p w14:paraId="3BD16C31" w14:textId="77777777" w:rsidR="00A8221D" w:rsidRPr="00B55E3E" w:rsidRDefault="00A8221D" w:rsidP="00A8221D">
      <w:pPr>
        <w:pStyle w:val="PL"/>
      </w:pPr>
      <w:r w:rsidRPr="00B55E3E">
        <w:t xml:space="preserve">    },</w:t>
      </w:r>
    </w:p>
    <w:p w14:paraId="6C306F83" w14:textId="77777777" w:rsidR="00A8221D" w:rsidRPr="00B55E3E" w:rsidRDefault="00A8221D" w:rsidP="00A8221D">
      <w:pPr>
        <w:pStyle w:val="PL"/>
      </w:pPr>
      <w:r w:rsidRPr="00B55E3E">
        <w:t xml:space="preserve">    pucch-PathlossReferenceRS-Id            PUCCH-PathlossReferenceRS-Id,</w:t>
      </w:r>
    </w:p>
    <w:p w14:paraId="1932DB05" w14:textId="77777777" w:rsidR="00A8221D" w:rsidRPr="00B55E3E" w:rsidRDefault="00A8221D" w:rsidP="00A8221D">
      <w:pPr>
        <w:pStyle w:val="PL"/>
      </w:pPr>
      <w:r w:rsidRPr="00B55E3E">
        <w:t xml:space="preserve">    p0-PUCCH-Id                             P0-PUCCH-Id,</w:t>
      </w:r>
    </w:p>
    <w:p w14:paraId="4F090DFB" w14:textId="77777777" w:rsidR="00A8221D" w:rsidRPr="00B55E3E" w:rsidRDefault="00A8221D" w:rsidP="00A8221D">
      <w:pPr>
        <w:pStyle w:val="PL"/>
      </w:pPr>
      <w:r w:rsidRPr="00B55E3E">
        <w:t xml:space="preserve">    closedLoopIndex                         </w:t>
      </w:r>
      <w:r w:rsidRPr="00B55E3E">
        <w:rPr>
          <w:color w:val="993366"/>
        </w:rPr>
        <w:t>ENUMERATED</w:t>
      </w:r>
      <w:r w:rsidRPr="00B55E3E">
        <w:t xml:space="preserve"> { i0, i1 }</w:t>
      </w:r>
    </w:p>
    <w:p w14:paraId="296A34BF" w14:textId="77777777" w:rsidR="00A8221D" w:rsidRPr="00B55E3E" w:rsidRDefault="00A8221D" w:rsidP="00A8221D">
      <w:pPr>
        <w:pStyle w:val="PL"/>
      </w:pPr>
      <w:r w:rsidRPr="00B55E3E">
        <w:t>}</w:t>
      </w:r>
    </w:p>
    <w:p w14:paraId="6A763FB4" w14:textId="77777777" w:rsidR="00A8221D" w:rsidRPr="00B55E3E" w:rsidRDefault="00A8221D" w:rsidP="00A8221D">
      <w:pPr>
        <w:pStyle w:val="PL"/>
      </w:pPr>
    </w:p>
    <w:p w14:paraId="5576BEB2" w14:textId="77777777" w:rsidR="00A8221D" w:rsidRPr="00B55E3E" w:rsidRDefault="00A8221D" w:rsidP="00A8221D">
      <w:pPr>
        <w:pStyle w:val="PL"/>
      </w:pPr>
      <w:r w:rsidRPr="00B55E3E">
        <w:t xml:space="preserve">PUCCH-SpatialRelationInfoExt-r16 ::=       </w:t>
      </w:r>
      <w:r w:rsidRPr="00B55E3E">
        <w:rPr>
          <w:color w:val="993366"/>
        </w:rPr>
        <w:t>SEQUENCE</w:t>
      </w:r>
      <w:r w:rsidRPr="00B55E3E">
        <w:t xml:space="preserve"> {</w:t>
      </w:r>
    </w:p>
    <w:p w14:paraId="477E987E" w14:textId="77777777" w:rsidR="00A8221D" w:rsidRPr="00B55E3E" w:rsidRDefault="00A8221D" w:rsidP="00A8221D">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Need S</w:t>
      </w:r>
    </w:p>
    <w:p w14:paraId="5EACEDD7" w14:textId="77777777" w:rsidR="00A8221D" w:rsidRPr="00B55E3E" w:rsidRDefault="00A8221D" w:rsidP="00A8221D">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2B2D49AB" w14:textId="77777777" w:rsidR="00A8221D" w:rsidRPr="00B55E3E" w:rsidRDefault="00A8221D" w:rsidP="00A8221D">
      <w:pPr>
        <w:pStyle w:val="PL"/>
      </w:pPr>
      <w:r w:rsidRPr="00B55E3E">
        <w:t xml:space="preserve">    ...</w:t>
      </w:r>
    </w:p>
    <w:p w14:paraId="036FE291" w14:textId="77777777" w:rsidR="00A8221D" w:rsidRPr="00B55E3E" w:rsidRDefault="00A8221D" w:rsidP="00A8221D">
      <w:pPr>
        <w:pStyle w:val="PL"/>
      </w:pPr>
      <w:r w:rsidRPr="00B55E3E">
        <w:t>}</w:t>
      </w:r>
    </w:p>
    <w:p w14:paraId="7653860D" w14:textId="77777777" w:rsidR="00A8221D" w:rsidRPr="00B55E3E" w:rsidRDefault="00A8221D" w:rsidP="00A8221D">
      <w:pPr>
        <w:pStyle w:val="PL"/>
      </w:pPr>
    </w:p>
    <w:p w14:paraId="7D4A9575" w14:textId="77777777" w:rsidR="00A8221D" w:rsidRPr="00B55E3E" w:rsidRDefault="00A8221D" w:rsidP="00A8221D">
      <w:pPr>
        <w:pStyle w:val="PL"/>
      </w:pPr>
      <w:r w:rsidRPr="00B55E3E">
        <w:t xml:space="preserve">PUCCH-SRS ::=                       </w:t>
      </w:r>
      <w:r w:rsidRPr="00B55E3E">
        <w:rPr>
          <w:color w:val="993366"/>
        </w:rPr>
        <w:t>SEQUENCE</w:t>
      </w:r>
      <w:r w:rsidRPr="00B55E3E">
        <w:t xml:space="preserve"> {</w:t>
      </w:r>
    </w:p>
    <w:p w14:paraId="3154A9B5" w14:textId="77777777" w:rsidR="00A8221D" w:rsidRPr="00B55E3E" w:rsidRDefault="00A8221D" w:rsidP="00A8221D">
      <w:pPr>
        <w:pStyle w:val="PL"/>
      </w:pPr>
      <w:r w:rsidRPr="00B55E3E">
        <w:t xml:space="preserve">    resource                            SRS-ResourceId,</w:t>
      </w:r>
    </w:p>
    <w:p w14:paraId="17FF5681" w14:textId="77777777" w:rsidR="00A8221D" w:rsidRPr="00B55E3E" w:rsidRDefault="00A8221D" w:rsidP="00A8221D">
      <w:pPr>
        <w:pStyle w:val="PL"/>
      </w:pPr>
      <w:r w:rsidRPr="00B55E3E">
        <w:t xml:space="preserve">    uplinkBWP                           BWP-Id</w:t>
      </w:r>
    </w:p>
    <w:p w14:paraId="39A64CDC" w14:textId="77777777" w:rsidR="00A8221D" w:rsidRPr="00B55E3E" w:rsidRDefault="00A8221D" w:rsidP="00A8221D">
      <w:pPr>
        <w:pStyle w:val="PL"/>
      </w:pPr>
      <w:r w:rsidRPr="00B55E3E">
        <w:t>}</w:t>
      </w:r>
    </w:p>
    <w:p w14:paraId="3BDF5E07" w14:textId="77777777" w:rsidR="00A8221D" w:rsidRPr="00B55E3E" w:rsidRDefault="00A8221D" w:rsidP="00A8221D">
      <w:pPr>
        <w:pStyle w:val="PL"/>
      </w:pPr>
    </w:p>
    <w:p w14:paraId="0326FEAD" w14:textId="77777777" w:rsidR="00A8221D" w:rsidRPr="00B55E3E" w:rsidRDefault="00A8221D" w:rsidP="00A8221D">
      <w:pPr>
        <w:pStyle w:val="PL"/>
        <w:rPr>
          <w:color w:val="808080"/>
        </w:rPr>
      </w:pPr>
      <w:r w:rsidRPr="00B55E3E">
        <w:rPr>
          <w:color w:val="808080"/>
        </w:rPr>
        <w:t>-- TAG-PUCCH-SPATIALRELATIONINFO-STOP</w:t>
      </w:r>
    </w:p>
    <w:p w14:paraId="0A04D4F2" w14:textId="77777777" w:rsidR="00A8221D" w:rsidRPr="00B55E3E" w:rsidRDefault="00A8221D" w:rsidP="00A8221D">
      <w:pPr>
        <w:pStyle w:val="PL"/>
        <w:rPr>
          <w:color w:val="808080"/>
        </w:rPr>
      </w:pPr>
      <w:r w:rsidRPr="00B55E3E">
        <w:rPr>
          <w:color w:val="808080"/>
        </w:rPr>
        <w:t>-- ASN1STOP</w:t>
      </w:r>
    </w:p>
    <w:p w14:paraId="7669ED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E900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D5CB66" w14:textId="77777777" w:rsidR="00A8221D" w:rsidRPr="00B55E3E" w:rsidRDefault="00A8221D" w:rsidP="00FB1467">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A8221D" w:rsidRPr="00B55E3E" w14:paraId="0B2C00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C96AD7" w14:textId="77777777" w:rsidR="00A8221D" w:rsidRPr="00B55E3E" w:rsidRDefault="00A8221D" w:rsidP="00FB1467">
            <w:pPr>
              <w:pStyle w:val="TAL"/>
              <w:rPr>
                <w:szCs w:val="22"/>
                <w:lang w:eastAsia="sv-SE"/>
              </w:rPr>
            </w:pPr>
            <w:r w:rsidRPr="00B55E3E">
              <w:rPr>
                <w:b/>
                <w:i/>
                <w:szCs w:val="22"/>
                <w:lang w:eastAsia="sv-SE"/>
              </w:rPr>
              <w:t>pucch-PathLossReferenceRS-Id</w:t>
            </w:r>
          </w:p>
          <w:p w14:paraId="171491D9" w14:textId="77777777" w:rsidR="00A8221D" w:rsidRPr="00B55E3E" w:rsidRDefault="00A8221D" w:rsidP="00FB1467">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A8221D" w:rsidRPr="00B55E3E" w14:paraId="2D4FE6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10CAF2" w14:textId="77777777" w:rsidR="00A8221D" w:rsidRPr="00B55E3E" w:rsidRDefault="00A8221D" w:rsidP="00FB1467">
            <w:pPr>
              <w:pStyle w:val="TAL"/>
              <w:rPr>
                <w:szCs w:val="22"/>
                <w:lang w:eastAsia="sv-SE"/>
              </w:rPr>
            </w:pPr>
            <w:r w:rsidRPr="00B55E3E">
              <w:rPr>
                <w:b/>
                <w:i/>
                <w:szCs w:val="22"/>
                <w:lang w:eastAsia="sv-SE"/>
              </w:rPr>
              <w:t>pucch-SpatialRelationInfoId</w:t>
            </w:r>
          </w:p>
          <w:p w14:paraId="494669A6" w14:textId="77777777" w:rsidR="00A8221D" w:rsidRPr="00B55E3E" w:rsidRDefault="00A8221D" w:rsidP="00FB1467">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 xml:space="preserve">. If </w:t>
            </w:r>
            <w:r w:rsidRPr="00B55E3E">
              <w:rPr>
                <w:i/>
                <w:lang w:eastAsia="sv-SE"/>
              </w:rPr>
              <w:t xml:space="preserve">pucch-SpatialRelationInfoId-v1610 is </w:t>
            </w:r>
            <w:r w:rsidRPr="00B55E3E">
              <w:rPr>
                <w:szCs w:val="22"/>
                <w:lang w:eastAsia="sv-SE"/>
              </w:rPr>
              <w:t xml:space="preserve">absent, the UE shall use the </w:t>
            </w:r>
            <w:r w:rsidRPr="00B55E3E">
              <w:rPr>
                <w:i/>
                <w:szCs w:val="22"/>
                <w:lang w:eastAsia="sv-SE"/>
              </w:rPr>
              <w:t>pucch-SpatialRelationInfoId</w:t>
            </w:r>
            <w:r w:rsidRPr="00B55E3E">
              <w:rPr>
                <w:szCs w:val="22"/>
                <w:lang w:eastAsia="sv-SE"/>
              </w:rPr>
              <w:t xml:space="preserve"> (without suffix).</w:t>
            </w:r>
          </w:p>
        </w:tc>
      </w:tr>
      <w:tr w:rsidR="00A8221D" w:rsidRPr="00B55E3E" w14:paraId="1D9114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5B52A9" w14:textId="77777777" w:rsidR="00A8221D" w:rsidRPr="00B55E3E" w:rsidRDefault="00A8221D" w:rsidP="00FB1467">
            <w:pPr>
              <w:pStyle w:val="TAL"/>
              <w:rPr>
                <w:szCs w:val="22"/>
                <w:lang w:eastAsia="sv-SE"/>
              </w:rPr>
            </w:pPr>
            <w:r w:rsidRPr="00B55E3E">
              <w:rPr>
                <w:b/>
                <w:i/>
                <w:szCs w:val="22"/>
                <w:lang w:eastAsia="sv-SE"/>
              </w:rPr>
              <w:t>servingCellId</w:t>
            </w:r>
          </w:p>
          <w:p w14:paraId="637F168D" w14:textId="77777777" w:rsidR="00A8221D" w:rsidRPr="00B55E3E" w:rsidRDefault="00A8221D" w:rsidP="00FB1467">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61CBBD26" w14:textId="77777777" w:rsidR="00A8221D" w:rsidRPr="00B55E3E" w:rsidRDefault="00A8221D" w:rsidP="00A8221D"/>
    <w:p w14:paraId="60244E6B" w14:textId="77777777" w:rsidR="00A8221D" w:rsidRPr="00B55E3E" w:rsidRDefault="00A8221D" w:rsidP="00A8221D">
      <w:pPr>
        <w:pStyle w:val="Heading4"/>
      </w:pPr>
      <w:bookmarkStart w:id="1737" w:name="_Toc60777320"/>
      <w:bookmarkStart w:id="1738" w:name="_Toc115429144"/>
      <w:r w:rsidRPr="00B55E3E">
        <w:t>–</w:t>
      </w:r>
      <w:r w:rsidRPr="00B55E3E">
        <w:tab/>
      </w:r>
      <w:r w:rsidRPr="00B55E3E">
        <w:rPr>
          <w:i/>
        </w:rPr>
        <w:t>PUCCH-SpatialRelationInfo-Id</w:t>
      </w:r>
      <w:bookmarkEnd w:id="1737"/>
      <w:bookmarkEnd w:id="1738"/>
    </w:p>
    <w:p w14:paraId="6BE1431F" w14:textId="77777777" w:rsidR="00A8221D" w:rsidRPr="00B55E3E" w:rsidRDefault="00A8221D" w:rsidP="00A8221D">
      <w:r w:rsidRPr="00B55E3E">
        <w:t xml:space="preserve">The IE </w:t>
      </w:r>
      <w:r w:rsidRPr="00B55E3E">
        <w:rPr>
          <w:i/>
        </w:rPr>
        <w:t>PUCCH-SpatialRelationInfo-Id</w:t>
      </w:r>
      <w:r w:rsidRPr="00B55E3E">
        <w:t xml:space="preserve"> is used to identify a </w:t>
      </w:r>
      <w:r w:rsidRPr="00B55E3E">
        <w:rPr>
          <w:i/>
          <w:iCs/>
        </w:rPr>
        <w:t>PUCCH-SpatialRelationInfo</w:t>
      </w:r>
    </w:p>
    <w:p w14:paraId="3BD8FDD0" w14:textId="77777777" w:rsidR="00A8221D" w:rsidRPr="00B55E3E" w:rsidRDefault="00A8221D" w:rsidP="00A8221D">
      <w:pPr>
        <w:pStyle w:val="TH"/>
      </w:pPr>
      <w:r w:rsidRPr="00B55E3E">
        <w:rPr>
          <w:i/>
        </w:rPr>
        <w:t>PUCCH-SpatialRelationInfo-Id</w:t>
      </w:r>
      <w:r w:rsidRPr="00B55E3E">
        <w:t xml:space="preserve"> information element</w:t>
      </w:r>
    </w:p>
    <w:p w14:paraId="0E8DF0A7" w14:textId="77777777" w:rsidR="00A8221D" w:rsidRPr="00B55E3E" w:rsidRDefault="00A8221D" w:rsidP="00A8221D">
      <w:pPr>
        <w:pStyle w:val="PL"/>
        <w:rPr>
          <w:color w:val="808080"/>
        </w:rPr>
      </w:pPr>
      <w:r w:rsidRPr="00B55E3E">
        <w:rPr>
          <w:color w:val="808080"/>
        </w:rPr>
        <w:t>-- ASN1START</w:t>
      </w:r>
    </w:p>
    <w:p w14:paraId="7655F335" w14:textId="77777777" w:rsidR="00A8221D" w:rsidRPr="00B55E3E" w:rsidRDefault="00A8221D" w:rsidP="00A8221D">
      <w:pPr>
        <w:pStyle w:val="PL"/>
        <w:rPr>
          <w:color w:val="808080"/>
        </w:rPr>
      </w:pPr>
      <w:r w:rsidRPr="00B55E3E">
        <w:rPr>
          <w:color w:val="808080"/>
        </w:rPr>
        <w:t>-- TAG-PUCCH-SPATIALRELATIONINFO-START</w:t>
      </w:r>
    </w:p>
    <w:p w14:paraId="5A602F77" w14:textId="77777777" w:rsidR="00A8221D" w:rsidRPr="00B55E3E" w:rsidRDefault="00A8221D" w:rsidP="00A8221D">
      <w:pPr>
        <w:pStyle w:val="PL"/>
      </w:pPr>
    </w:p>
    <w:p w14:paraId="3709C1C5" w14:textId="77777777" w:rsidR="00A8221D" w:rsidRPr="00B55E3E" w:rsidRDefault="00A8221D" w:rsidP="00A8221D">
      <w:pPr>
        <w:pStyle w:val="PL"/>
      </w:pPr>
      <w:r w:rsidRPr="00B55E3E">
        <w:t xml:space="preserve">PUCCH-SpatialRelationInfoId ::=         </w:t>
      </w:r>
      <w:r w:rsidRPr="00B55E3E">
        <w:rPr>
          <w:color w:val="993366"/>
        </w:rPr>
        <w:t>INTEGER</w:t>
      </w:r>
      <w:r w:rsidRPr="00B55E3E">
        <w:t xml:space="preserve"> (1..maxNrofSpatialRelationInfos)</w:t>
      </w:r>
    </w:p>
    <w:p w14:paraId="0C5B7EBB" w14:textId="77777777" w:rsidR="00A8221D" w:rsidRPr="00B55E3E" w:rsidRDefault="00A8221D" w:rsidP="00A8221D">
      <w:pPr>
        <w:pStyle w:val="PL"/>
      </w:pPr>
    </w:p>
    <w:p w14:paraId="2D198F72" w14:textId="77777777" w:rsidR="00A8221D" w:rsidRPr="00B55E3E" w:rsidRDefault="00A8221D" w:rsidP="00A8221D">
      <w:pPr>
        <w:pStyle w:val="PL"/>
      </w:pPr>
      <w:r w:rsidRPr="00B55E3E">
        <w:t xml:space="preserve">PUCCH-SpatialRelationInfoId-r16 ::=     </w:t>
      </w:r>
      <w:r w:rsidRPr="00B55E3E">
        <w:rPr>
          <w:color w:val="993366"/>
        </w:rPr>
        <w:t>INTEGER</w:t>
      </w:r>
      <w:r w:rsidRPr="00B55E3E">
        <w:t xml:space="preserve"> (1..maxNrofSpatialRelationInfos-r16)</w:t>
      </w:r>
    </w:p>
    <w:p w14:paraId="48A0D524" w14:textId="77777777" w:rsidR="00A8221D" w:rsidRPr="00B55E3E" w:rsidRDefault="00A8221D" w:rsidP="00A8221D">
      <w:pPr>
        <w:pStyle w:val="PL"/>
      </w:pPr>
    </w:p>
    <w:p w14:paraId="5D1D9FEA" w14:textId="77777777" w:rsidR="00A8221D" w:rsidRPr="00B55E3E" w:rsidRDefault="00A8221D" w:rsidP="00A8221D">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548CCC0B" w14:textId="77777777" w:rsidR="00A8221D" w:rsidRPr="00B55E3E" w:rsidRDefault="00A8221D" w:rsidP="00A8221D">
      <w:pPr>
        <w:pStyle w:val="PL"/>
      </w:pPr>
    </w:p>
    <w:p w14:paraId="387C9B63" w14:textId="77777777" w:rsidR="00A8221D" w:rsidRPr="00B55E3E" w:rsidRDefault="00A8221D" w:rsidP="00A8221D">
      <w:pPr>
        <w:pStyle w:val="PL"/>
        <w:rPr>
          <w:color w:val="808080"/>
        </w:rPr>
      </w:pPr>
      <w:r w:rsidRPr="00B55E3E">
        <w:rPr>
          <w:color w:val="808080"/>
        </w:rPr>
        <w:t>-- TAG-PUCCH-SPATIALRELATIONINFO-STOP</w:t>
      </w:r>
    </w:p>
    <w:p w14:paraId="1F61F331" w14:textId="77777777" w:rsidR="00A8221D" w:rsidRPr="00B55E3E" w:rsidRDefault="00A8221D" w:rsidP="00A8221D">
      <w:pPr>
        <w:pStyle w:val="PL"/>
        <w:rPr>
          <w:color w:val="808080"/>
        </w:rPr>
      </w:pPr>
      <w:r w:rsidRPr="00B55E3E">
        <w:rPr>
          <w:color w:val="808080"/>
        </w:rPr>
        <w:t>-- ASN1STOP</w:t>
      </w:r>
    </w:p>
    <w:p w14:paraId="0BBB6A8F" w14:textId="77777777" w:rsidR="00A8221D" w:rsidRPr="00B55E3E" w:rsidRDefault="00A8221D" w:rsidP="00A8221D"/>
    <w:p w14:paraId="2FF39591" w14:textId="77777777" w:rsidR="00A8221D" w:rsidRPr="00B55E3E" w:rsidRDefault="00A8221D" w:rsidP="00A8221D">
      <w:pPr>
        <w:pStyle w:val="Heading4"/>
      </w:pPr>
      <w:bookmarkStart w:id="1739" w:name="_Toc60777321"/>
      <w:bookmarkStart w:id="1740" w:name="_Toc115429145"/>
      <w:r w:rsidRPr="00B55E3E">
        <w:lastRenderedPageBreak/>
        <w:t>–</w:t>
      </w:r>
      <w:r w:rsidRPr="00B55E3E">
        <w:tab/>
      </w:r>
      <w:r w:rsidRPr="00B55E3E">
        <w:rPr>
          <w:i/>
        </w:rPr>
        <w:t>PUCCH-TPC-CommandConfig</w:t>
      </w:r>
      <w:bookmarkEnd w:id="1739"/>
      <w:bookmarkEnd w:id="1740"/>
    </w:p>
    <w:p w14:paraId="2EBD9632" w14:textId="77777777" w:rsidR="00A8221D" w:rsidRPr="00B55E3E" w:rsidRDefault="00A8221D" w:rsidP="00A8221D">
      <w:r w:rsidRPr="00B55E3E">
        <w:t xml:space="preserve">The IE </w:t>
      </w:r>
      <w:r w:rsidRPr="00B55E3E">
        <w:rPr>
          <w:i/>
        </w:rPr>
        <w:t>PUCCH-TPC-CommandConfig</w:t>
      </w:r>
      <w:r w:rsidRPr="00B55E3E">
        <w:t xml:space="preserve"> is used to configure the UE for extracting TPC commands for PUCCH from a group-TPC messages on DCI.</w:t>
      </w:r>
    </w:p>
    <w:p w14:paraId="3A37D0AF" w14:textId="77777777" w:rsidR="00A8221D" w:rsidRPr="00B55E3E" w:rsidRDefault="00A8221D" w:rsidP="00A8221D">
      <w:pPr>
        <w:pStyle w:val="TH"/>
      </w:pPr>
      <w:r w:rsidRPr="00B55E3E">
        <w:rPr>
          <w:i/>
        </w:rPr>
        <w:t>PUCCH-TPC-CommandConfig</w:t>
      </w:r>
      <w:r w:rsidRPr="00B55E3E">
        <w:t xml:space="preserve"> information element</w:t>
      </w:r>
    </w:p>
    <w:p w14:paraId="0A4D9F39" w14:textId="77777777" w:rsidR="00A8221D" w:rsidRPr="00B55E3E" w:rsidRDefault="00A8221D" w:rsidP="00A8221D">
      <w:pPr>
        <w:pStyle w:val="PL"/>
        <w:rPr>
          <w:color w:val="808080"/>
        </w:rPr>
      </w:pPr>
      <w:r w:rsidRPr="00B55E3E">
        <w:rPr>
          <w:color w:val="808080"/>
        </w:rPr>
        <w:t>-- ASN1START</w:t>
      </w:r>
    </w:p>
    <w:p w14:paraId="5EE1F26C" w14:textId="77777777" w:rsidR="00A8221D" w:rsidRPr="00B55E3E" w:rsidRDefault="00A8221D" w:rsidP="00A8221D">
      <w:pPr>
        <w:pStyle w:val="PL"/>
        <w:rPr>
          <w:color w:val="808080"/>
        </w:rPr>
      </w:pPr>
      <w:r w:rsidRPr="00B55E3E">
        <w:rPr>
          <w:color w:val="808080"/>
        </w:rPr>
        <w:t>-- TAG-PUCCH-TPC-COMMANDCONFIG-START</w:t>
      </w:r>
    </w:p>
    <w:p w14:paraId="1D1DF33A" w14:textId="77777777" w:rsidR="00A8221D" w:rsidRPr="00B55E3E" w:rsidRDefault="00A8221D" w:rsidP="00A8221D">
      <w:pPr>
        <w:pStyle w:val="PL"/>
      </w:pPr>
    </w:p>
    <w:p w14:paraId="2108B151" w14:textId="77777777" w:rsidR="00A8221D" w:rsidRPr="00B55E3E" w:rsidRDefault="00A8221D" w:rsidP="00A8221D">
      <w:pPr>
        <w:pStyle w:val="PL"/>
      </w:pPr>
      <w:r w:rsidRPr="00B55E3E">
        <w:t xml:space="preserve">PUCCH-TPC-CommandConfig ::=             </w:t>
      </w:r>
      <w:r w:rsidRPr="00B55E3E">
        <w:rPr>
          <w:color w:val="993366"/>
        </w:rPr>
        <w:t>SEQUENCE</w:t>
      </w:r>
      <w:r w:rsidRPr="00B55E3E">
        <w:t xml:space="preserve"> {</w:t>
      </w:r>
    </w:p>
    <w:p w14:paraId="65874192" w14:textId="77777777" w:rsidR="00A8221D" w:rsidRPr="00B55E3E" w:rsidRDefault="00A8221D" w:rsidP="00A8221D">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10EB7361" w14:textId="77777777" w:rsidR="00A8221D" w:rsidRPr="00B55E3E" w:rsidRDefault="00A8221D" w:rsidP="00A8221D">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33B614F3" w14:textId="77777777" w:rsidR="00A8221D" w:rsidRPr="00B55E3E" w:rsidRDefault="00A8221D" w:rsidP="00A8221D">
      <w:pPr>
        <w:pStyle w:val="PL"/>
      </w:pPr>
      <w:r w:rsidRPr="00B55E3E">
        <w:t xml:space="preserve">    ...,</w:t>
      </w:r>
    </w:p>
    <w:p w14:paraId="6B4E7768" w14:textId="77777777" w:rsidR="00A8221D" w:rsidRPr="00B55E3E" w:rsidRDefault="00A8221D" w:rsidP="00A8221D">
      <w:pPr>
        <w:pStyle w:val="PL"/>
      </w:pPr>
      <w:r w:rsidRPr="00B55E3E">
        <w:t xml:space="preserve">    [[</w:t>
      </w:r>
    </w:p>
    <w:p w14:paraId="3C47B569" w14:textId="77777777" w:rsidR="00A8221D" w:rsidRPr="00B55E3E" w:rsidRDefault="00A8221D" w:rsidP="00A8221D">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260754E3" w14:textId="77777777" w:rsidR="00A8221D" w:rsidRPr="00B55E3E" w:rsidRDefault="00A8221D" w:rsidP="00A8221D">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025056D8" w14:textId="77777777" w:rsidR="00A8221D" w:rsidRPr="00B55E3E" w:rsidRDefault="00A8221D" w:rsidP="00A8221D">
      <w:pPr>
        <w:pStyle w:val="PL"/>
      </w:pPr>
      <w:r w:rsidRPr="00B55E3E">
        <w:t xml:space="preserve">    ]]</w:t>
      </w:r>
    </w:p>
    <w:p w14:paraId="5F204FCB" w14:textId="77777777" w:rsidR="00A8221D" w:rsidRPr="00B55E3E" w:rsidRDefault="00A8221D" w:rsidP="00A8221D">
      <w:pPr>
        <w:pStyle w:val="PL"/>
      </w:pPr>
      <w:r w:rsidRPr="00B55E3E">
        <w:t>}</w:t>
      </w:r>
    </w:p>
    <w:p w14:paraId="75A208D8" w14:textId="77777777" w:rsidR="00A8221D" w:rsidRPr="00B55E3E" w:rsidRDefault="00A8221D" w:rsidP="00A8221D">
      <w:pPr>
        <w:pStyle w:val="PL"/>
      </w:pPr>
    </w:p>
    <w:p w14:paraId="643A3F1A" w14:textId="77777777" w:rsidR="00A8221D" w:rsidRPr="00B55E3E" w:rsidRDefault="00A8221D" w:rsidP="00A8221D">
      <w:pPr>
        <w:pStyle w:val="PL"/>
        <w:rPr>
          <w:color w:val="808080"/>
        </w:rPr>
      </w:pPr>
      <w:r w:rsidRPr="00B55E3E">
        <w:rPr>
          <w:color w:val="808080"/>
        </w:rPr>
        <w:t>-- TAG-PUCCH-TPC-COMMANDCONFIG-STOP</w:t>
      </w:r>
    </w:p>
    <w:p w14:paraId="2993B35F" w14:textId="77777777" w:rsidR="00A8221D" w:rsidRPr="00B55E3E" w:rsidRDefault="00A8221D" w:rsidP="00A8221D">
      <w:pPr>
        <w:pStyle w:val="PL"/>
        <w:rPr>
          <w:color w:val="808080"/>
        </w:rPr>
      </w:pPr>
      <w:r w:rsidRPr="00B55E3E">
        <w:rPr>
          <w:color w:val="808080"/>
        </w:rPr>
        <w:t>-- ASN1STOP</w:t>
      </w:r>
    </w:p>
    <w:p w14:paraId="2254FE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FADD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C2C43" w14:textId="77777777" w:rsidR="00A8221D" w:rsidRPr="00B55E3E" w:rsidRDefault="00A8221D" w:rsidP="00FB1467">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A8221D" w:rsidRPr="00B55E3E" w14:paraId="498154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06FB6E" w14:textId="77777777" w:rsidR="00A8221D" w:rsidRPr="00B55E3E" w:rsidRDefault="00A8221D" w:rsidP="00FB1467">
            <w:pPr>
              <w:pStyle w:val="TAL"/>
              <w:rPr>
                <w:szCs w:val="22"/>
                <w:lang w:eastAsia="sv-SE"/>
              </w:rPr>
            </w:pPr>
            <w:r w:rsidRPr="00B55E3E">
              <w:rPr>
                <w:b/>
                <w:i/>
                <w:szCs w:val="22"/>
                <w:lang w:eastAsia="sv-SE"/>
              </w:rPr>
              <w:t>tpc-IndexPCell</w:t>
            </w:r>
          </w:p>
          <w:p w14:paraId="17E86542"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A8221D" w:rsidRPr="00B55E3E" w14:paraId="043506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9706DE" w14:textId="77777777" w:rsidR="00A8221D" w:rsidRPr="00B55E3E" w:rsidRDefault="00A8221D" w:rsidP="00FB1467">
            <w:pPr>
              <w:pStyle w:val="TAL"/>
              <w:rPr>
                <w:szCs w:val="22"/>
                <w:lang w:eastAsia="sv-SE"/>
              </w:rPr>
            </w:pPr>
            <w:r w:rsidRPr="00B55E3E">
              <w:rPr>
                <w:b/>
                <w:i/>
                <w:szCs w:val="22"/>
                <w:lang w:eastAsia="sv-SE"/>
              </w:rPr>
              <w:t>tpc-IndexPUCCH-SCell</w:t>
            </w:r>
          </w:p>
          <w:p w14:paraId="19EF163E"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A8221D" w:rsidRPr="00B55E3E" w14:paraId="7AEF72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F76AF" w14:textId="77777777" w:rsidR="00A8221D" w:rsidRPr="00B55E3E" w:rsidRDefault="00A8221D" w:rsidP="00FB1467">
            <w:pPr>
              <w:pStyle w:val="TAL"/>
              <w:rPr>
                <w:b/>
                <w:i/>
                <w:szCs w:val="22"/>
                <w:lang w:eastAsia="sv-SE"/>
              </w:rPr>
            </w:pPr>
            <w:r w:rsidRPr="00B55E3E">
              <w:rPr>
                <w:b/>
                <w:i/>
                <w:szCs w:val="22"/>
                <w:lang w:eastAsia="sv-SE"/>
              </w:rPr>
              <w:t>tpc-IndexPUCCH-sSCell, tpc-IndexPUCCH-sSCellSecondaryPUCCHgroup</w:t>
            </w:r>
          </w:p>
          <w:p w14:paraId="6088CB63" w14:textId="77777777" w:rsidR="00A8221D" w:rsidRPr="00B55E3E" w:rsidRDefault="00A8221D" w:rsidP="00FB1467">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F147B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F482A2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C2FFFD"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3768F" w14:textId="77777777" w:rsidR="00A8221D" w:rsidRPr="00B55E3E" w:rsidRDefault="00A8221D" w:rsidP="00FB1467">
            <w:pPr>
              <w:pStyle w:val="TAH"/>
              <w:rPr>
                <w:lang w:eastAsia="sv-SE"/>
              </w:rPr>
            </w:pPr>
            <w:r w:rsidRPr="00B55E3E">
              <w:rPr>
                <w:lang w:eastAsia="sv-SE"/>
              </w:rPr>
              <w:t>Explanation</w:t>
            </w:r>
          </w:p>
        </w:tc>
      </w:tr>
      <w:tr w:rsidR="00A8221D" w:rsidRPr="00B55E3E" w14:paraId="3CE3F44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E85408E" w14:textId="77777777" w:rsidR="00A8221D" w:rsidRPr="00B55E3E" w:rsidRDefault="00A8221D" w:rsidP="00FB1467">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190A5823"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A8221D" w:rsidRPr="00B55E3E" w14:paraId="689308B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0203A04" w14:textId="77777777" w:rsidR="00A8221D" w:rsidRPr="00B55E3E" w:rsidRDefault="00A8221D" w:rsidP="00FB1467">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F5E7196"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253861EF" w14:textId="77777777" w:rsidR="00A8221D" w:rsidRPr="00B55E3E" w:rsidRDefault="00A8221D" w:rsidP="00FB1467">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7F11CA83" w14:textId="77777777" w:rsidR="00A8221D" w:rsidRPr="00B55E3E" w:rsidRDefault="00A8221D" w:rsidP="00FB1467">
            <w:pPr>
              <w:pStyle w:val="TAL"/>
              <w:rPr>
                <w:lang w:eastAsia="sv-SE"/>
              </w:rPr>
            </w:pPr>
            <w:r w:rsidRPr="00B55E3E">
              <w:rPr>
                <w:lang w:eastAsia="sv-SE"/>
              </w:rPr>
              <w:t>Otherwise, the field is absent, Need R.</w:t>
            </w:r>
          </w:p>
        </w:tc>
      </w:tr>
      <w:tr w:rsidR="00A8221D" w:rsidRPr="00B55E3E" w14:paraId="2846FDD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C30BF4" w14:textId="77777777" w:rsidR="00A8221D" w:rsidRPr="00B55E3E" w:rsidRDefault="00A8221D" w:rsidP="00FB1467">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4AE92EA" w14:textId="77777777" w:rsidR="00A8221D" w:rsidRPr="00B55E3E" w:rsidRDefault="00A8221D" w:rsidP="00FB1467">
            <w:pPr>
              <w:pStyle w:val="TAL"/>
              <w:rPr>
                <w:lang w:eastAsia="sv-SE"/>
              </w:rPr>
            </w:pPr>
            <w:r w:rsidRPr="00B55E3E">
              <w:rPr>
                <w:lang w:eastAsia="sv-SE"/>
              </w:rPr>
              <w:t>This field is optionally present, Need R, if secondary PUCCH group is configured. It is absent otherwise.</w:t>
            </w:r>
          </w:p>
        </w:tc>
      </w:tr>
    </w:tbl>
    <w:p w14:paraId="4684EAFC" w14:textId="77777777" w:rsidR="00A8221D" w:rsidRPr="00B55E3E" w:rsidRDefault="00A8221D" w:rsidP="00A8221D"/>
    <w:p w14:paraId="7437A321" w14:textId="77777777" w:rsidR="00A8221D" w:rsidRPr="00B55E3E" w:rsidRDefault="00A8221D" w:rsidP="00A8221D">
      <w:pPr>
        <w:pStyle w:val="Heading4"/>
      </w:pPr>
      <w:bookmarkStart w:id="1741" w:name="_Toc60777322"/>
      <w:bookmarkStart w:id="1742" w:name="_Toc115429146"/>
      <w:r w:rsidRPr="00B55E3E">
        <w:t>–</w:t>
      </w:r>
      <w:r w:rsidRPr="00B55E3E">
        <w:tab/>
      </w:r>
      <w:r w:rsidRPr="00B55E3E">
        <w:rPr>
          <w:i/>
        </w:rPr>
        <w:t>PUSCH-Config</w:t>
      </w:r>
      <w:bookmarkEnd w:id="1741"/>
      <w:bookmarkEnd w:id="1742"/>
    </w:p>
    <w:p w14:paraId="157A242C" w14:textId="77777777" w:rsidR="00A8221D" w:rsidRPr="00B55E3E" w:rsidRDefault="00A8221D" w:rsidP="00A8221D">
      <w:r w:rsidRPr="00B55E3E">
        <w:t xml:space="preserve">The IE </w:t>
      </w:r>
      <w:r w:rsidRPr="00B55E3E">
        <w:rPr>
          <w:i/>
        </w:rPr>
        <w:t>PUSCH-Config</w:t>
      </w:r>
      <w:r w:rsidRPr="00B55E3E">
        <w:t xml:space="preserve"> is used to configure the UE specific PUSCH parameters applicable to a particular BWP.</w:t>
      </w:r>
    </w:p>
    <w:p w14:paraId="09CA7724" w14:textId="77777777" w:rsidR="00A8221D" w:rsidRPr="00B55E3E" w:rsidRDefault="00A8221D" w:rsidP="00A8221D">
      <w:pPr>
        <w:pStyle w:val="TH"/>
      </w:pPr>
      <w:r w:rsidRPr="00B55E3E">
        <w:rPr>
          <w:i/>
        </w:rPr>
        <w:lastRenderedPageBreak/>
        <w:t>PUSCH-Config</w:t>
      </w:r>
      <w:r w:rsidRPr="00B55E3E">
        <w:t xml:space="preserve"> information element</w:t>
      </w:r>
    </w:p>
    <w:p w14:paraId="37495AAC" w14:textId="77777777" w:rsidR="00A8221D" w:rsidRPr="00B55E3E" w:rsidRDefault="00A8221D" w:rsidP="00A8221D">
      <w:pPr>
        <w:pStyle w:val="PL"/>
        <w:rPr>
          <w:color w:val="808080"/>
        </w:rPr>
      </w:pPr>
      <w:r w:rsidRPr="00B55E3E">
        <w:rPr>
          <w:color w:val="808080"/>
        </w:rPr>
        <w:t>-- ASN1START</w:t>
      </w:r>
    </w:p>
    <w:p w14:paraId="142853FA" w14:textId="77777777" w:rsidR="00A8221D" w:rsidRPr="00B55E3E" w:rsidRDefault="00A8221D" w:rsidP="00A8221D">
      <w:pPr>
        <w:pStyle w:val="PL"/>
        <w:rPr>
          <w:color w:val="808080"/>
        </w:rPr>
      </w:pPr>
      <w:r w:rsidRPr="00B55E3E">
        <w:rPr>
          <w:color w:val="808080"/>
        </w:rPr>
        <w:t>-- TAG-PUSCH-CONFIG-START</w:t>
      </w:r>
    </w:p>
    <w:p w14:paraId="6A2A48FA" w14:textId="77777777" w:rsidR="00A8221D" w:rsidRPr="00B55E3E" w:rsidRDefault="00A8221D" w:rsidP="00A8221D">
      <w:pPr>
        <w:pStyle w:val="PL"/>
      </w:pPr>
    </w:p>
    <w:p w14:paraId="733E90A2" w14:textId="77777777" w:rsidR="00A8221D" w:rsidRPr="00B55E3E" w:rsidRDefault="00A8221D" w:rsidP="00A8221D">
      <w:pPr>
        <w:pStyle w:val="PL"/>
      </w:pPr>
      <w:r w:rsidRPr="00B55E3E">
        <w:t xml:space="preserve">PUSCH-Config ::=                        </w:t>
      </w:r>
      <w:r w:rsidRPr="00B55E3E">
        <w:rPr>
          <w:color w:val="993366"/>
        </w:rPr>
        <w:t>SEQUENCE</w:t>
      </w:r>
      <w:r w:rsidRPr="00B55E3E">
        <w:t xml:space="preserve"> {</w:t>
      </w:r>
    </w:p>
    <w:p w14:paraId="423F93AF" w14:textId="77777777" w:rsidR="00A8221D" w:rsidRPr="00B55E3E" w:rsidRDefault="00A8221D" w:rsidP="00A8221D">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1C116BBB" w14:textId="77777777" w:rsidR="00A8221D" w:rsidRPr="00B55E3E" w:rsidRDefault="00A8221D" w:rsidP="00A8221D">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35E9F87" w14:textId="77777777" w:rsidR="00A8221D" w:rsidRPr="00B55E3E" w:rsidRDefault="00A8221D" w:rsidP="00A8221D">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01AD988" w14:textId="77777777" w:rsidR="00A8221D" w:rsidRPr="00B55E3E" w:rsidRDefault="00A8221D" w:rsidP="00A8221D">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611807ED" w14:textId="77777777" w:rsidR="00A8221D" w:rsidRPr="00B55E3E" w:rsidRDefault="00A8221D" w:rsidP="00A8221D">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71F500E9"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5F30E779" w14:textId="77777777" w:rsidR="00A8221D" w:rsidRPr="00B55E3E" w:rsidRDefault="00A8221D" w:rsidP="00A8221D">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722CFE7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32B48EA"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6E9914A5" w14:textId="77777777" w:rsidR="00A8221D" w:rsidRPr="00B55E3E" w:rsidRDefault="00A8221D" w:rsidP="00A8221D">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01B9DD67" w14:textId="77777777" w:rsidR="00A8221D" w:rsidRPr="00B55E3E" w:rsidRDefault="00A8221D" w:rsidP="00A8221D">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526F7BC7"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9EC6673"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D231C80"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6709225B" w14:textId="77777777" w:rsidR="00A8221D" w:rsidRPr="00B55E3E" w:rsidRDefault="00A8221D" w:rsidP="00A8221D">
      <w:pPr>
        <w:pStyle w:val="PL"/>
      </w:pPr>
      <w:r w:rsidRPr="00B55E3E">
        <w:t xml:space="preserve">    codebookSubset                          </w:t>
      </w:r>
      <w:r w:rsidRPr="00B55E3E">
        <w:rPr>
          <w:color w:val="993366"/>
        </w:rPr>
        <w:t>ENUMERATED</w:t>
      </w:r>
      <w:r w:rsidRPr="00B55E3E">
        <w:t xml:space="preserve"> {fullyAndPartialAndNonCoherent, partialAndNonCoherent,nonCoherent}</w:t>
      </w:r>
    </w:p>
    <w:p w14:paraId="6477DE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65989A6C" w14:textId="77777777" w:rsidR="00A8221D" w:rsidRPr="00B55E3E" w:rsidRDefault="00A8221D" w:rsidP="00A8221D">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2A6908A3"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1A7D222B" w14:textId="77777777" w:rsidR="00A8221D" w:rsidRPr="00B55E3E" w:rsidRDefault="00A8221D" w:rsidP="00A8221D">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4D949400" w14:textId="77777777" w:rsidR="00A8221D" w:rsidRPr="00B55E3E" w:rsidRDefault="00A8221D" w:rsidP="00A8221D">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FEAFAC" w14:textId="77777777" w:rsidR="00A8221D" w:rsidRPr="00B55E3E" w:rsidRDefault="00A8221D" w:rsidP="00A8221D">
      <w:pPr>
        <w:pStyle w:val="PL"/>
      </w:pPr>
      <w:r w:rsidRPr="00B55E3E">
        <w:t xml:space="preserve">    ...,</w:t>
      </w:r>
    </w:p>
    <w:p w14:paraId="60A633FF" w14:textId="77777777" w:rsidR="00A8221D" w:rsidRPr="00B55E3E" w:rsidRDefault="00A8221D" w:rsidP="00A8221D">
      <w:pPr>
        <w:pStyle w:val="PL"/>
      </w:pPr>
      <w:r w:rsidRPr="00B55E3E">
        <w:t xml:space="preserve">    [[</w:t>
      </w:r>
    </w:p>
    <w:p w14:paraId="6325A7A9" w14:textId="77777777" w:rsidR="00A8221D" w:rsidRPr="00B55E3E" w:rsidRDefault="00A8221D" w:rsidP="00A8221D">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369DD90F" w14:textId="77777777" w:rsidR="00A8221D" w:rsidRPr="00B55E3E" w:rsidRDefault="00A8221D" w:rsidP="00A8221D">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609CE60B" w14:textId="77777777" w:rsidR="00A8221D" w:rsidRPr="00B55E3E" w:rsidRDefault="00A8221D" w:rsidP="00A8221D">
      <w:pPr>
        <w:pStyle w:val="PL"/>
        <w:rPr>
          <w:color w:val="808080"/>
        </w:rPr>
      </w:pPr>
      <w:r w:rsidRPr="00B55E3E">
        <w:t xml:space="preserve">    </w:t>
      </w:r>
      <w:r w:rsidRPr="00B55E3E">
        <w:rPr>
          <w:color w:val="808080"/>
        </w:rPr>
        <w:t>-- Start of the parameters for DCI format 0_2 introduced in V16.1.0</w:t>
      </w:r>
    </w:p>
    <w:p w14:paraId="7E322CC7" w14:textId="77777777" w:rsidR="00A8221D" w:rsidRPr="00B55E3E" w:rsidRDefault="00A8221D" w:rsidP="00A8221D">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5ECC700" w14:textId="77777777" w:rsidR="00A8221D" w:rsidRPr="00B55E3E" w:rsidRDefault="00A8221D" w:rsidP="00A8221D">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79B3CD1" w14:textId="77777777" w:rsidR="00A8221D" w:rsidRPr="00B55E3E" w:rsidRDefault="00A8221D" w:rsidP="00A8221D">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2978F465" w14:textId="77777777" w:rsidR="00A8221D" w:rsidRPr="00B55E3E" w:rsidRDefault="00A8221D" w:rsidP="00A8221D">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04491B2" w14:textId="77777777" w:rsidR="00A8221D" w:rsidRPr="00B55E3E" w:rsidRDefault="00A8221D" w:rsidP="00A8221D">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01962CB0" w14:textId="77777777" w:rsidR="00A8221D" w:rsidRPr="00B55E3E" w:rsidRDefault="00A8221D" w:rsidP="00A8221D">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793D194D" w14:textId="77777777" w:rsidR="00A8221D" w:rsidRPr="00B55E3E" w:rsidRDefault="00A8221D" w:rsidP="00A8221D">
      <w:pPr>
        <w:pStyle w:val="PL"/>
      </w:pPr>
      <w:r w:rsidRPr="00B55E3E">
        <w:t xml:space="preserve">    frequencyHoppingDCI-0-2-r16                             </w:t>
      </w:r>
      <w:r w:rsidRPr="00B55E3E">
        <w:rPr>
          <w:color w:val="993366"/>
        </w:rPr>
        <w:t>CHOICE</w:t>
      </w:r>
      <w:r w:rsidRPr="00B55E3E">
        <w:t xml:space="preserve"> {</w:t>
      </w:r>
    </w:p>
    <w:p w14:paraId="3800961C" w14:textId="77777777" w:rsidR="00A8221D" w:rsidRPr="00B55E3E" w:rsidRDefault="00A8221D" w:rsidP="00A8221D">
      <w:pPr>
        <w:pStyle w:val="PL"/>
      </w:pPr>
      <w:r w:rsidRPr="00B55E3E">
        <w:t xml:space="preserve">        pusch-RepTypeA                                          </w:t>
      </w:r>
      <w:r w:rsidRPr="00B55E3E">
        <w:rPr>
          <w:color w:val="993366"/>
        </w:rPr>
        <w:t>ENUMERATED</w:t>
      </w:r>
      <w:r w:rsidRPr="00B55E3E">
        <w:t xml:space="preserve"> {intraSlot, interSlot},</w:t>
      </w:r>
    </w:p>
    <w:p w14:paraId="098B8E36" w14:textId="77777777" w:rsidR="00A8221D" w:rsidRPr="00B55E3E" w:rsidRDefault="00A8221D" w:rsidP="00A8221D">
      <w:pPr>
        <w:pStyle w:val="PL"/>
      </w:pPr>
      <w:r w:rsidRPr="00B55E3E">
        <w:t xml:space="preserve">        pusch-RepTypeB                                          </w:t>
      </w:r>
      <w:r w:rsidRPr="00B55E3E">
        <w:rPr>
          <w:color w:val="993366"/>
        </w:rPr>
        <w:t>ENUMERATED</w:t>
      </w:r>
      <w:r w:rsidRPr="00B55E3E">
        <w:t xml:space="preserve"> {interRepetition, interSlot}</w:t>
      </w:r>
    </w:p>
    <w:p w14:paraId="49DB5F8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7FEC4A1A" w14:textId="77777777" w:rsidR="00A8221D" w:rsidRPr="00B55E3E" w:rsidRDefault="00A8221D" w:rsidP="00A8221D">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6E3D104" w14:textId="77777777" w:rsidR="00A8221D" w:rsidRPr="00B55E3E" w:rsidRDefault="00A8221D" w:rsidP="00A8221D">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0CD64CD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144D908C" w14:textId="77777777" w:rsidR="00A8221D" w:rsidRPr="00B55E3E" w:rsidRDefault="00A8221D" w:rsidP="00A8221D">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EAEFB2F" w14:textId="77777777" w:rsidR="00A8221D" w:rsidRPr="00B55E3E" w:rsidRDefault="00A8221D" w:rsidP="00A8221D">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19E74059" w14:textId="77777777" w:rsidR="00A8221D" w:rsidRPr="00B55E3E" w:rsidRDefault="00A8221D" w:rsidP="00A8221D">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79C5CFD" w14:textId="77777777" w:rsidR="00A8221D" w:rsidRPr="00B55E3E" w:rsidRDefault="00A8221D" w:rsidP="00A8221D">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A83AC4" w14:textId="77777777" w:rsidR="00A8221D" w:rsidRPr="00B55E3E" w:rsidRDefault="00A8221D" w:rsidP="00A8221D">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4E33769" w14:textId="77777777" w:rsidR="00A8221D" w:rsidRPr="00B55E3E" w:rsidRDefault="00A8221D" w:rsidP="00A8221D">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7BD1988C" w14:textId="77777777" w:rsidR="00A8221D" w:rsidRPr="00B55E3E" w:rsidRDefault="00A8221D" w:rsidP="00A8221D">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32D6382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3535C3" w14:textId="77777777" w:rsidR="00A8221D" w:rsidRPr="00B55E3E" w:rsidRDefault="00A8221D" w:rsidP="00A8221D">
      <w:pPr>
        <w:pStyle w:val="PL"/>
        <w:rPr>
          <w:color w:val="808080"/>
        </w:rPr>
      </w:pPr>
      <w:r w:rsidRPr="00B55E3E">
        <w:lastRenderedPageBreak/>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175C74E0" w14:textId="77777777" w:rsidR="00A8221D" w:rsidRPr="00B55E3E" w:rsidRDefault="00A8221D" w:rsidP="00A8221D">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50FC7297" w14:textId="77777777" w:rsidR="00A8221D" w:rsidRPr="00B55E3E" w:rsidRDefault="00A8221D" w:rsidP="00A8221D">
      <w:pPr>
        <w:pStyle w:val="PL"/>
      </w:pPr>
      <w:r w:rsidRPr="00B55E3E">
        <w:t xml:space="preserve">    pusch-TimeDomainAllocationListDCI-0-2-r16               SetupRelease { PUSCH-TimeDomainResourceAllocationList-r16 }</w:t>
      </w:r>
    </w:p>
    <w:p w14:paraId="7FC4F40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1D397D3" w14:textId="77777777" w:rsidR="00A8221D" w:rsidRPr="00B55E3E" w:rsidRDefault="00A8221D" w:rsidP="00A8221D">
      <w:pPr>
        <w:pStyle w:val="PL"/>
        <w:rPr>
          <w:color w:val="808080"/>
        </w:rPr>
      </w:pPr>
      <w:r w:rsidRPr="00B55E3E">
        <w:t xml:space="preserve">    </w:t>
      </w:r>
      <w:r w:rsidRPr="00B55E3E">
        <w:rPr>
          <w:color w:val="808080"/>
        </w:rPr>
        <w:t>-- End of the parameters for DCI format 0_2 introduced in V16.1.0</w:t>
      </w:r>
    </w:p>
    <w:p w14:paraId="6D74524A" w14:textId="77777777" w:rsidR="00A8221D" w:rsidRPr="00B55E3E" w:rsidRDefault="00A8221D" w:rsidP="00A8221D">
      <w:pPr>
        <w:pStyle w:val="PL"/>
        <w:rPr>
          <w:color w:val="808080"/>
        </w:rPr>
      </w:pPr>
      <w:r w:rsidRPr="00B55E3E">
        <w:t xml:space="preserve">    </w:t>
      </w:r>
      <w:r w:rsidRPr="00B55E3E">
        <w:rPr>
          <w:color w:val="808080"/>
        </w:rPr>
        <w:t>-- Start of the parameters for DCI format 0_1 introduced in V16.1.0</w:t>
      </w:r>
    </w:p>
    <w:p w14:paraId="2285DC84" w14:textId="77777777" w:rsidR="00A8221D" w:rsidRPr="00B55E3E" w:rsidRDefault="00A8221D" w:rsidP="00A8221D">
      <w:pPr>
        <w:pStyle w:val="PL"/>
      </w:pPr>
      <w:r w:rsidRPr="00B55E3E">
        <w:t xml:space="preserve">    pusch-TimeDomainAllocationListDCI-0-1-r16               SetupRelease { PUSCH-TimeDomainResourceAllocationList-r16 }</w:t>
      </w:r>
    </w:p>
    <w:p w14:paraId="046982B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EC8098E" w14:textId="77777777" w:rsidR="00A8221D" w:rsidRPr="00B55E3E" w:rsidRDefault="00A8221D" w:rsidP="00A8221D">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B238871" w14:textId="77777777" w:rsidR="00A8221D" w:rsidRPr="00B55E3E" w:rsidRDefault="00A8221D" w:rsidP="00A8221D">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D363A8E" w14:textId="77777777" w:rsidR="00A8221D" w:rsidRPr="00B55E3E" w:rsidRDefault="00A8221D" w:rsidP="00A8221D">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04713BD2" w14:textId="77777777" w:rsidR="00A8221D" w:rsidRPr="00B55E3E" w:rsidRDefault="00A8221D" w:rsidP="00A8221D">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07109FCA" w14:textId="77777777" w:rsidR="00A8221D" w:rsidRPr="00B55E3E" w:rsidRDefault="00A8221D" w:rsidP="00A8221D">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23CEBA36" w14:textId="77777777" w:rsidR="00A8221D" w:rsidRPr="00B55E3E" w:rsidRDefault="00A8221D" w:rsidP="00A8221D">
      <w:pPr>
        <w:pStyle w:val="PL"/>
        <w:rPr>
          <w:color w:val="808080"/>
        </w:rPr>
      </w:pPr>
      <w:r w:rsidRPr="00B55E3E">
        <w:t xml:space="preserve">    </w:t>
      </w:r>
      <w:r w:rsidRPr="00B55E3E">
        <w:rPr>
          <w:color w:val="808080"/>
        </w:rPr>
        <w:t>-- End of the parameters for DCI format 0_1 introduced in V16.1.0</w:t>
      </w:r>
    </w:p>
    <w:p w14:paraId="4CCA7B70" w14:textId="77777777" w:rsidR="00A8221D" w:rsidRPr="00B55E3E" w:rsidRDefault="00A8221D" w:rsidP="00A8221D">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0EEE5F04" w14:textId="77777777" w:rsidR="00A8221D" w:rsidRPr="00B55E3E" w:rsidRDefault="00A8221D" w:rsidP="00A8221D">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69BFE26F" w14:textId="77777777" w:rsidR="00A8221D" w:rsidRPr="00B55E3E" w:rsidRDefault="00A8221D" w:rsidP="00A8221D">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015EAF32" w14:textId="77777777" w:rsidR="00A8221D" w:rsidRPr="00B55E3E" w:rsidRDefault="00A8221D" w:rsidP="00A8221D">
      <w:pPr>
        <w:pStyle w:val="PL"/>
      </w:pPr>
      <w:r w:rsidRPr="00B55E3E">
        <w:t xml:space="preserve">    pusch-TimeDomainAllocationListForMultiPUSCH-r16  SetupRelease { PUSCH-TimeDomainResourceAllocationList-r16 }</w:t>
      </w:r>
    </w:p>
    <w:p w14:paraId="2873AFB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9299D54" w14:textId="77777777" w:rsidR="00A8221D" w:rsidRPr="00B55E3E" w:rsidRDefault="00A8221D" w:rsidP="00A8221D">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4C85A9A5" w14:textId="77777777" w:rsidR="00A8221D" w:rsidRPr="00B55E3E" w:rsidRDefault="00A8221D" w:rsidP="00A8221D">
      <w:pPr>
        <w:pStyle w:val="PL"/>
      </w:pPr>
      <w:r w:rsidRPr="00B55E3E">
        <w:t xml:space="preserve">    ]],</w:t>
      </w:r>
    </w:p>
    <w:p w14:paraId="3ECA066B" w14:textId="77777777" w:rsidR="00A8221D" w:rsidRPr="00B55E3E" w:rsidRDefault="00A8221D" w:rsidP="00A8221D">
      <w:pPr>
        <w:pStyle w:val="PL"/>
      </w:pPr>
      <w:r w:rsidRPr="00B55E3E">
        <w:t xml:space="preserve">    [[</w:t>
      </w:r>
    </w:p>
    <w:p w14:paraId="67650ACA" w14:textId="77777777" w:rsidR="00A8221D" w:rsidRPr="00B55E3E" w:rsidRDefault="00A8221D" w:rsidP="00A8221D">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2A5BD202" w14:textId="77777777" w:rsidR="00A8221D" w:rsidRPr="00B55E3E" w:rsidRDefault="00A8221D" w:rsidP="00A8221D">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1F945C6A" w14:textId="77777777" w:rsidR="00A8221D" w:rsidRPr="00B55E3E" w:rsidRDefault="00A8221D" w:rsidP="00A8221D">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19A9FF24" w14:textId="77777777" w:rsidR="00A8221D" w:rsidRPr="00B55E3E" w:rsidRDefault="00A8221D" w:rsidP="00A8221D">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29ADB723" w14:textId="77777777" w:rsidR="00A8221D" w:rsidRPr="00B55E3E" w:rsidRDefault="00A8221D" w:rsidP="00A8221D">
      <w:pPr>
        <w:pStyle w:val="PL"/>
        <w:rPr>
          <w:color w:val="808080"/>
        </w:rPr>
      </w:pPr>
      <w:r w:rsidRPr="00B55E3E">
        <w:t xml:space="preserve">    betaOffsetsCrossPri1DCI-0-2-r17         SetupRelease { BetaOffsetsCrossPriSelDCI-0-2-r17 }            </w:t>
      </w:r>
      <w:r w:rsidRPr="00B55E3E">
        <w:rPr>
          <w:color w:val="993366"/>
        </w:rPr>
        <w:t>OPTIONAL</w:t>
      </w:r>
      <w:r w:rsidRPr="00B55E3E">
        <w:t xml:space="preserve">,  </w:t>
      </w:r>
      <w:r w:rsidRPr="00B55E3E">
        <w:rPr>
          <w:color w:val="808080"/>
        </w:rPr>
        <w:t>-- Need M</w:t>
      </w:r>
    </w:p>
    <w:p w14:paraId="08576FE4"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1D6C3DD2" w14:textId="77777777" w:rsidR="00A8221D" w:rsidRPr="00B55E3E" w:rsidRDefault="00A8221D" w:rsidP="00A8221D">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C8C5969" w14:textId="77777777" w:rsidR="00A8221D" w:rsidRPr="00B55E3E" w:rsidRDefault="00A8221D" w:rsidP="00A8221D">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F4EECDC"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61E173FC" w14:textId="77777777" w:rsidR="00A8221D" w:rsidRPr="00B55E3E" w:rsidRDefault="00A8221D" w:rsidP="00A8221D">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212B7001" w14:textId="77777777" w:rsidR="00A8221D" w:rsidRPr="00B55E3E" w:rsidRDefault="00A8221D" w:rsidP="00A8221D">
      <w:pPr>
        <w:pStyle w:val="PL"/>
        <w:rPr>
          <w:color w:val="808080"/>
        </w:rPr>
      </w:pPr>
      <w:r w:rsidRPr="00B55E3E">
        <w:t xml:space="preserve">    minimumSchedulingOffsetK2-r17           SetupRelease { MinSchedulingOffsetK2-Values-r17 }              </w:t>
      </w:r>
      <w:r w:rsidRPr="00B55E3E">
        <w:rPr>
          <w:color w:val="993366"/>
        </w:rPr>
        <w:t>OPTIONAL</w:t>
      </w:r>
      <w:r w:rsidRPr="00B55E3E">
        <w:t xml:space="preserve">,  </w:t>
      </w:r>
      <w:r w:rsidRPr="00B55E3E">
        <w:rPr>
          <w:color w:val="808080"/>
        </w:rPr>
        <w:t>-- Need M</w:t>
      </w:r>
    </w:p>
    <w:p w14:paraId="1A748798" w14:textId="77777777" w:rsidR="00A8221D" w:rsidRPr="00B55E3E" w:rsidRDefault="00A8221D" w:rsidP="00A8221D">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038292A9" w14:textId="77777777" w:rsidR="00A8221D" w:rsidRPr="00B55E3E" w:rsidRDefault="00A8221D" w:rsidP="00A8221D">
      <w:pPr>
        <w:pStyle w:val="PL"/>
        <w:rPr>
          <w:color w:val="808080"/>
        </w:rPr>
      </w:pPr>
      <w:r w:rsidRPr="00B55E3E">
        <w:t xml:space="preserve">    dmrs-BundlingPUSCH-Config-r17           SetupRelease { DMRS-BundlingPUSCH-Config-r17 }                 </w:t>
      </w:r>
      <w:r w:rsidRPr="00B55E3E">
        <w:rPr>
          <w:color w:val="993366"/>
        </w:rPr>
        <w:t>OPTIONAL</w:t>
      </w:r>
      <w:r w:rsidRPr="00B55E3E">
        <w:t xml:space="preserve">,  </w:t>
      </w:r>
      <w:r w:rsidRPr="00B55E3E">
        <w:rPr>
          <w:color w:val="808080"/>
        </w:rPr>
        <w:t>-- Need M</w:t>
      </w:r>
    </w:p>
    <w:p w14:paraId="434118F6" w14:textId="77777777" w:rsidR="00A8221D" w:rsidRPr="00B55E3E" w:rsidRDefault="00A8221D" w:rsidP="00A8221D">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77EB8" w14:textId="77777777" w:rsidR="00A8221D" w:rsidRPr="00B55E3E" w:rsidRDefault="00A8221D" w:rsidP="00A8221D">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4751B28" w14:textId="77777777" w:rsidR="00A8221D" w:rsidRPr="00B55E3E" w:rsidRDefault="00A8221D" w:rsidP="00A8221D">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3B9F9DDB" w14:textId="77777777" w:rsidR="00A8221D" w:rsidRPr="00B55E3E" w:rsidRDefault="00A8221D" w:rsidP="00A8221D">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7577A99B" w14:textId="77777777" w:rsidR="00A8221D" w:rsidRPr="00B55E3E" w:rsidRDefault="00A8221D" w:rsidP="00A8221D">
      <w:pPr>
        <w:pStyle w:val="PL"/>
      </w:pPr>
      <w:r w:rsidRPr="00B55E3E">
        <w:t xml:space="preserve">    ]]</w:t>
      </w:r>
    </w:p>
    <w:p w14:paraId="0AB2915A" w14:textId="77777777" w:rsidR="00A8221D" w:rsidRPr="00B55E3E" w:rsidRDefault="00A8221D" w:rsidP="00A8221D">
      <w:pPr>
        <w:pStyle w:val="PL"/>
      </w:pPr>
      <w:r w:rsidRPr="00B55E3E">
        <w:t>}</w:t>
      </w:r>
    </w:p>
    <w:p w14:paraId="7F7EEEDA" w14:textId="77777777" w:rsidR="00A8221D" w:rsidRPr="00B55E3E" w:rsidRDefault="00A8221D" w:rsidP="00A8221D">
      <w:pPr>
        <w:pStyle w:val="PL"/>
      </w:pPr>
    </w:p>
    <w:p w14:paraId="439E1423" w14:textId="77777777" w:rsidR="00A8221D" w:rsidRPr="00B55E3E" w:rsidRDefault="00A8221D" w:rsidP="00A8221D">
      <w:pPr>
        <w:pStyle w:val="PL"/>
      </w:pPr>
      <w:r w:rsidRPr="00B55E3E">
        <w:t xml:space="preserve">UCI-OnPUSCH ::=                         </w:t>
      </w:r>
      <w:r w:rsidRPr="00B55E3E">
        <w:rPr>
          <w:color w:val="993366"/>
        </w:rPr>
        <w:t>SEQUENCE</w:t>
      </w:r>
      <w:r w:rsidRPr="00B55E3E">
        <w:t xml:space="preserve"> {</w:t>
      </w:r>
    </w:p>
    <w:p w14:paraId="22774EC5" w14:textId="77777777" w:rsidR="00A8221D" w:rsidRPr="00B55E3E" w:rsidRDefault="00A8221D" w:rsidP="00A8221D">
      <w:pPr>
        <w:pStyle w:val="PL"/>
      </w:pPr>
      <w:r w:rsidRPr="00B55E3E">
        <w:t xml:space="preserve">    betaOffsets                             </w:t>
      </w:r>
      <w:r w:rsidRPr="00B55E3E">
        <w:rPr>
          <w:color w:val="993366"/>
        </w:rPr>
        <w:t>CHOICE</w:t>
      </w:r>
      <w:r w:rsidRPr="00B55E3E">
        <w:t xml:space="preserve"> {</w:t>
      </w:r>
    </w:p>
    <w:p w14:paraId="56159D0D"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636F27D" w14:textId="77777777" w:rsidR="00A8221D" w:rsidRPr="00B55E3E" w:rsidRDefault="00A8221D" w:rsidP="00A8221D">
      <w:pPr>
        <w:pStyle w:val="PL"/>
      </w:pPr>
      <w:r w:rsidRPr="00B55E3E">
        <w:t xml:space="preserve">        semiStatic                          BetaOffsets</w:t>
      </w:r>
    </w:p>
    <w:p w14:paraId="5501551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F2934BC" w14:textId="77777777" w:rsidR="00A8221D" w:rsidRPr="00B55E3E" w:rsidRDefault="00A8221D" w:rsidP="00A8221D">
      <w:pPr>
        <w:pStyle w:val="PL"/>
      </w:pPr>
      <w:r w:rsidRPr="00B55E3E">
        <w:t xml:space="preserve">    scaling                                 </w:t>
      </w:r>
      <w:r w:rsidRPr="00B55E3E">
        <w:rPr>
          <w:color w:val="993366"/>
        </w:rPr>
        <w:t>ENUMERATED</w:t>
      </w:r>
      <w:r w:rsidRPr="00B55E3E">
        <w:t xml:space="preserve"> { f0p5, f0p65, f0p8, f1 }</w:t>
      </w:r>
    </w:p>
    <w:p w14:paraId="5AD8D5AE" w14:textId="77777777" w:rsidR="00A8221D" w:rsidRPr="00B55E3E" w:rsidRDefault="00A8221D" w:rsidP="00A8221D">
      <w:pPr>
        <w:pStyle w:val="PL"/>
      </w:pPr>
      <w:r w:rsidRPr="00B55E3E">
        <w:t>}</w:t>
      </w:r>
    </w:p>
    <w:p w14:paraId="4B8A55B1" w14:textId="77777777" w:rsidR="00A8221D" w:rsidRPr="00B55E3E" w:rsidRDefault="00A8221D" w:rsidP="00A8221D">
      <w:pPr>
        <w:pStyle w:val="PL"/>
      </w:pPr>
    </w:p>
    <w:p w14:paraId="15064D35" w14:textId="77777777" w:rsidR="00A8221D" w:rsidRPr="00B55E3E" w:rsidRDefault="00A8221D" w:rsidP="00A8221D">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2DCC9EEE" w14:textId="77777777" w:rsidR="00A8221D" w:rsidRPr="00B55E3E" w:rsidRDefault="00A8221D" w:rsidP="00A8221D">
      <w:pPr>
        <w:pStyle w:val="PL"/>
      </w:pPr>
    </w:p>
    <w:p w14:paraId="1DF9DE8A" w14:textId="77777777" w:rsidR="00A8221D" w:rsidRPr="00B55E3E" w:rsidRDefault="00A8221D" w:rsidP="00A8221D">
      <w:pPr>
        <w:pStyle w:val="PL"/>
      </w:pPr>
      <w:r w:rsidRPr="00B55E3E">
        <w:lastRenderedPageBreak/>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15DB11F4" w14:textId="77777777" w:rsidR="00A8221D" w:rsidRPr="00B55E3E" w:rsidRDefault="00A8221D" w:rsidP="00A8221D">
      <w:pPr>
        <w:pStyle w:val="PL"/>
      </w:pPr>
    </w:p>
    <w:p w14:paraId="104C6B80" w14:textId="77777777" w:rsidR="00A8221D" w:rsidRPr="00B55E3E" w:rsidRDefault="00A8221D" w:rsidP="00A8221D">
      <w:pPr>
        <w:pStyle w:val="PL"/>
      </w:pPr>
      <w:r w:rsidRPr="00B55E3E">
        <w:t xml:space="preserve">UCI-OnPUSCH-DCI-0-2-r16 ::=             </w:t>
      </w:r>
      <w:r w:rsidRPr="00B55E3E">
        <w:rPr>
          <w:color w:val="993366"/>
        </w:rPr>
        <w:t>SEQUENCE</w:t>
      </w:r>
      <w:r w:rsidRPr="00B55E3E">
        <w:t xml:space="preserve"> {</w:t>
      </w:r>
    </w:p>
    <w:p w14:paraId="5EC4C745" w14:textId="77777777" w:rsidR="00A8221D" w:rsidRPr="00B55E3E" w:rsidRDefault="00A8221D" w:rsidP="00A8221D">
      <w:pPr>
        <w:pStyle w:val="PL"/>
      </w:pPr>
      <w:r w:rsidRPr="00B55E3E">
        <w:t xml:space="preserve">    betaOffsetsDCI-0-2-r16                  </w:t>
      </w:r>
      <w:r w:rsidRPr="00B55E3E">
        <w:rPr>
          <w:color w:val="993366"/>
        </w:rPr>
        <w:t>CHOICE</w:t>
      </w:r>
      <w:r w:rsidRPr="00B55E3E">
        <w:t xml:space="preserve"> {</w:t>
      </w:r>
    </w:p>
    <w:p w14:paraId="3E1D7DA1" w14:textId="77777777" w:rsidR="00A8221D" w:rsidRPr="00B55E3E" w:rsidRDefault="00A8221D" w:rsidP="00A8221D">
      <w:pPr>
        <w:pStyle w:val="PL"/>
      </w:pPr>
      <w:r w:rsidRPr="00B55E3E">
        <w:t xml:space="preserve">        dynamicDCI-0-2-r16                      </w:t>
      </w:r>
      <w:r w:rsidRPr="00B55E3E">
        <w:rPr>
          <w:color w:val="993366"/>
        </w:rPr>
        <w:t>CHOICE</w:t>
      </w:r>
      <w:r w:rsidRPr="00B55E3E">
        <w:t xml:space="preserve"> {</w:t>
      </w:r>
    </w:p>
    <w:p w14:paraId="0C6961FB" w14:textId="77777777" w:rsidR="00A8221D" w:rsidRPr="00B55E3E" w:rsidRDefault="00A8221D" w:rsidP="00A8221D">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41E0A184" w14:textId="77777777" w:rsidR="00A8221D" w:rsidRPr="00B55E3E" w:rsidRDefault="00A8221D" w:rsidP="00A8221D">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61A11BCB" w14:textId="77777777" w:rsidR="00A8221D" w:rsidRPr="00B55E3E" w:rsidRDefault="00A8221D" w:rsidP="00A8221D">
      <w:pPr>
        <w:pStyle w:val="PL"/>
      </w:pPr>
      <w:r w:rsidRPr="00B55E3E">
        <w:t xml:space="preserve">        },</w:t>
      </w:r>
    </w:p>
    <w:p w14:paraId="7CB42896" w14:textId="77777777" w:rsidR="00A8221D" w:rsidRPr="00B55E3E" w:rsidRDefault="00A8221D" w:rsidP="00A8221D">
      <w:pPr>
        <w:pStyle w:val="PL"/>
      </w:pPr>
      <w:r w:rsidRPr="00B55E3E">
        <w:t xml:space="preserve">        semiStaticDCI-0-2-r16          BetaOffsets</w:t>
      </w:r>
    </w:p>
    <w:p w14:paraId="26860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C5E587" w14:textId="77777777" w:rsidR="00A8221D" w:rsidRPr="00B55E3E" w:rsidRDefault="00A8221D" w:rsidP="00A8221D">
      <w:pPr>
        <w:pStyle w:val="PL"/>
      </w:pPr>
      <w:r w:rsidRPr="00B55E3E">
        <w:t xml:space="preserve">    scalingDCI-0-2-r16                 </w:t>
      </w:r>
      <w:r w:rsidRPr="00B55E3E">
        <w:rPr>
          <w:color w:val="993366"/>
        </w:rPr>
        <w:t>ENUMERATED</w:t>
      </w:r>
      <w:r w:rsidRPr="00B55E3E">
        <w:t xml:space="preserve"> { f0p5, f0p65, f0p8, f1 }</w:t>
      </w:r>
    </w:p>
    <w:p w14:paraId="6603588A" w14:textId="77777777" w:rsidR="00A8221D" w:rsidRPr="00B55E3E" w:rsidRDefault="00A8221D" w:rsidP="00A8221D">
      <w:pPr>
        <w:pStyle w:val="PL"/>
      </w:pPr>
      <w:r w:rsidRPr="00B55E3E">
        <w:t>}</w:t>
      </w:r>
    </w:p>
    <w:p w14:paraId="29688093" w14:textId="77777777" w:rsidR="00A8221D" w:rsidRPr="00B55E3E" w:rsidRDefault="00A8221D" w:rsidP="00A8221D">
      <w:pPr>
        <w:pStyle w:val="PL"/>
      </w:pPr>
    </w:p>
    <w:p w14:paraId="29194419" w14:textId="77777777" w:rsidR="00A8221D" w:rsidRPr="00B55E3E" w:rsidRDefault="00A8221D" w:rsidP="00A8221D">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49562B81" w14:textId="77777777" w:rsidR="00A8221D" w:rsidRPr="00B55E3E" w:rsidRDefault="00A8221D" w:rsidP="00A8221D">
      <w:pPr>
        <w:pStyle w:val="PL"/>
      </w:pPr>
    </w:p>
    <w:p w14:paraId="09CFC517" w14:textId="77777777" w:rsidR="00A8221D" w:rsidRPr="00B55E3E" w:rsidRDefault="00A8221D" w:rsidP="00A8221D">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02C8B2F0" w14:textId="77777777" w:rsidR="00A8221D" w:rsidRPr="00B55E3E" w:rsidRDefault="00A8221D" w:rsidP="00A8221D">
      <w:pPr>
        <w:pStyle w:val="PL"/>
      </w:pPr>
    </w:p>
    <w:p w14:paraId="688561C6" w14:textId="77777777" w:rsidR="00A8221D" w:rsidRPr="00B55E3E" w:rsidRDefault="00A8221D" w:rsidP="00A8221D">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6004D8CC" w14:textId="77777777" w:rsidR="00A8221D" w:rsidRPr="00B55E3E" w:rsidRDefault="00A8221D" w:rsidP="00A8221D">
      <w:pPr>
        <w:pStyle w:val="PL"/>
      </w:pPr>
    </w:p>
    <w:p w14:paraId="34FE0238" w14:textId="77777777" w:rsidR="00A8221D" w:rsidRPr="00B55E3E" w:rsidRDefault="00A8221D" w:rsidP="00A8221D">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0FA7FEB4" w14:textId="77777777" w:rsidR="00A8221D" w:rsidRPr="00B55E3E" w:rsidRDefault="00A8221D" w:rsidP="00A8221D">
      <w:pPr>
        <w:pStyle w:val="PL"/>
      </w:pPr>
    </w:p>
    <w:p w14:paraId="3AE3097F" w14:textId="77777777" w:rsidR="00A8221D" w:rsidRPr="00B55E3E" w:rsidRDefault="00A8221D" w:rsidP="00A8221D">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32F01944" w14:textId="77777777" w:rsidR="00A8221D" w:rsidRPr="00B55E3E" w:rsidRDefault="00A8221D" w:rsidP="00A8221D">
      <w:pPr>
        <w:pStyle w:val="PL"/>
      </w:pPr>
    </w:p>
    <w:p w14:paraId="40060E29" w14:textId="77777777" w:rsidR="00A8221D" w:rsidRPr="00B55E3E" w:rsidRDefault="00A8221D" w:rsidP="00A8221D">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435A072C" w14:textId="77777777" w:rsidR="00A8221D" w:rsidRPr="00B55E3E" w:rsidRDefault="00A8221D" w:rsidP="00A8221D">
      <w:pPr>
        <w:pStyle w:val="PL"/>
      </w:pPr>
    </w:p>
    <w:p w14:paraId="6FD1F960" w14:textId="77777777" w:rsidR="00A8221D" w:rsidRPr="00B55E3E" w:rsidRDefault="00A8221D" w:rsidP="00A8221D">
      <w:pPr>
        <w:pStyle w:val="PL"/>
      </w:pPr>
      <w:r w:rsidRPr="00B55E3E">
        <w:t xml:space="preserve">BetaOffsetsCrossPriSel-r17 ::= </w:t>
      </w:r>
      <w:r w:rsidRPr="00B55E3E">
        <w:rPr>
          <w:color w:val="993366"/>
        </w:rPr>
        <w:t>CHOICE</w:t>
      </w:r>
      <w:r w:rsidRPr="00B55E3E">
        <w:t xml:space="preserve"> {</w:t>
      </w:r>
    </w:p>
    <w:p w14:paraId="6558C245"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1921CE93" w14:textId="77777777" w:rsidR="00A8221D" w:rsidRPr="00B55E3E" w:rsidRDefault="00A8221D" w:rsidP="00A8221D">
      <w:pPr>
        <w:pStyle w:val="PL"/>
      </w:pPr>
      <w:r w:rsidRPr="00B55E3E">
        <w:t xml:space="preserve">    semiStatic-r17          BetaOffsetsCrossPri-r17</w:t>
      </w:r>
    </w:p>
    <w:p w14:paraId="40FE9A65" w14:textId="77777777" w:rsidR="00A8221D" w:rsidRPr="00B55E3E" w:rsidRDefault="00A8221D" w:rsidP="00A8221D">
      <w:pPr>
        <w:pStyle w:val="PL"/>
      </w:pPr>
      <w:r w:rsidRPr="00B55E3E">
        <w:t>}</w:t>
      </w:r>
    </w:p>
    <w:p w14:paraId="0275E8FD" w14:textId="77777777" w:rsidR="00A8221D" w:rsidRPr="00B55E3E" w:rsidRDefault="00A8221D" w:rsidP="00A8221D">
      <w:pPr>
        <w:pStyle w:val="PL"/>
      </w:pPr>
    </w:p>
    <w:p w14:paraId="0077F2A7" w14:textId="77777777" w:rsidR="00A8221D" w:rsidRPr="00B55E3E" w:rsidRDefault="00A8221D" w:rsidP="00A8221D">
      <w:pPr>
        <w:pStyle w:val="PL"/>
      </w:pPr>
      <w:r w:rsidRPr="00B55E3E">
        <w:t xml:space="preserve">BetaOffsetsCrossPriSelDCI-0-2-r17 ::= </w:t>
      </w:r>
      <w:r w:rsidRPr="00B55E3E">
        <w:rPr>
          <w:color w:val="993366"/>
        </w:rPr>
        <w:t>CHOICE</w:t>
      </w:r>
      <w:r w:rsidRPr="00B55E3E">
        <w:t xml:space="preserve"> {</w:t>
      </w:r>
    </w:p>
    <w:p w14:paraId="14A4A1C0" w14:textId="77777777" w:rsidR="00A8221D" w:rsidRPr="00B55E3E" w:rsidRDefault="00A8221D" w:rsidP="00A8221D">
      <w:pPr>
        <w:pStyle w:val="PL"/>
      </w:pPr>
      <w:r w:rsidRPr="00B55E3E">
        <w:t xml:space="preserve">    dynamicDCI-0-2-r17      </w:t>
      </w:r>
      <w:r w:rsidRPr="00B55E3E">
        <w:rPr>
          <w:color w:val="993366"/>
        </w:rPr>
        <w:t>CHOICE</w:t>
      </w:r>
      <w:r w:rsidRPr="00B55E3E">
        <w:t xml:space="preserve"> {</w:t>
      </w:r>
    </w:p>
    <w:p w14:paraId="0ADE0C41" w14:textId="77777777" w:rsidR="00A8221D" w:rsidRPr="00B55E3E" w:rsidRDefault="00A8221D" w:rsidP="00A8221D">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388C13C" w14:textId="77777777" w:rsidR="00A8221D" w:rsidRPr="00B55E3E" w:rsidRDefault="00A8221D" w:rsidP="00A8221D">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3069D97F" w14:textId="77777777" w:rsidR="00A8221D" w:rsidRPr="00B55E3E" w:rsidRDefault="00A8221D" w:rsidP="00A8221D">
      <w:pPr>
        <w:pStyle w:val="PL"/>
      </w:pPr>
      <w:r w:rsidRPr="00B55E3E">
        <w:t xml:space="preserve">    },</w:t>
      </w:r>
    </w:p>
    <w:p w14:paraId="67C999BC" w14:textId="77777777" w:rsidR="00A8221D" w:rsidRPr="00B55E3E" w:rsidRDefault="00A8221D" w:rsidP="00A8221D">
      <w:pPr>
        <w:pStyle w:val="PL"/>
      </w:pPr>
      <w:r w:rsidRPr="00B55E3E">
        <w:t xml:space="preserve">    semiStaticDCI-0-2-r17   BetaOffsetsCrossPri-r17</w:t>
      </w:r>
    </w:p>
    <w:p w14:paraId="3C1BA0FB" w14:textId="77777777" w:rsidR="00A8221D" w:rsidRPr="00B55E3E" w:rsidRDefault="00A8221D" w:rsidP="00A8221D">
      <w:pPr>
        <w:pStyle w:val="PL"/>
      </w:pPr>
      <w:r w:rsidRPr="00B55E3E">
        <w:t>}</w:t>
      </w:r>
    </w:p>
    <w:p w14:paraId="0AFB954E" w14:textId="77777777" w:rsidR="00A8221D" w:rsidRPr="00B55E3E" w:rsidRDefault="00A8221D" w:rsidP="00A8221D">
      <w:pPr>
        <w:pStyle w:val="PL"/>
      </w:pPr>
    </w:p>
    <w:p w14:paraId="709B75D3" w14:textId="77777777" w:rsidR="00A8221D" w:rsidRPr="00B55E3E" w:rsidRDefault="00A8221D" w:rsidP="00A8221D">
      <w:pPr>
        <w:pStyle w:val="PL"/>
      </w:pPr>
      <w:r w:rsidRPr="00B55E3E">
        <w:t xml:space="preserve">MPE-Resource-r17 ::=        </w:t>
      </w:r>
      <w:r w:rsidRPr="00B55E3E">
        <w:rPr>
          <w:color w:val="993366"/>
        </w:rPr>
        <w:t>SEQUENCE</w:t>
      </w:r>
      <w:r w:rsidRPr="00B55E3E">
        <w:t xml:space="preserve"> {</w:t>
      </w:r>
    </w:p>
    <w:p w14:paraId="17040B1A" w14:textId="77777777" w:rsidR="00A8221D" w:rsidRPr="00B55E3E" w:rsidRDefault="00A8221D" w:rsidP="00A8221D">
      <w:pPr>
        <w:pStyle w:val="PL"/>
      </w:pPr>
      <w:r w:rsidRPr="00B55E3E">
        <w:t xml:space="preserve">    mpe-ResourceId-r17          MPE-ResourceId-r17,</w:t>
      </w:r>
    </w:p>
    <w:p w14:paraId="112AAA35" w14:textId="77777777" w:rsidR="00A8221D" w:rsidRPr="00B55E3E" w:rsidRDefault="00A8221D" w:rsidP="00A8221D">
      <w:pPr>
        <w:pStyle w:val="PL"/>
        <w:rPr>
          <w:color w:val="808080"/>
        </w:rPr>
      </w:pPr>
      <w:r w:rsidRPr="00B55E3E">
        <w:t xml:space="preserve">    cell-r17                    ServCellIndex                                                         </w:t>
      </w:r>
      <w:r w:rsidRPr="00B55E3E">
        <w:rPr>
          <w:color w:val="993366"/>
        </w:rPr>
        <w:t>OPTIONAL</w:t>
      </w:r>
      <w:r w:rsidRPr="00B55E3E">
        <w:t xml:space="preserve">,    </w:t>
      </w:r>
      <w:r w:rsidRPr="00B55E3E">
        <w:rPr>
          <w:color w:val="808080"/>
        </w:rPr>
        <w:t>-- Need R</w:t>
      </w:r>
    </w:p>
    <w:p w14:paraId="2CD06ADA"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529FFE7E" w14:textId="77777777" w:rsidR="00A8221D" w:rsidRPr="00B55E3E" w:rsidRDefault="00A8221D" w:rsidP="00A8221D">
      <w:pPr>
        <w:pStyle w:val="PL"/>
      </w:pPr>
      <w:r w:rsidRPr="00B55E3E">
        <w:t xml:space="preserve">    mpe-ReferenceSignal-r17     </w:t>
      </w:r>
      <w:r w:rsidRPr="00B55E3E">
        <w:rPr>
          <w:color w:val="993366"/>
        </w:rPr>
        <w:t>CHOICE</w:t>
      </w:r>
      <w:r w:rsidRPr="00B55E3E">
        <w:t xml:space="preserve"> {</w:t>
      </w:r>
    </w:p>
    <w:p w14:paraId="5EF304AF" w14:textId="77777777" w:rsidR="00A8221D" w:rsidRPr="00B55E3E" w:rsidRDefault="00A8221D" w:rsidP="00A8221D">
      <w:pPr>
        <w:pStyle w:val="PL"/>
      </w:pPr>
      <w:r w:rsidRPr="00B55E3E">
        <w:t xml:space="preserve">        csi-RS-Resource-r17         NZP-CSI-RS-ResourceId,</w:t>
      </w:r>
    </w:p>
    <w:p w14:paraId="2C079068" w14:textId="77777777" w:rsidR="00A8221D" w:rsidRPr="00B55E3E" w:rsidRDefault="00A8221D" w:rsidP="00A8221D">
      <w:pPr>
        <w:pStyle w:val="PL"/>
      </w:pPr>
      <w:r w:rsidRPr="00B55E3E">
        <w:t xml:space="preserve">        ssb-Resource-r17            SSB-Index</w:t>
      </w:r>
    </w:p>
    <w:p w14:paraId="393BAFA9" w14:textId="77777777" w:rsidR="00A8221D" w:rsidRPr="00B55E3E" w:rsidRDefault="00A8221D" w:rsidP="00A8221D">
      <w:pPr>
        <w:pStyle w:val="PL"/>
      </w:pPr>
      <w:r w:rsidRPr="00B55E3E">
        <w:t xml:space="preserve">    }</w:t>
      </w:r>
    </w:p>
    <w:p w14:paraId="41CEC3FB" w14:textId="77777777" w:rsidR="00A8221D" w:rsidRPr="00B55E3E" w:rsidRDefault="00A8221D" w:rsidP="00A8221D">
      <w:pPr>
        <w:pStyle w:val="PL"/>
      </w:pPr>
      <w:r w:rsidRPr="00B55E3E">
        <w:t>}</w:t>
      </w:r>
    </w:p>
    <w:p w14:paraId="34414901" w14:textId="77777777" w:rsidR="00A8221D" w:rsidRPr="00B55E3E" w:rsidRDefault="00A8221D" w:rsidP="00A8221D">
      <w:pPr>
        <w:pStyle w:val="PL"/>
      </w:pPr>
    </w:p>
    <w:p w14:paraId="479A7684" w14:textId="77777777" w:rsidR="00A8221D" w:rsidRPr="00B55E3E" w:rsidRDefault="00A8221D" w:rsidP="00A8221D">
      <w:pPr>
        <w:pStyle w:val="PL"/>
      </w:pPr>
      <w:r w:rsidRPr="00B55E3E">
        <w:t xml:space="preserve">MPE-ResourceId-r17 ::=      </w:t>
      </w:r>
      <w:r w:rsidRPr="00B55E3E">
        <w:rPr>
          <w:color w:val="993366"/>
        </w:rPr>
        <w:t>INTEGER</w:t>
      </w:r>
      <w:r w:rsidRPr="00B55E3E">
        <w:t xml:space="preserve"> (1..maxMPE-Resources-r17)</w:t>
      </w:r>
    </w:p>
    <w:p w14:paraId="0BC186EA" w14:textId="77777777" w:rsidR="00A8221D" w:rsidRPr="00B55E3E" w:rsidRDefault="00A8221D" w:rsidP="00A8221D">
      <w:pPr>
        <w:pStyle w:val="PL"/>
      </w:pPr>
    </w:p>
    <w:p w14:paraId="1A617422" w14:textId="77777777" w:rsidR="00A8221D" w:rsidRPr="00B55E3E" w:rsidRDefault="00A8221D" w:rsidP="00A8221D">
      <w:pPr>
        <w:pStyle w:val="PL"/>
        <w:rPr>
          <w:color w:val="808080"/>
        </w:rPr>
      </w:pPr>
      <w:r w:rsidRPr="00B55E3E">
        <w:rPr>
          <w:color w:val="808080"/>
        </w:rPr>
        <w:t>-- TAG-PUSCH-CONFIG-STOP</w:t>
      </w:r>
    </w:p>
    <w:p w14:paraId="27B10DE0" w14:textId="77777777" w:rsidR="00A8221D" w:rsidRPr="00B55E3E" w:rsidRDefault="00A8221D" w:rsidP="00A8221D">
      <w:pPr>
        <w:pStyle w:val="PL"/>
        <w:rPr>
          <w:color w:val="808080"/>
        </w:rPr>
      </w:pPr>
      <w:r w:rsidRPr="00B55E3E">
        <w:rPr>
          <w:color w:val="808080"/>
        </w:rPr>
        <w:t>-- ASN1STOP</w:t>
      </w:r>
    </w:p>
    <w:p w14:paraId="4E6E15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452C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483C7B" w14:textId="77777777" w:rsidR="00A8221D" w:rsidRPr="00B55E3E" w:rsidRDefault="00A8221D" w:rsidP="00FB1467">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A8221D" w:rsidRPr="00B55E3E" w:rsidDel="0051325E" w14:paraId="11E21BC8" w14:textId="77777777" w:rsidTr="00FB1467">
        <w:tc>
          <w:tcPr>
            <w:tcW w:w="14173" w:type="dxa"/>
            <w:tcBorders>
              <w:top w:val="single" w:sz="4" w:space="0" w:color="auto"/>
              <w:left w:val="single" w:sz="4" w:space="0" w:color="auto"/>
              <w:bottom w:val="single" w:sz="4" w:space="0" w:color="auto"/>
              <w:right w:val="single" w:sz="4" w:space="0" w:color="auto"/>
            </w:tcBorders>
          </w:tcPr>
          <w:p w14:paraId="5EB7C1D1" w14:textId="77777777" w:rsidR="00A8221D" w:rsidRPr="00B55E3E" w:rsidRDefault="00A8221D" w:rsidP="00FB1467">
            <w:pPr>
              <w:pStyle w:val="TAL"/>
              <w:rPr>
                <w:b/>
                <w:bCs/>
                <w:i/>
                <w:iCs/>
              </w:rPr>
            </w:pPr>
            <w:r w:rsidRPr="00B55E3E">
              <w:rPr>
                <w:b/>
                <w:bCs/>
                <w:i/>
                <w:iCs/>
              </w:rPr>
              <w:t>antennaPortsFieldPresenceDCI-0-2</w:t>
            </w:r>
          </w:p>
          <w:p w14:paraId="4A9359A0" w14:textId="77777777" w:rsidR="00A8221D" w:rsidRPr="00B55E3E" w:rsidDel="0051325E" w:rsidRDefault="00A8221D" w:rsidP="00FB1467">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A8221D" w:rsidRPr="00B55E3E" w14:paraId="72B6DCBC" w14:textId="77777777" w:rsidTr="00FB1467">
        <w:tc>
          <w:tcPr>
            <w:tcW w:w="14173" w:type="dxa"/>
            <w:tcBorders>
              <w:top w:val="single" w:sz="4" w:space="0" w:color="auto"/>
              <w:left w:val="single" w:sz="4" w:space="0" w:color="auto"/>
              <w:bottom w:val="single" w:sz="4" w:space="0" w:color="auto"/>
              <w:right w:val="single" w:sz="4" w:space="0" w:color="auto"/>
            </w:tcBorders>
          </w:tcPr>
          <w:p w14:paraId="2A50742A" w14:textId="77777777" w:rsidR="00A8221D" w:rsidRPr="00B55E3E" w:rsidRDefault="00A8221D" w:rsidP="00FB1467">
            <w:pPr>
              <w:pStyle w:val="TAL"/>
              <w:rPr>
                <w:b/>
                <w:bCs/>
                <w:i/>
                <w:iCs/>
              </w:rPr>
            </w:pPr>
            <w:r w:rsidRPr="00B55E3E">
              <w:rPr>
                <w:b/>
                <w:bCs/>
                <w:i/>
                <w:iCs/>
              </w:rPr>
              <w:t>availableSlotCounting</w:t>
            </w:r>
          </w:p>
          <w:p w14:paraId="6B85450C" w14:textId="77777777" w:rsidR="00A8221D" w:rsidRPr="00B55E3E" w:rsidRDefault="00A8221D" w:rsidP="00FB1467">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A8221D" w:rsidRPr="00B55E3E" w14:paraId="1EAD5636" w14:textId="77777777" w:rsidTr="00FB1467">
        <w:tc>
          <w:tcPr>
            <w:tcW w:w="14173" w:type="dxa"/>
            <w:tcBorders>
              <w:top w:val="single" w:sz="4" w:space="0" w:color="auto"/>
              <w:left w:val="single" w:sz="4" w:space="0" w:color="auto"/>
              <w:bottom w:val="single" w:sz="4" w:space="0" w:color="auto"/>
              <w:right w:val="single" w:sz="4" w:space="0" w:color="auto"/>
            </w:tcBorders>
          </w:tcPr>
          <w:p w14:paraId="6C3F1068" w14:textId="77777777" w:rsidR="00A8221D" w:rsidRPr="00B55E3E" w:rsidRDefault="00A8221D" w:rsidP="00FB1467">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4A654637" w14:textId="77777777" w:rsidR="00A8221D" w:rsidRPr="00B55E3E" w:rsidRDefault="00A8221D" w:rsidP="00FB1467">
            <w:pPr>
              <w:pStyle w:val="TAL"/>
            </w:pPr>
            <w:r w:rsidRPr="00B55E3E">
              <w:t>Selection between and configuration of dynamic and semi-static beta-offset for multiplexing HARQ-ACK on dynamically scheduled PUSCH with different priorities, see TS 38.213 [13], clause 9.3.</w:t>
            </w:r>
          </w:p>
          <w:p w14:paraId="2A437D21" w14:textId="77777777" w:rsidR="00A8221D" w:rsidRPr="00B55E3E" w:rsidRDefault="00A8221D" w:rsidP="00FB1467">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7A2429F6" w14:textId="77777777" w:rsidR="00A8221D" w:rsidRPr="00B55E3E" w:rsidRDefault="00A8221D" w:rsidP="00FB1467">
            <w:pPr>
              <w:pStyle w:val="TAL"/>
            </w:pPr>
            <w:r w:rsidRPr="00B55E3E">
              <w:t xml:space="preserve">The field </w:t>
            </w:r>
            <w:r w:rsidRPr="00B55E3E">
              <w:rPr>
                <w:i/>
                <w:iCs/>
              </w:rPr>
              <w:t>betaOffsetsCrossPrio1</w:t>
            </w:r>
            <w:r w:rsidRPr="00B55E3E">
              <w:t xml:space="preserve"> indicates multiplexing HP HARQ-ACK on dynamically scheduled LP PUSCH.</w:t>
            </w:r>
          </w:p>
          <w:p w14:paraId="586AAD70" w14:textId="77777777" w:rsidR="00A8221D" w:rsidRPr="00B55E3E" w:rsidRDefault="00A8221D" w:rsidP="00FB1467">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0F8C9142" w14:textId="77777777" w:rsidR="00A8221D" w:rsidRPr="00B55E3E" w:rsidRDefault="00A8221D" w:rsidP="00FB1467">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A8221D" w:rsidRPr="00B55E3E" w14:paraId="364C72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D12929" w14:textId="77777777" w:rsidR="00A8221D" w:rsidRPr="00B55E3E" w:rsidRDefault="00A8221D" w:rsidP="00FB1467">
            <w:pPr>
              <w:pStyle w:val="TAL"/>
              <w:rPr>
                <w:szCs w:val="22"/>
                <w:lang w:eastAsia="sv-SE"/>
              </w:rPr>
            </w:pPr>
            <w:r w:rsidRPr="00B55E3E">
              <w:rPr>
                <w:b/>
                <w:i/>
                <w:szCs w:val="22"/>
                <w:lang w:eastAsia="sv-SE"/>
              </w:rPr>
              <w:t>codebookSubset, codebookSubsetDCI-0-2</w:t>
            </w:r>
          </w:p>
          <w:p w14:paraId="4524F80A" w14:textId="77777777" w:rsidR="00A8221D" w:rsidRPr="00B55E3E" w:rsidRDefault="00A8221D" w:rsidP="00FB1467">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A8221D" w:rsidRPr="00B55E3E" w14:paraId="6B6F7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C0FF98" w14:textId="77777777" w:rsidR="00A8221D" w:rsidRPr="00B55E3E" w:rsidRDefault="00A8221D" w:rsidP="00FB1467">
            <w:pPr>
              <w:pStyle w:val="TAL"/>
              <w:rPr>
                <w:szCs w:val="22"/>
                <w:lang w:eastAsia="sv-SE"/>
              </w:rPr>
            </w:pPr>
            <w:r w:rsidRPr="00B55E3E">
              <w:rPr>
                <w:b/>
                <w:i/>
                <w:szCs w:val="22"/>
                <w:lang w:eastAsia="sv-SE"/>
              </w:rPr>
              <w:t>dataScramblingIdentityPUSCH</w:t>
            </w:r>
          </w:p>
          <w:p w14:paraId="601A4900" w14:textId="77777777" w:rsidR="00A8221D" w:rsidRPr="00B55E3E" w:rsidRDefault="00A8221D" w:rsidP="00FB1467">
            <w:pPr>
              <w:pStyle w:val="TAL"/>
              <w:rPr>
                <w:szCs w:val="22"/>
                <w:lang w:eastAsia="sv-SE"/>
              </w:rPr>
            </w:pPr>
            <w:r w:rsidRPr="00B55E3E">
              <w:rPr>
                <w:szCs w:val="22"/>
                <w:lang w:eastAsia="sv-SE"/>
              </w:rPr>
              <w:t>Identifier used to initialise data scrambling (c_init) for PUSCH. If the field is absent, the UE applies the physical cell ID. (see TS 38.211 [16], clause 6.3.1.1).</w:t>
            </w:r>
          </w:p>
        </w:tc>
      </w:tr>
      <w:tr w:rsidR="00A8221D" w:rsidRPr="00B55E3E" w14:paraId="4E024E2B" w14:textId="77777777" w:rsidTr="00FB1467">
        <w:tc>
          <w:tcPr>
            <w:tcW w:w="14173" w:type="dxa"/>
            <w:tcBorders>
              <w:top w:val="single" w:sz="4" w:space="0" w:color="auto"/>
              <w:left w:val="single" w:sz="4" w:space="0" w:color="auto"/>
              <w:bottom w:val="single" w:sz="4" w:space="0" w:color="auto"/>
              <w:right w:val="single" w:sz="4" w:space="0" w:color="auto"/>
            </w:tcBorders>
          </w:tcPr>
          <w:p w14:paraId="2F0B5C70" w14:textId="77777777" w:rsidR="00A8221D" w:rsidRPr="00B55E3E" w:rsidRDefault="00A8221D" w:rsidP="00FB1467">
            <w:pPr>
              <w:pStyle w:val="TAL"/>
              <w:rPr>
                <w:b/>
                <w:bCs/>
                <w:i/>
                <w:iCs/>
              </w:rPr>
            </w:pPr>
            <w:r w:rsidRPr="00B55E3E">
              <w:rPr>
                <w:b/>
                <w:bCs/>
                <w:i/>
                <w:iCs/>
              </w:rPr>
              <w:t>dmrs-BundlingPUSCH-Config</w:t>
            </w:r>
          </w:p>
          <w:p w14:paraId="61E5F559" w14:textId="77777777" w:rsidR="00A8221D" w:rsidRPr="00B55E3E" w:rsidRDefault="00A8221D" w:rsidP="00FB1467">
            <w:pPr>
              <w:pStyle w:val="TAL"/>
              <w:rPr>
                <w:b/>
                <w:i/>
                <w:szCs w:val="22"/>
                <w:lang w:eastAsia="sv-SE"/>
              </w:rPr>
            </w:pPr>
            <w:r w:rsidRPr="00B55E3E">
              <w:rPr>
                <w:szCs w:val="22"/>
                <w:lang w:eastAsia="sv-SE"/>
              </w:rPr>
              <w:t>Configure the parameters for DMRS bundling for PUSCH (see TS 38.214 [19], clause 6.1.7).</w:t>
            </w:r>
          </w:p>
        </w:tc>
      </w:tr>
      <w:tr w:rsidR="00A8221D" w:rsidRPr="00B55E3E" w14:paraId="2643CF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7DA49B" w14:textId="77777777" w:rsidR="00A8221D" w:rsidRPr="00B55E3E" w:rsidRDefault="00A8221D" w:rsidP="00FB1467">
            <w:pPr>
              <w:pStyle w:val="TAL"/>
              <w:rPr>
                <w:b/>
                <w:bCs/>
                <w:i/>
                <w:iCs/>
              </w:rPr>
            </w:pPr>
            <w:r w:rsidRPr="00B55E3E">
              <w:rPr>
                <w:b/>
                <w:bCs/>
                <w:i/>
                <w:iCs/>
              </w:rPr>
              <w:t>dmrs-SequenceInitializationDCI-0-2</w:t>
            </w:r>
          </w:p>
          <w:p w14:paraId="7420B81B" w14:textId="77777777" w:rsidR="00A8221D" w:rsidRPr="00B55E3E" w:rsidRDefault="00A8221D" w:rsidP="00FB1467">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8221D" w:rsidRPr="00B55E3E" w14:paraId="2C7E7B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CBB80" w14:textId="77777777" w:rsidR="00A8221D" w:rsidRPr="00B55E3E" w:rsidRDefault="00A8221D" w:rsidP="00FB1467">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3C01CF67" w14:textId="77777777" w:rsidR="00A8221D" w:rsidRPr="00B55E3E" w:rsidRDefault="00A8221D" w:rsidP="00FB1467">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59F2D6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498376" w14:textId="77777777" w:rsidR="00A8221D" w:rsidRPr="00B55E3E" w:rsidRDefault="00A8221D" w:rsidP="00FB1467">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1E450C3A" w14:textId="77777777" w:rsidR="00A8221D" w:rsidRPr="00B55E3E" w:rsidRDefault="00A8221D" w:rsidP="00FB1467">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344A48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0A876A" w14:textId="77777777" w:rsidR="00A8221D" w:rsidRPr="00B55E3E" w:rsidRDefault="00A8221D" w:rsidP="00FB1467">
            <w:pPr>
              <w:pStyle w:val="TAL"/>
              <w:rPr>
                <w:szCs w:val="22"/>
                <w:lang w:eastAsia="sv-SE"/>
              </w:rPr>
            </w:pPr>
            <w:r w:rsidRPr="00B55E3E">
              <w:rPr>
                <w:b/>
                <w:i/>
                <w:szCs w:val="22"/>
                <w:lang w:eastAsia="sv-SE"/>
              </w:rPr>
              <w:t>frequencyHopping</w:t>
            </w:r>
          </w:p>
          <w:p w14:paraId="32F9CD6B" w14:textId="77777777" w:rsidR="00A8221D" w:rsidRPr="00B55E3E" w:rsidRDefault="00A8221D" w:rsidP="00FB1467">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A8221D" w:rsidRPr="00B55E3E" w14:paraId="45F902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CD47E6" w14:textId="77777777" w:rsidR="00A8221D" w:rsidRPr="00B55E3E" w:rsidRDefault="00A8221D" w:rsidP="00FB1467">
            <w:pPr>
              <w:pStyle w:val="TAL"/>
              <w:rPr>
                <w:b/>
                <w:bCs/>
                <w:i/>
                <w:iCs/>
              </w:rPr>
            </w:pPr>
            <w:r w:rsidRPr="00B55E3E">
              <w:rPr>
                <w:b/>
                <w:bCs/>
                <w:i/>
                <w:iCs/>
              </w:rPr>
              <w:t>frequencyHoppingDCI-0-1</w:t>
            </w:r>
          </w:p>
          <w:p w14:paraId="7E4C08C2" w14:textId="77777777" w:rsidR="00A8221D" w:rsidRPr="00B55E3E" w:rsidRDefault="00A8221D" w:rsidP="00FB1467">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A8221D" w:rsidRPr="00B55E3E" w14:paraId="4A67B5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D809D1" w14:textId="77777777" w:rsidR="00A8221D" w:rsidRPr="00B55E3E" w:rsidRDefault="00A8221D" w:rsidP="00FB1467">
            <w:pPr>
              <w:pStyle w:val="TAL"/>
              <w:rPr>
                <w:b/>
                <w:bCs/>
                <w:i/>
                <w:iCs/>
              </w:rPr>
            </w:pPr>
            <w:r w:rsidRPr="00B55E3E">
              <w:rPr>
                <w:b/>
                <w:bCs/>
                <w:i/>
                <w:iCs/>
              </w:rPr>
              <w:lastRenderedPageBreak/>
              <w:t>frequencyHoppingDCI-0-2</w:t>
            </w:r>
          </w:p>
          <w:p w14:paraId="06FD9C74" w14:textId="77777777" w:rsidR="00A8221D" w:rsidRPr="00B55E3E" w:rsidRDefault="00A8221D" w:rsidP="00FB1467">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A8221D" w:rsidRPr="00B55E3E" w14:paraId="46FF53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AFB0C4" w14:textId="77777777" w:rsidR="00A8221D" w:rsidRPr="00B55E3E" w:rsidRDefault="00A8221D" w:rsidP="00FB1467">
            <w:pPr>
              <w:pStyle w:val="TAL"/>
              <w:rPr>
                <w:szCs w:val="22"/>
                <w:lang w:eastAsia="sv-SE"/>
              </w:rPr>
            </w:pPr>
            <w:r w:rsidRPr="00B55E3E">
              <w:rPr>
                <w:b/>
                <w:i/>
                <w:szCs w:val="22"/>
                <w:lang w:eastAsia="sv-SE"/>
              </w:rPr>
              <w:t>frequencyHoppingOffsetLists, frequencyHoppingOffsetListsDCI-0-2</w:t>
            </w:r>
          </w:p>
          <w:p w14:paraId="7A1D096B" w14:textId="77777777" w:rsidR="00A8221D" w:rsidRPr="00B55E3E" w:rsidRDefault="00A8221D" w:rsidP="00FB1467">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A8221D" w:rsidRPr="00B55E3E" w14:paraId="4F6337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2957A6" w14:textId="77777777" w:rsidR="00A8221D" w:rsidRPr="00B55E3E" w:rsidRDefault="00A8221D" w:rsidP="00FB1467">
            <w:pPr>
              <w:pStyle w:val="TAL"/>
              <w:rPr>
                <w:b/>
                <w:bCs/>
                <w:i/>
                <w:iCs/>
              </w:rPr>
            </w:pPr>
            <w:r w:rsidRPr="00B55E3E">
              <w:rPr>
                <w:b/>
                <w:bCs/>
                <w:i/>
                <w:iCs/>
              </w:rPr>
              <w:t>harq-ProcessNumberSizeDCI-0-2</w:t>
            </w:r>
          </w:p>
          <w:p w14:paraId="69146B3F" w14:textId="77777777" w:rsidR="00A8221D" w:rsidRPr="00B55E3E" w:rsidRDefault="00A8221D" w:rsidP="00FB1467">
            <w:pPr>
              <w:pStyle w:val="TAL"/>
              <w:rPr>
                <w:szCs w:val="22"/>
                <w:lang w:eastAsia="sv-SE"/>
              </w:rPr>
            </w:pPr>
            <w:r w:rsidRPr="00B55E3E">
              <w:rPr>
                <w:szCs w:val="22"/>
                <w:lang w:eastAsia="sv-SE"/>
              </w:rPr>
              <w:t>Configure the number of bits for the field "HARQ process number" in DCI format 0_2 (see TS 38.212 [17], clause 7.3.1).</w:t>
            </w:r>
          </w:p>
        </w:tc>
      </w:tr>
      <w:tr w:rsidR="00A8221D" w:rsidRPr="00B55E3E" w14:paraId="6AA7E2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66BDAC" w14:textId="77777777" w:rsidR="00A8221D" w:rsidRPr="00B55E3E" w:rsidRDefault="00A8221D" w:rsidP="00FB1467">
            <w:pPr>
              <w:pStyle w:val="TAL"/>
              <w:rPr>
                <w:szCs w:val="22"/>
                <w:lang w:eastAsia="sv-SE"/>
              </w:rPr>
            </w:pPr>
            <w:r w:rsidRPr="00B55E3E">
              <w:rPr>
                <w:b/>
                <w:i/>
                <w:szCs w:val="22"/>
                <w:lang w:eastAsia="sv-SE"/>
              </w:rPr>
              <w:t>invalidSymbolPattern</w:t>
            </w:r>
          </w:p>
          <w:p w14:paraId="7C873923" w14:textId="77777777" w:rsidR="00A8221D" w:rsidRPr="00B55E3E" w:rsidRDefault="00A8221D" w:rsidP="00FB1467">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A8221D" w:rsidRPr="00B55E3E" w14:paraId="19FEAC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B30DCF" w14:textId="77777777" w:rsidR="00A8221D" w:rsidRPr="00B55E3E" w:rsidRDefault="00A8221D" w:rsidP="00FB1467">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0125962B" w14:textId="77777777" w:rsidR="00A8221D" w:rsidRPr="00B55E3E" w:rsidRDefault="00A8221D" w:rsidP="00FB1467">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2</w:t>
            </w:r>
            <w:r w:rsidRPr="00B55E3E">
              <w:rPr>
                <w:rFonts w:cs="Arial"/>
                <w:szCs w:val="18"/>
                <w:lang w:eastAsia="sv-SE"/>
              </w:rPr>
              <w:t xml:space="preserve"> applies to DCI format 0_2 (see TS 38.214 [19] clause 6.1). If the field is absent, the UE behaviour is specified in TS 38.214 [19], clause 6.1.2.1.</w:t>
            </w:r>
          </w:p>
        </w:tc>
      </w:tr>
      <w:tr w:rsidR="00A8221D" w:rsidRPr="00B55E3E" w14:paraId="0275A8D4" w14:textId="77777777" w:rsidTr="00FB1467">
        <w:tc>
          <w:tcPr>
            <w:tcW w:w="14173" w:type="dxa"/>
            <w:tcBorders>
              <w:top w:val="single" w:sz="4" w:space="0" w:color="auto"/>
              <w:left w:val="single" w:sz="4" w:space="0" w:color="auto"/>
              <w:bottom w:val="single" w:sz="4" w:space="0" w:color="auto"/>
              <w:right w:val="single" w:sz="4" w:space="0" w:color="auto"/>
            </w:tcBorders>
          </w:tcPr>
          <w:p w14:paraId="5A2DF775" w14:textId="77777777" w:rsidR="00A8221D" w:rsidRPr="00B55E3E" w:rsidRDefault="00A8221D" w:rsidP="00FB1467">
            <w:pPr>
              <w:pStyle w:val="TAL"/>
              <w:rPr>
                <w:b/>
                <w:bCs/>
                <w:i/>
                <w:iCs/>
              </w:rPr>
            </w:pPr>
            <w:r w:rsidRPr="00B55E3E">
              <w:rPr>
                <w:b/>
                <w:bCs/>
                <w:i/>
                <w:iCs/>
              </w:rPr>
              <w:t>mappingPattern</w:t>
            </w:r>
          </w:p>
          <w:p w14:paraId="307B3A3B" w14:textId="77777777" w:rsidR="00A8221D" w:rsidRPr="00B55E3E" w:rsidRDefault="00A8221D" w:rsidP="00FB1467">
            <w:pPr>
              <w:pStyle w:val="TAL"/>
              <w:rPr>
                <w:rFonts w:cs="Arial"/>
                <w:b/>
                <w:i/>
                <w:szCs w:val="18"/>
                <w:lang w:eastAsia="sv-SE"/>
              </w:rPr>
            </w:pPr>
            <w:r w:rsidRPr="00B55E3E">
              <w:t xml:space="preserve">Indicates whether the UE should follow Cyclical mapping pattern or Sequential mapping pattern for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and the PUSCH transmission occasions are associated with both SRS resource sets.</w:t>
            </w:r>
          </w:p>
        </w:tc>
      </w:tr>
      <w:tr w:rsidR="00A8221D" w:rsidRPr="00B55E3E" w14:paraId="11803B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DA73C0" w14:textId="77777777" w:rsidR="00A8221D" w:rsidRPr="00B55E3E" w:rsidRDefault="00A8221D" w:rsidP="00FB1467">
            <w:pPr>
              <w:pStyle w:val="TAL"/>
              <w:rPr>
                <w:szCs w:val="22"/>
                <w:lang w:eastAsia="sv-SE"/>
              </w:rPr>
            </w:pPr>
            <w:r w:rsidRPr="00B55E3E">
              <w:rPr>
                <w:b/>
                <w:i/>
                <w:szCs w:val="22"/>
                <w:lang w:eastAsia="sv-SE"/>
              </w:rPr>
              <w:t>maxRank, maxRankDCI-0-2</w:t>
            </w:r>
          </w:p>
          <w:p w14:paraId="3597896F" w14:textId="77777777" w:rsidR="00A8221D" w:rsidRPr="00B55E3E" w:rsidRDefault="00A8221D" w:rsidP="00FB1467">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A8221D" w:rsidRPr="00B55E3E" w14:paraId="138D82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643C1" w14:textId="77777777" w:rsidR="00A8221D" w:rsidRPr="00B55E3E" w:rsidRDefault="00A8221D" w:rsidP="00FB1467">
            <w:pPr>
              <w:pStyle w:val="TAL"/>
              <w:rPr>
                <w:szCs w:val="22"/>
                <w:lang w:eastAsia="sv-SE"/>
              </w:rPr>
            </w:pPr>
            <w:r w:rsidRPr="00B55E3E">
              <w:rPr>
                <w:b/>
                <w:i/>
                <w:szCs w:val="22"/>
                <w:lang w:eastAsia="sv-SE"/>
              </w:rPr>
              <w:t>mcs-Table, mcs-TableFormat0-2</w:t>
            </w:r>
          </w:p>
          <w:p w14:paraId="77124928" w14:textId="77777777" w:rsidR="00A8221D" w:rsidRPr="00B55E3E" w:rsidRDefault="00A8221D" w:rsidP="00FB1467">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A8221D" w:rsidRPr="00B55E3E" w14:paraId="508733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C457E4" w14:textId="77777777" w:rsidR="00A8221D" w:rsidRPr="00B55E3E" w:rsidRDefault="00A8221D" w:rsidP="00FB1467">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256C8DC3" w14:textId="77777777" w:rsidR="00A8221D" w:rsidRPr="00B55E3E" w:rsidRDefault="00A8221D" w:rsidP="00FB1467">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A8221D" w:rsidRPr="00B55E3E" w14:paraId="04F765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D74D44" w14:textId="77777777" w:rsidR="00A8221D" w:rsidRPr="00B55E3E" w:rsidRDefault="00A8221D" w:rsidP="00FB1467">
            <w:pPr>
              <w:pStyle w:val="TAL"/>
              <w:rPr>
                <w:b/>
                <w:i/>
                <w:szCs w:val="22"/>
                <w:lang w:eastAsia="sv-SE"/>
              </w:rPr>
            </w:pPr>
            <w:r w:rsidRPr="00B55E3E">
              <w:rPr>
                <w:b/>
                <w:i/>
                <w:szCs w:val="22"/>
                <w:lang w:eastAsia="sv-SE"/>
              </w:rPr>
              <w:t>minimumSchedulingOffsetK2</w:t>
            </w:r>
          </w:p>
          <w:p w14:paraId="77BC117A" w14:textId="77777777" w:rsidR="00A8221D" w:rsidRPr="00B55E3E" w:rsidRDefault="00A8221D" w:rsidP="00FB1467">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A8221D" w:rsidRPr="00B55E3E" w14:paraId="078F54E9" w14:textId="77777777" w:rsidTr="00FB1467">
        <w:tc>
          <w:tcPr>
            <w:tcW w:w="14173" w:type="dxa"/>
            <w:tcBorders>
              <w:top w:val="single" w:sz="4" w:space="0" w:color="auto"/>
              <w:left w:val="single" w:sz="4" w:space="0" w:color="auto"/>
              <w:bottom w:val="single" w:sz="4" w:space="0" w:color="auto"/>
              <w:right w:val="single" w:sz="4" w:space="0" w:color="auto"/>
            </w:tcBorders>
          </w:tcPr>
          <w:p w14:paraId="21F1C39F" w14:textId="77777777" w:rsidR="00A8221D" w:rsidRPr="00B55E3E" w:rsidRDefault="00A8221D" w:rsidP="00FB1467">
            <w:pPr>
              <w:pStyle w:val="TAL"/>
              <w:rPr>
                <w:b/>
                <w:i/>
                <w:szCs w:val="22"/>
                <w:lang w:eastAsia="sv-SE"/>
              </w:rPr>
            </w:pPr>
            <w:r w:rsidRPr="00B55E3E">
              <w:rPr>
                <w:b/>
                <w:i/>
                <w:szCs w:val="22"/>
                <w:lang w:eastAsia="sv-SE"/>
              </w:rPr>
              <w:t>mpe-ResourcePoolToAddModList</w:t>
            </w:r>
          </w:p>
          <w:p w14:paraId="52EA74CA" w14:textId="77777777" w:rsidR="00A8221D" w:rsidRPr="00B55E3E" w:rsidRDefault="00A8221D" w:rsidP="00FB1467">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i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 configured.</w:t>
            </w:r>
          </w:p>
        </w:tc>
      </w:tr>
      <w:tr w:rsidR="00A8221D" w:rsidRPr="00B55E3E" w14:paraId="06D303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B914DC" w14:textId="77777777" w:rsidR="00A8221D" w:rsidRPr="00B55E3E" w:rsidRDefault="00A8221D" w:rsidP="00FB1467">
            <w:pPr>
              <w:pStyle w:val="TAL"/>
              <w:rPr>
                <w:b/>
                <w:i/>
                <w:szCs w:val="22"/>
                <w:lang w:eastAsia="sv-SE"/>
              </w:rPr>
            </w:pPr>
            <w:r w:rsidRPr="00B55E3E">
              <w:rPr>
                <w:b/>
                <w:i/>
                <w:szCs w:val="22"/>
                <w:lang w:eastAsia="sv-SE"/>
              </w:rPr>
              <w:t>numberOfBitsRV-DCI-0-2</w:t>
            </w:r>
          </w:p>
          <w:p w14:paraId="776207D2" w14:textId="77777777" w:rsidR="00A8221D" w:rsidRPr="00B55E3E" w:rsidRDefault="00A8221D" w:rsidP="00FB1467">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A8221D" w:rsidRPr="00B55E3E" w14:paraId="1F2D0D44" w14:textId="77777777" w:rsidTr="00FB1467">
        <w:tc>
          <w:tcPr>
            <w:tcW w:w="14173" w:type="dxa"/>
            <w:tcBorders>
              <w:top w:val="single" w:sz="4" w:space="0" w:color="auto"/>
              <w:left w:val="single" w:sz="4" w:space="0" w:color="auto"/>
              <w:bottom w:val="single" w:sz="4" w:space="0" w:color="auto"/>
              <w:right w:val="single" w:sz="4" w:space="0" w:color="auto"/>
            </w:tcBorders>
          </w:tcPr>
          <w:p w14:paraId="683CAA50" w14:textId="77777777" w:rsidR="00A8221D" w:rsidRPr="00B55E3E" w:rsidRDefault="00A8221D" w:rsidP="00FB1467">
            <w:pPr>
              <w:pStyle w:val="TAL"/>
              <w:rPr>
                <w:b/>
                <w:bCs/>
                <w:i/>
                <w:iCs/>
              </w:rPr>
            </w:pPr>
            <w:r w:rsidRPr="00B55E3E">
              <w:rPr>
                <w:b/>
                <w:bCs/>
                <w:i/>
                <w:iCs/>
              </w:rPr>
              <w:lastRenderedPageBreak/>
              <w:t>numberOfInvalidSymbolsForDL-UL-Switching</w:t>
            </w:r>
          </w:p>
          <w:p w14:paraId="7A5EBAB1" w14:textId="77777777" w:rsidR="00A8221D" w:rsidRPr="00B55E3E" w:rsidRDefault="00A8221D" w:rsidP="00FB1467">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8221D" w:rsidRPr="00B55E3E" w14:paraId="6B15E9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62B203" w14:textId="77777777" w:rsidR="00A8221D" w:rsidRPr="00B55E3E" w:rsidRDefault="00A8221D" w:rsidP="00FB1467">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4B53DB6E" w14:textId="77777777" w:rsidR="00A8221D" w:rsidRPr="00B55E3E" w:rsidRDefault="00A8221D" w:rsidP="00FB1467">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A8221D" w:rsidRPr="00B55E3E" w14:paraId="0C6BA8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AF55DE" w14:textId="77777777" w:rsidR="00A8221D" w:rsidRPr="00B55E3E" w:rsidRDefault="00A8221D" w:rsidP="00FB1467">
            <w:pPr>
              <w:pStyle w:val="TAL"/>
              <w:rPr>
                <w:szCs w:val="22"/>
                <w:lang w:eastAsia="sv-SE"/>
              </w:rPr>
            </w:pPr>
            <w:r w:rsidRPr="00B55E3E">
              <w:rPr>
                <w:b/>
                <w:i/>
                <w:szCs w:val="22"/>
                <w:lang w:eastAsia="sv-SE"/>
              </w:rPr>
              <w:t>pusch-AggregationFactor</w:t>
            </w:r>
          </w:p>
          <w:p w14:paraId="5B7E03FB" w14:textId="77777777" w:rsidR="00A8221D" w:rsidRPr="00B55E3E" w:rsidRDefault="00A8221D" w:rsidP="00FB1467">
            <w:pPr>
              <w:pStyle w:val="TAL"/>
              <w:rPr>
                <w:szCs w:val="22"/>
                <w:lang w:eastAsia="sv-SE"/>
              </w:rPr>
            </w:pPr>
            <w:r w:rsidRPr="00B55E3E">
              <w:rPr>
                <w:szCs w:val="22"/>
                <w:lang w:eastAsia="sv-SE"/>
              </w:rPr>
              <w:t>Number of repetitions for data (see TS 38.214 [19], clause 6.1.2.1). If the field is absent the UE applies the value 1.</w:t>
            </w:r>
          </w:p>
        </w:tc>
      </w:tr>
      <w:tr w:rsidR="00A8221D" w:rsidRPr="00B55E3E" w14:paraId="77CFA8E3" w14:textId="77777777" w:rsidTr="00FB1467">
        <w:tc>
          <w:tcPr>
            <w:tcW w:w="14173" w:type="dxa"/>
            <w:tcBorders>
              <w:top w:val="single" w:sz="4" w:space="0" w:color="auto"/>
              <w:left w:val="single" w:sz="4" w:space="0" w:color="auto"/>
              <w:bottom w:val="single" w:sz="4" w:space="0" w:color="auto"/>
              <w:right w:val="single" w:sz="4" w:space="0" w:color="auto"/>
            </w:tcBorders>
          </w:tcPr>
          <w:p w14:paraId="19254076" w14:textId="77777777" w:rsidR="00A8221D" w:rsidRPr="00B55E3E" w:rsidRDefault="00A8221D" w:rsidP="00FB1467">
            <w:pPr>
              <w:pStyle w:val="TAL"/>
              <w:rPr>
                <w:b/>
                <w:i/>
                <w:szCs w:val="22"/>
                <w:lang w:eastAsia="sv-SE"/>
              </w:rPr>
            </w:pPr>
            <w:r w:rsidRPr="00B55E3E">
              <w:rPr>
                <w:b/>
                <w:i/>
                <w:szCs w:val="22"/>
                <w:lang w:eastAsia="sv-SE"/>
              </w:rPr>
              <w:t>pusch-PowerControl</w:t>
            </w:r>
          </w:p>
          <w:p w14:paraId="4526AD35"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A8221D" w:rsidRPr="00B55E3E" w14:paraId="184FFC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8EF61C" w14:textId="77777777" w:rsidR="00A8221D" w:rsidRPr="00B55E3E" w:rsidRDefault="00A8221D" w:rsidP="00FB1467">
            <w:pPr>
              <w:pStyle w:val="TAL"/>
              <w:rPr>
                <w:b/>
                <w:bCs/>
                <w:i/>
                <w:iCs/>
              </w:rPr>
            </w:pPr>
            <w:r w:rsidRPr="00B55E3E">
              <w:rPr>
                <w:b/>
                <w:bCs/>
                <w:i/>
                <w:iCs/>
              </w:rPr>
              <w:t>pusch-RepTypeIndicatorDCI-0-1, pusch-RepTypeIndicatorDCI-0-2</w:t>
            </w:r>
          </w:p>
          <w:p w14:paraId="2B8494DF" w14:textId="77777777" w:rsidR="00A8221D" w:rsidRPr="00B55E3E" w:rsidRDefault="00A8221D" w:rsidP="00FB1467">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A8221D" w:rsidRPr="00B55E3E" w14:paraId="4AA397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A4798F" w14:textId="77777777" w:rsidR="00A8221D" w:rsidRPr="00B55E3E" w:rsidRDefault="00A8221D" w:rsidP="00FB1467">
            <w:pPr>
              <w:pStyle w:val="TAL"/>
              <w:rPr>
                <w:szCs w:val="22"/>
                <w:lang w:eastAsia="sv-SE"/>
              </w:rPr>
            </w:pPr>
            <w:r w:rsidRPr="00B55E3E">
              <w:rPr>
                <w:b/>
                <w:i/>
                <w:szCs w:val="22"/>
                <w:lang w:eastAsia="sv-SE"/>
              </w:rPr>
              <w:t>pusch-TimeDomainAllocationList</w:t>
            </w:r>
          </w:p>
          <w:p w14:paraId="73D84387" w14:textId="77777777" w:rsidR="00A8221D" w:rsidRPr="00B55E3E" w:rsidRDefault="00A8221D" w:rsidP="00FB1467">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A8221D" w:rsidRPr="00B55E3E" w14:paraId="771EEC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4A3A4" w14:textId="77777777" w:rsidR="00A8221D" w:rsidRPr="00B55E3E" w:rsidRDefault="00A8221D" w:rsidP="00FB1467">
            <w:pPr>
              <w:pStyle w:val="TAL"/>
              <w:rPr>
                <w:b/>
                <w:bCs/>
                <w:i/>
                <w:iCs/>
              </w:rPr>
            </w:pPr>
            <w:r w:rsidRPr="00B55E3E">
              <w:rPr>
                <w:b/>
                <w:bCs/>
                <w:i/>
                <w:iCs/>
              </w:rPr>
              <w:t>pusch-TimeDomainAllocationListDCI-0-1</w:t>
            </w:r>
          </w:p>
          <w:p w14:paraId="44366DCB" w14:textId="77777777" w:rsidR="00A8221D" w:rsidRPr="00B55E3E" w:rsidRDefault="00A8221D" w:rsidP="00FB1467">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A8221D" w:rsidRPr="00B55E3E" w14:paraId="200A74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70250E" w14:textId="77777777" w:rsidR="00A8221D" w:rsidRPr="00B55E3E" w:rsidRDefault="00A8221D" w:rsidP="00FB1467">
            <w:pPr>
              <w:pStyle w:val="TAL"/>
              <w:rPr>
                <w:b/>
                <w:bCs/>
                <w:i/>
                <w:iCs/>
              </w:rPr>
            </w:pPr>
            <w:r w:rsidRPr="00B55E3E">
              <w:rPr>
                <w:b/>
                <w:bCs/>
                <w:i/>
                <w:iCs/>
              </w:rPr>
              <w:t>pusch-TimeDomainAllocationListDCI-0-2</w:t>
            </w:r>
          </w:p>
          <w:p w14:paraId="014A722A" w14:textId="77777777" w:rsidR="00A8221D" w:rsidRPr="00B55E3E" w:rsidRDefault="00A8221D" w:rsidP="00FB1467">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A8221D" w:rsidRPr="00B55E3E" w14:paraId="38C9A2AF" w14:textId="77777777" w:rsidTr="00FB1467">
        <w:tc>
          <w:tcPr>
            <w:tcW w:w="14173" w:type="dxa"/>
            <w:tcBorders>
              <w:top w:val="single" w:sz="4" w:space="0" w:color="auto"/>
              <w:left w:val="single" w:sz="4" w:space="0" w:color="auto"/>
              <w:bottom w:val="single" w:sz="4" w:space="0" w:color="auto"/>
              <w:right w:val="single" w:sz="4" w:space="0" w:color="auto"/>
            </w:tcBorders>
          </w:tcPr>
          <w:p w14:paraId="4C1B720E" w14:textId="77777777" w:rsidR="00A8221D" w:rsidRPr="00B55E3E" w:rsidRDefault="00A8221D" w:rsidP="00FB1467">
            <w:pPr>
              <w:pStyle w:val="TAL"/>
              <w:rPr>
                <w:b/>
                <w:bCs/>
                <w:i/>
                <w:iCs/>
              </w:rPr>
            </w:pPr>
            <w:r w:rsidRPr="00B55E3E">
              <w:rPr>
                <w:b/>
                <w:bCs/>
                <w:i/>
                <w:iCs/>
              </w:rPr>
              <w:t>pusch-TimeDomainAllocationListForMultiPUSCH</w:t>
            </w:r>
          </w:p>
          <w:p w14:paraId="53F35325" w14:textId="77777777" w:rsidR="00A8221D" w:rsidRPr="00B55E3E" w:rsidRDefault="00A8221D" w:rsidP="00FB1467">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A8221D" w:rsidRPr="00B55E3E" w14:paraId="412EE5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72F129" w14:textId="77777777" w:rsidR="00A8221D" w:rsidRPr="00B55E3E" w:rsidRDefault="00A8221D" w:rsidP="00FB1467">
            <w:pPr>
              <w:pStyle w:val="TAL"/>
              <w:rPr>
                <w:szCs w:val="22"/>
                <w:lang w:eastAsia="sv-SE"/>
              </w:rPr>
            </w:pPr>
            <w:r w:rsidRPr="00B55E3E">
              <w:rPr>
                <w:b/>
                <w:i/>
                <w:szCs w:val="22"/>
                <w:lang w:eastAsia="sv-SE"/>
              </w:rPr>
              <w:t>rbg-Size</w:t>
            </w:r>
          </w:p>
          <w:p w14:paraId="169A86B7" w14:textId="77777777" w:rsidR="00A8221D" w:rsidRPr="00B55E3E" w:rsidRDefault="00A8221D" w:rsidP="00FB1467">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A8221D" w:rsidRPr="00B55E3E" w14:paraId="7C20A9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2C58CF" w14:textId="77777777" w:rsidR="00A8221D" w:rsidRPr="00B55E3E" w:rsidRDefault="00A8221D" w:rsidP="00FB1467">
            <w:pPr>
              <w:pStyle w:val="TAL"/>
              <w:rPr>
                <w:szCs w:val="22"/>
                <w:lang w:eastAsia="sv-SE"/>
              </w:rPr>
            </w:pPr>
            <w:r w:rsidRPr="00B55E3E">
              <w:rPr>
                <w:b/>
                <w:i/>
                <w:szCs w:val="22"/>
                <w:lang w:eastAsia="sv-SE"/>
              </w:rPr>
              <w:t>resourceAllocation, resourceAllocationDCI-0-2</w:t>
            </w:r>
          </w:p>
          <w:p w14:paraId="2357D8B0"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A8221D" w:rsidRPr="00B55E3E" w14:paraId="3AA545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11DF53" w14:textId="77777777" w:rsidR="00A8221D" w:rsidRPr="00B55E3E" w:rsidRDefault="00A8221D" w:rsidP="00FB1467">
            <w:pPr>
              <w:pStyle w:val="TAL"/>
              <w:rPr>
                <w:b/>
                <w:bCs/>
                <w:i/>
                <w:iCs/>
              </w:rPr>
            </w:pPr>
            <w:r w:rsidRPr="00B55E3E">
              <w:rPr>
                <w:b/>
                <w:bCs/>
                <w:i/>
                <w:iCs/>
              </w:rPr>
              <w:t>resourceAllocationType1GranularityDCI-0-2</w:t>
            </w:r>
          </w:p>
          <w:p w14:paraId="24B12355" w14:textId="77777777" w:rsidR="00A8221D" w:rsidRPr="00B55E3E" w:rsidRDefault="00A8221D" w:rsidP="00FB1467">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8221D" w:rsidRPr="00B55E3E" w14:paraId="747A9AE7" w14:textId="77777777" w:rsidTr="00FB1467">
        <w:tc>
          <w:tcPr>
            <w:tcW w:w="14173" w:type="dxa"/>
            <w:tcBorders>
              <w:top w:val="single" w:sz="4" w:space="0" w:color="auto"/>
              <w:left w:val="single" w:sz="4" w:space="0" w:color="auto"/>
              <w:bottom w:val="single" w:sz="4" w:space="0" w:color="auto"/>
              <w:right w:val="single" w:sz="4" w:space="0" w:color="auto"/>
            </w:tcBorders>
          </w:tcPr>
          <w:p w14:paraId="71758B18" w14:textId="77777777" w:rsidR="00A8221D" w:rsidRPr="00B55E3E" w:rsidRDefault="00A8221D" w:rsidP="00FB1467">
            <w:pPr>
              <w:pStyle w:val="TAL"/>
              <w:rPr>
                <w:b/>
                <w:bCs/>
                <w:i/>
                <w:iCs/>
              </w:rPr>
            </w:pPr>
            <w:r w:rsidRPr="00B55E3E">
              <w:rPr>
                <w:b/>
                <w:bCs/>
                <w:i/>
                <w:iCs/>
              </w:rPr>
              <w:t>secondTPCFieldDCI-0-1, secondTPCFieldDCI-0-2</w:t>
            </w:r>
          </w:p>
          <w:p w14:paraId="4565FBD3" w14:textId="77777777" w:rsidR="00A8221D" w:rsidRPr="00B55E3E" w:rsidRDefault="00A8221D" w:rsidP="00FB1467">
            <w:pPr>
              <w:pStyle w:val="TAL"/>
            </w:pPr>
            <w:r w:rsidRPr="00B55E3E">
              <w:t>A second TPC field can be configured via RRC for DCI-0-1 and DCI-0-2. Each TPC field is for each closed-loop index value respectively (i.e., 1st /2nd TPC fields correspond to "closedLoopIndex" value = 0 and 1,</w:t>
            </w:r>
          </w:p>
        </w:tc>
      </w:tr>
      <w:tr w:rsidR="00A8221D" w:rsidRPr="00B55E3E" w14:paraId="3A380EBD" w14:textId="77777777" w:rsidTr="00FB1467">
        <w:tc>
          <w:tcPr>
            <w:tcW w:w="14173" w:type="dxa"/>
            <w:tcBorders>
              <w:top w:val="single" w:sz="4" w:space="0" w:color="auto"/>
              <w:left w:val="single" w:sz="4" w:space="0" w:color="auto"/>
              <w:bottom w:val="single" w:sz="4" w:space="0" w:color="auto"/>
              <w:right w:val="single" w:sz="4" w:space="0" w:color="auto"/>
            </w:tcBorders>
          </w:tcPr>
          <w:p w14:paraId="1E95742D" w14:textId="77777777" w:rsidR="00A8221D" w:rsidRPr="00B55E3E" w:rsidRDefault="00A8221D" w:rsidP="00FB1467">
            <w:pPr>
              <w:pStyle w:val="TAL"/>
              <w:rPr>
                <w:b/>
                <w:i/>
                <w:szCs w:val="22"/>
                <w:lang w:eastAsia="sv-SE"/>
              </w:rPr>
            </w:pPr>
            <w:r w:rsidRPr="00B55E3E">
              <w:rPr>
                <w:b/>
                <w:i/>
                <w:szCs w:val="22"/>
                <w:lang w:eastAsia="sv-SE"/>
              </w:rPr>
              <w:t>sequenceOffsetForRV</w:t>
            </w:r>
          </w:p>
          <w:p w14:paraId="66969752" w14:textId="77777777" w:rsidR="00A8221D" w:rsidRPr="00B55E3E" w:rsidRDefault="00A8221D" w:rsidP="00FB1467">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67FD58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9A3C5C" w14:textId="77777777" w:rsidR="00A8221D" w:rsidRPr="00B55E3E" w:rsidRDefault="00A8221D" w:rsidP="00FB1467">
            <w:pPr>
              <w:pStyle w:val="TAL"/>
              <w:rPr>
                <w:szCs w:val="22"/>
                <w:lang w:eastAsia="sv-SE"/>
              </w:rPr>
            </w:pPr>
            <w:r w:rsidRPr="00B55E3E">
              <w:rPr>
                <w:b/>
                <w:i/>
                <w:szCs w:val="22"/>
                <w:lang w:eastAsia="sv-SE"/>
              </w:rPr>
              <w:t>tp-pi2BPSK</w:t>
            </w:r>
          </w:p>
          <w:p w14:paraId="1F0A44C7" w14:textId="77777777" w:rsidR="00A8221D" w:rsidRPr="00B55E3E" w:rsidRDefault="00A8221D" w:rsidP="00FB1467">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A8221D" w:rsidRPr="00B55E3E" w14:paraId="4E4017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32D778" w14:textId="77777777" w:rsidR="00A8221D" w:rsidRPr="00B55E3E" w:rsidRDefault="00A8221D" w:rsidP="00FB1467">
            <w:pPr>
              <w:pStyle w:val="TAL"/>
              <w:rPr>
                <w:szCs w:val="22"/>
                <w:lang w:eastAsia="sv-SE"/>
              </w:rPr>
            </w:pPr>
            <w:r w:rsidRPr="00B55E3E">
              <w:rPr>
                <w:b/>
                <w:i/>
                <w:szCs w:val="22"/>
                <w:lang w:eastAsia="sv-SE"/>
              </w:rPr>
              <w:lastRenderedPageBreak/>
              <w:t>transformPrecoder</w:t>
            </w:r>
          </w:p>
          <w:p w14:paraId="22811CF1" w14:textId="77777777" w:rsidR="00A8221D" w:rsidRPr="00B55E3E" w:rsidRDefault="00A8221D" w:rsidP="00FB1467">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Pr="00B55E3E">
              <w:rPr>
                <w:iCs/>
              </w:rPr>
              <w:t xml:space="preserve"> </w:t>
            </w:r>
            <w:r w:rsidRPr="00B55E3E">
              <w:rPr>
                <w:iCs/>
                <w:lang w:eastAsia="sv-SE"/>
              </w:rPr>
              <w:t xml:space="preserve">from </w:t>
            </w:r>
            <w:r w:rsidRPr="00B55E3E">
              <w:rPr>
                <w:i/>
                <w:lang w:eastAsia="sv-SE"/>
              </w:rPr>
              <w:t>rach-ConfigCommon</w:t>
            </w:r>
            <w:r w:rsidRPr="00B55E3E">
              <w:rPr>
                <w:iCs/>
                <w:lang w:eastAsia="sv-SE"/>
              </w:rPr>
              <w:t xml:space="preserve"> included directly within BWP configuration (i.e., not included in </w:t>
            </w:r>
            <w:r w:rsidRPr="00B55E3E">
              <w:rPr>
                <w:i/>
                <w:lang w:eastAsia="sv-SE"/>
              </w:rPr>
              <w:t>additionalRACH-ConfigList</w:t>
            </w:r>
            <w:r w:rsidRPr="00B55E3E">
              <w:rPr>
                <w:iCs/>
                <w:lang w:eastAsia="sv-SE"/>
              </w:rPr>
              <w:t>)</w:t>
            </w:r>
            <w:r w:rsidRPr="00B55E3E">
              <w:rPr>
                <w:szCs w:val="22"/>
                <w:lang w:eastAsia="sv-SE"/>
              </w:rPr>
              <w:t>.</w:t>
            </w:r>
          </w:p>
        </w:tc>
      </w:tr>
      <w:tr w:rsidR="00A8221D" w:rsidRPr="00B55E3E" w14:paraId="3E354B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C8D9F4" w14:textId="77777777" w:rsidR="00A8221D" w:rsidRPr="00B55E3E" w:rsidRDefault="00A8221D" w:rsidP="00FB1467">
            <w:pPr>
              <w:pStyle w:val="TAL"/>
              <w:rPr>
                <w:szCs w:val="22"/>
                <w:lang w:eastAsia="sv-SE"/>
              </w:rPr>
            </w:pPr>
            <w:r w:rsidRPr="00B55E3E">
              <w:rPr>
                <w:b/>
                <w:i/>
                <w:szCs w:val="22"/>
                <w:lang w:eastAsia="sv-SE"/>
              </w:rPr>
              <w:t>txConfig</w:t>
            </w:r>
          </w:p>
          <w:p w14:paraId="335E281A" w14:textId="77777777" w:rsidR="00A8221D" w:rsidRPr="00B55E3E" w:rsidRDefault="00A8221D" w:rsidP="00FB1467">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A8221D" w:rsidRPr="00B55E3E" w14:paraId="1CAA23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A62590" w14:textId="77777777" w:rsidR="00A8221D" w:rsidRPr="00B55E3E" w:rsidRDefault="00A8221D" w:rsidP="00FB1467">
            <w:pPr>
              <w:pStyle w:val="TAL"/>
              <w:rPr>
                <w:b/>
                <w:i/>
              </w:rPr>
            </w:pPr>
            <w:r w:rsidRPr="00B55E3E">
              <w:rPr>
                <w:b/>
                <w:i/>
              </w:rPr>
              <w:t>uci-OnPUSCH-ListDCI-0-1, uci-OnPUSCH-ListDCI-0-2</w:t>
            </w:r>
          </w:p>
          <w:p w14:paraId="09FBD1BE" w14:textId="77777777" w:rsidR="00A8221D" w:rsidRPr="00B55E3E" w:rsidRDefault="00A8221D" w:rsidP="00FB1467">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8221D" w:rsidRPr="00B55E3E" w14:paraId="1BA797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338311" w14:textId="77777777" w:rsidR="00A8221D" w:rsidRPr="00B55E3E" w:rsidRDefault="00A8221D" w:rsidP="00FB1467">
            <w:pPr>
              <w:pStyle w:val="TAL"/>
              <w:rPr>
                <w:szCs w:val="22"/>
              </w:rPr>
            </w:pPr>
            <w:r w:rsidRPr="00B55E3E">
              <w:rPr>
                <w:b/>
                <w:i/>
                <w:iCs/>
                <w:szCs w:val="22"/>
              </w:rPr>
              <w:t>ul-AccessConfigListDCI-0-1, ul-AccessConfigListDCI-0-2</w:t>
            </w:r>
          </w:p>
          <w:p w14:paraId="4137FB11" w14:textId="77777777" w:rsidR="00A8221D" w:rsidRPr="00B55E3E" w:rsidRDefault="00A8221D" w:rsidP="00FB1467">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see TS 38.212 [17], clause 7.3.1) applicable for DCI format 0_1 and DCI format 0_2, respectively.</w:t>
            </w:r>
            <w:r w:rsidRPr="00B55E3E">
              <w:rPr>
                <w:bCs/>
                <w:i/>
                <w:iCs/>
                <w:szCs w:val="22"/>
              </w:rPr>
              <w:t xml:space="preserve"> </w:t>
            </w:r>
            <w:r w:rsidRPr="00B55E3E">
              <w:rPr>
                <w:szCs w:val="22"/>
                <w:lang w:eastAsia="sv-SE"/>
              </w:rPr>
              <w:t xml:space="preserve">The fields </w:t>
            </w:r>
            <w:r w:rsidRPr="00B55E3E">
              <w:rPr>
                <w:i/>
                <w:iCs/>
                <w:szCs w:val="22"/>
                <w:lang w:eastAsia="sv-SE"/>
              </w:rPr>
              <w:t>ul-AccessConfigListDCI-0-1-r16</w:t>
            </w:r>
            <w:r w:rsidRPr="00B55E3E">
              <w:rPr>
                <w:szCs w:val="22"/>
                <w:lang w:eastAsia="sv-SE"/>
              </w:rPr>
              <w:t xml:space="preserve"> and </w:t>
            </w:r>
            <w:r w:rsidRPr="00B55E3E">
              <w:rPr>
                <w:i/>
                <w:iCs/>
                <w:szCs w:val="22"/>
                <w:lang w:eastAsia="sv-SE"/>
              </w:rPr>
              <w:t>ul-AccessConfigListDCI-0-2-r17</w:t>
            </w:r>
            <w:r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rPr>
              <w:t xml:space="preserve">and is only applicable for FR2-2 </w:t>
            </w:r>
            <w:r w:rsidRPr="00B55E3E">
              <w:rPr>
                <w:szCs w:val="22"/>
              </w:rPr>
              <w:t>(</w:t>
            </w:r>
            <w:r w:rsidRPr="00B55E3E">
              <w:rPr>
                <w:szCs w:val="22"/>
                <w:lang w:eastAsia="sv-SE"/>
              </w:rPr>
              <w:t>see TS 38.212 [17], Table 7.3.1.1.2-35A).</w:t>
            </w:r>
          </w:p>
        </w:tc>
      </w:tr>
      <w:tr w:rsidR="00A8221D" w:rsidRPr="00B55E3E" w14:paraId="3C009B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B67DC" w14:textId="77777777" w:rsidR="00A8221D" w:rsidRPr="00B55E3E" w:rsidRDefault="00A8221D" w:rsidP="00FB1467">
            <w:pPr>
              <w:pStyle w:val="TAL"/>
              <w:rPr>
                <w:b/>
                <w:i/>
                <w:szCs w:val="22"/>
                <w:lang w:eastAsia="sv-SE"/>
              </w:rPr>
            </w:pPr>
            <w:r w:rsidRPr="00B55E3E">
              <w:rPr>
                <w:b/>
                <w:i/>
                <w:szCs w:val="22"/>
                <w:lang w:eastAsia="sv-SE"/>
              </w:rPr>
              <w:t>ul-FullPowerTransmission</w:t>
            </w:r>
          </w:p>
          <w:p w14:paraId="3E7C2768" w14:textId="77777777" w:rsidR="00A8221D" w:rsidRPr="00B55E3E" w:rsidRDefault="00A8221D" w:rsidP="00FB1467">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7E5556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049A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D6799F" w14:textId="77777777" w:rsidR="00A8221D" w:rsidRPr="00B55E3E" w:rsidRDefault="00A8221D" w:rsidP="00FB1467">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A8221D" w:rsidRPr="00B55E3E" w14:paraId="603A2F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B3CD12" w14:textId="77777777" w:rsidR="00A8221D" w:rsidRPr="00B55E3E" w:rsidRDefault="00A8221D" w:rsidP="00FB1467">
            <w:pPr>
              <w:pStyle w:val="TAL"/>
              <w:rPr>
                <w:b/>
                <w:i/>
                <w:szCs w:val="22"/>
                <w:lang w:eastAsia="sv-SE"/>
              </w:rPr>
            </w:pPr>
            <w:r w:rsidRPr="00B55E3E">
              <w:rPr>
                <w:b/>
                <w:i/>
                <w:szCs w:val="22"/>
                <w:lang w:eastAsia="sv-SE"/>
              </w:rPr>
              <w:t>betaOffsets</w:t>
            </w:r>
          </w:p>
          <w:p w14:paraId="14CEE52A" w14:textId="77777777" w:rsidR="00A8221D" w:rsidRPr="00B55E3E" w:rsidRDefault="00A8221D" w:rsidP="00FB1467">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8221D" w:rsidRPr="00B55E3E" w14:paraId="753B80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2AC233" w14:textId="77777777" w:rsidR="00A8221D" w:rsidRPr="00B55E3E" w:rsidRDefault="00A8221D" w:rsidP="00FB1467">
            <w:pPr>
              <w:pStyle w:val="TAL"/>
              <w:rPr>
                <w:szCs w:val="22"/>
                <w:lang w:eastAsia="sv-SE"/>
              </w:rPr>
            </w:pPr>
            <w:r w:rsidRPr="00B55E3E">
              <w:rPr>
                <w:b/>
                <w:i/>
                <w:szCs w:val="22"/>
                <w:lang w:eastAsia="sv-SE"/>
              </w:rPr>
              <w:t>scaling</w:t>
            </w:r>
          </w:p>
          <w:p w14:paraId="0A68E590" w14:textId="77777777" w:rsidR="00A8221D" w:rsidRPr="00B55E3E" w:rsidRDefault="00A8221D" w:rsidP="00FB1467">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06B52220"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77B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AE2B0" w14:textId="77777777" w:rsidR="00A8221D" w:rsidRPr="00B55E3E" w:rsidRDefault="00A8221D" w:rsidP="00FB1467">
            <w:pPr>
              <w:pStyle w:val="TAH"/>
              <w:rPr>
                <w:b w:val="0"/>
                <w:i/>
                <w:iCs/>
              </w:rPr>
            </w:pPr>
            <w:r w:rsidRPr="00B55E3E">
              <w:rPr>
                <w:i/>
                <w:iCs/>
              </w:rPr>
              <w:t xml:space="preserve">UCI-OnPUSCH-DCI-0-2 </w:t>
            </w:r>
            <w:r w:rsidRPr="00B55E3E">
              <w:t>field descriptions</w:t>
            </w:r>
          </w:p>
        </w:tc>
      </w:tr>
      <w:tr w:rsidR="00A8221D" w:rsidRPr="00B55E3E" w14:paraId="27A185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C2672" w14:textId="77777777" w:rsidR="00A8221D" w:rsidRPr="00B55E3E" w:rsidRDefault="00A8221D" w:rsidP="00FB1467">
            <w:pPr>
              <w:pStyle w:val="TAL"/>
              <w:rPr>
                <w:b/>
                <w:bCs/>
                <w:i/>
                <w:iCs/>
              </w:rPr>
            </w:pPr>
            <w:r w:rsidRPr="00B55E3E">
              <w:rPr>
                <w:b/>
                <w:bCs/>
                <w:i/>
                <w:iCs/>
              </w:rPr>
              <w:t>betaOffsetsDCI-0-2</w:t>
            </w:r>
          </w:p>
          <w:p w14:paraId="43FBA2CE" w14:textId="77777777" w:rsidR="00A8221D" w:rsidRPr="00B55E3E" w:rsidRDefault="00A8221D" w:rsidP="00FB1467">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8221D" w:rsidRPr="00B55E3E" w14:paraId="26D5FE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C1E80" w14:textId="77777777" w:rsidR="00A8221D" w:rsidRPr="00B55E3E" w:rsidRDefault="00A8221D" w:rsidP="00FB1467">
            <w:pPr>
              <w:pStyle w:val="TAL"/>
              <w:rPr>
                <w:b/>
                <w:bCs/>
                <w:i/>
                <w:iCs/>
              </w:rPr>
            </w:pPr>
            <w:r w:rsidRPr="00B55E3E">
              <w:rPr>
                <w:b/>
                <w:bCs/>
                <w:i/>
                <w:iCs/>
              </w:rPr>
              <w:t>dynamicDCI-0-2</w:t>
            </w:r>
          </w:p>
          <w:p w14:paraId="524B1E4B" w14:textId="77777777" w:rsidR="00A8221D" w:rsidRPr="00B55E3E" w:rsidRDefault="00A8221D" w:rsidP="00FB1467">
            <w:pPr>
              <w:pStyle w:val="TAL"/>
              <w:rPr>
                <w:lang w:eastAsia="sv-SE"/>
              </w:rPr>
            </w:pPr>
            <w:r w:rsidRPr="00B55E3E">
              <w:rPr>
                <w:lang w:eastAsia="sv-SE"/>
              </w:rPr>
              <w:t>Indicates the UE applies the value 'dynamic' for DCI format 0_2 (see TS 38.212 [17], clause 7.3.1 and TS 38.213 [13], clause 9.3).</w:t>
            </w:r>
          </w:p>
        </w:tc>
      </w:tr>
      <w:tr w:rsidR="00A8221D" w:rsidRPr="00B55E3E" w14:paraId="292CA1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48413" w14:textId="77777777" w:rsidR="00A8221D" w:rsidRPr="00B55E3E" w:rsidRDefault="00A8221D" w:rsidP="00FB1467">
            <w:pPr>
              <w:pStyle w:val="TAL"/>
              <w:rPr>
                <w:b/>
                <w:bCs/>
                <w:i/>
                <w:iCs/>
              </w:rPr>
            </w:pPr>
            <w:r w:rsidRPr="00B55E3E">
              <w:rPr>
                <w:b/>
                <w:bCs/>
                <w:i/>
                <w:iCs/>
              </w:rPr>
              <w:t>semiStaticDCI-0-2</w:t>
            </w:r>
          </w:p>
          <w:p w14:paraId="2E9BC6F6" w14:textId="77777777" w:rsidR="00A8221D" w:rsidRPr="00B55E3E" w:rsidRDefault="00A8221D" w:rsidP="00FB1467">
            <w:pPr>
              <w:pStyle w:val="TAL"/>
              <w:rPr>
                <w:lang w:eastAsia="sv-SE"/>
              </w:rPr>
            </w:pPr>
            <w:r w:rsidRPr="00B55E3E">
              <w:rPr>
                <w:lang w:eastAsia="sv-SE"/>
              </w:rPr>
              <w:t>Indicates the UE applies the value 'semiStatic' for DCI format 0_2. (see TS 38.212 [17], clause 7.3.1 and see TS 38.213 [13], clause 9.3).</w:t>
            </w:r>
          </w:p>
        </w:tc>
      </w:tr>
      <w:tr w:rsidR="00A8221D" w:rsidRPr="00B55E3E" w14:paraId="79B3F2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2F7AE9" w14:textId="77777777" w:rsidR="00A8221D" w:rsidRPr="00B55E3E" w:rsidRDefault="00A8221D" w:rsidP="00FB1467">
            <w:pPr>
              <w:pStyle w:val="TAL"/>
              <w:rPr>
                <w:b/>
                <w:bCs/>
                <w:i/>
                <w:iCs/>
              </w:rPr>
            </w:pPr>
            <w:r w:rsidRPr="00B55E3E">
              <w:rPr>
                <w:b/>
                <w:bCs/>
                <w:i/>
                <w:iCs/>
              </w:rPr>
              <w:t>scalingDCI-0-2</w:t>
            </w:r>
          </w:p>
          <w:p w14:paraId="288B0E65" w14:textId="77777777" w:rsidR="00A8221D" w:rsidRPr="00B55E3E" w:rsidRDefault="00A8221D" w:rsidP="00FB1467">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rPr>
              <w:t>f0p65</w:t>
            </w:r>
            <w:r w:rsidRPr="00B55E3E">
              <w:rPr>
                <w:lang w:eastAsia="sv-SE"/>
              </w:rPr>
              <w:t xml:space="preserve"> corresponds to 0.65, and so on (see TS 38.212 [17], clause 6.3).</w:t>
            </w:r>
          </w:p>
        </w:tc>
      </w:tr>
    </w:tbl>
    <w:p w14:paraId="0772140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0D05C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E77B633"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9591F4" w14:textId="77777777" w:rsidR="00A8221D" w:rsidRPr="00B55E3E" w:rsidRDefault="00A8221D" w:rsidP="00FB1467">
            <w:pPr>
              <w:pStyle w:val="TAH"/>
              <w:rPr>
                <w:lang w:eastAsia="sv-SE"/>
              </w:rPr>
            </w:pPr>
            <w:r w:rsidRPr="00B55E3E">
              <w:rPr>
                <w:lang w:eastAsia="sv-SE"/>
              </w:rPr>
              <w:t>Explanation</w:t>
            </w:r>
          </w:p>
        </w:tc>
      </w:tr>
      <w:tr w:rsidR="00A8221D" w:rsidRPr="00B55E3E" w14:paraId="1ECDD92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A439E1" w14:textId="77777777" w:rsidR="00A8221D" w:rsidRPr="00B55E3E" w:rsidRDefault="00A8221D" w:rsidP="00FB1467">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F4D2D41"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A8221D" w:rsidRPr="00B55E3E" w14:paraId="71F41E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A106C08" w14:textId="77777777" w:rsidR="00A8221D" w:rsidRPr="00B55E3E" w:rsidRDefault="00A8221D" w:rsidP="00FB1467">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30D57F5" w14:textId="77777777" w:rsidR="00A8221D" w:rsidRPr="00B55E3E" w:rsidRDefault="00A8221D" w:rsidP="00FB1467">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A8221D" w:rsidRPr="00B55E3E" w14:paraId="575C538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4EA5A5" w14:textId="77777777" w:rsidR="00A8221D" w:rsidRPr="00B55E3E" w:rsidRDefault="00A8221D" w:rsidP="00FB1467">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D35787F" w14:textId="77777777" w:rsidR="00A8221D" w:rsidRPr="00B55E3E" w:rsidRDefault="00A8221D" w:rsidP="00FB1467">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A8221D" w:rsidRPr="00B55E3E" w14:paraId="6F68357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BFD9FD7" w14:textId="77777777" w:rsidR="00A8221D" w:rsidRPr="00B55E3E" w:rsidRDefault="00A8221D" w:rsidP="00FB146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E9B241" w14:textId="77777777" w:rsidR="00A8221D" w:rsidRPr="00B55E3E" w:rsidRDefault="00A8221D" w:rsidP="00FB146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0BD7E582" w14:textId="77777777" w:rsidR="00A8221D" w:rsidRPr="00B55E3E" w:rsidRDefault="00A8221D" w:rsidP="00A8221D"/>
    <w:p w14:paraId="748C6698" w14:textId="77777777" w:rsidR="00A8221D" w:rsidRPr="00B55E3E" w:rsidRDefault="00A8221D" w:rsidP="00A8221D">
      <w:pPr>
        <w:pStyle w:val="Heading4"/>
      </w:pPr>
      <w:bookmarkStart w:id="1743" w:name="_Toc60777323"/>
      <w:bookmarkStart w:id="1744" w:name="_Toc115429147"/>
      <w:r w:rsidRPr="00B55E3E">
        <w:t>–</w:t>
      </w:r>
      <w:r w:rsidRPr="00B55E3E">
        <w:tab/>
      </w:r>
      <w:r w:rsidRPr="00B55E3E">
        <w:rPr>
          <w:i/>
        </w:rPr>
        <w:t>PUSCH-ConfigCommon</w:t>
      </w:r>
      <w:bookmarkEnd w:id="1743"/>
      <w:bookmarkEnd w:id="1744"/>
    </w:p>
    <w:p w14:paraId="4948C22A" w14:textId="77777777" w:rsidR="00A8221D" w:rsidRPr="00B55E3E" w:rsidRDefault="00A8221D" w:rsidP="00A8221D">
      <w:r w:rsidRPr="00B55E3E">
        <w:t xml:space="preserve">The IE </w:t>
      </w:r>
      <w:r w:rsidRPr="00B55E3E">
        <w:rPr>
          <w:i/>
        </w:rPr>
        <w:t>PUSCH-ConfigCommon</w:t>
      </w:r>
      <w:r w:rsidRPr="00B55E3E">
        <w:t xml:space="preserve"> is used to configure the cell specific PUSCH parameters.</w:t>
      </w:r>
    </w:p>
    <w:p w14:paraId="074DA34C" w14:textId="77777777" w:rsidR="00A8221D" w:rsidRPr="00B55E3E" w:rsidRDefault="00A8221D" w:rsidP="00A8221D">
      <w:pPr>
        <w:pStyle w:val="TH"/>
      </w:pPr>
      <w:r w:rsidRPr="00B55E3E">
        <w:rPr>
          <w:bCs/>
          <w:i/>
          <w:iCs/>
        </w:rPr>
        <w:t xml:space="preserve">PUSCH-ConfigCommon </w:t>
      </w:r>
      <w:r w:rsidRPr="00B55E3E">
        <w:t>information element</w:t>
      </w:r>
    </w:p>
    <w:p w14:paraId="487E4C83" w14:textId="77777777" w:rsidR="00A8221D" w:rsidRPr="00B55E3E" w:rsidRDefault="00A8221D" w:rsidP="00A8221D">
      <w:pPr>
        <w:pStyle w:val="PL"/>
        <w:rPr>
          <w:color w:val="808080"/>
        </w:rPr>
      </w:pPr>
      <w:r w:rsidRPr="00B55E3E">
        <w:rPr>
          <w:color w:val="808080"/>
        </w:rPr>
        <w:t>-- ASN1START</w:t>
      </w:r>
    </w:p>
    <w:p w14:paraId="304A1662" w14:textId="77777777" w:rsidR="00A8221D" w:rsidRPr="00B55E3E" w:rsidRDefault="00A8221D" w:rsidP="00A8221D">
      <w:pPr>
        <w:pStyle w:val="PL"/>
        <w:rPr>
          <w:color w:val="808080"/>
        </w:rPr>
      </w:pPr>
      <w:r w:rsidRPr="00B55E3E">
        <w:rPr>
          <w:color w:val="808080"/>
        </w:rPr>
        <w:t>-- TAG-PUSCH-CONFIGCOMMON-START</w:t>
      </w:r>
    </w:p>
    <w:p w14:paraId="25496A72" w14:textId="77777777" w:rsidR="00A8221D" w:rsidRPr="00B55E3E" w:rsidRDefault="00A8221D" w:rsidP="00A8221D">
      <w:pPr>
        <w:pStyle w:val="PL"/>
      </w:pPr>
    </w:p>
    <w:p w14:paraId="0C855DC6" w14:textId="77777777" w:rsidR="00A8221D" w:rsidRPr="00B55E3E" w:rsidRDefault="00A8221D" w:rsidP="00A8221D">
      <w:pPr>
        <w:pStyle w:val="PL"/>
      </w:pPr>
      <w:r w:rsidRPr="00B55E3E">
        <w:t xml:space="preserve">PUSCH-ConfigCommon ::=                  </w:t>
      </w:r>
      <w:r w:rsidRPr="00B55E3E">
        <w:rPr>
          <w:color w:val="993366"/>
        </w:rPr>
        <w:t>SEQUENCE</w:t>
      </w:r>
      <w:r w:rsidRPr="00B55E3E">
        <w:t xml:space="preserve"> {</w:t>
      </w:r>
    </w:p>
    <w:p w14:paraId="736B3DE8" w14:textId="77777777" w:rsidR="00A8221D" w:rsidRPr="00B55E3E" w:rsidRDefault="00A8221D" w:rsidP="00A8221D">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432EA55" w14:textId="77777777" w:rsidR="00A8221D" w:rsidRPr="00B55E3E" w:rsidRDefault="00A8221D" w:rsidP="00A8221D">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6054C539" w14:textId="77777777" w:rsidR="00A8221D" w:rsidRPr="00B55E3E" w:rsidRDefault="00A8221D" w:rsidP="00A8221D">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2F1F0FC6" w14:textId="77777777" w:rsidR="00A8221D" w:rsidRPr="00B55E3E" w:rsidRDefault="00A8221D" w:rsidP="00A8221D">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5ACE044" w14:textId="77777777" w:rsidR="00A8221D" w:rsidRPr="00B55E3E" w:rsidRDefault="00A8221D" w:rsidP="00A8221D">
      <w:pPr>
        <w:pStyle w:val="PL"/>
      </w:pPr>
      <w:r w:rsidRPr="00B55E3E">
        <w:t xml:space="preserve">    ...</w:t>
      </w:r>
    </w:p>
    <w:p w14:paraId="64247987" w14:textId="77777777" w:rsidR="00A8221D" w:rsidRPr="00B55E3E" w:rsidRDefault="00A8221D" w:rsidP="00A8221D">
      <w:pPr>
        <w:pStyle w:val="PL"/>
      </w:pPr>
      <w:r w:rsidRPr="00B55E3E">
        <w:t>}</w:t>
      </w:r>
    </w:p>
    <w:p w14:paraId="66570E4D" w14:textId="77777777" w:rsidR="00A8221D" w:rsidRPr="00B55E3E" w:rsidRDefault="00A8221D" w:rsidP="00A8221D">
      <w:pPr>
        <w:pStyle w:val="PL"/>
      </w:pPr>
    </w:p>
    <w:p w14:paraId="34CC8D25" w14:textId="77777777" w:rsidR="00A8221D" w:rsidRPr="00B55E3E" w:rsidRDefault="00A8221D" w:rsidP="00A8221D">
      <w:pPr>
        <w:pStyle w:val="PL"/>
        <w:rPr>
          <w:color w:val="808080"/>
        </w:rPr>
      </w:pPr>
      <w:r w:rsidRPr="00B55E3E">
        <w:rPr>
          <w:color w:val="808080"/>
        </w:rPr>
        <w:t>-- TAG-PUSCH-CONFIGCOMMON-STOP</w:t>
      </w:r>
    </w:p>
    <w:p w14:paraId="264F90DF" w14:textId="77777777" w:rsidR="00A8221D" w:rsidRPr="00B55E3E" w:rsidRDefault="00A8221D" w:rsidP="00A8221D">
      <w:pPr>
        <w:pStyle w:val="PL"/>
        <w:rPr>
          <w:color w:val="808080"/>
        </w:rPr>
      </w:pPr>
      <w:r w:rsidRPr="00B55E3E">
        <w:rPr>
          <w:color w:val="808080"/>
        </w:rPr>
        <w:t>-- ASN1STOP</w:t>
      </w:r>
    </w:p>
    <w:p w14:paraId="557578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05F7E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AEF0FB" w14:textId="77777777" w:rsidR="00A8221D" w:rsidRPr="00B55E3E" w:rsidRDefault="00A8221D" w:rsidP="00FB1467">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A8221D" w:rsidRPr="00B55E3E" w14:paraId="2619A1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CE86D" w14:textId="77777777" w:rsidR="00A8221D" w:rsidRPr="00B55E3E" w:rsidRDefault="00A8221D" w:rsidP="00FB1467">
            <w:pPr>
              <w:pStyle w:val="TAL"/>
              <w:rPr>
                <w:szCs w:val="22"/>
                <w:lang w:eastAsia="sv-SE"/>
              </w:rPr>
            </w:pPr>
            <w:r w:rsidRPr="00B55E3E">
              <w:rPr>
                <w:b/>
                <w:i/>
                <w:szCs w:val="22"/>
                <w:lang w:eastAsia="sv-SE"/>
              </w:rPr>
              <w:t>groupHoppingEnabledTransformPrecoding</w:t>
            </w:r>
          </w:p>
          <w:p w14:paraId="0ABD9569" w14:textId="77777777" w:rsidR="00A8221D" w:rsidRPr="00B55E3E" w:rsidRDefault="00A8221D" w:rsidP="00FB1467">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A8221D" w:rsidRPr="00B55E3E" w14:paraId="24ADB4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5D57F3" w14:textId="77777777" w:rsidR="00A8221D" w:rsidRPr="00B55E3E" w:rsidRDefault="00A8221D" w:rsidP="00FB1467">
            <w:pPr>
              <w:pStyle w:val="TAL"/>
              <w:rPr>
                <w:szCs w:val="22"/>
                <w:lang w:eastAsia="sv-SE"/>
              </w:rPr>
            </w:pPr>
            <w:r w:rsidRPr="00B55E3E">
              <w:rPr>
                <w:b/>
                <w:i/>
                <w:szCs w:val="22"/>
                <w:lang w:eastAsia="sv-SE"/>
              </w:rPr>
              <w:t>msg3-DeltaPreamble</w:t>
            </w:r>
          </w:p>
          <w:p w14:paraId="5803CBC9" w14:textId="77777777" w:rsidR="00A8221D" w:rsidRPr="00B55E3E" w:rsidRDefault="00A8221D" w:rsidP="00FB1467">
            <w:pPr>
              <w:pStyle w:val="TAL"/>
              <w:rPr>
                <w:szCs w:val="22"/>
                <w:lang w:eastAsia="sv-SE"/>
              </w:rPr>
            </w:pPr>
            <w:r w:rsidRPr="00B55E3E">
              <w:rPr>
                <w:szCs w:val="22"/>
                <w:lang w:eastAsia="sv-SE"/>
              </w:rPr>
              <w:t>Power offset between msg3 and RACH preamble transmission. Actual value = field value * 2 [dB] (see TS 38.213 [13], clause 7.1)</w:t>
            </w:r>
          </w:p>
        </w:tc>
      </w:tr>
      <w:tr w:rsidR="00A8221D" w:rsidRPr="00B55E3E" w14:paraId="1EE97A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0329A3" w14:textId="77777777" w:rsidR="00A8221D" w:rsidRPr="00B55E3E" w:rsidRDefault="00A8221D" w:rsidP="00FB1467">
            <w:pPr>
              <w:pStyle w:val="TAL"/>
              <w:rPr>
                <w:szCs w:val="22"/>
                <w:lang w:eastAsia="sv-SE"/>
              </w:rPr>
            </w:pPr>
            <w:r w:rsidRPr="00B55E3E">
              <w:rPr>
                <w:b/>
                <w:i/>
                <w:szCs w:val="22"/>
                <w:lang w:eastAsia="sv-SE"/>
              </w:rPr>
              <w:t>p0-NominalWithGrant</w:t>
            </w:r>
          </w:p>
          <w:p w14:paraId="0F6132E0" w14:textId="77777777" w:rsidR="00A8221D" w:rsidRPr="00B55E3E" w:rsidRDefault="00A8221D" w:rsidP="00FB1467">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A8221D" w:rsidRPr="00B55E3E" w14:paraId="7B4F76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201DEA" w14:textId="77777777" w:rsidR="00A8221D" w:rsidRPr="00B55E3E" w:rsidRDefault="00A8221D" w:rsidP="00FB1467">
            <w:pPr>
              <w:pStyle w:val="TAL"/>
              <w:rPr>
                <w:szCs w:val="22"/>
                <w:lang w:eastAsia="sv-SE"/>
              </w:rPr>
            </w:pPr>
            <w:r w:rsidRPr="00B55E3E">
              <w:rPr>
                <w:b/>
                <w:i/>
                <w:szCs w:val="22"/>
                <w:lang w:eastAsia="sv-SE"/>
              </w:rPr>
              <w:t>pusch-TimeDomainAllocationList</w:t>
            </w:r>
          </w:p>
          <w:p w14:paraId="31288A54" w14:textId="77777777" w:rsidR="00A8221D" w:rsidRPr="00B55E3E" w:rsidRDefault="00A8221D" w:rsidP="00FB1467">
            <w:pPr>
              <w:pStyle w:val="TAL"/>
              <w:rPr>
                <w:szCs w:val="22"/>
                <w:lang w:eastAsia="sv-SE"/>
              </w:rPr>
            </w:pPr>
            <w:r w:rsidRPr="00B55E3E">
              <w:rPr>
                <w:szCs w:val="22"/>
                <w:lang w:eastAsia="sv-SE"/>
              </w:rPr>
              <w:t>List of time domain allocations for timing of UL assignment to UL data (see TS 38.214 [19], table 6.1.2.1.1-1).</w:t>
            </w:r>
          </w:p>
        </w:tc>
      </w:tr>
    </w:tbl>
    <w:p w14:paraId="328CAE53" w14:textId="77777777" w:rsidR="00A8221D" w:rsidRPr="00B55E3E" w:rsidRDefault="00A8221D" w:rsidP="00A8221D"/>
    <w:p w14:paraId="5A086DB5" w14:textId="77777777" w:rsidR="00A8221D" w:rsidRPr="00B55E3E" w:rsidRDefault="00A8221D" w:rsidP="00A8221D">
      <w:pPr>
        <w:pStyle w:val="Heading4"/>
      </w:pPr>
      <w:bookmarkStart w:id="1745" w:name="_Toc60777324"/>
      <w:bookmarkStart w:id="1746" w:name="_Toc115429148"/>
      <w:r w:rsidRPr="00B55E3E">
        <w:t>–</w:t>
      </w:r>
      <w:r w:rsidRPr="00B55E3E">
        <w:tab/>
      </w:r>
      <w:r w:rsidRPr="00B55E3E">
        <w:rPr>
          <w:i/>
        </w:rPr>
        <w:t>PUSCH-PowerControl</w:t>
      </w:r>
      <w:bookmarkEnd w:id="1745"/>
      <w:bookmarkEnd w:id="1746"/>
    </w:p>
    <w:p w14:paraId="1065A481" w14:textId="77777777" w:rsidR="00A8221D" w:rsidRPr="00B55E3E" w:rsidRDefault="00A8221D" w:rsidP="00A8221D">
      <w:r w:rsidRPr="00B55E3E">
        <w:t xml:space="preserve">The IE </w:t>
      </w:r>
      <w:r w:rsidRPr="00B55E3E">
        <w:rPr>
          <w:i/>
        </w:rPr>
        <w:t>PUSCH-PowerControl</w:t>
      </w:r>
      <w:r w:rsidRPr="00B55E3E">
        <w:t xml:space="preserve"> is used to configure UE specific power control parameter for PUSCH.</w:t>
      </w:r>
    </w:p>
    <w:p w14:paraId="2664A3FC" w14:textId="77777777" w:rsidR="00A8221D" w:rsidRPr="00B55E3E" w:rsidRDefault="00A8221D" w:rsidP="00A8221D">
      <w:pPr>
        <w:pStyle w:val="TH"/>
      </w:pPr>
      <w:r w:rsidRPr="00B55E3E">
        <w:rPr>
          <w:i/>
        </w:rPr>
        <w:lastRenderedPageBreak/>
        <w:t>PUSCH-PowerControl</w:t>
      </w:r>
      <w:r w:rsidRPr="00B55E3E">
        <w:t xml:space="preserve"> information element</w:t>
      </w:r>
    </w:p>
    <w:p w14:paraId="7DF3BA15" w14:textId="77777777" w:rsidR="00A8221D" w:rsidRPr="00B55E3E" w:rsidRDefault="00A8221D" w:rsidP="00A8221D">
      <w:pPr>
        <w:pStyle w:val="PL"/>
        <w:rPr>
          <w:color w:val="808080"/>
        </w:rPr>
      </w:pPr>
      <w:r w:rsidRPr="00B55E3E">
        <w:rPr>
          <w:color w:val="808080"/>
        </w:rPr>
        <w:t>-- ASN1START</w:t>
      </w:r>
    </w:p>
    <w:p w14:paraId="0A36B909" w14:textId="77777777" w:rsidR="00A8221D" w:rsidRPr="00B55E3E" w:rsidRDefault="00A8221D" w:rsidP="00A8221D">
      <w:pPr>
        <w:pStyle w:val="PL"/>
        <w:rPr>
          <w:color w:val="808080"/>
        </w:rPr>
      </w:pPr>
      <w:r w:rsidRPr="00B55E3E">
        <w:rPr>
          <w:color w:val="808080"/>
        </w:rPr>
        <w:t>-- TAG-PUSCH-POWERCONTROL-START</w:t>
      </w:r>
    </w:p>
    <w:p w14:paraId="7065360E" w14:textId="77777777" w:rsidR="00A8221D" w:rsidRPr="00B55E3E" w:rsidRDefault="00A8221D" w:rsidP="00A8221D">
      <w:pPr>
        <w:pStyle w:val="PL"/>
      </w:pPr>
    </w:p>
    <w:p w14:paraId="75D7A23B" w14:textId="77777777" w:rsidR="00A8221D" w:rsidRPr="00B55E3E" w:rsidRDefault="00A8221D" w:rsidP="00A8221D">
      <w:pPr>
        <w:pStyle w:val="PL"/>
      </w:pPr>
      <w:r w:rsidRPr="00B55E3E">
        <w:t xml:space="preserve">PUSCH-PowerControl ::=              </w:t>
      </w:r>
      <w:r w:rsidRPr="00B55E3E">
        <w:rPr>
          <w:color w:val="993366"/>
        </w:rPr>
        <w:t>SEQUENCE</w:t>
      </w:r>
      <w:r w:rsidRPr="00B55E3E">
        <w:t xml:space="preserve"> {</w:t>
      </w:r>
    </w:p>
    <w:p w14:paraId="6C77A80B"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45769C84" w14:textId="77777777" w:rsidR="00A8221D" w:rsidRPr="00B55E3E" w:rsidRDefault="00A8221D" w:rsidP="00A8221D">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25F4ACB" w14:textId="77777777" w:rsidR="00A8221D" w:rsidRPr="00B55E3E" w:rsidRDefault="00A8221D" w:rsidP="00A8221D">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4CC53B97" w14:textId="77777777" w:rsidR="00A8221D" w:rsidRPr="00B55E3E" w:rsidRDefault="00A8221D" w:rsidP="00A8221D">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458BF4C9" w14:textId="77777777" w:rsidR="00A8221D" w:rsidRPr="00B55E3E" w:rsidRDefault="00A8221D" w:rsidP="00A8221D">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253A903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BAAB73" w14:textId="77777777" w:rsidR="00A8221D" w:rsidRPr="00B55E3E" w:rsidRDefault="00A8221D" w:rsidP="00A8221D">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5E503A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D139A1" w14:textId="77777777" w:rsidR="00A8221D" w:rsidRPr="00B55E3E" w:rsidRDefault="00A8221D" w:rsidP="00A8221D">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639CB4F2" w14:textId="77777777" w:rsidR="00A8221D" w:rsidRPr="00B55E3E" w:rsidRDefault="00A8221D" w:rsidP="00A8221D">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DD6917E" w14:textId="77777777" w:rsidR="00A8221D" w:rsidRPr="00B55E3E" w:rsidRDefault="00A8221D" w:rsidP="00A8221D">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B983FA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CDC773" w14:textId="77777777" w:rsidR="00A8221D" w:rsidRPr="00B55E3E" w:rsidRDefault="00A8221D" w:rsidP="00A8221D">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369570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B3C6F9F" w14:textId="77777777" w:rsidR="00A8221D" w:rsidRPr="00B55E3E" w:rsidRDefault="00A8221D" w:rsidP="00A8221D">
      <w:pPr>
        <w:pStyle w:val="PL"/>
      </w:pPr>
      <w:r w:rsidRPr="00B55E3E">
        <w:t>}</w:t>
      </w:r>
    </w:p>
    <w:p w14:paraId="38931CED" w14:textId="77777777" w:rsidR="00A8221D" w:rsidRPr="00B55E3E" w:rsidRDefault="00A8221D" w:rsidP="00A8221D">
      <w:pPr>
        <w:pStyle w:val="PL"/>
      </w:pPr>
    </w:p>
    <w:p w14:paraId="7EC974BA" w14:textId="77777777" w:rsidR="00A8221D" w:rsidRPr="00B55E3E" w:rsidRDefault="00A8221D" w:rsidP="00A8221D">
      <w:pPr>
        <w:pStyle w:val="PL"/>
      </w:pPr>
      <w:r w:rsidRPr="00B55E3E">
        <w:t xml:space="preserve">P0-PUSCH-AlphaSet ::=               </w:t>
      </w:r>
      <w:r w:rsidRPr="00B55E3E">
        <w:rPr>
          <w:color w:val="993366"/>
        </w:rPr>
        <w:t>SEQUENCE</w:t>
      </w:r>
      <w:r w:rsidRPr="00B55E3E">
        <w:t xml:space="preserve"> {</w:t>
      </w:r>
    </w:p>
    <w:p w14:paraId="11901276" w14:textId="77777777" w:rsidR="00A8221D" w:rsidRPr="00B55E3E" w:rsidRDefault="00A8221D" w:rsidP="00A8221D">
      <w:pPr>
        <w:pStyle w:val="PL"/>
      </w:pPr>
      <w:r w:rsidRPr="00B55E3E">
        <w:t xml:space="preserve">    p0-PUSCH-AlphaSetId                 P0-PUSCH-AlphaSetId,</w:t>
      </w:r>
    </w:p>
    <w:p w14:paraId="5F20FB54"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0F56A3C7"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09D5D01B" w14:textId="77777777" w:rsidR="00A8221D" w:rsidRPr="00B55E3E" w:rsidRDefault="00A8221D" w:rsidP="00A8221D">
      <w:pPr>
        <w:pStyle w:val="PL"/>
      </w:pPr>
      <w:r w:rsidRPr="00B55E3E">
        <w:t>}</w:t>
      </w:r>
    </w:p>
    <w:p w14:paraId="6A9D41DF" w14:textId="77777777" w:rsidR="00A8221D" w:rsidRPr="00B55E3E" w:rsidRDefault="00A8221D" w:rsidP="00A8221D">
      <w:pPr>
        <w:pStyle w:val="PL"/>
      </w:pPr>
    </w:p>
    <w:p w14:paraId="2DF4EC58" w14:textId="77777777" w:rsidR="00A8221D" w:rsidRPr="00B55E3E" w:rsidRDefault="00A8221D" w:rsidP="00A8221D">
      <w:pPr>
        <w:pStyle w:val="PL"/>
      </w:pPr>
      <w:r w:rsidRPr="00B55E3E">
        <w:t xml:space="preserve">P0-PUSCH-AlphaSetId ::=             </w:t>
      </w:r>
      <w:r w:rsidRPr="00B55E3E">
        <w:rPr>
          <w:color w:val="993366"/>
        </w:rPr>
        <w:t>INTEGER</w:t>
      </w:r>
      <w:r w:rsidRPr="00B55E3E">
        <w:t xml:space="preserve"> (0..maxNrofP0-PUSCH-AlphaSets-1)</w:t>
      </w:r>
    </w:p>
    <w:p w14:paraId="281BA7C3" w14:textId="77777777" w:rsidR="00A8221D" w:rsidRPr="00B55E3E" w:rsidRDefault="00A8221D" w:rsidP="00A8221D">
      <w:pPr>
        <w:pStyle w:val="PL"/>
      </w:pPr>
    </w:p>
    <w:p w14:paraId="47FFBBBB" w14:textId="77777777" w:rsidR="00A8221D" w:rsidRPr="00B55E3E" w:rsidRDefault="00A8221D" w:rsidP="00A8221D">
      <w:pPr>
        <w:pStyle w:val="PL"/>
      </w:pPr>
      <w:r w:rsidRPr="00B55E3E">
        <w:t xml:space="preserve">PUSCH-PathlossReferenceRS ::=       </w:t>
      </w:r>
      <w:r w:rsidRPr="00B55E3E">
        <w:rPr>
          <w:color w:val="993366"/>
        </w:rPr>
        <w:t>SEQUENCE</w:t>
      </w:r>
      <w:r w:rsidRPr="00B55E3E">
        <w:t xml:space="preserve"> {</w:t>
      </w:r>
    </w:p>
    <w:p w14:paraId="38D1D13F" w14:textId="77777777" w:rsidR="00A8221D" w:rsidRPr="00B55E3E" w:rsidRDefault="00A8221D" w:rsidP="00A8221D">
      <w:pPr>
        <w:pStyle w:val="PL"/>
      </w:pPr>
      <w:r w:rsidRPr="00B55E3E">
        <w:t xml:space="preserve">    pusch-PathlossReferenceRS-Id        PUSCH-PathlossReferenceRS-Id,</w:t>
      </w:r>
    </w:p>
    <w:p w14:paraId="64552F55"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3305BABA" w14:textId="77777777" w:rsidR="00A8221D" w:rsidRPr="00B55E3E" w:rsidRDefault="00A8221D" w:rsidP="00A8221D">
      <w:pPr>
        <w:pStyle w:val="PL"/>
      </w:pPr>
      <w:r w:rsidRPr="00B55E3E">
        <w:t xml:space="preserve">        ssb-Index                           SSB-Index,</w:t>
      </w:r>
    </w:p>
    <w:p w14:paraId="7DD94C28" w14:textId="77777777" w:rsidR="00A8221D" w:rsidRPr="00B55E3E" w:rsidRDefault="00A8221D" w:rsidP="00A8221D">
      <w:pPr>
        <w:pStyle w:val="PL"/>
      </w:pPr>
      <w:r w:rsidRPr="00B55E3E">
        <w:t xml:space="preserve">        csi-RS-Index                        NZP-CSI-RS-ResourceId</w:t>
      </w:r>
    </w:p>
    <w:p w14:paraId="144B8B87" w14:textId="77777777" w:rsidR="00A8221D" w:rsidRPr="00B55E3E" w:rsidRDefault="00A8221D" w:rsidP="00A8221D">
      <w:pPr>
        <w:pStyle w:val="PL"/>
      </w:pPr>
      <w:r w:rsidRPr="00B55E3E">
        <w:t xml:space="preserve">    }</w:t>
      </w:r>
    </w:p>
    <w:p w14:paraId="31346A39" w14:textId="77777777" w:rsidR="00A8221D" w:rsidRPr="00B55E3E" w:rsidRDefault="00A8221D" w:rsidP="00A8221D">
      <w:pPr>
        <w:pStyle w:val="PL"/>
      </w:pPr>
      <w:r w:rsidRPr="00B55E3E">
        <w:t>}</w:t>
      </w:r>
    </w:p>
    <w:p w14:paraId="42DBDEAE" w14:textId="77777777" w:rsidR="00A8221D" w:rsidRPr="00B55E3E" w:rsidRDefault="00A8221D" w:rsidP="00A8221D">
      <w:pPr>
        <w:pStyle w:val="PL"/>
      </w:pPr>
    </w:p>
    <w:p w14:paraId="07FA881D" w14:textId="77777777" w:rsidR="00A8221D" w:rsidRPr="00B55E3E" w:rsidRDefault="00A8221D" w:rsidP="00A8221D">
      <w:pPr>
        <w:pStyle w:val="PL"/>
      </w:pPr>
      <w:r w:rsidRPr="00B55E3E">
        <w:t xml:space="preserve">PUSCH-PathlossReferenceRS-r16 ::=   </w:t>
      </w:r>
      <w:r w:rsidRPr="00B55E3E">
        <w:rPr>
          <w:color w:val="993366"/>
        </w:rPr>
        <w:t>SEQUENCE</w:t>
      </w:r>
      <w:r w:rsidRPr="00B55E3E">
        <w:t xml:space="preserve"> {</w:t>
      </w:r>
    </w:p>
    <w:p w14:paraId="31447E47" w14:textId="77777777" w:rsidR="00A8221D" w:rsidRPr="00B55E3E" w:rsidRDefault="00A8221D" w:rsidP="00A8221D">
      <w:pPr>
        <w:pStyle w:val="PL"/>
      </w:pPr>
      <w:r w:rsidRPr="00B55E3E">
        <w:t xml:space="preserve">    pusch-PathlossReferenceRS-Id-r16    PUSCH-PathlossReferenceRS-Id-v1610,</w:t>
      </w:r>
    </w:p>
    <w:p w14:paraId="2BAD370C"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2F258540" w14:textId="77777777" w:rsidR="00A8221D" w:rsidRPr="00B55E3E" w:rsidRDefault="00A8221D" w:rsidP="00A8221D">
      <w:pPr>
        <w:pStyle w:val="PL"/>
      </w:pPr>
      <w:r w:rsidRPr="00B55E3E">
        <w:t xml:space="preserve">        ssb-Index-r16                       SSB-Index,</w:t>
      </w:r>
    </w:p>
    <w:p w14:paraId="4D75C370" w14:textId="77777777" w:rsidR="00A8221D" w:rsidRPr="00B55E3E" w:rsidRDefault="00A8221D" w:rsidP="00A8221D">
      <w:pPr>
        <w:pStyle w:val="PL"/>
      </w:pPr>
      <w:r w:rsidRPr="00B55E3E">
        <w:t xml:space="preserve">        csi-RS-Index-r16                    NZP-CSI-RS-ResourceId</w:t>
      </w:r>
    </w:p>
    <w:p w14:paraId="39D77BB3" w14:textId="77777777" w:rsidR="00A8221D" w:rsidRPr="00B55E3E" w:rsidRDefault="00A8221D" w:rsidP="00A8221D">
      <w:pPr>
        <w:pStyle w:val="PL"/>
      </w:pPr>
      <w:r w:rsidRPr="00B55E3E">
        <w:t xml:space="preserve">    }</w:t>
      </w:r>
    </w:p>
    <w:p w14:paraId="1AB15DF8" w14:textId="77777777" w:rsidR="00A8221D" w:rsidRPr="00B55E3E" w:rsidRDefault="00A8221D" w:rsidP="00A8221D">
      <w:pPr>
        <w:pStyle w:val="PL"/>
      </w:pPr>
      <w:r w:rsidRPr="00B55E3E">
        <w:t>}</w:t>
      </w:r>
    </w:p>
    <w:p w14:paraId="216EA1B4" w14:textId="77777777" w:rsidR="00A8221D" w:rsidRPr="00B55E3E" w:rsidRDefault="00A8221D" w:rsidP="00A8221D">
      <w:pPr>
        <w:pStyle w:val="PL"/>
      </w:pPr>
    </w:p>
    <w:p w14:paraId="2C3E291E" w14:textId="77777777" w:rsidR="00A8221D" w:rsidRPr="00B55E3E" w:rsidRDefault="00A8221D" w:rsidP="00A8221D">
      <w:pPr>
        <w:pStyle w:val="PL"/>
      </w:pPr>
      <w:r w:rsidRPr="00B55E3E">
        <w:t xml:space="preserve">PUSCH-PathlossReferenceRS-v1710 ::= </w:t>
      </w:r>
      <w:r w:rsidRPr="00B55E3E">
        <w:rPr>
          <w:color w:val="993366"/>
        </w:rPr>
        <w:t>SEQUENCE</w:t>
      </w:r>
      <w:r w:rsidRPr="00B55E3E">
        <w:t xml:space="preserve"> {</w:t>
      </w:r>
    </w:p>
    <w:p w14:paraId="67BC3C9D" w14:textId="77777777" w:rsidR="00A8221D" w:rsidRPr="00B55E3E" w:rsidRDefault="00A8221D" w:rsidP="00A8221D">
      <w:pPr>
        <w:pStyle w:val="PL"/>
      </w:pPr>
      <w:r w:rsidRPr="00B55E3E">
        <w:t xml:space="preserve">    pusch-PathlossReferenceRS-Id-r17    PUSCH-PathlossReferenceRS-Id-r17,</w:t>
      </w:r>
    </w:p>
    <w:p w14:paraId="3B6E2F46" w14:textId="77777777" w:rsidR="00A8221D" w:rsidRPr="00B55E3E" w:rsidRDefault="00A8221D" w:rsidP="00A8221D">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0D185AE9" w14:textId="77777777" w:rsidR="00A8221D" w:rsidRPr="00B55E3E" w:rsidRDefault="00A8221D" w:rsidP="00A8221D">
      <w:pPr>
        <w:pStyle w:val="PL"/>
      </w:pPr>
      <w:r w:rsidRPr="00B55E3E">
        <w:t>}</w:t>
      </w:r>
    </w:p>
    <w:p w14:paraId="7A64653F" w14:textId="77777777" w:rsidR="00A8221D" w:rsidRPr="00B55E3E" w:rsidRDefault="00A8221D" w:rsidP="00A8221D">
      <w:pPr>
        <w:pStyle w:val="PL"/>
      </w:pPr>
    </w:p>
    <w:p w14:paraId="788D2276" w14:textId="77777777" w:rsidR="00A8221D" w:rsidRPr="00B55E3E" w:rsidRDefault="00A8221D" w:rsidP="00A8221D">
      <w:pPr>
        <w:pStyle w:val="PL"/>
      </w:pPr>
      <w:r w:rsidRPr="00B55E3E">
        <w:t xml:space="preserve">PUSCH-PathlossReferenceRS-Id ::=    </w:t>
      </w:r>
      <w:r w:rsidRPr="00B55E3E">
        <w:rPr>
          <w:color w:val="993366"/>
        </w:rPr>
        <w:t>INTEGER</w:t>
      </w:r>
      <w:r w:rsidRPr="00B55E3E">
        <w:t xml:space="preserve"> (0..maxNrofPUSCH-PathlossReferenceRSs-1)</w:t>
      </w:r>
    </w:p>
    <w:p w14:paraId="596FFD61" w14:textId="77777777" w:rsidR="00A8221D" w:rsidRPr="00B55E3E" w:rsidRDefault="00A8221D" w:rsidP="00A8221D">
      <w:pPr>
        <w:pStyle w:val="PL"/>
      </w:pPr>
    </w:p>
    <w:p w14:paraId="38585D76" w14:textId="77777777" w:rsidR="00A8221D" w:rsidRPr="00B55E3E" w:rsidRDefault="00A8221D" w:rsidP="00A8221D">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31064EEF" w14:textId="77777777" w:rsidR="00A8221D" w:rsidRPr="00B55E3E" w:rsidRDefault="00A8221D" w:rsidP="00A8221D">
      <w:pPr>
        <w:pStyle w:val="PL"/>
      </w:pPr>
    </w:p>
    <w:p w14:paraId="5A0F0336" w14:textId="77777777" w:rsidR="00A8221D" w:rsidRPr="00B55E3E" w:rsidRDefault="00A8221D" w:rsidP="00A8221D">
      <w:pPr>
        <w:pStyle w:val="PL"/>
      </w:pPr>
      <w:r w:rsidRPr="00B55E3E">
        <w:t xml:space="preserve">PUSCH-PathlossReferenceRS-Id-r17 ::= </w:t>
      </w:r>
      <w:r w:rsidRPr="00B55E3E">
        <w:rPr>
          <w:color w:val="993366"/>
        </w:rPr>
        <w:t>INTEGER</w:t>
      </w:r>
      <w:r w:rsidRPr="00B55E3E">
        <w:t xml:space="preserve"> (0..maxNrofPUSCH-PathlossReferenceRSs-1-r16)</w:t>
      </w:r>
    </w:p>
    <w:p w14:paraId="0CFB0709" w14:textId="77777777" w:rsidR="00A8221D" w:rsidRPr="00B55E3E" w:rsidRDefault="00A8221D" w:rsidP="00A8221D">
      <w:pPr>
        <w:pStyle w:val="PL"/>
      </w:pPr>
    </w:p>
    <w:p w14:paraId="1549A4A3" w14:textId="77777777" w:rsidR="00A8221D" w:rsidRPr="00B55E3E" w:rsidRDefault="00A8221D" w:rsidP="00A8221D">
      <w:pPr>
        <w:pStyle w:val="PL"/>
      </w:pPr>
      <w:r w:rsidRPr="00B55E3E">
        <w:t xml:space="preserve">SRI-PUSCH-PowerControl ::=          </w:t>
      </w:r>
      <w:r w:rsidRPr="00B55E3E">
        <w:rPr>
          <w:color w:val="993366"/>
        </w:rPr>
        <w:t>SEQUENCE</w:t>
      </w:r>
      <w:r w:rsidRPr="00B55E3E">
        <w:t xml:space="preserve"> {</w:t>
      </w:r>
    </w:p>
    <w:p w14:paraId="453DB5D1" w14:textId="77777777" w:rsidR="00A8221D" w:rsidRPr="00B55E3E" w:rsidRDefault="00A8221D" w:rsidP="00A8221D">
      <w:pPr>
        <w:pStyle w:val="PL"/>
      </w:pPr>
      <w:r w:rsidRPr="00B55E3E">
        <w:t xml:space="preserve">    sri-PUSCH-PowerControlId            SRI-PUSCH-PowerControlId,</w:t>
      </w:r>
    </w:p>
    <w:p w14:paraId="6B74DA08" w14:textId="77777777" w:rsidR="00A8221D" w:rsidRPr="00B55E3E" w:rsidRDefault="00A8221D" w:rsidP="00A8221D">
      <w:pPr>
        <w:pStyle w:val="PL"/>
      </w:pPr>
      <w:r w:rsidRPr="00B55E3E">
        <w:t xml:space="preserve">    sri-PUSCH-PathlossReferenceRS-Id    PUSCH-PathlossReferenceRS-Id,</w:t>
      </w:r>
    </w:p>
    <w:p w14:paraId="7CDD4D34" w14:textId="77777777" w:rsidR="00A8221D" w:rsidRPr="00B55E3E" w:rsidRDefault="00A8221D" w:rsidP="00A8221D">
      <w:pPr>
        <w:pStyle w:val="PL"/>
      </w:pPr>
      <w:r w:rsidRPr="00B55E3E">
        <w:t xml:space="preserve">    sri-P0-PUSCH-AlphaSetId             P0-PUSCH-AlphaSetId,</w:t>
      </w:r>
    </w:p>
    <w:p w14:paraId="50E7BE19" w14:textId="77777777" w:rsidR="00A8221D" w:rsidRPr="00B55E3E" w:rsidRDefault="00A8221D" w:rsidP="00A8221D">
      <w:pPr>
        <w:pStyle w:val="PL"/>
      </w:pPr>
      <w:r w:rsidRPr="00B55E3E">
        <w:t xml:space="preserve">    sri-PUSCH-ClosedLoopIndex           </w:t>
      </w:r>
      <w:r w:rsidRPr="00B55E3E">
        <w:rPr>
          <w:color w:val="993366"/>
        </w:rPr>
        <w:t>ENUMERATED</w:t>
      </w:r>
      <w:r w:rsidRPr="00B55E3E">
        <w:t xml:space="preserve"> { i0, i1 }</w:t>
      </w:r>
    </w:p>
    <w:p w14:paraId="6574A8CF" w14:textId="77777777" w:rsidR="00A8221D" w:rsidRPr="00B55E3E" w:rsidRDefault="00A8221D" w:rsidP="00A8221D">
      <w:pPr>
        <w:pStyle w:val="PL"/>
      </w:pPr>
      <w:r w:rsidRPr="00B55E3E">
        <w:t>}</w:t>
      </w:r>
    </w:p>
    <w:p w14:paraId="477D0456" w14:textId="77777777" w:rsidR="00A8221D" w:rsidRPr="00B55E3E" w:rsidRDefault="00A8221D" w:rsidP="00A8221D">
      <w:pPr>
        <w:pStyle w:val="PL"/>
      </w:pPr>
    </w:p>
    <w:p w14:paraId="221C29BE" w14:textId="77777777" w:rsidR="00A8221D" w:rsidRPr="00B55E3E" w:rsidRDefault="00A8221D" w:rsidP="00A8221D">
      <w:pPr>
        <w:pStyle w:val="PL"/>
      </w:pPr>
      <w:r w:rsidRPr="00B55E3E">
        <w:t xml:space="preserve">SRI-PUSCH-PowerControlId ::=        </w:t>
      </w:r>
      <w:r w:rsidRPr="00B55E3E">
        <w:rPr>
          <w:color w:val="993366"/>
        </w:rPr>
        <w:t>INTEGER</w:t>
      </w:r>
      <w:r w:rsidRPr="00B55E3E">
        <w:t xml:space="preserve"> (0..maxNrofSRI-PUSCH-Mappings-1)</w:t>
      </w:r>
    </w:p>
    <w:p w14:paraId="2D7A10FA" w14:textId="77777777" w:rsidR="00A8221D" w:rsidRPr="00B55E3E" w:rsidRDefault="00A8221D" w:rsidP="00A8221D">
      <w:pPr>
        <w:pStyle w:val="PL"/>
      </w:pPr>
    </w:p>
    <w:p w14:paraId="3EEA0E14" w14:textId="77777777" w:rsidR="00A8221D" w:rsidRPr="00B55E3E" w:rsidRDefault="00A8221D" w:rsidP="00A8221D">
      <w:pPr>
        <w:pStyle w:val="PL"/>
      </w:pPr>
      <w:r w:rsidRPr="00B55E3E">
        <w:t xml:space="preserve">PUSCH-PowerControl-v1610 ::=        </w:t>
      </w:r>
      <w:r w:rsidRPr="00B55E3E">
        <w:rPr>
          <w:color w:val="993366"/>
        </w:rPr>
        <w:t>SEQUENCE</w:t>
      </w:r>
      <w:r w:rsidRPr="00B55E3E">
        <w:t xml:space="preserve"> {</w:t>
      </w:r>
    </w:p>
    <w:p w14:paraId="342AE524" w14:textId="77777777" w:rsidR="00A8221D" w:rsidRPr="00B55E3E" w:rsidRDefault="00A8221D" w:rsidP="00A8221D">
      <w:pPr>
        <w:pStyle w:val="PL"/>
      </w:pPr>
      <w:r w:rsidRPr="00B55E3E">
        <w:t xml:space="preserve">    pathlossReferenceRSToAddMod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6CA561A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1349E" w14:textId="77777777" w:rsidR="00A8221D" w:rsidRPr="00B55E3E" w:rsidRDefault="00A8221D" w:rsidP="00A8221D">
      <w:pPr>
        <w:pStyle w:val="PL"/>
      </w:pPr>
      <w:r w:rsidRPr="00B55E3E">
        <w:t xml:space="preserve">    pathlossReferenceRSToRelease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066C542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4E57CAB" w14:textId="77777777" w:rsidR="00A8221D" w:rsidRPr="00B55E3E" w:rsidRDefault="00A8221D" w:rsidP="00A8221D">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72EC6271" w14:textId="77777777" w:rsidR="00A8221D" w:rsidRPr="00B55E3E" w:rsidRDefault="00A8221D" w:rsidP="00A8221D">
      <w:pPr>
        <w:pStyle w:val="PL"/>
      </w:pPr>
      <w:r w:rsidRPr="00B55E3E">
        <w:t xml:space="preserve">    olpc-ParameterSet                   </w:t>
      </w:r>
      <w:r w:rsidRPr="00B55E3E">
        <w:rPr>
          <w:color w:val="993366"/>
        </w:rPr>
        <w:t>SEQUENCE</w:t>
      </w:r>
      <w:r w:rsidRPr="00B55E3E">
        <w:t xml:space="preserve"> {</w:t>
      </w:r>
    </w:p>
    <w:p w14:paraId="71897D56" w14:textId="77777777" w:rsidR="00A8221D" w:rsidRPr="00B55E3E" w:rsidRDefault="00A8221D" w:rsidP="00A8221D">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29A48D9" w14:textId="77777777" w:rsidR="00A8221D" w:rsidRPr="00B55E3E" w:rsidRDefault="00A8221D" w:rsidP="00A8221D">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33E989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47C181" w14:textId="77777777" w:rsidR="00A8221D" w:rsidRPr="00B55E3E" w:rsidRDefault="00A8221D" w:rsidP="00A8221D">
      <w:pPr>
        <w:pStyle w:val="PL"/>
      </w:pPr>
      <w:r w:rsidRPr="00B55E3E">
        <w:t xml:space="preserve">    ...,</w:t>
      </w:r>
    </w:p>
    <w:p w14:paraId="58D729FC" w14:textId="77777777" w:rsidR="00A8221D" w:rsidRPr="00B55E3E" w:rsidRDefault="00A8221D" w:rsidP="00A8221D">
      <w:pPr>
        <w:pStyle w:val="PL"/>
      </w:pPr>
      <w:r w:rsidRPr="00B55E3E">
        <w:t xml:space="preserve">    [[</w:t>
      </w:r>
    </w:p>
    <w:p w14:paraId="51728442" w14:textId="77777777" w:rsidR="00A8221D" w:rsidRPr="00B55E3E" w:rsidRDefault="00A8221D" w:rsidP="00A8221D">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3148BE6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BD5ADF" w14:textId="77777777" w:rsidR="00A8221D" w:rsidRPr="00B55E3E" w:rsidRDefault="00A8221D" w:rsidP="00A8221D">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153F49A" w14:textId="77777777" w:rsidR="00A8221D" w:rsidRPr="00B55E3E" w:rsidRDefault="00A8221D" w:rsidP="00A8221D">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1CDB9EC0" w14:textId="77777777" w:rsidR="00A8221D" w:rsidRPr="00B55E3E" w:rsidRDefault="00A8221D" w:rsidP="00A8221D">
      <w:pPr>
        <w:pStyle w:val="PL"/>
      </w:pPr>
    </w:p>
    <w:p w14:paraId="3065E752" w14:textId="77777777" w:rsidR="00A8221D" w:rsidRPr="00B55E3E" w:rsidRDefault="00A8221D" w:rsidP="00A8221D">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                                                                                                           </w:t>
      </w:r>
      <w:r w:rsidRPr="00B55E3E">
        <w:rPr>
          <w:color w:val="993366"/>
        </w:rPr>
        <w:t>OPTIONAL</w:t>
      </w:r>
      <w:r w:rsidRPr="00B55E3E">
        <w:t xml:space="preserve">  </w:t>
      </w:r>
      <w:r w:rsidRPr="00B55E3E">
        <w:rPr>
          <w:color w:val="808080"/>
        </w:rPr>
        <w:t>-- Need N</w:t>
      </w:r>
    </w:p>
    <w:p w14:paraId="5067F7C6" w14:textId="77777777" w:rsidR="00A8221D" w:rsidRPr="00B55E3E" w:rsidRDefault="00A8221D" w:rsidP="00A8221D">
      <w:pPr>
        <w:pStyle w:val="PL"/>
      </w:pPr>
      <w:r w:rsidRPr="00B55E3E">
        <w:t xml:space="preserve">    ]]</w:t>
      </w:r>
    </w:p>
    <w:p w14:paraId="3F994F9B" w14:textId="77777777" w:rsidR="00A8221D" w:rsidRPr="00B55E3E" w:rsidRDefault="00A8221D" w:rsidP="00A8221D">
      <w:pPr>
        <w:pStyle w:val="PL"/>
      </w:pPr>
      <w:r w:rsidRPr="00B55E3E">
        <w:t>}</w:t>
      </w:r>
    </w:p>
    <w:p w14:paraId="778FBDA1" w14:textId="77777777" w:rsidR="00A8221D" w:rsidRPr="00B55E3E" w:rsidRDefault="00A8221D" w:rsidP="00A8221D">
      <w:pPr>
        <w:pStyle w:val="PL"/>
      </w:pPr>
    </w:p>
    <w:p w14:paraId="606ABEE6" w14:textId="77777777" w:rsidR="00A8221D" w:rsidRPr="00B55E3E" w:rsidRDefault="00A8221D" w:rsidP="00A8221D">
      <w:pPr>
        <w:pStyle w:val="PL"/>
      </w:pPr>
      <w:r w:rsidRPr="00B55E3E">
        <w:t xml:space="preserve">P0-PUSCH-Set-r16 ::=                </w:t>
      </w:r>
      <w:r w:rsidRPr="00B55E3E">
        <w:rPr>
          <w:color w:val="993366"/>
        </w:rPr>
        <w:t>SEQUENCE</w:t>
      </w:r>
      <w:r w:rsidRPr="00B55E3E">
        <w:t xml:space="preserve"> {</w:t>
      </w:r>
    </w:p>
    <w:p w14:paraId="7A2A6FAB" w14:textId="77777777" w:rsidR="00A8221D" w:rsidRPr="00B55E3E" w:rsidRDefault="00A8221D" w:rsidP="00A8221D">
      <w:pPr>
        <w:pStyle w:val="PL"/>
      </w:pPr>
      <w:r w:rsidRPr="00B55E3E">
        <w:t xml:space="preserve">    p0-PUSCH-SetId-r16                  P0-PUSCH-SetId-r16,</w:t>
      </w:r>
    </w:p>
    <w:p w14:paraId="490AE576" w14:textId="77777777" w:rsidR="00A8221D" w:rsidRPr="00B55E3E" w:rsidRDefault="00A8221D" w:rsidP="00A8221D">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4211C0E6" w14:textId="77777777" w:rsidR="00A8221D" w:rsidRPr="00B55E3E" w:rsidRDefault="00A8221D" w:rsidP="00A8221D">
      <w:pPr>
        <w:pStyle w:val="PL"/>
      </w:pPr>
      <w:r w:rsidRPr="00B55E3E">
        <w:t xml:space="preserve">    ...</w:t>
      </w:r>
    </w:p>
    <w:p w14:paraId="3E221A03" w14:textId="77777777" w:rsidR="00A8221D" w:rsidRPr="00B55E3E" w:rsidRDefault="00A8221D" w:rsidP="00A8221D">
      <w:pPr>
        <w:pStyle w:val="PL"/>
      </w:pPr>
      <w:r w:rsidRPr="00B55E3E">
        <w:t>}</w:t>
      </w:r>
    </w:p>
    <w:p w14:paraId="3D4CB27E" w14:textId="77777777" w:rsidR="00A8221D" w:rsidRPr="00B55E3E" w:rsidRDefault="00A8221D" w:rsidP="00A8221D">
      <w:pPr>
        <w:pStyle w:val="PL"/>
      </w:pPr>
    </w:p>
    <w:p w14:paraId="4268579A" w14:textId="77777777" w:rsidR="00A8221D" w:rsidRPr="00B55E3E" w:rsidRDefault="00A8221D" w:rsidP="00A8221D">
      <w:pPr>
        <w:pStyle w:val="PL"/>
      </w:pPr>
      <w:r w:rsidRPr="00B55E3E">
        <w:t xml:space="preserve">P0-PUSCH-SetId-r16 ::=              </w:t>
      </w:r>
      <w:r w:rsidRPr="00B55E3E">
        <w:rPr>
          <w:color w:val="993366"/>
        </w:rPr>
        <w:t>INTEGER</w:t>
      </w:r>
      <w:r w:rsidRPr="00B55E3E">
        <w:t xml:space="preserve"> (0..maxNrofSRI-PUSCH-Mappings-1)</w:t>
      </w:r>
    </w:p>
    <w:p w14:paraId="37F581E4" w14:textId="77777777" w:rsidR="00A8221D" w:rsidRPr="00B55E3E" w:rsidRDefault="00A8221D" w:rsidP="00A8221D">
      <w:pPr>
        <w:pStyle w:val="PL"/>
      </w:pPr>
    </w:p>
    <w:p w14:paraId="6084E496" w14:textId="77777777" w:rsidR="00A8221D" w:rsidRPr="00B55E3E" w:rsidRDefault="00A8221D" w:rsidP="00A8221D">
      <w:pPr>
        <w:pStyle w:val="PL"/>
      </w:pPr>
      <w:r w:rsidRPr="00B55E3E">
        <w:t xml:space="preserve">P0-PUSCH-r16 ::=                    </w:t>
      </w:r>
      <w:r w:rsidRPr="00B55E3E">
        <w:rPr>
          <w:color w:val="993366"/>
        </w:rPr>
        <w:t>INTEGER</w:t>
      </w:r>
      <w:r w:rsidRPr="00B55E3E">
        <w:t xml:space="preserve"> (-16..15)</w:t>
      </w:r>
    </w:p>
    <w:p w14:paraId="654249BF" w14:textId="77777777" w:rsidR="00A8221D" w:rsidRPr="00B55E3E" w:rsidRDefault="00A8221D" w:rsidP="00A8221D">
      <w:pPr>
        <w:pStyle w:val="PL"/>
      </w:pPr>
    </w:p>
    <w:p w14:paraId="3B141CDF" w14:textId="77777777" w:rsidR="00A8221D" w:rsidRPr="00B55E3E" w:rsidRDefault="00A8221D" w:rsidP="00A8221D">
      <w:pPr>
        <w:pStyle w:val="PL"/>
        <w:rPr>
          <w:color w:val="808080"/>
        </w:rPr>
      </w:pPr>
      <w:r w:rsidRPr="00B55E3E">
        <w:rPr>
          <w:color w:val="808080"/>
        </w:rPr>
        <w:t>-- TAG-PUSCH-POWERCONTROL-STOP</w:t>
      </w:r>
    </w:p>
    <w:p w14:paraId="0DA473DA" w14:textId="77777777" w:rsidR="00A8221D" w:rsidRPr="00B55E3E" w:rsidRDefault="00A8221D" w:rsidP="00A8221D">
      <w:pPr>
        <w:pStyle w:val="PL"/>
        <w:rPr>
          <w:color w:val="808080"/>
        </w:rPr>
      </w:pPr>
      <w:r w:rsidRPr="00B55E3E">
        <w:rPr>
          <w:color w:val="808080"/>
        </w:rPr>
        <w:t>-- ASN1STOP</w:t>
      </w:r>
    </w:p>
    <w:p w14:paraId="78FD27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284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E8A5AB" w14:textId="77777777" w:rsidR="00A8221D" w:rsidRPr="00B55E3E" w:rsidRDefault="00A8221D" w:rsidP="00FB1467">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A8221D" w:rsidRPr="00B55E3E" w14:paraId="345F83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60AD4D" w14:textId="77777777" w:rsidR="00A8221D" w:rsidRPr="00B55E3E" w:rsidRDefault="00A8221D" w:rsidP="00FB1467">
            <w:pPr>
              <w:pStyle w:val="TAL"/>
              <w:rPr>
                <w:szCs w:val="22"/>
                <w:lang w:eastAsia="sv-SE"/>
              </w:rPr>
            </w:pPr>
            <w:r w:rsidRPr="00B55E3E">
              <w:rPr>
                <w:b/>
                <w:i/>
                <w:szCs w:val="22"/>
                <w:lang w:eastAsia="sv-SE"/>
              </w:rPr>
              <w:t>alpha</w:t>
            </w:r>
          </w:p>
          <w:p w14:paraId="0DE564FA" w14:textId="77777777" w:rsidR="00A8221D" w:rsidRPr="00B55E3E" w:rsidRDefault="00A8221D" w:rsidP="00FB1467">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A8221D" w:rsidRPr="00B55E3E" w14:paraId="1A01E2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77174" w14:textId="77777777" w:rsidR="00A8221D" w:rsidRPr="00B55E3E" w:rsidRDefault="00A8221D" w:rsidP="00FB1467">
            <w:pPr>
              <w:pStyle w:val="TAL"/>
              <w:rPr>
                <w:szCs w:val="22"/>
                <w:lang w:eastAsia="sv-SE"/>
              </w:rPr>
            </w:pPr>
            <w:r w:rsidRPr="00B55E3E">
              <w:rPr>
                <w:b/>
                <w:i/>
                <w:szCs w:val="22"/>
                <w:lang w:eastAsia="sv-SE"/>
              </w:rPr>
              <w:t>p0</w:t>
            </w:r>
          </w:p>
          <w:p w14:paraId="68A8423C" w14:textId="77777777" w:rsidR="00A8221D" w:rsidRPr="00B55E3E" w:rsidRDefault="00A8221D" w:rsidP="00FB1467">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555AEECA"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929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78E42" w14:textId="77777777" w:rsidR="00A8221D" w:rsidRPr="00B55E3E" w:rsidRDefault="00A8221D" w:rsidP="00FB1467">
            <w:pPr>
              <w:pStyle w:val="TAH"/>
              <w:rPr>
                <w:b w:val="0"/>
                <w:lang w:eastAsia="sv-SE"/>
              </w:rPr>
            </w:pPr>
            <w:r w:rsidRPr="00B55E3E">
              <w:rPr>
                <w:i/>
                <w:lang w:eastAsia="sv-SE"/>
              </w:rPr>
              <w:t xml:space="preserve">P0-PUSCH-Set </w:t>
            </w:r>
            <w:r w:rsidRPr="00B55E3E">
              <w:rPr>
                <w:lang w:eastAsia="sv-SE"/>
              </w:rPr>
              <w:t>field descriptions</w:t>
            </w:r>
          </w:p>
        </w:tc>
      </w:tr>
      <w:tr w:rsidR="00A8221D" w:rsidRPr="00B55E3E" w14:paraId="2B40D3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6653CC" w14:textId="77777777" w:rsidR="00A8221D" w:rsidRPr="00B55E3E" w:rsidRDefault="00A8221D" w:rsidP="00FB1467">
            <w:pPr>
              <w:pStyle w:val="TAL"/>
              <w:rPr>
                <w:b/>
                <w:bCs/>
                <w:i/>
                <w:iCs/>
              </w:rPr>
            </w:pPr>
            <w:r w:rsidRPr="00B55E3E">
              <w:rPr>
                <w:b/>
                <w:bCs/>
                <w:i/>
                <w:iCs/>
              </w:rPr>
              <w:t>p0-List</w:t>
            </w:r>
          </w:p>
          <w:p w14:paraId="48A98ADB" w14:textId="77777777" w:rsidR="00A8221D" w:rsidRPr="00B55E3E" w:rsidRDefault="00A8221D" w:rsidP="00FB1467">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are configured to be 1 bit, then one p0-PUSCH can be configured in P0-PUSCH-Set. If SRI is not present in the DCI, and if any of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is configured to be 2 bits, then two p0-PUSCH values can be configured in P0-PUSCH-Set (see TS 38.213 [13] clause 7 and TS 38.212 [17] clause 7.3.1).</w:t>
            </w:r>
          </w:p>
        </w:tc>
      </w:tr>
      <w:tr w:rsidR="00A8221D" w:rsidRPr="00B55E3E" w14:paraId="00EA30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0EA879" w14:textId="77777777" w:rsidR="00A8221D" w:rsidRPr="00B55E3E" w:rsidRDefault="00A8221D" w:rsidP="00FB1467">
            <w:pPr>
              <w:pStyle w:val="TAL"/>
              <w:rPr>
                <w:b/>
                <w:bCs/>
                <w:i/>
                <w:iCs/>
              </w:rPr>
            </w:pPr>
            <w:r w:rsidRPr="00B55E3E">
              <w:rPr>
                <w:b/>
                <w:bCs/>
                <w:i/>
                <w:iCs/>
              </w:rPr>
              <w:t>p0-PUSCH-SetId</w:t>
            </w:r>
          </w:p>
          <w:p w14:paraId="5A621C72" w14:textId="77777777" w:rsidR="00A8221D" w:rsidRPr="00B55E3E" w:rsidRDefault="00A8221D" w:rsidP="00FB1467">
            <w:pPr>
              <w:pStyle w:val="TAL"/>
              <w:rPr>
                <w:lang w:eastAsia="sv-SE"/>
              </w:rPr>
            </w:pPr>
            <w:r w:rsidRPr="00B55E3E">
              <w:rPr>
                <w:lang w:eastAsia="sv-SE"/>
              </w:rPr>
              <w:t>Configure the index of a p0-PUSCH-Set (see TS 38.213 [13] clause 7 and TS 38.212 [17] clause 7.3.1).</w:t>
            </w:r>
          </w:p>
        </w:tc>
      </w:tr>
    </w:tbl>
    <w:p w14:paraId="33493A1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1550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5C14C" w14:textId="77777777" w:rsidR="00A8221D" w:rsidRPr="00B55E3E" w:rsidRDefault="00A8221D" w:rsidP="00FB1467">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A8221D" w:rsidRPr="00B55E3E" w14:paraId="468F33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B0813B" w14:textId="77777777" w:rsidR="00A8221D" w:rsidRPr="00B55E3E" w:rsidRDefault="00A8221D" w:rsidP="00FB1467">
            <w:pPr>
              <w:pStyle w:val="TAL"/>
              <w:rPr>
                <w:szCs w:val="22"/>
                <w:lang w:eastAsia="sv-SE"/>
              </w:rPr>
            </w:pPr>
            <w:r w:rsidRPr="00B55E3E">
              <w:rPr>
                <w:b/>
                <w:i/>
                <w:szCs w:val="22"/>
                <w:lang w:eastAsia="sv-SE"/>
              </w:rPr>
              <w:t>deltaMCS</w:t>
            </w:r>
          </w:p>
          <w:p w14:paraId="785A983C" w14:textId="77777777" w:rsidR="00A8221D" w:rsidRPr="00B55E3E" w:rsidRDefault="00A8221D" w:rsidP="00FB1467">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A8221D" w:rsidRPr="00B55E3E" w14:paraId="2D16ED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C6F35D" w14:textId="77777777" w:rsidR="00A8221D" w:rsidRPr="00B55E3E" w:rsidRDefault="00A8221D" w:rsidP="00FB1467">
            <w:pPr>
              <w:pStyle w:val="TAL"/>
              <w:rPr>
                <w:szCs w:val="22"/>
                <w:lang w:eastAsia="sv-SE"/>
              </w:rPr>
            </w:pPr>
            <w:r w:rsidRPr="00B55E3E">
              <w:rPr>
                <w:b/>
                <w:i/>
                <w:szCs w:val="22"/>
                <w:lang w:eastAsia="sv-SE"/>
              </w:rPr>
              <w:t>msg3-Alpha</w:t>
            </w:r>
          </w:p>
          <w:p w14:paraId="31733DCF" w14:textId="77777777" w:rsidR="00A8221D" w:rsidRPr="00B55E3E" w:rsidRDefault="00A8221D" w:rsidP="00FB1467">
            <w:pPr>
              <w:pStyle w:val="TAL"/>
              <w:rPr>
                <w:szCs w:val="22"/>
                <w:lang w:eastAsia="sv-SE"/>
              </w:rPr>
            </w:pPr>
            <w:r w:rsidRPr="00B55E3E">
              <w:rPr>
                <w:szCs w:val="22"/>
                <w:lang w:eastAsia="sv-SE"/>
              </w:rPr>
              <w:t>Dedicated alpha value for msg3 PUSCH (see TS 38.213 [13], clause 7.1). When the field is absent the UE applies the value 1.</w:t>
            </w:r>
          </w:p>
        </w:tc>
      </w:tr>
      <w:tr w:rsidR="00A8221D" w:rsidRPr="00B55E3E" w14:paraId="52692D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B3E64F" w14:textId="77777777" w:rsidR="00A8221D" w:rsidRPr="00B55E3E" w:rsidRDefault="00A8221D" w:rsidP="00FB1467">
            <w:pPr>
              <w:pStyle w:val="TAL"/>
              <w:rPr>
                <w:rFonts w:eastAsia="MS Mincho"/>
                <w:b/>
                <w:bCs/>
                <w:i/>
                <w:iCs/>
              </w:rPr>
            </w:pPr>
            <w:r w:rsidRPr="00B55E3E">
              <w:rPr>
                <w:b/>
                <w:bCs/>
                <w:i/>
                <w:iCs/>
              </w:rPr>
              <w:t>olpc-ParameterSetDCI-0-1, olpc-ParameterSetDCI-0-2</w:t>
            </w:r>
          </w:p>
          <w:p w14:paraId="07974CC7" w14:textId="77777777" w:rsidR="00A8221D" w:rsidRPr="00B55E3E" w:rsidRDefault="00A8221D" w:rsidP="00FB1467">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A8221D" w:rsidRPr="00B55E3E" w14:paraId="1E97BB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F92074" w14:textId="77777777" w:rsidR="00A8221D" w:rsidRPr="00B55E3E" w:rsidRDefault="00A8221D" w:rsidP="00FB1467">
            <w:pPr>
              <w:pStyle w:val="TAL"/>
              <w:rPr>
                <w:szCs w:val="22"/>
                <w:lang w:eastAsia="sv-SE"/>
              </w:rPr>
            </w:pPr>
            <w:r w:rsidRPr="00B55E3E">
              <w:rPr>
                <w:b/>
                <w:i/>
                <w:szCs w:val="22"/>
                <w:lang w:eastAsia="sv-SE"/>
              </w:rPr>
              <w:t>p0-AlphaSets</w:t>
            </w:r>
          </w:p>
          <w:p w14:paraId="1B5ECAD3" w14:textId="77777777" w:rsidR="00A8221D" w:rsidRPr="00B55E3E" w:rsidRDefault="00A8221D" w:rsidP="00FB1467">
            <w:pPr>
              <w:pStyle w:val="TAL"/>
              <w:rPr>
                <w:szCs w:val="22"/>
                <w:lang w:eastAsia="sv-SE"/>
              </w:rPr>
            </w:pPr>
            <w:r w:rsidRPr="00B55E3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8221D" w:rsidRPr="00B55E3E" w14:paraId="3A473C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FFDAFD" w14:textId="77777777" w:rsidR="00A8221D" w:rsidRPr="00B55E3E" w:rsidRDefault="00A8221D" w:rsidP="00FB1467">
            <w:pPr>
              <w:pStyle w:val="TAL"/>
              <w:rPr>
                <w:szCs w:val="22"/>
                <w:lang w:eastAsia="sv-SE"/>
              </w:rPr>
            </w:pPr>
            <w:r w:rsidRPr="00B55E3E">
              <w:rPr>
                <w:b/>
                <w:i/>
                <w:szCs w:val="22"/>
                <w:lang w:eastAsia="sv-SE"/>
              </w:rPr>
              <w:t>p0-NominalWithoutGrant</w:t>
            </w:r>
          </w:p>
          <w:p w14:paraId="1B80E112" w14:textId="77777777" w:rsidR="00A8221D" w:rsidRPr="00B55E3E" w:rsidRDefault="00A8221D" w:rsidP="00FB1467">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A8221D" w:rsidRPr="00B55E3E" w14:paraId="6A14FE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DA16CD" w14:textId="77777777" w:rsidR="00A8221D" w:rsidRPr="00B55E3E" w:rsidRDefault="00A8221D" w:rsidP="00FB1467">
            <w:pPr>
              <w:pStyle w:val="TAL"/>
              <w:rPr>
                <w:b/>
                <w:bCs/>
                <w:i/>
                <w:iCs/>
              </w:rPr>
            </w:pPr>
            <w:r w:rsidRPr="00B55E3E">
              <w:rPr>
                <w:b/>
                <w:bCs/>
                <w:i/>
                <w:iCs/>
              </w:rPr>
              <w:t>p0-PUSCH-SetList</w:t>
            </w:r>
          </w:p>
          <w:p w14:paraId="1EA99064" w14:textId="77777777" w:rsidR="00A8221D" w:rsidRPr="00B55E3E" w:rsidRDefault="00A8221D" w:rsidP="00FB1467">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A8221D" w:rsidRPr="00B55E3E" w14:paraId="1A742762" w14:textId="77777777" w:rsidTr="00FB1467">
        <w:tc>
          <w:tcPr>
            <w:tcW w:w="14173" w:type="dxa"/>
            <w:tcBorders>
              <w:top w:val="single" w:sz="4" w:space="0" w:color="auto"/>
              <w:left w:val="single" w:sz="4" w:space="0" w:color="auto"/>
              <w:bottom w:val="single" w:sz="4" w:space="0" w:color="auto"/>
              <w:right w:val="single" w:sz="4" w:space="0" w:color="auto"/>
            </w:tcBorders>
          </w:tcPr>
          <w:p w14:paraId="42785594" w14:textId="77777777" w:rsidR="00A8221D" w:rsidRPr="00B55E3E" w:rsidRDefault="00A8221D" w:rsidP="00FB1467">
            <w:pPr>
              <w:pStyle w:val="TAL"/>
              <w:rPr>
                <w:b/>
                <w:bCs/>
                <w:i/>
                <w:iCs/>
              </w:rPr>
            </w:pPr>
            <w:r w:rsidRPr="00B55E3E">
              <w:rPr>
                <w:b/>
                <w:bCs/>
                <w:i/>
                <w:iCs/>
              </w:rPr>
              <w:t>p0-PUSCH-SetList2</w:t>
            </w:r>
          </w:p>
          <w:p w14:paraId="1D77DD5E" w14:textId="77777777" w:rsidR="00A8221D" w:rsidRPr="00B55E3E" w:rsidRDefault="00A8221D" w:rsidP="00FB1467">
            <w:pPr>
              <w:pStyle w:val="TAL"/>
              <w:rPr>
                <w:b/>
                <w:bCs/>
                <w:i/>
                <w:iCs/>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A8221D" w:rsidRPr="00B55E3E" w14:paraId="747161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791F8" w14:textId="77777777" w:rsidR="00A8221D" w:rsidRPr="00B55E3E" w:rsidRDefault="00A8221D" w:rsidP="00FB1467">
            <w:pPr>
              <w:pStyle w:val="TAL"/>
              <w:rPr>
                <w:szCs w:val="22"/>
                <w:lang w:eastAsia="sv-SE"/>
              </w:rPr>
            </w:pPr>
            <w:r w:rsidRPr="00B55E3E">
              <w:rPr>
                <w:b/>
                <w:i/>
                <w:szCs w:val="22"/>
                <w:lang w:eastAsia="sv-SE"/>
              </w:rPr>
              <w:t>pathlossReferenceRSToAddModList, pathlossReferenceRSToAddModListSizeExt, pathlossReferenceRSToAddModListExt</w:t>
            </w:r>
          </w:p>
          <w:p w14:paraId="2447E037" w14:textId="77777777" w:rsidR="00A8221D" w:rsidRPr="00B55E3E" w:rsidRDefault="00A8221D" w:rsidP="00FB1467">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Pr="00B55E3E">
              <w:rPr>
                <w:i/>
                <w:szCs w:val="22"/>
                <w:lang w:eastAsia="sv-SE"/>
              </w:rPr>
              <w:t>SizeExt</w:t>
            </w:r>
            <w:r w:rsidRPr="00B55E3E">
              <w:rPr>
                <w:szCs w:val="22"/>
                <w:lang w:eastAsia="sv-SE"/>
              </w:rPr>
              <w:t xml:space="preserve">. Up to </w:t>
            </w:r>
            <w:r w:rsidRPr="00B55E3E">
              <w:rPr>
                <w:i/>
                <w:szCs w:val="22"/>
                <w:lang w:eastAsia="sv-SE"/>
              </w:rPr>
              <w:t>maxNrofPUSCH-PathlossReferenceRSs</w:t>
            </w:r>
            <w:r w:rsidRPr="00B55E3E">
              <w:rPr>
                <w:szCs w:val="22"/>
                <w:lang w:eastAsia="sv-SE"/>
              </w:rPr>
              <w:t xml:space="preserve"> may be configured (see TS 38.213 [13], clause 7.1). </w:t>
            </w:r>
            <w:r w:rsidRPr="00B55E3E">
              <w:rPr>
                <w:lang w:eastAsia="sv-SE"/>
              </w:rPr>
              <w:t xml:space="preserve">When </w:t>
            </w:r>
            <w:r w:rsidRPr="00B55E3E">
              <w:rPr>
                <w:i/>
                <w:iCs/>
                <w:lang w:eastAsia="sv-SE"/>
              </w:rPr>
              <w:t>pathlossReferenceRSToAddModListExt</w:t>
            </w:r>
            <w:r w:rsidRPr="00B55E3E">
              <w:rPr>
                <w:lang w:eastAsia="sv-SE"/>
              </w:rPr>
              <w:t xml:space="preserve"> is included, its number of entries is the number of entries of </w:t>
            </w:r>
            <w:r w:rsidRPr="00B55E3E">
              <w:rPr>
                <w:i/>
                <w:iCs/>
              </w:rPr>
              <w:t>pathlossReferenceRSToAddModList</w:t>
            </w:r>
            <w:r w:rsidRPr="00B55E3E">
              <w:rPr>
                <w:lang w:eastAsia="sv-SE"/>
              </w:rPr>
              <w:t xml:space="preserve"> plus the number of entries of </w:t>
            </w:r>
            <w:r w:rsidRPr="00B55E3E">
              <w:rPr>
                <w:i/>
                <w:iCs/>
              </w:rPr>
              <w:t>pathlossReferenceRSToAddModListSizeExt-v1610</w:t>
            </w:r>
            <w:r w:rsidRPr="00B55E3E">
              <w:t xml:space="preserve"> and its n-th entry corresponds to the n-th entry of the concatenated list made of </w:t>
            </w:r>
            <w:r w:rsidRPr="00B55E3E">
              <w:rPr>
                <w:i/>
                <w:iCs/>
              </w:rPr>
              <w:t>pathlossReferenceRSToAddModList</w:t>
            </w:r>
            <w:r w:rsidRPr="00B55E3E">
              <w:t xml:space="preserve"> and </w:t>
            </w:r>
            <w:r w:rsidRPr="00B55E3E">
              <w:rPr>
                <w:i/>
                <w:iCs/>
              </w:rPr>
              <w:t>pathlossReferenceRSToAddModListSizeExt-v1610</w:t>
            </w:r>
            <w:r w:rsidRPr="00B55E3E">
              <w:t xml:space="preserve">. </w:t>
            </w:r>
            <w:r w:rsidRPr="00B55E3E">
              <w:rPr>
                <w:szCs w:val="22"/>
                <w:lang w:eastAsia="sv-SE"/>
              </w:rPr>
              <w:t xml:space="preserve">Network configures the </w:t>
            </w:r>
            <w:r w:rsidRPr="00B55E3E">
              <w:rPr>
                <w:i/>
                <w:iCs/>
                <w:szCs w:val="22"/>
                <w:lang w:eastAsia="sv-SE"/>
              </w:rPr>
              <w:t>additionalPCI</w:t>
            </w:r>
            <w:r w:rsidRPr="00B55E3E">
              <w:rPr>
                <w:szCs w:val="22"/>
                <w:lang w:eastAsia="sv-SE"/>
              </w:rPr>
              <w:t xml:space="preserve"> only when reference signal is SSB.</w:t>
            </w:r>
          </w:p>
        </w:tc>
      </w:tr>
      <w:tr w:rsidR="00A8221D" w:rsidRPr="00B55E3E" w14:paraId="717D24CD" w14:textId="77777777" w:rsidTr="00FB1467">
        <w:tc>
          <w:tcPr>
            <w:tcW w:w="14173" w:type="dxa"/>
            <w:tcBorders>
              <w:top w:val="single" w:sz="4" w:space="0" w:color="auto"/>
              <w:left w:val="single" w:sz="4" w:space="0" w:color="auto"/>
              <w:bottom w:val="single" w:sz="4" w:space="0" w:color="auto"/>
              <w:right w:val="single" w:sz="4" w:space="0" w:color="auto"/>
            </w:tcBorders>
          </w:tcPr>
          <w:p w14:paraId="3CA4AC47" w14:textId="77777777" w:rsidR="00A8221D" w:rsidRPr="00B55E3E" w:rsidRDefault="00A8221D" w:rsidP="00FB1467">
            <w:pPr>
              <w:pStyle w:val="TAL"/>
              <w:rPr>
                <w:b/>
                <w:bCs/>
                <w:i/>
                <w:iCs/>
                <w:lang w:eastAsia="sv-SE"/>
              </w:rPr>
            </w:pPr>
            <w:r w:rsidRPr="00B55E3E">
              <w:rPr>
                <w:b/>
                <w:bCs/>
                <w:i/>
                <w:iCs/>
                <w:lang w:eastAsia="sv-SE"/>
              </w:rPr>
              <w:t>pathlossReferenceRSToReleaseList, pathlossReferenceRSToReleaseListSizeExt</w:t>
            </w:r>
          </w:p>
          <w:p w14:paraId="1471EC26" w14:textId="77777777" w:rsidR="00A8221D" w:rsidRPr="00B55E3E" w:rsidRDefault="00A8221D" w:rsidP="00FB1467">
            <w:pPr>
              <w:pStyle w:val="TAL"/>
              <w:rPr>
                <w:lang w:eastAsia="sv-SE"/>
              </w:rPr>
            </w:pPr>
            <w:r w:rsidRPr="00B55E3E">
              <w:rPr>
                <w:lang w:eastAsia="sv-SE"/>
              </w:rPr>
              <w:t>Lists of reference signals for PUSCH path loss estimation to be released by the UE.</w:t>
            </w:r>
          </w:p>
        </w:tc>
      </w:tr>
      <w:tr w:rsidR="00A8221D" w:rsidRPr="00B55E3E" w14:paraId="38FCBB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F9B2BF" w14:textId="77777777" w:rsidR="00A8221D" w:rsidRPr="00B55E3E" w:rsidRDefault="00A8221D" w:rsidP="00FB1467">
            <w:pPr>
              <w:pStyle w:val="TAL"/>
              <w:rPr>
                <w:szCs w:val="22"/>
                <w:lang w:eastAsia="sv-SE"/>
              </w:rPr>
            </w:pPr>
            <w:r w:rsidRPr="00B55E3E">
              <w:rPr>
                <w:b/>
                <w:i/>
                <w:szCs w:val="22"/>
                <w:lang w:eastAsia="sv-SE"/>
              </w:rPr>
              <w:t>sri-PUSCH-MappingToAddModList</w:t>
            </w:r>
          </w:p>
          <w:p w14:paraId="4E4B4757"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A8221D" w:rsidRPr="00B55E3E" w14:paraId="35EDE6E8" w14:textId="77777777" w:rsidTr="00FB1467">
        <w:tc>
          <w:tcPr>
            <w:tcW w:w="14173" w:type="dxa"/>
            <w:tcBorders>
              <w:top w:val="single" w:sz="4" w:space="0" w:color="auto"/>
              <w:left w:val="single" w:sz="4" w:space="0" w:color="auto"/>
              <w:bottom w:val="single" w:sz="4" w:space="0" w:color="auto"/>
              <w:right w:val="single" w:sz="4" w:space="0" w:color="auto"/>
            </w:tcBorders>
          </w:tcPr>
          <w:p w14:paraId="52AE66B6" w14:textId="77777777" w:rsidR="00A8221D" w:rsidRPr="00B55E3E" w:rsidRDefault="00A8221D" w:rsidP="00FB1467">
            <w:pPr>
              <w:pStyle w:val="TAL"/>
              <w:rPr>
                <w:szCs w:val="22"/>
                <w:lang w:eastAsia="sv-SE"/>
              </w:rPr>
            </w:pPr>
            <w:r w:rsidRPr="00B55E3E">
              <w:rPr>
                <w:b/>
                <w:i/>
                <w:szCs w:val="22"/>
                <w:lang w:eastAsia="sv-SE"/>
              </w:rPr>
              <w:t>sri-PUSCH-MappingToAddModList2</w:t>
            </w:r>
          </w:p>
          <w:p w14:paraId="07A73D78"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A8221D" w:rsidRPr="00B55E3E" w14:paraId="307C8C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C0229C" w14:textId="77777777" w:rsidR="00A8221D" w:rsidRPr="00B55E3E" w:rsidRDefault="00A8221D" w:rsidP="00FB1467">
            <w:pPr>
              <w:pStyle w:val="TAL"/>
              <w:rPr>
                <w:szCs w:val="22"/>
                <w:lang w:eastAsia="sv-SE"/>
              </w:rPr>
            </w:pPr>
            <w:r w:rsidRPr="00B55E3E">
              <w:rPr>
                <w:b/>
                <w:i/>
                <w:szCs w:val="22"/>
                <w:lang w:eastAsia="sv-SE"/>
              </w:rPr>
              <w:t>tpc-Accumulation</w:t>
            </w:r>
          </w:p>
          <w:p w14:paraId="1FFC635C" w14:textId="77777777" w:rsidR="00A8221D" w:rsidRPr="00B55E3E" w:rsidRDefault="00A8221D" w:rsidP="00FB1467">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A8221D" w:rsidRPr="00B55E3E" w14:paraId="39735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179D75" w14:textId="77777777" w:rsidR="00A8221D" w:rsidRPr="00B55E3E" w:rsidRDefault="00A8221D" w:rsidP="00FB1467">
            <w:pPr>
              <w:pStyle w:val="TAL"/>
              <w:rPr>
                <w:szCs w:val="22"/>
                <w:lang w:eastAsia="sv-SE"/>
              </w:rPr>
            </w:pPr>
            <w:r w:rsidRPr="00B55E3E">
              <w:rPr>
                <w:b/>
                <w:i/>
                <w:szCs w:val="22"/>
                <w:lang w:eastAsia="sv-SE"/>
              </w:rPr>
              <w:t>twoPUSCH-PC-AdjustmentStates</w:t>
            </w:r>
          </w:p>
          <w:p w14:paraId="66006D70" w14:textId="77777777" w:rsidR="00A8221D" w:rsidRPr="00B55E3E" w:rsidRDefault="00A8221D" w:rsidP="00FB1467">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19C461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73E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ECDA00" w14:textId="77777777" w:rsidR="00A8221D" w:rsidRPr="00B55E3E" w:rsidRDefault="00A8221D" w:rsidP="00FB1467">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A8221D" w:rsidRPr="00B55E3E" w14:paraId="52D00D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346DA" w14:textId="77777777" w:rsidR="00A8221D" w:rsidRPr="00B55E3E" w:rsidRDefault="00A8221D" w:rsidP="00FB1467">
            <w:pPr>
              <w:pStyle w:val="TAL"/>
              <w:rPr>
                <w:szCs w:val="22"/>
                <w:lang w:eastAsia="sv-SE"/>
              </w:rPr>
            </w:pPr>
            <w:r w:rsidRPr="00B55E3E">
              <w:rPr>
                <w:b/>
                <w:i/>
                <w:szCs w:val="22"/>
                <w:lang w:eastAsia="sv-SE"/>
              </w:rPr>
              <w:t>sri-P0-PUSCH-AlphaSetId</w:t>
            </w:r>
          </w:p>
          <w:p w14:paraId="5412082A" w14:textId="77777777" w:rsidR="00A8221D" w:rsidRPr="00B55E3E" w:rsidRDefault="00A8221D" w:rsidP="00FB1467">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A8221D" w:rsidRPr="00B55E3E" w14:paraId="069196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A1A91C" w14:textId="77777777" w:rsidR="00A8221D" w:rsidRPr="00B55E3E" w:rsidRDefault="00A8221D" w:rsidP="00FB1467">
            <w:pPr>
              <w:pStyle w:val="TAL"/>
              <w:rPr>
                <w:szCs w:val="22"/>
                <w:lang w:eastAsia="sv-SE"/>
              </w:rPr>
            </w:pPr>
            <w:r w:rsidRPr="00B55E3E">
              <w:rPr>
                <w:b/>
                <w:i/>
                <w:szCs w:val="22"/>
                <w:lang w:eastAsia="sv-SE"/>
              </w:rPr>
              <w:t>sri-PUSCH-ClosedLoopIndex</w:t>
            </w:r>
          </w:p>
          <w:p w14:paraId="5EE15BF4" w14:textId="77777777" w:rsidR="00A8221D" w:rsidRPr="00B55E3E" w:rsidRDefault="00A8221D" w:rsidP="00FB1467">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A8221D" w:rsidRPr="00B55E3E" w14:paraId="6E2D60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3843F5" w14:textId="77777777" w:rsidR="00A8221D" w:rsidRPr="00B55E3E" w:rsidRDefault="00A8221D" w:rsidP="00FB1467">
            <w:pPr>
              <w:pStyle w:val="TAL"/>
              <w:rPr>
                <w:szCs w:val="22"/>
                <w:lang w:eastAsia="sv-SE"/>
              </w:rPr>
            </w:pPr>
            <w:r w:rsidRPr="00B55E3E">
              <w:rPr>
                <w:b/>
                <w:i/>
                <w:szCs w:val="22"/>
                <w:lang w:eastAsia="sv-SE"/>
              </w:rPr>
              <w:t>sri-PUSCH-PathlossReferenceRS-Id</w:t>
            </w:r>
          </w:p>
          <w:p w14:paraId="7B93BFAE" w14:textId="77777777" w:rsidR="00A8221D" w:rsidRPr="00B55E3E" w:rsidRDefault="00A8221D" w:rsidP="00FB1467">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A8221D" w:rsidRPr="00B55E3E" w14:paraId="292943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DA5838" w14:textId="77777777" w:rsidR="00A8221D" w:rsidRPr="00B55E3E" w:rsidRDefault="00A8221D" w:rsidP="00FB1467">
            <w:pPr>
              <w:pStyle w:val="TAL"/>
              <w:rPr>
                <w:szCs w:val="22"/>
                <w:lang w:eastAsia="sv-SE"/>
              </w:rPr>
            </w:pPr>
            <w:r w:rsidRPr="00B55E3E">
              <w:rPr>
                <w:b/>
                <w:i/>
                <w:szCs w:val="22"/>
                <w:lang w:eastAsia="sv-SE"/>
              </w:rPr>
              <w:t>sri-PUSCH-PowerControlId</w:t>
            </w:r>
          </w:p>
          <w:p w14:paraId="1C7755F4" w14:textId="77777777" w:rsidR="00A8221D" w:rsidRPr="00B55E3E" w:rsidRDefault="00A8221D" w:rsidP="00FB1467">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2F1F2C6B" w14:textId="77777777" w:rsidR="00A8221D" w:rsidRPr="00B55E3E" w:rsidRDefault="00A8221D" w:rsidP="00A8221D"/>
    <w:p w14:paraId="59F7D87D" w14:textId="77777777" w:rsidR="00A8221D" w:rsidRPr="00B55E3E" w:rsidRDefault="00A8221D" w:rsidP="00A8221D">
      <w:pPr>
        <w:pStyle w:val="Heading4"/>
      </w:pPr>
      <w:bookmarkStart w:id="1747" w:name="_Toc60777325"/>
      <w:bookmarkStart w:id="1748" w:name="_Toc115429149"/>
      <w:r w:rsidRPr="00B55E3E">
        <w:t>–</w:t>
      </w:r>
      <w:r w:rsidRPr="00B55E3E">
        <w:tab/>
      </w:r>
      <w:r w:rsidRPr="00B55E3E">
        <w:rPr>
          <w:i/>
        </w:rPr>
        <w:t>PUSCH-ServingCellConfig</w:t>
      </w:r>
      <w:bookmarkEnd w:id="1747"/>
      <w:bookmarkEnd w:id="1748"/>
    </w:p>
    <w:p w14:paraId="14392887" w14:textId="77777777" w:rsidR="00A8221D" w:rsidRPr="00B55E3E" w:rsidRDefault="00A8221D" w:rsidP="00A8221D">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6FD472D8" w14:textId="77777777" w:rsidR="00A8221D" w:rsidRPr="00B55E3E" w:rsidRDefault="00A8221D" w:rsidP="00A8221D">
      <w:pPr>
        <w:pStyle w:val="TH"/>
      </w:pPr>
      <w:r w:rsidRPr="00B55E3E">
        <w:rPr>
          <w:i/>
        </w:rPr>
        <w:t>PUSCH-ServingCellConfig</w:t>
      </w:r>
      <w:r w:rsidRPr="00B55E3E">
        <w:t xml:space="preserve"> information element</w:t>
      </w:r>
    </w:p>
    <w:p w14:paraId="4446C453" w14:textId="77777777" w:rsidR="00A8221D" w:rsidRPr="00B55E3E" w:rsidRDefault="00A8221D" w:rsidP="00A8221D">
      <w:pPr>
        <w:pStyle w:val="PL"/>
        <w:rPr>
          <w:color w:val="808080"/>
        </w:rPr>
      </w:pPr>
      <w:r w:rsidRPr="00B55E3E">
        <w:rPr>
          <w:color w:val="808080"/>
        </w:rPr>
        <w:t>-- ASN1START</w:t>
      </w:r>
    </w:p>
    <w:p w14:paraId="69E687BB" w14:textId="77777777" w:rsidR="00A8221D" w:rsidRPr="00B55E3E" w:rsidRDefault="00A8221D" w:rsidP="00A8221D">
      <w:pPr>
        <w:pStyle w:val="PL"/>
        <w:rPr>
          <w:color w:val="808080"/>
        </w:rPr>
      </w:pPr>
      <w:r w:rsidRPr="00B55E3E">
        <w:rPr>
          <w:color w:val="808080"/>
        </w:rPr>
        <w:t>-- TAG-PUSCH-SERVINGCELLCONFIG-START</w:t>
      </w:r>
    </w:p>
    <w:p w14:paraId="4BF1FA22" w14:textId="77777777" w:rsidR="00A8221D" w:rsidRPr="00B55E3E" w:rsidRDefault="00A8221D" w:rsidP="00A8221D">
      <w:pPr>
        <w:pStyle w:val="PL"/>
      </w:pPr>
    </w:p>
    <w:p w14:paraId="1D15C518" w14:textId="77777777" w:rsidR="00A8221D" w:rsidRPr="00B55E3E" w:rsidRDefault="00A8221D" w:rsidP="00A8221D">
      <w:pPr>
        <w:pStyle w:val="PL"/>
      </w:pPr>
      <w:r w:rsidRPr="00B55E3E">
        <w:t xml:space="preserve">PUSCH-ServingCellConfig ::=             </w:t>
      </w:r>
      <w:r w:rsidRPr="00B55E3E">
        <w:rPr>
          <w:color w:val="993366"/>
        </w:rPr>
        <w:t>SEQUENCE</w:t>
      </w:r>
      <w:r w:rsidRPr="00B55E3E">
        <w:t xml:space="preserve"> {</w:t>
      </w:r>
    </w:p>
    <w:p w14:paraId="6736DBEB" w14:textId="77777777" w:rsidR="00A8221D" w:rsidRPr="00B55E3E" w:rsidRDefault="00A8221D" w:rsidP="00A8221D">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E9FBB09" w14:textId="77777777" w:rsidR="00A8221D" w:rsidRPr="00B55E3E" w:rsidRDefault="00A8221D" w:rsidP="00A8221D">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10D71AF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7334A22" w14:textId="77777777" w:rsidR="00A8221D" w:rsidRPr="00B55E3E" w:rsidRDefault="00A8221D" w:rsidP="00A8221D">
      <w:pPr>
        <w:pStyle w:val="PL"/>
      </w:pPr>
      <w:r w:rsidRPr="00B55E3E">
        <w:t xml:space="preserve">    ...,</w:t>
      </w:r>
    </w:p>
    <w:p w14:paraId="75AFB53E" w14:textId="77777777" w:rsidR="00A8221D" w:rsidRPr="00B55E3E" w:rsidRDefault="00A8221D" w:rsidP="00A8221D">
      <w:pPr>
        <w:pStyle w:val="PL"/>
      </w:pPr>
      <w:r w:rsidRPr="00B55E3E">
        <w:t xml:space="preserve">    [[</w:t>
      </w:r>
    </w:p>
    <w:p w14:paraId="70C902E2"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6A807F9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5EAB24C2" w14:textId="77777777" w:rsidR="00A8221D" w:rsidRPr="00B55E3E" w:rsidRDefault="00A8221D" w:rsidP="00A8221D">
      <w:pPr>
        <w:pStyle w:val="PL"/>
      </w:pPr>
      <w:r w:rsidRPr="00B55E3E">
        <w:t xml:space="preserve">    ]],</w:t>
      </w:r>
    </w:p>
    <w:p w14:paraId="66AE1811" w14:textId="77777777" w:rsidR="00A8221D" w:rsidRPr="00B55E3E" w:rsidRDefault="00A8221D" w:rsidP="00A8221D">
      <w:pPr>
        <w:pStyle w:val="PL"/>
      </w:pPr>
      <w:r w:rsidRPr="00B55E3E">
        <w:t xml:space="preserve">    [[</w:t>
      </w:r>
    </w:p>
    <w:p w14:paraId="3FDE2C1A" w14:textId="77777777" w:rsidR="00A8221D" w:rsidRPr="00B55E3E" w:rsidRDefault="00A8221D" w:rsidP="00A8221D">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494EB8D0" w14:textId="77777777" w:rsidR="00A8221D" w:rsidRPr="00B55E3E" w:rsidRDefault="00A8221D" w:rsidP="00A8221D">
      <w:pPr>
        <w:pStyle w:val="PL"/>
      </w:pPr>
      <w:r w:rsidRPr="00B55E3E">
        <w:t xml:space="preserve">    ]],</w:t>
      </w:r>
    </w:p>
    <w:p w14:paraId="6C14D575" w14:textId="77777777" w:rsidR="00A8221D" w:rsidRPr="00B55E3E" w:rsidRDefault="00A8221D" w:rsidP="00A8221D">
      <w:pPr>
        <w:pStyle w:val="PL"/>
      </w:pPr>
      <w:r w:rsidRPr="00B55E3E">
        <w:t xml:space="preserve">    [[</w:t>
      </w:r>
    </w:p>
    <w:p w14:paraId="764DD7CC" w14:textId="77777777" w:rsidR="00A8221D" w:rsidRPr="00B55E3E" w:rsidRDefault="00A8221D" w:rsidP="00A8221D">
      <w:pPr>
        <w:pStyle w:val="PL"/>
        <w:rPr>
          <w:color w:val="808080"/>
        </w:rPr>
      </w:pPr>
      <w:r w:rsidRPr="00B55E3E">
        <w:t xml:space="preserve">    nrofHARQ-ProcessesForPU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235C9556" w14:textId="77777777" w:rsidR="00A8221D" w:rsidRPr="00B55E3E" w:rsidRDefault="00A8221D" w:rsidP="00A8221D">
      <w:pPr>
        <w:pStyle w:val="PL"/>
        <w:rPr>
          <w:color w:val="808080"/>
        </w:rPr>
      </w:pPr>
      <w:r w:rsidRPr="00B55E3E">
        <w:t xml:space="preserve">    uplinkHARQ-mode-r17                     SetupRelease { UplinkHARQ-mode-r17}                     </w:t>
      </w:r>
      <w:r w:rsidRPr="00B55E3E">
        <w:rPr>
          <w:color w:val="993366"/>
        </w:rPr>
        <w:t>OPTIONAL</w:t>
      </w:r>
      <w:r w:rsidRPr="00B55E3E">
        <w:t xml:space="preserve">    </w:t>
      </w:r>
      <w:r w:rsidRPr="00B55E3E">
        <w:rPr>
          <w:color w:val="808080"/>
        </w:rPr>
        <w:t>-- Need M</w:t>
      </w:r>
    </w:p>
    <w:p w14:paraId="31D9D132" w14:textId="77777777" w:rsidR="00A8221D" w:rsidRPr="00B55E3E" w:rsidRDefault="00A8221D" w:rsidP="00A8221D">
      <w:pPr>
        <w:pStyle w:val="PL"/>
      </w:pPr>
      <w:r w:rsidRPr="00B55E3E">
        <w:t xml:space="preserve">    ]]</w:t>
      </w:r>
    </w:p>
    <w:p w14:paraId="0C3B338C" w14:textId="77777777" w:rsidR="00A8221D" w:rsidRPr="00B55E3E" w:rsidRDefault="00A8221D" w:rsidP="00A8221D">
      <w:pPr>
        <w:pStyle w:val="PL"/>
      </w:pPr>
      <w:r w:rsidRPr="00B55E3E">
        <w:t>}</w:t>
      </w:r>
    </w:p>
    <w:p w14:paraId="5635472B" w14:textId="77777777" w:rsidR="00A8221D" w:rsidRPr="00B55E3E" w:rsidRDefault="00A8221D" w:rsidP="00A8221D">
      <w:pPr>
        <w:pStyle w:val="PL"/>
      </w:pPr>
    </w:p>
    <w:p w14:paraId="54F81722" w14:textId="77777777" w:rsidR="00A8221D" w:rsidRPr="00B55E3E" w:rsidRDefault="00A8221D" w:rsidP="00A8221D">
      <w:pPr>
        <w:pStyle w:val="PL"/>
      </w:pPr>
      <w:r w:rsidRPr="00B55E3E">
        <w:t xml:space="preserve">PUSCH-CodeBlockGroupTransmission ::=    </w:t>
      </w:r>
      <w:r w:rsidRPr="00B55E3E">
        <w:rPr>
          <w:color w:val="993366"/>
        </w:rPr>
        <w:t>SEQUENCE</w:t>
      </w:r>
      <w:r w:rsidRPr="00B55E3E">
        <w:t xml:space="preserve"> {</w:t>
      </w:r>
    </w:p>
    <w:p w14:paraId="4C9C5D60"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25B7068A" w14:textId="77777777" w:rsidR="00A8221D" w:rsidRPr="00B55E3E" w:rsidRDefault="00A8221D" w:rsidP="00A8221D">
      <w:pPr>
        <w:pStyle w:val="PL"/>
      </w:pPr>
      <w:r w:rsidRPr="00B55E3E">
        <w:t xml:space="preserve">    ...</w:t>
      </w:r>
    </w:p>
    <w:p w14:paraId="7982ADBA" w14:textId="77777777" w:rsidR="00A8221D" w:rsidRPr="00B55E3E" w:rsidRDefault="00A8221D" w:rsidP="00A8221D">
      <w:pPr>
        <w:pStyle w:val="PL"/>
      </w:pPr>
      <w:r w:rsidRPr="00B55E3E">
        <w:t>}</w:t>
      </w:r>
    </w:p>
    <w:p w14:paraId="254FB15B" w14:textId="77777777" w:rsidR="00A8221D" w:rsidRPr="00B55E3E" w:rsidRDefault="00A8221D" w:rsidP="00A8221D">
      <w:pPr>
        <w:pStyle w:val="PL"/>
      </w:pPr>
    </w:p>
    <w:p w14:paraId="7D53C267" w14:textId="77777777" w:rsidR="00A8221D" w:rsidRPr="00B55E3E" w:rsidRDefault="00A8221D" w:rsidP="00A8221D">
      <w:pPr>
        <w:pStyle w:val="PL"/>
      </w:pPr>
      <w:r w:rsidRPr="00B55E3E">
        <w:t xml:space="preserve">MaxMIMO-LayersDCI-0-2-r16 ::=           </w:t>
      </w:r>
      <w:r w:rsidRPr="00B55E3E">
        <w:rPr>
          <w:color w:val="993366"/>
        </w:rPr>
        <w:t>INTEGER</w:t>
      </w:r>
      <w:r w:rsidRPr="00B55E3E">
        <w:t xml:space="preserve"> (1..4)</w:t>
      </w:r>
    </w:p>
    <w:p w14:paraId="1155DB2A" w14:textId="77777777" w:rsidR="00A8221D" w:rsidRPr="00B55E3E" w:rsidRDefault="00A8221D" w:rsidP="00A8221D">
      <w:pPr>
        <w:pStyle w:val="PL"/>
      </w:pPr>
    </w:p>
    <w:p w14:paraId="25C5838C" w14:textId="77777777" w:rsidR="00A8221D" w:rsidRPr="00B55E3E" w:rsidRDefault="00A8221D" w:rsidP="00A8221D">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554488F" w14:textId="77777777" w:rsidR="00A8221D" w:rsidRPr="00B55E3E" w:rsidRDefault="00A8221D" w:rsidP="00A8221D">
      <w:pPr>
        <w:pStyle w:val="PL"/>
      </w:pPr>
    </w:p>
    <w:p w14:paraId="2D70605B" w14:textId="77777777" w:rsidR="00A8221D" w:rsidRPr="00B55E3E" w:rsidRDefault="00A8221D" w:rsidP="00A8221D">
      <w:pPr>
        <w:pStyle w:val="PL"/>
        <w:rPr>
          <w:color w:val="808080"/>
        </w:rPr>
      </w:pPr>
      <w:r w:rsidRPr="00B55E3E">
        <w:rPr>
          <w:color w:val="808080"/>
        </w:rPr>
        <w:t>-- TAG-PUSCH-SERVINGCELLCONFIG-STOP</w:t>
      </w:r>
    </w:p>
    <w:p w14:paraId="4B2D44B2" w14:textId="77777777" w:rsidR="00A8221D" w:rsidRPr="00B55E3E" w:rsidRDefault="00A8221D" w:rsidP="00A8221D">
      <w:pPr>
        <w:pStyle w:val="PL"/>
        <w:rPr>
          <w:color w:val="808080"/>
        </w:rPr>
      </w:pPr>
      <w:r w:rsidRPr="00B55E3E">
        <w:rPr>
          <w:color w:val="808080"/>
        </w:rPr>
        <w:lastRenderedPageBreak/>
        <w:t>-- ASN1STOP</w:t>
      </w:r>
    </w:p>
    <w:p w14:paraId="22B13F0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EC8A9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4CAB0C8" w14:textId="77777777" w:rsidR="00A8221D" w:rsidRPr="00B55E3E" w:rsidRDefault="00A8221D" w:rsidP="00FB1467">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A8221D" w:rsidRPr="00B55E3E" w14:paraId="1F0B88D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38DF44A" w14:textId="77777777" w:rsidR="00A8221D" w:rsidRPr="00B55E3E" w:rsidRDefault="00A8221D" w:rsidP="00FB1467">
            <w:pPr>
              <w:pStyle w:val="TAL"/>
              <w:rPr>
                <w:szCs w:val="22"/>
                <w:lang w:eastAsia="sv-SE"/>
              </w:rPr>
            </w:pPr>
            <w:r w:rsidRPr="00B55E3E">
              <w:rPr>
                <w:b/>
                <w:i/>
                <w:szCs w:val="22"/>
                <w:lang w:eastAsia="sv-SE"/>
              </w:rPr>
              <w:t>maxCodeBlockGroupsPerTransportBlock</w:t>
            </w:r>
          </w:p>
          <w:p w14:paraId="77E17327" w14:textId="77777777" w:rsidR="00A8221D" w:rsidRPr="00B55E3E" w:rsidRDefault="00A8221D" w:rsidP="00FB1467">
            <w:pPr>
              <w:pStyle w:val="TAL"/>
              <w:rPr>
                <w:szCs w:val="22"/>
                <w:lang w:eastAsia="sv-SE"/>
              </w:rPr>
            </w:pPr>
            <w:r w:rsidRPr="00B55E3E">
              <w:rPr>
                <w:szCs w:val="22"/>
                <w:lang w:eastAsia="sv-SE"/>
              </w:rPr>
              <w:t>Maximum number of code-block-groups (CBGs) per TB (see TS 38.213 [13], clause 9.1).</w:t>
            </w:r>
          </w:p>
        </w:tc>
      </w:tr>
    </w:tbl>
    <w:p w14:paraId="188C98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0917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BA101D" w14:textId="77777777" w:rsidR="00A8221D" w:rsidRPr="00B55E3E" w:rsidRDefault="00A8221D" w:rsidP="00FB1467">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A8221D" w:rsidRPr="00B55E3E" w14:paraId="174DBF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CC0A98" w14:textId="77777777" w:rsidR="00A8221D" w:rsidRPr="00B55E3E" w:rsidRDefault="00A8221D" w:rsidP="00FB1467">
            <w:pPr>
              <w:pStyle w:val="TAL"/>
              <w:rPr>
                <w:szCs w:val="22"/>
                <w:lang w:eastAsia="sv-SE"/>
              </w:rPr>
            </w:pPr>
            <w:r w:rsidRPr="00B55E3E">
              <w:rPr>
                <w:b/>
                <w:i/>
                <w:szCs w:val="22"/>
                <w:lang w:eastAsia="sv-SE"/>
              </w:rPr>
              <w:t>codeBlockGroupTransmission</w:t>
            </w:r>
          </w:p>
          <w:p w14:paraId="02BF47DB" w14:textId="77777777" w:rsidR="00A8221D" w:rsidRPr="00B55E3E" w:rsidRDefault="00A8221D" w:rsidP="00FB1467">
            <w:pPr>
              <w:pStyle w:val="TAL"/>
              <w:rPr>
                <w:szCs w:val="22"/>
                <w:lang w:eastAsia="sv-SE"/>
              </w:rPr>
            </w:pPr>
            <w:r w:rsidRPr="00B55E3E">
              <w:rPr>
                <w:szCs w:val="22"/>
                <w:lang w:eastAsia="sv-SE"/>
              </w:rPr>
              <w:t>Enables and configures code-block-group (CBG) based transmission (see TS 38.214 [19], clause 5.1.5).</w:t>
            </w:r>
          </w:p>
          <w:p w14:paraId="7F345FD7" w14:textId="77777777" w:rsidR="00A8221D" w:rsidRPr="00B55E3E" w:rsidRDefault="00A8221D" w:rsidP="00FB1467">
            <w:pPr>
              <w:pStyle w:val="TAL"/>
              <w:rPr>
                <w:szCs w:val="22"/>
                <w:lang w:eastAsia="sv-SE"/>
              </w:rPr>
            </w:pPr>
            <w:r w:rsidRPr="00B55E3E">
              <w:rPr>
                <w:szCs w:val="22"/>
                <w:lang w:eastAsia="sv-SE"/>
              </w:rPr>
              <w:t>The network does not configure this field if the SCS is 480 or 960 kHz.</w:t>
            </w:r>
          </w:p>
        </w:tc>
      </w:tr>
      <w:tr w:rsidR="00A8221D" w:rsidRPr="00B55E3E" w14:paraId="18DFC4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E66E0" w14:textId="77777777" w:rsidR="00A8221D" w:rsidRPr="00B55E3E" w:rsidRDefault="00A8221D" w:rsidP="00FB1467">
            <w:pPr>
              <w:pStyle w:val="TAL"/>
              <w:rPr>
                <w:b/>
                <w:i/>
                <w:szCs w:val="22"/>
                <w:lang w:eastAsia="sv-SE"/>
              </w:rPr>
            </w:pPr>
            <w:r w:rsidRPr="00B55E3E">
              <w:rPr>
                <w:b/>
                <w:i/>
                <w:szCs w:val="22"/>
                <w:lang w:eastAsia="sv-SE"/>
              </w:rPr>
              <w:t>maxMIMO-Layers</w:t>
            </w:r>
          </w:p>
          <w:p w14:paraId="4F7D66DB" w14:textId="77777777" w:rsidR="00A8221D" w:rsidRPr="00B55E3E" w:rsidRDefault="00A8221D" w:rsidP="00FB1467">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A8221D" w:rsidRPr="00B55E3E" w14:paraId="13FB4833" w14:textId="77777777" w:rsidTr="00FB1467">
        <w:tc>
          <w:tcPr>
            <w:tcW w:w="14173" w:type="dxa"/>
            <w:tcBorders>
              <w:top w:val="single" w:sz="4" w:space="0" w:color="auto"/>
              <w:left w:val="single" w:sz="4" w:space="0" w:color="auto"/>
              <w:bottom w:val="single" w:sz="4" w:space="0" w:color="auto"/>
              <w:right w:val="single" w:sz="4" w:space="0" w:color="auto"/>
            </w:tcBorders>
          </w:tcPr>
          <w:p w14:paraId="5B7BFCD8" w14:textId="77777777" w:rsidR="00A8221D" w:rsidRPr="00B55E3E" w:rsidRDefault="00A8221D" w:rsidP="00FB1467">
            <w:pPr>
              <w:pStyle w:val="TAL"/>
              <w:rPr>
                <w:szCs w:val="22"/>
                <w:lang w:eastAsia="sv-SE"/>
              </w:rPr>
            </w:pPr>
            <w:r w:rsidRPr="00B55E3E">
              <w:rPr>
                <w:b/>
                <w:i/>
                <w:szCs w:val="22"/>
                <w:lang w:eastAsia="sv-SE"/>
              </w:rPr>
              <w:t>nrofHARQ-ProcessesForPUSCH</w:t>
            </w:r>
          </w:p>
          <w:p w14:paraId="3E9FCFFF" w14:textId="77777777" w:rsidR="00A8221D" w:rsidRPr="00B55E3E" w:rsidRDefault="00A8221D" w:rsidP="00FB1467">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32</w:t>
            </w:r>
            <w:r w:rsidRPr="00B55E3E">
              <w:rPr>
                <w:szCs w:val="22"/>
                <w:lang w:eastAsia="sv-SE"/>
              </w:rPr>
              <w:t xml:space="preserve"> corresponds to 32 HARQ processes. If the field is absent, the UE uses 16 HARQ processes (see TS 38.214 [19], clause 6.1).</w:t>
            </w:r>
          </w:p>
        </w:tc>
      </w:tr>
      <w:tr w:rsidR="00A8221D" w:rsidRPr="00B55E3E" w14:paraId="2C2299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0D88D9" w14:textId="77777777" w:rsidR="00A8221D" w:rsidRPr="00B55E3E" w:rsidRDefault="00A8221D" w:rsidP="00FB1467">
            <w:pPr>
              <w:pStyle w:val="TAL"/>
              <w:rPr>
                <w:b/>
                <w:i/>
                <w:lang w:eastAsia="sv-SE"/>
              </w:rPr>
            </w:pPr>
            <w:r w:rsidRPr="00B55E3E">
              <w:rPr>
                <w:b/>
                <w:i/>
                <w:lang w:eastAsia="sv-SE"/>
              </w:rPr>
              <w:t>processingType2Enabled</w:t>
            </w:r>
          </w:p>
          <w:p w14:paraId="6447A8C6" w14:textId="77777777" w:rsidR="00A8221D" w:rsidRPr="00B55E3E" w:rsidRDefault="00A8221D" w:rsidP="00FB1467">
            <w:pPr>
              <w:pStyle w:val="TAL"/>
              <w:rPr>
                <w:lang w:eastAsia="sv-SE"/>
              </w:rPr>
            </w:pPr>
            <w:r w:rsidRPr="00B55E3E">
              <w:rPr>
                <w:rFonts w:eastAsia="Yu Mincho"/>
                <w:lang w:eastAsia="sv-SE"/>
              </w:rPr>
              <w:t>Enables configuration of advanced processing time capability 2 for PUSCH (see 38.214 [19], clause 6.4).</w:t>
            </w:r>
          </w:p>
        </w:tc>
      </w:tr>
      <w:tr w:rsidR="00A8221D" w:rsidRPr="00B55E3E" w14:paraId="56AD08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17B8C" w14:textId="77777777" w:rsidR="00A8221D" w:rsidRPr="00B55E3E" w:rsidRDefault="00A8221D" w:rsidP="00FB1467">
            <w:pPr>
              <w:pStyle w:val="TAL"/>
              <w:rPr>
                <w:szCs w:val="22"/>
                <w:lang w:eastAsia="sv-SE"/>
              </w:rPr>
            </w:pPr>
            <w:r w:rsidRPr="00B55E3E">
              <w:rPr>
                <w:b/>
                <w:i/>
                <w:szCs w:val="22"/>
                <w:lang w:eastAsia="sv-SE"/>
              </w:rPr>
              <w:t>rateMatching</w:t>
            </w:r>
          </w:p>
          <w:p w14:paraId="0A9D7C0F" w14:textId="77777777" w:rsidR="00A8221D" w:rsidRPr="00B55E3E" w:rsidRDefault="00A8221D" w:rsidP="00FB1467">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A8221D" w:rsidRPr="00B55E3E" w14:paraId="1EB409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3AEA92" w14:textId="77777777" w:rsidR="00A8221D" w:rsidRPr="00B55E3E" w:rsidRDefault="00A8221D" w:rsidP="00FB1467">
            <w:pPr>
              <w:pStyle w:val="TAL"/>
              <w:rPr>
                <w:szCs w:val="22"/>
                <w:lang w:eastAsia="sv-SE"/>
              </w:rPr>
            </w:pPr>
            <w:r w:rsidRPr="00B55E3E">
              <w:rPr>
                <w:b/>
                <w:i/>
                <w:szCs w:val="22"/>
                <w:lang w:eastAsia="sv-SE"/>
              </w:rPr>
              <w:t>xOverhead</w:t>
            </w:r>
          </w:p>
          <w:p w14:paraId="3A45B16A" w14:textId="77777777" w:rsidR="00A8221D" w:rsidRPr="00B55E3E" w:rsidRDefault="00A8221D" w:rsidP="00FB1467">
            <w:pPr>
              <w:pStyle w:val="TAL"/>
              <w:rPr>
                <w:szCs w:val="22"/>
                <w:lang w:eastAsia="sv-SE"/>
              </w:rPr>
            </w:pPr>
            <w:r w:rsidRPr="00B55E3E">
              <w:rPr>
                <w:szCs w:val="22"/>
                <w:lang w:eastAsia="sv-SE"/>
              </w:rPr>
              <w:t>If the field is absent, the UE applies the value 'xoh0' (see TS 38.214 [19], clause 5.1.3.2).</w:t>
            </w:r>
          </w:p>
        </w:tc>
      </w:tr>
      <w:tr w:rsidR="00A8221D" w:rsidRPr="00B55E3E" w14:paraId="70C152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D1AD42" w14:textId="77777777" w:rsidR="00A8221D" w:rsidRPr="00B55E3E" w:rsidRDefault="00A8221D" w:rsidP="00FB1467">
            <w:pPr>
              <w:pStyle w:val="TAL"/>
              <w:rPr>
                <w:b/>
                <w:bCs/>
                <w:i/>
                <w:iCs/>
              </w:rPr>
            </w:pPr>
            <w:r w:rsidRPr="00B55E3E">
              <w:rPr>
                <w:b/>
                <w:bCs/>
                <w:i/>
                <w:iCs/>
              </w:rPr>
              <w:t>maxMIMO-LayersDCI-0-2</w:t>
            </w:r>
          </w:p>
          <w:p w14:paraId="35F0C4F9" w14:textId="77777777" w:rsidR="00A8221D" w:rsidRPr="00B55E3E" w:rsidRDefault="00A8221D" w:rsidP="00FB1467">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A8221D" w:rsidRPr="00B55E3E" w14:paraId="4765D1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73F07E" w14:textId="77777777" w:rsidR="00A8221D" w:rsidRPr="00B55E3E" w:rsidRDefault="00A8221D" w:rsidP="00FB1467">
            <w:pPr>
              <w:pStyle w:val="TAL"/>
              <w:rPr>
                <w:b/>
                <w:bCs/>
                <w:i/>
                <w:iCs/>
              </w:rPr>
            </w:pPr>
            <w:r w:rsidRPr="00B55E3E">
              <w:rPr>
                <w:b/>
                <w:bCs/>
                <w:i/>
                <w:iCs/>
              </w:rPr>
              <w:t>uplinkHARQ-mode</w:t>
            </w:r>
          </w:p>
          <w:p w14:paraId="51DDDCA0" w14:textId="77777777" w:rsidR="00A8221D" w:rsidRPr="00B55E3E" w:rsidRDefault="00A8221D" w:rsidP="00FB1467">
            <w:pPr>
              <w:pStyle w:val="TAL"/>
            </w:pPr>
            <w:r w:rsidRPr="00B55E3E">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rPr>
              <w:t>HARQmodeA</w:t>
            </w:r>
            <w:r w:rsidRPr="00B55E3E">
              <w:t xml:space="preserve"> and a bit set to zero identifies a HARQ process with </w:t>
            </w:r>
            <w:r w:rsidRPr="00B55E3E">
              <w:rPr>
                <w:i/>
                <w:iCs/>
              </w:rPr>
              <w:t>HARQ modeB</w:t>
            </w:r>
            <w:r w:rsidRPr="00B55E3E">
              <w:t>. This field applies for SRB</w:t>
            </w:r>
            <w:r w:rsidRPr="00B55E3E">
              <w:rPr>
                <w:lang w:eastAsia="zh-CN"/>
              </w:rPr>
              <w:t>s and DRBs</w:t>
            </w:r>
            <w:r w:rsidRPr="00B55E3E">
              <w:t>.</w:t>
            </w:r>
          </w:p>
        </w:tc>
      </w:tr>
    </w:tbl>
    <w:p w14:paraId="2825BA03" w14:textId="77777777" w:rsidR="00A8221D" w:rsidRPr="00B55E3E" w:rsidRDefault="00A8221D" w:rsidP="00A8221D"/>
    <w:p w14:paraId="4A5DD51D" w14:textId="77777777" w:rsidR="00A8221D" w:rsidRPr="00B55E3E" w:rsidRDefault="00A8221D" w:rsidP="00A8221D">
      <w:pPr>
        <w:pStyle w:val="Heading4"/>
      </w:pPr>
      <w:bookmarkStart w:id="1749" w:name="_Toc60777326"/>
      <w:bookmarkStart w:id="1750" w:name="_Toc115429150"/>
      <w:r w:rsidRPr="00B55E3E">
        <w:t>–</w:t>
      </w:r>
      <w:r w:rsidRPr="00B55E3E">
        <w:tab/>
      </w:r>
      <w:r w:rsidRPr="00B55E3E">
        <w:rPr>
          <w:i/>
        </w:rPr>
        <w:t>PUSCH-TimeDomainResourceAllocationList</w:t>
      </w:r>
      <w:bookmarkEnd w:id="1749"/>
      <w:bookmarkEnd w:id="1750"/>
    </w:p>
    <w:p w14:paraId="0CC59314" w14:textId="77777777" w:rsidR="00A8221D" w:rsidRPr="00B55E3E" w:rsidRDefault="00A8221D" w:rsidP="00A8221D">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12A81C11" w14:textId="77777777" w:rsidR="00A8221D" w:rsidRPr="00B55E3E" w:rsidRDefault="00A8221D" w:rsidP="00A8221D">
      <w:pPr>
        <w:pStyle w:val="TH"/>
      </w:pPr>
      <w:r w:rsidRPr="00B55E3E">
        <w:rPr>
          <w:i/>
        </w:rPr>
        <w:t>PUSCH-TimeDomainResourceAllocation</w:t>
      </w:r>
      <w:r w:rsidRPr="00B55E3E">
        <w:t xml:space="preserve"> information element</w:t>
      </w:r>
    </w:p>
    <w:p w14:paraId="56497BAF" w14:textId="77777777" w:rsidR="00A8221D" w:rsidRPr="00B55E3E" w:rsidRDefault="00A8221D" w:rsidP="00A8221D">
      <w:pPr>
        <w:pStyle w:val="PL"/>
        <w:rPr>
          <w:color w:val="808080"/>
        </w:rPr>
      </w:pPr>
      <w:r w:rsidRPr="00B55E3E">
        <w:rPr>
          <w:color w:val="808080"/>
        </w:rPr>
        <w:t>-- ASN1START</w:t>
      </w:r>
    </w:p>
    <w:p w14:paraId="5C1ADBAA" w14:textId="77777777" w:rsidR="00A8221D" w:rsidRPr="00B55E3E" w:rsidRDefault="00A8221D" w:rsidP="00A8221D">
      <w:pPr>
        <w:pStyle w:val="PL"/>
        <w:rPr>
          <w:color w:val="808080"/>
        </w:rPr>
      </w:pPr>
      <w:r w:rsidRPr="00B55E3E">
        <w:rPr>
          <w:color w:val="808080"/>
        </w:rPr>
        <w:t>-- TAG-PUSCH-TIMEDOMAINRESOURCEALLOCATIONLIST-START</w:t>
      </w:r>
    </w:p>
    <w:p w14:paraId="0D69E29A" w14:textId="77777777" w:rsidR="00A8221D" w:rsidRPr="00B55E3E" w:rsidRDefault="00A8221D" w:rsidP="00A8221D">
      <w:pPr>
        <w:pStyle w:val="PL"/>
      </w:pPr>
    </w:p>
    <w:p w14:paraId="3226D941" w14:textId="77777777" w:rsidR="00A8221D" w:rsidRPr="00B55E3E" w:rsidRDefault="00A8221D" w:rsidP="00A8221D">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17696C01" w14:textId="77777777" w:rsidR="00A8221D" w:rsidRPr="00B55E3E" w:rsidRDefault="00A8221D" w:rsidP="00A8221D">
      <w:pPr>
        <w:pStyle w:val="PL"/>
      </w:pPr>
    </w:p>
    <w:p w14:paraId="42613097" w14:textId="77777777" w:rsidR="00A8221D" w:rsidRPr="00B55E3E" w:rsidRDefault="00A8221D" w:rsidP="00A8221D">
      <w:pPr>
        <w:pStyle w:val="PL"/>
      </w:pPr>
      <w:r w:rsidRPr="00B55E3E">
        <w:t xml:space="preserve">PUSCH-TimeDomainResourceAllocation ::=  </w:t>
      </w:r>
      <w:r w:rsidRPr="00B55E3E">
        <w:rPr>
          <w:color w:val="993366"/>
        </w:rPr>
        <w:t>SEQUENCE</w:t>
      </w:r>
      <w:r w:rsidRPr="00B55E3E">
        <w:t xml:space="preserve"> {</w:t>
      </w:r>
    </w:p>
    <w:p w14:paraId="2591DC9C" w14:textId="77777777" w:rsidR="00A8221D" w:rsidRPr="00B55E3E" w:rsidRDefault="00A8221D" w:rsidP="00A8221D">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7C918A6"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28C37930"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6E0CFAF4" w14:textId="77777777" w:rsidR="00A8221D" w:rsidRPr="00B55E3E" w:rsidRDefault="00A8221D" w:rsidP="00A8221D">
      <w:pPr>
        <w:pStyle w:val="PL"/>
      </w:pPr>
      <w:r w:rsidRPr="00B55E3E">
        <w:t>}</w:t>
      </w:r>
    </w:p>
    <w:p w14:paraId="03045EA7" w14:textId="77777777" w:rsidR="00A8221D" w:rsidRPr="00B55E3E" w:rsidRDefault="00A8221D" w:rsidP="00A8221D">
      <w:pPr>
        <w:pStyle w:val="PL"/>
      </w:pPr>
    </w:p>
    <w:p w14:paraId="59AFD175" w14:textId="77777777" w:rsidR="00A8221D" w:rsidRPr="00B55E3E" w:rsidRDefault="00A8221D" w:rsidP="00A8221D">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49035677" w14:textId="77777777" w:rsidR="00A8221D" w:rsidRPr="00B55E3E" w:rsidRDefault="00A8221D" w:rsidP="00A8221D">
      <w:pPr>
        <w:pStyle w:val="PL"/>
      </w:pPr>
    </w:p>
    <w:p w14:paraId="2018DF5C" w14:textId="77777777" w:rsidR="00A8221D" w:rsidRPr="00B55E3E" w:rsidRDefault="00A8221D" w:rsidP="00A8221D">
      <w:pPr>
        <w:pStyle w:val="PL"/>
      </w:pPr>
      <w:r w:rsidRPr="00B55E3E">
        <w:t xml:space="preserve">PUSCH-TimeDomainResourceAllocation-r16 ::=  </w:t>
      </w:r>
      <w:r w:rsidRPr="00B55E3E">
        <w:rPr>
          <w:color w:val="993366"/>
        </w:rPr>
        <w:t>SEQUENCE</w:t>
      </w:r>
      <w:r w:rsidRPr="00B55E3E">
        <w:t xml:space="preserve"> {</w:t>
      </w:r>
    </w:p>
    <w:p w14:paraId="753D94E0" w14:textId="77777777" w:rsidR="00A8221D" w:rsidRPr="00B55E3E" w:rsidRDefault="00A8221D" w:rsidP="00A8221D">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56854804" w14:textId="77777777" w:rsidR="00A8221D" w:rsidRPr="00B55E3E" w:rsidRDefault="00A8221D" w:rsidP="00A8221D">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522897FF" w14:textId="77777777" w:rsidR="00A8221D" w:rsidRPr="00B55E3E" w:rsidRDefault="00A8221D" w:rsidP="00A8221D">
      <w:pPr>
        <w:pStyle w:val="PL"/>
      </w:pPr>
      <w:r w:rsidRPr="00B55E3E">
        <w:t>...</w:t>
      </w:r>
    </w:p>
    <w:p w14:paraId="7A5BE39B" w14:textId="77777777" w:rsidR="00A8221D" w:rsidRPr="00B55E3E" w:rsidRDefault="00A8221D" w:rsidP="00A8221D">
      <w:pPr>
        <w:pStyle w:val="PL"/>
      </w:pPr>
      <w:r w:rsidRPr="00B55E3E">
        <w:t>}</w:t>
      </w:r>
    </w:p>
    <w:p w14:paraId="3237A693" w14:textId="77777777" w:rsidR="00A8221D" w:rsidRPr="00B55E3E" w:rsidRDefault="00A8221D" w:rsidP="00A8221D">
      <w:pPr>
        <w:pStyle w:val="PL"/>
      </w:pPr>
    </w:p>
    <w:p w14:paraId="1BFE1339" w14:textId="77777777" w:rsidR="00A8221D" w:rsidRPr="00B55E3E" w:rsidRDefault="00A8221D" w:rsidP="00A8221D">
      <w:pPr>
        <w:pStyle w:val="PL"/>
      </w:pPr>
      <w:r w:rsidRPr="00B55E3E">
        <w:t xml:space="preserve">PUSCH-Allocation-r16 ::=  </w:t>
      </w:r>
      <w:r w:rsidRPr="00B55E3E">
        <w:rPr>
          <w:color w:val="993366"/>
        </w:rPr>
        <w:t>SEQUENCE</w:t>
      </w:r>
      <w:r w:rsidRPr="00B55E3E">
        <w:t xml:space="preserve"> {</w:t>
      </w:r>
    </w:p>
    <w:p w14:paraId="7D341F8F" w14:textId="77777777" w:rsidR="00A8221D" w:rsidRPr="00B55E3E" w:rsidRDefault="00A8221D" w:rsidP="00A8221D">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53ABB772" w14:textId="77777777" w:rsidR="00A8221D" w:rsidRPr="00B55E3E" w:rsidRDefault="00A8221D" w:rsidP="00A8221D">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7DA96C0C" w14:textId="77777777" w:rsidR="00A8221D" w:rsidRPr="00B55E3E" w:rsidRDefault="00A8221D" w:rsidP="00A8221D">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67A30E2E" w14:textId="77777777" w:rsidR="00A8221D" w:rsidRPr="00B55E3E" w:rsidRDefault="00A8221D" w:rsidP="00A8221D">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7563E46F" w14:textId="77777777" w:rsidR="00A8221D" w:rsidRPr="00B55E3E" w:rsidRDefault="00A8221D" w:rsidP="00A8221D">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143F5B7B" w14:textId="77777777" w:rsidR="00A8221D" w:rsidRPr="00B55E3E" w:rsidRDefault="00A8221D" w:rsidP="00A8221D">
      <w:pPr>
        <w:pStyle w:val="PL"/>
      </w:pPr>
      <w:r w:rsidRPr="00B55E3E">
        <w:t xml:space="preserve">    ...,</w:t>
      </w:r>
    </w:p>
    <w:p w14:paraId="5DA5398D" w14:textId="77777777" w:rsidR="00A8221D" w:rsidRPr="00B55E3E" w:rsidRDefault="00A8221D" w:rsidP="00A8221D">
      <w:pPr>
        <w:pStyle w:val="PL"/>
      </w:pPr>
      <w:r w:rsidRPr="00B55E3E">
        <w:t xml:space="preserve">    [[</w:t>
      </w:r>
    </w:p>
    <w:p w14:paraId="269DB515" w14:textId="77777777" w:rsidR="00A8221D" w:rsidRPr="00B55E3E" w:rsidRDefault="00A8221D" w:rsidP="00A8221D">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0B38BED3"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1AFD501D" w14:textId="77777777" w:rsidR="00A8221D" w:rsidRPr="00B55E3E" w:rsidRDefault="00A8221D" w:rsidP="00A8221D">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Pr="00B55E3E">
        <w:t xml:space="preserve">,   </w:t>
      </w:r>
      <w:r w:rsidRPr="00B55E3E">
        <w:rPr>
          <w:color w:val="808080"/>
        </w:rPr>
        <w:t>-- Need R</w:t>
      </w:r>
    </w:p>
    <w:p w14:paraId="02F72981" w14:textId="77777777" w:rsidR="00A8221D" w:rsidRPr="00B55E3E" w:rsidRDefault="00A8221D" w:rsidP="00A8221D">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5EFFD97B" w14:textId="77777777" w:rsidR="00A8221D" w:rsidRPr="00B55E3E" w:rsidRDefault="00A8221D" w:rsidP="00A8221D">
      <w:pPr>
        <w:pStyle w:val="PL"/>
      </w:pPr>
      <w:r w:rsidRPr="00B55E3E">
        <w:t xml:space="preserve">    ]]</w:t>
      </w:r>
    </w:p>
    <w:p w14:paraId="1847368E" w14:textId="77777777" w:rsidR="00A8221D" w:rsidRPr="00B55E3E" w:rsidRDefault="00A8221D" w:rsidP="00A8221D">
      <w:pPr>
        <w:pStyle w:val="PL"/>
      </w:pPr>
      <w:r w:rsidRPr="00B55E3E">
        <w:t>}</w:t>
      </w:r>
    </w:p>
    <w:p w14:paraId="7F049B28" w14:textId="77777777" w:rsidR="00A8221D" w:rsidRPr="00B55E3E" w:rsidRDefault="00A8221D" w:rsidP="00A8221D">
      <w:pPr>
        <w:pStyle w:val="PL"/>
      </w:pPr>
    </w:p>
    <w:p w14:paraId="6EC148DC" w14:textId="77777777" w:rsidR="00A8221D" w:rsidRPr="00B55E3E" w:rsidRDefault="00A8221D" w:rsidP="00A8221D">
      <w:pPr>
        <w:pStyle w:val="PL"/>
        <w:rPr>
          <w:color w:val="808080"/>
        </w:rPr>
      </w:pPr>
      <w:r w:rsidRPr="00B55E3E">
        <w:rPr>
          <w:color w:val="808080"/>
        </w:rPr>
        <w:t>-- TAG-PUSCH-TIMEDOMAINRESOURCEALLOCATIONLIST-STOP</w:t>
      </w:r>
    </w:p>
    <w:p w14:paraId="08151F87" w14:textId="77777777" w:rsidR="00A8221D" w:rsidRPr="00B55E3E" w:rsidRDefault="00A8221D" w:rsidP="00A8221D">
      <w:pPr>
        <w:pStyle w:val="PL"/>
        <w:rPr>
          <w:color w:val="808080"/>
        </w:rPr>
      </w:pPr>
      <w:r w:rsidRPr="00B55E3E">
        <w:rPr>
          <w:color w:val="808080"/>
        </w:rPr>
        <w:t>-- ASN1STOP</w:t>
      </w:r>
    </w:p>
    <w:p w14:paraId="2D673E6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F3C47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D1F6BE" w14:textId="77777777" w:rsidR="00A8221D" w:rsidRPr="00B55E3E" w:rsidRDefault="00A8221D" w:rsidP="00FB1467">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A8221D" w:rsidRPr="00B55E3E" w14:paraId="5E795900" w14:textId="77777777" w:rsidTr="00FB1467">
        <w:tc>
          <w:tcPr>
            <w:tcW w:w="14173" w:type="dxa"/>
            <w:tcBorders>
              <w:top w:val="single" w:sz="4" w:space="0" w:color="auto"/>
              <w:left w:val="single" w:sz="4" w:space="0" w:color="auto"/>
              <w:bottom w:val="single" w:sz="4" w:space="0" w:color="auto"/>
              <w:right w:val="single" w:sz="4" w:space="0" w:color="auto"/>
            </w:tcBorders>
          </w:tcPr>
          <w:p w14:paraId="1BC5FE27" w14:textId="77777777" w:rsidR="00A8221D" w:rsidRPr="00B55E3E" w:rsidRDefault="00A8221D" w:rsidP="00FB1467">
            <w:pPr>
              <w:pStyle w:val="TAL"/>
              <w:rPr>
                <w:szCs w:val="22"/>
                <w:lang w:eastAsia="sv-SE"/>
              </w:rPr>
            </w:pPr>
            <w:r w:rsidRPr="00B55E3E">
              <w:rPr>
                <w:b/>
                <w:i/>
                <w:szCs w:val="22"/>
                <w:lang w:eastAsia="sv-SE"/>
              </w:rPr>
              <w:t>extendedK2</w:t>
            </w:r>
          </w:p>
          <w:p w14:paraId="15B3D29F" w14:textId="77777777" w:rsidR="00A8221D" w:rsidRPr="00B55E3E" w:rsidRDefault="00A8221D" w:rsidP="00FB1467">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2EA3D6EF" w14:textId="77777777" w:rsidR="00A8221D" w:rsidRPr="00B55E3E" w:rsidRDefault="00A8221D" w:rsidP="00FB1467">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8221D" w:rsidRPr="00B55E3E" w14:paraId="13219C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584E75" w14:textId="77777777" w:rsidR="00A8221D" w:rsidRPr="00B55E3E" w:rsidRDefault="00A8221D" w:rsidP="00FB1467">
            <w:pPr>
              <w:pStyle w:val="TAL"/>
              <w:rPr>
                <w:szCs w:val="22"/>
                <w:lang w:eastAsia="sv-SE"/>
              </w:rPr>
            </w:pPr>
            <w:r w:rsidRPr="00B55E3E">
              <w:rPr>
                <w:b/>
                <w:i/>
                <w:szCs w:val="22"/>
                <w:lang w:eastAsia="sv-SE"/>
              </w:rPr>
              <w:t>k2</w:t>
            </w:r>
          </w:p>
          <w:p w14:paraId="06C6C935" w14:textId="77777777" w:rsidR="00A8221D" w:rsidRPr="00B55E3E" w:rsidRDefault="00A8221D" w:rsidP="00FB1467">
            <w:pPr>
              <w:pStyle w:val="TAL"/>
              <w:rPr>
                <w:szCs w:val="22"/>
                <w:lang w:eastAsia="sv-SE"/>
              </w:rPr>
            </w:pPr>
            <w:r w:rsidRPr="00B55E3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B55E3E">
              <w:rPr>
                <w:i/>
                <w:iCs/>
                <w:szCs w:val="22"/>
                <w:lang w:eastAsia="sv-SE"/>
              </w:rPr>
              <w:t>extendedK2</w:t>
            </w:r>
            <w:r w:rsidRPr="00B55E3E">
              <w:rPr>
                <w:szCs w:val="22"/>
                <w:lang w:eastAsia="sv-SE"/>
              </w:rPr>
              <w:t xml:space="preserve"> is present.</w:t>
            </w:r>
          </w:p>
        </w:tc>
      </w:tr>
      <w:tr w:rsidR="00A8221D" w:rsidRPr="00B55E3E" w14:paraId="671980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7F535F"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length</w:t>
            </w:r>
          </w:p>
          <w:p w14:paraId="2EAE12F1" w14:textId="77777777" w:rsidR="00A8221D" w:rsidRPr="00B55E3E" w:rsidRDefault="00A8221D" w:rsidP="00FB1467">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A8221D" w:rsidRPr="00B55E3E" w14:paraId="77E770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660C6C" w14:textId="77777777" w:rsidR="00A8221D" w:rsidRPr="00B55E3E" w:rsidRDefault="00A8221D" w:rsidP="00FB1467">
            <w:pPr>
              <w:pStyle w:val="TAL"/>
              <w:rPr>
                <w:szCs w:val="22"/>
                <w:lang w:eastAsia="sv-SE"/>
              </w:rPr>
            </w:pPr>
            <w:r w:rsidRPr="00B55E3E">
              <w:rPr>
                <w:b/>
                <w:i/>
                <w:szCs w:val="22"/>
                <w:lang w:eastAsia="sv-SE"/>
              </w:rPr>
              <w:t>mappingType</w:t>
            </w:r>
          </w:p>
          <w:p w14:paraId="5DF76B97" w14:textId="77777777" w:rsidR="00A8221D" w:rsidRPr="00B55E3E" w:rsidRDefault="00A8221D" w:rsidP="00FB1467">
            <w:pPr>
              <w:pStyle w:val="TAL"/>
              <w:rPr>
                <w:szCs w:val="22"/>
                <w:lang w:eastAsia="sv-SE"/>
              </w:rPr>
            </w:pPr>
            <w:r w:rsidRPr="00B55E3E">
              <w:rPr>
                <w:szCs w:val="22"/>
                <w:lang w:eastAsia="sv-SE"/>
              </w:rPr>
              <w:t>Mapping type (see TS 38.214 [19], clause 6.1.2.1).</w:t>
            </w:r>
          </w:p>
        </w:tc>
      </w:tr>
      <w:tr w:rsidR="00A8221D" w:rsidRPr="00B55E3E" w14:paraId="1581A9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CCEC49"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44914E9D"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sz w:val="18"/>
                <w:szCs w:val="22"/>
                <w:lang w:eastAsia="sv-SE"/>
              </w:rPr>
              <w:t xml:space="preserve">Number of repetitions for DCI format 0_1/0_2 (see TS 38.214 [19], clause 6.1.2.1). When </w:t>
            </w:r>
            <w:r w:rsidRPr="00B55E3E">
              <w:rPr>
                <w:rFonts w:ascii="Arial" w:hAnsi="Arial"/>
                <w:i/>
                <w:sz w:val="18"/>
                <w:szCs w:val="22"/>
                <w:lang w:eastAsia="sv-SE"/>
              </w:rPr>
              <w:t xml:space="preserve">numberOfSlotsTBoMS-r17 </w:t>
            </w:r>
            <w:r w:rsidRPr="00B55E3E">
              <w:rPr>
                <w:rFonts w:ascii="Arial" w:hAnsi="Arial"/>
                <w:sz w:val="18"/>
                <w:szCs w:val="22"/>
                <w:lang w:eastAsia="sv-SE"/>
              </w:rPr>
              <w:t>is set to 2, 4 or 8 (i.e. TB processing over multi-slot (TBoMS) PUSCH is enabled), it indicates the number of repetitions of a single TBoMS.</w:t>
            </w:r>
          </w:p>
        </w:tc>
      </w:tr>
      <w:tr w:rsidR="00A8221D" w:rsidRPr="00B55E3E" w14:paraId="7E401945" w14:textId="77777777" w:rsidTr="00FB1467">
        <w:tc>
          <w:tcPr>
            <w:tcW w:w="14173" w:type="dxa"/>
            <w:tcBorders>
              <w:top w:val="single" w:sz="4" w:space="0" w:color="auto"/>
              <w:left w:val="single" w:sz="4" w:space="0" w:color="auto"/>
              <w:bottom w:val="single" w:sz="4" w:space="0" w:color="auto"/>
              <w:right w:val="single" w:sz="4" w:space="0" w:color="auto"/>
            </w:tcBorders>
          </w:tcPr>
          <w:p w14:paraId="2A493875" w14:textId="77777777" w:rsidR="00A8221D" w:rsidRPr="00B55E3E" w:rsidRDefault="00A8221D" w:rsidP="00FB1467">
            <w:pPr>
              <w:pStyle w:val="TAL"/>
              <w:rPr>
                <w:b/>
                <w:bCs/>
                <w:i/>
                <w:iCs/>
                <w:lang w:eastAsia="sv-SE"/>
              </w:rPr>
            </w:pPr>
            <w:r w:rsidRPr="00B55E3E">
              <w:rPr>
                <w:b/>
                <w:bCs/>
                <w:i/>
                <w:iCs/>
                <w:lang w:eastAsia="sv-SE"/>
              </w:rPr>
              <w:t>numberOfRepetitionsExt</w:t>
            </w:r>
          </w:p>
          <w:p w14:paraId="5607A48A" w14:textId="77777777" w:rsidR="00A8221D" w:rsidRPr="00B55E3E" w:rsidRDefault="00A8221D" w:rsidP="00FB1467">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A8221D" w:rsidRPr="00B55E3E" w14:paraId="26CDC7FB" w14:textId="77777777" w:rsidTr="00FB1467">
        <w:tc>
          <w:tcPr>
            <w:tcW w:w="14173" w:type="dxa"/>
            <w:tcBorders>
              <w:top w:val="single" w:sz="4" w:space="0" w:color="auto"/>
              <w:left w:val="single" w:sz="4" w:space="0" w:color="auto"/>
              <w:bottom w:val="single" w:sz="4" w:space="0" w:color="auto"/>
              <w:right w:val="single" w:sz="4" w:space="0" w:color="auto"/>
            </w:tcBorders>
          </w:tcPr>
          <w:p w14:paraId="7C1675C8" w14:textId="77777777" w:rsidR="00A8221D" w:rsidRPr="00B55E3E" w:rsidRDefault="00A8221D" w:rsidP="00FB1467">
            <w:pPr>
              <w:pStyle w:val="TAL"/>
              <w:rPr>
                <w:b/>
                <w:bCs/>
                <w:i/>
                <w:iCs/>
                <w:lang w:eastAsia="sv-SE"/>
              </w:rPr>
            </w:pPr>
            <w:r w:rsidRPr="00B55E3E">
              <w:rPr>
                <w:b/>
                <w:bCs/>
                <w:i/>
                <w:iCs/>
                <w:lang w:eastAsia="sv-SE"/>
              </w:rPr>
              <w:t>numberOfSlotsTBoMS</w:t>
            </w:r>
          </w:p>
          <w:p w14:paraId="04B17478" w14:textId="77777777" w:rsidR="00A8221D" w:rsidRPr="00B55E3E" w:rsidRDefault="00A8221D" w:rsidP="00FB1467">
            <w:pPr>
              <w:pStyle w:val="TAL"/>
              <w:rPr>
                <w:rFonts w:cs="Arial"/>
                <w:szCs w:val="18"/>
                <w:lang w:eastAsia="sv-SE"/>
              </w:rPr>
            </w:pPr>
            <w:r w:rsidRPr="00B55E3E">
              <w:rPr>
                <w:lang w:eastAsia="sv-SE"/>
              </w:rPr>
              <w:t xml:space="preserve">Number of slots allocated for TB processing over multi-slot PUSCH for DCI format 0_1/0_2. If a number of repetitions K is configured by </w:t>
            </w:r>
            <w:r w:rsidRPr="00B55E3E">
              <w:rPr>
                <w:i/>
                <w:lang w:eastAsia="sv-SE"/>
              </w:rPr>
              <w:t>numberOfRepetitions</w:t>
            </w:r>
            <w:r w:rsidRPr="00B55E3E">
              <w:rPr>
                <w:lang w:eastAsia="sv-SE"/>
              </w:rPr>
              <w:t xml:space="preserve"> or </w:t>
            </w:r>
            <w:r w:rsidRPr="00B55E3E">
              <w:rPr>
                <w:i/>
                <w:lang w:eastAsia="sv-SE"/>
              </w:rPr>
              <w:t>numberOfRepetitionsExt</w:t>
            </w:r>
            <w:r w:rsidRPr="00B55E3E">
              <w:rPr>
                <w:lang w:eastAsia="sv-SE"/>
              </w:rPr>
              <w:t xml:space="preserve">, the network configures </w:t>
            </w:r>
            <w:r w:rsidRPr="00B55E3E">
              <w:rPr>
                <w:i/>
                <w:lang w:eastAsia="sv-SE"/>
              </w:rPr>
              <w:t>numberOfSlotsTBoMS</w:t>
            </w:r>
            <w:r w:rsidRPr="00B55E3E">
              <w:rPr>
                <w:lang w:eastAsia="sv-SE"/>
              </w:rPr>
              <w:t xml:space="preserve"> (N) and K such that N*K ≤ 32 (see TS 38.214 [19], clause 6.1.2.1).</w:t>
            </w:r>
          </w:p>
        </w:tc>
      </w:tr>
      <w:tr w:rsidR="00A8221D" w:rsidRPr="00B55E3E" w14:paraId="4CD00C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7DBE5A" w14:textId="77777777" w:rsidR="00A8221D" w:rsidRPr="00B55E3E" w:rsidRDefault="00A8221D" w:rsidP="00FB1467">
            <w:pPr>
              <w:pStyle w:val="TAL"/>
              <w:rPr>
                <w:b/>
                <w:bCs/>
                <w:i/>
                <w:iCs/>
                <w:lang w:eastAsia="sv-SE"/>
              </w:rPr>
            </w:pPr>
            <w:r w:rsidRPr="00B55E3E">
              <w:rPr>
                <w:b/>
                <w:bCs/>
                <w:i/>
                <w:iCs/>
                <w:lang w:eastAsia="sv-SE"/>
              </w:rPr>
              <w:t>puschAllocationList</w:t>
            </w:r>
          </w:p>
          <w:p w14:paraId="55FC5830" w14:textId="77777777" w:rsidR="00A8221D" w:rsidRPr="00B55E3E" w:rsidRDefault="00A8221D" w:rsidP="00FB1467">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ne or multiple PUSCH continuous in time domain which share a common k2 (see TS 38.214 [19], clause 6.1.2.1). 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Pr="00B55E3E">
              <w:rPr>
                <w:lang w:eastAsia="sv-SE"/>
              </w:rPr>
              <w:t xml:space="preserve"> only has one element in </w:t>
            </w:r>
            <w:r w:rsidRPr="00B55E3E">
              <w:rPr>
                <w:i/>
                <w:iCs/>
                <w:lang w:eastAsia="sv-SE"/>
              </w:rPr>
              <w:t>pusch-TimeDomainAllocationListDCI-0-1-r16</w:t>
            </w:r>
            <w:r w:rsidRPr="00B55E3E">
              <w:rPr>
                <w:lang w:eastAsia="sv-SE"/>
              </w:rPr>
              <w:t xml:space="preserve"> and in </w:t>
            </w:r>
            <w:r w:rsidRPr="00B55E3E">
              <w:rPr>
                <w:i/>
                <w:iCs/>
                <w:lang w:eastAsia="sv-SE"/>
              </w:rPr>
              <w:t>pusch-TimeDomainAllocationListDCI-0-2-r16</w:t>
            </w:r>
            <w:r w:rsidRPr="00B55E3E">
              <w:rPr>
                <w:lang w:eastAsia="sv-SE"/>
              </w:rPr>
              <w:t>.</w:t>
            </w:r>
          </w:p>
        </w:tc>
      </w:tr>
      <w:tr w:rsidR="00A8221D" w:rsidRPr="00B55E3E" w14:paraId="09C62E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D5BC8"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1E06E685"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A8221D" w:rsidRPr="00B55E3E" w14:paraId="7C24DE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51344" w14:textId="77777777" w:rsidR="00A8221D" w:rsidRPr="00B55E3E" w:rsidRDefault="00A8221D" w:rsidP="00FB1467">
            <w:pPr>
              <w:pStyle w:val="TAL"/>
              <w:rPr>
                <w:szCs w:val="22"/>
                <w:lang w:eastAsia="sv-SE"/>
              </w:rPr>
            </w:pPr>
            <w:r w:rsidRPr="00B55E3E">
              <w:rPr>
                <w:b/>
                <w:i/>
                <w:szCs w:val="22"/>
                <w:lang w:eastAsia="sv-SE"/>
              </w:rPr>
              <w:t>startSymbolAndLength</w:t>
            </w:r>
          </w:p>
          <w:p w14:paraId="7920D8AA" w14:textId="77777777" w:rsidR="00A8221D" w:rsidRPr="00B55E3E" w:rsidRDefault="00A8221D" w:rsidP="00FB1467">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97E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F7EC0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32547D0"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D354" w14:textId="77777777" w:rsidR="00A8221D" w:rsidRPr="00B55E3E" w:rsidRDefault="00A8221D" w:rsidP="00FB1467">
            <w:pPr>
              <w:pStyle w:val="TAH"/>
              <w:rPr>
                <w:lang w:eastAsia="sv-SE"/>
              </w:rPr>
            </w:pPr>
            <w:r w:rsidRPr="00B55E3E">
              <w:rPr>
                <w:lang w:eastAsia="sv-SE"/>
              </w:rPr>
              <w:t>Explanation</w:t>
            </w:r>
          </w:p>
        </w:tc>
      </w:tr>
      <w:tr w:rsidR="00A8221D" w:rsidRPr="00B55E3E" w14:paraId="6F01999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7275A7A" w14:textId="77777777" w:rsidR="00A8221D" w:rsidRPr="00B55E3E" w:rsidRDefault="00A8221D" w:rsidP="00FB1467">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C6FD85"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Cs/>
                <w:szCs w:val="18"/>
              </w:rPr>
              <w:t xml:space="preserve"> and </w:t>
            </w:r>
            <w:r w:rsidRPr="00B55E3E">
              <w:rPr>
                <w:rFonts w:cs="Arial"/>
                <w:i/>
                <w:szCs w:val="18"/>
              </w:rPr>
              <w:t>pusch-TimeDomainAllocationListForMultiPUSCH-r17</w:t>
            </w:r>
            <w:r w:rsidRPr="00B55E3E">
              <w:rPr>
                <w:lang w:eastAsia="sv-SE"/>
              </w:rPr>
              <w:t>, the field is absent.</w:t>
            </w:r>
          </w:p>
          <w:p w14:paraId="5BF8B34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A8221D" w:rsidRPr="00B55E3E" w14:paraId="1A6629C2" w14:textId="77777777" w:rsidTr="00FB1467">
        <w:tc>
          <w:tcPr>
            <w:tcW w:w="4027" w:type="dxa"/>
            <w:tcBorders>
              <w:top w:val="single" w:sz="4" w:space="0" w:color="auto"/>
              <w:left w:val="single" w:sz="4" w:space="0" w:color="auto"/>
              <w:bottom w:val="single" w:sz="4" w:space="0" w:color="auto"/>
              <w:right w:val="single" w:sz="4" w:space="0" w:color="auto"/>
            </w:tcBorders>
          </w:tcPr>
          <w:p w14:paraId="2B6DC238" w14:textId="77777777" w:rsidR="00A8221D" w:rsidRPr="00B55E3E" w:rsidRDefault="00A8221D" w:rsidP="00FB1467">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CC0B723"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783E768E"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0F57124F"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A8221D" w:rsidRPr="00B55E3E" w14:paraId="5B4EF3B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C5CAEC6" w14:textId="77777777" w:rsidR="00A8221D" w:rsidRPr="00B55E3E" w:rsidRDefault="00A8221D" w:rsidP="00FB1467">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AA9BDB7"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mandatory present.</w:t>
            </w:r>
          </w:p>
          <w:p w14:paraId="0CE002E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mandatory present if </w:t>
            </w:r>
            <w:r w:rsidRPr="00B55E3E">
              <w:rPr>
                <w:i/>
              </w:rPr>
              <w:t>pusch-RepTypeIndicatorDCI-0-1</w:t>
            </w:r>
            <w:r w:rsidRPr="00B55E3E">
              <w:rPr>
                <w:lang w:eastAsia="sv-SE"/>
              </w:rPr>
              <w:t xml:space="preserve"> is set to pusch-RepTypeA. It is absent otherwise, Need R.</w:t>
            </w:r>
          </w:p>
          <w:p w14:paraId="08DB2CB6"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mandatory present if </w:t>
            </w:r>
            <w:r w:rsidRPr="00B55E3E">
              <w:rPr>
                <w:i/>
              </w:rPr>
              <w:t>pusch-RepTypeIndicatorDCI-0-2</w:t>
            </w:r>
            <w:r w:rsidRPr="00B55E3E">
              <w:rPr>
                <w:lang w:eastAsia="sv-SE"/>
              </w:rPr>
              <w:t xml:space="preserve"> is set to pusch-RepTypeA. It is absent otherwise, Need R.</w:t>
            </w:r>
          </w:p>
        </w:tc>
      </w:tr>
      <w:tr w:rsidR="00A8221D" w:rsidRPr="00B55E3E" w14:paraId="55246A1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E8BD1F" w14:textId="77777777" w:rsidR="00A8221D" w:rsidRPr="00B55E3E" w:rsidRDefault="00A8221D" w:rsidP="00FB1467">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1AC41F4"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absent.</w:t>
            </w:r>
          </w:p>
          <w:p w14:paraId="086AF28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09E5EF92"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A8221D" w:rsidRPr="00B55E3E" w14:paraId="62B1082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05C03A" w14:textId="77777777" w:rsidR="00A8221D" w:rsidRPr="00B55E3E" w:rsidRDefault="00A8221D" w:rsidP="00FB1467">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AC57CD" w14:textId="77777777" w:rsidR="00A8221D" w:rsidRPr="00B55E3E" w:rsidRDefault="00A8221D" w:rsidP="00FB1467">
            <w:pPr>
              <w:pStyle w:val="TAL"/>
              <w:rPr>
                <w:lang w:eastAsia="sv-SE"/>
              </w:rPr>
            </w:pPr>
            <w:r w:rsidRPr="00B55E3E">
              <w:rPr>
                <w:lang w:eastAsia="sv-SE"/>
              </w:rPr>
              <w:t xml:space="preserve">In case size of </w:t>
            </w:r>
            <w:r w:rsidRPr="00B55E3E">
              <w:rPr>
                <w:i/>
                <w:lang w:eastAsia="sv-SE"/>
              </w:rPr>
              <w:t>puschAllocationList</w:t>
            </w:r>
            <w:r w:rsidRPr="00B55E3E">
              <w:rPr>
                <w:lang w:eastAsia="sv-SE"/>
              </w:rPr>
              <w:t xml:space="preserve"> is higher than 1, the field </w:t>
            </w:r>
            <w:r w:rsidRPr="00B55E3E">
              <w:rPr>
                <w:i/>
                <w:iCs/>
                <w:lang w:eastAsia="sv-SE"/>
              </w:rPr>
              <w:t>extendedK2(n)</w:t>
            </w:r>
            <w:r w:rsidRPr="00B55E3E">
              <w:rPr>
                <w:lang w:eastAsia="sv-SE"/>
              </w:rPr>
              <w:t xml:space="preserve"> corresponding to k2 of the n-th PUSCH, n&gt;1, is mandatory present. Otherwise, it is optionally present, Need S.</w:t>
            </w:r>
          </w:p>
        </w:tc>
      </w:tr>
    </w:tbl>
    <w:p w14:paraId="3C9267E1" w14:textId="77777777" w:rsidR="00A8221D" w:rsidRPr="00B55E3E" w:rsidRDefault="00A8221D" w:rsidP="00A8221D"/>
    <w:p w14:paraId="57A806EB" w14:textId="77777777" w:rsidR="00A8221D" w:rsidRPr="00B55E3E" w:rsidRDefault="00A8221D" w:rsidP="00A8221D">
      <w:pPr>
        <w:pStyle w:val="Heading4"/>
      </w:pPr>
      <w:bookmarkStart w:id="1751" w:name="_Toc60777327"/>
      <w:bookmarkStart w:id="1752" w:name="_Toc115429151"/>
      <w:r w:rsidRPr="00B55E3E">
        <w:t>–</w:t>
      </w:r>
      <w:r w:rsidRPr="00B55E3E">
        <w:tab/>
      </w:r>
      <w:r w:rsidRPr="00B55E3E">
        <w:rPr>
          <w:i/>
        </w:rPr>
        <w:t>PUSCH-TPC-CommandConfig</w:t>
      </w:r>
      <w:bookmarkEnd w:id="1751"/>
      <w:bookmarkEnd w:id="1752"/>
    </w:p>
    <w:p w14:paraId="641E3997" w14:textId="77777777" w:rsidR="00A8221D" w:rsidRPr="00B55E3E" w:rsidRDefault="00A8221D" w:rsidP="00A8221D">
      <w:r w:rsidRPr="00B55E3E">
        <w:t xml:space="preserve">The IE </w:t>
      </w:r>
      <w:r w:rsidRPr="00B55E3E">
        <w:rPr>
          <w:i/>
        </w:rPr>
        <w:t>PUSCH-TPC-CommandConfig</w:t>
      </w:r>
      <w:r w:rsidRPr="00B55E3E">
        <w:t xml:space="preserve"> is used to configure the UE for extracting TPC commands for PUSCH from a group-TPC messages on DCI.</w:t>
      </w:r>
    </w:p>
    <w:p w14:paraId="769435FC" w14:textId="77777777" w:rsidR="00A8221D" w:rsidRPr="00B55E3E" w:rsidRDefault="00A8221D" w:rsidP="00A8221D">
      <w:pPr>
        <w:pStyle w:val="TH"/>
      </w:pPr>
      <w:r w:rsidRPr="00B55E3E">
        <w:rPr>
          <w:i/>
        </w:rPr>
        <w:t>PUSCH-TPC-CommandConfig</w:t>
      </w:r>
      <w:r w:rsidRPr="00B55E3E">
        <w:t xml:space="preserve"> information element</w:t>
      </w:r>
    </w:p>
    <w:p w14:paraId="2EE80679" w14:textId="77777777" w:rsidR="00A8221D" w:rsidRPr="00B55E3E" w:rsidRDefault="00A8221D" w:rsidP="00A8221D">
      <w:pPr>
        <w:pStyle w:val="PL"/>
        <w:rPr>
          <w:color w:val="808080"/>
        </w:rPr>
      </w:pPr>
      <w:r w:rsidRPr="00B55E3E">
        <w:rPr>
          <w:color w:val="808080"/>
        </w:rPr>
        <w:t>-- ASN1START</w:t>
      </w:r>
    </w:p>
    <w:p w14:paraId="164D289A" w14:textId="77777777" w:rsidR="00A8221D" w:rsidRPr="00B55E3E" w:rsidRDefault="00A8221D" w:rsidP="00A8221D">
      <w:pPr>
        <w:pStyle w:val="PL"/>
        <w:rPr>
          <w:color w:val="808080"/>
        </w:rPr>
      </w:pPr>
      <w:r w:rsidRPr="00B55E3E">
        <w:rPr>
          <w:color w:val="808080"/>
        </w:rPr>
        <w:t>-- TAG-PUSCH-TPC-COMMANDCONFIG-START</w:t>
      </w:r>
    </w:p>
    <w:p w14:paraId="291B4ADA" w14:textId="77777777" w:rsidR="00A8221D" w:rsidRPr="00B55E3E" w:rsidRDefault="00A8221D" w:rsidP="00A8221D">
      <w:pPr>
        <w:pStyle w:val="PL"/>
      </w:pPr>
    </w:p>
    <w:p w14:paraId="17135BCC" w14:textId="77777777" w:rsidR="00A8221D" w:rsidRPr="00B55E3E" w:rsidRDefault="00A8221D" w:rsidP="00A8221D">
      <w:pPr>
        <w:pStyle w:val="PL"/>
      </w:pPr>
      <w:r w:rsidRPr="00B55E3E">
        <w:t xml:space="preserve">PUSCH-TPC-CommandConfig ::=         </w:t>
      </w:r>
      <w:r w:rsidRPr="00B55E3E">
        <w:rPr>
          <w:color w:val="993366"/>
        </w:rPr>
        <w:t>SEQUENCE</w:t>
      </w:r>
      <w:r w:rsidRPr="00B55E3E">
        <w:t xml:space="preserve"> {</w:t>
      </w:r>
    </w:p>
    <w:p w14:paraId="5CB56957" w14:textId="77777777" w:rsidR="00A8221D" w:rsidRPr="00B55E3E" w:rsidRDefault="00A8221D" w:rsidP="00A8221D">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36970C57" w14:textId="77777777" w:rsidR="00A8221D" w:rsidRPr="00B55E3E" w:rsidRDefault="00A8221D" w:rsidP="00A8221D">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BC1485C" w14:textId="77777777" w:rsidR="00A8221D" w:rsidRPr="00B55E3E" w:rsidRDefault="00A8221D" w:rsidP="00A8221D">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101DAB3" w14:textId="77777777" w:rsidR="00A8221D" w:rsidRPr="00B55E3E" w:rsidRDefault="00A8221D" w:rsidP="00A8221D">
      <w:pPr>
        <w:pStyle w:val="PL"/>
      </w:pPr>
      <w:r w:rsidRPr="00B55E3E">
        <w:t xml:space="preserve">    ...</w:t>
      </w:r>
    </w:p>
    <w:p w14:paraId="5F2FC05E" w14:textId="77777777" w:rsidR="00A8221D" w:rsidRPr="00B55E3E" w:rsidRDefault="00A8221D" w:rsidP="00A8221D">
      <w:pPr>
        <w:pStyle w:val="PL"/>
      </w:pPr>
      <w:r w:rsidRPr="00B55E3E">
        <w:t>}</w:t>
      </w:r>
    </w:p>
    <w:p w14:paraId="45F3D0F5" w14:textId="77777777" w:rsidR="00A8221D" w:rsidRPr="00B55E3E" w:rsidRDefault="00A8221D" w:rsidP="00A8221D">
      <w:pPr>
        <w:pStyle w:val="PL"/>
      </w:pPr>
    </w:p>
    <w:p w14:paraId="35A415AE" w14:textId="77777777" w:rsidR="00A8221D" w:rsidRPr="00B55E3E" w:rsidRDefault="00A8221D" w:rsidP="00A8221D">
      <w:pPr>
        <w:pStyle w:val="PL"/>
        <w:rPr>
          <w:color w:val="808080"/>
        </w:rPr>
      </w:pPr>
      <w:r w:rsidRPr="00B55E3E">
        <w:rPr>
          <w:color w:val="808080"/>
        </w:rPr>
        <w:t>-- TAG-PUSCH-TPC-COMMANDCONFIG-STOP</w:t>
      </w:r>
    </w:p>
    <w:p w14:paraId="72E08368" w14:textId="77777777" w:rsidR="00A8221D" w:rsidRPr="00B55E3E" w:rsidRDefault="00A8221D" w:rsidP="00A8221D">
      <w:pPr>
        <w:pStyle w:val="PL"/>
        <w:rPr>
          <w:color w:val="808080"/>
        </w:rPr>
      </w:pPr>
      <w:r w:rsidRPr="00B55E3E">
        <w:rPr>
          <w:color w:val="808080"/>
        </w:rPr>
        <w:t>-- ASN1STOP</w:t>
      </w:r>
    </w:p>
    <w:p w14:paraId="2A1E2C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CAD0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2A7F19B" w14:textId="77777777" w:rsidR="00A8221D" w:rsidRPr="00B55E3E" w:rsidRDefault="00A8221D" w:rsidP="00FB1467">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A8221D" w:rsidRPr="00B55E3E" w14:paraId="3A69E19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5B80BEB" w14:textId="77777777" w:rsidR="00A8221D" w:rsidRPr="00B55E3E" w:rsidRDefault="00A8221D" w:rsidP="00FB1467">
            <w:pPr>
              <w:pStyle w:val="TAL"/>
              <w:rPr>
                <w:szCs w:val="22"/>
                <w:lang w:eastAsia="sv-SE"/>
              </w:rPr>
            </w:pPr>
            <w:r w:rsidRPr="00B55E3E">
              <w:rPr>
                <w:b/>
                <w:i/>
                <w:szCs w:val="22"/>
                <w:lang w:eastAsia="sv-SE"/>
              </w:rPr>
              <w:t>targetCell</w:t>
            </w:r>
          </w:p>
          <w:p w14:paraId="50ADE653" w14:textId="77777777" w:rsidR="00A8221D" w:rsidRPr="00B55E3E" w:rsidRDefault="00A8221D" w:rsidP="00FB1467">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A8221D" w:rsidRPr="00B55E3E" w14:paraId="3F7EFD8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AFFEC65" w14:textId="77777777" w:rsidR="00A8221D" w:rsidRPr="00B55E3E" w:rsidRDefault="00A8221D" w:rsidP="00FB1467">
            <w:pPr>
              <w:pStyle w:val="TAL"/>
              <w:rPr>
                <w:szCs w:val="22"/>
                <w:lang w:eastAsia="sv-SE"/>
              </w:rPr>
            </w:pPr>
            <w:r w:rsidRPr="00B55E3E">
              <w:rPr>
                <w:b/>
                <w:i/>
                <w:szCs w:val="22"/>
                <w:lang w:eastAsia="sv-SE"/>
              </w:rPr>
              <w:t>tpc-Index</w:t>
            </w:r>
          </w:p>
          <w:p w14:paraId="171C9B50"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inside the DCI format 2-2 payload.</w:t>
            </w:r>
          </w:p>
        </w:tc>
      </w:tr>
      <w:tr w:rsidR="00A8221D" w:rsidRPr="00B55E3E" w14:paraId="08FD93D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D0864D" w14:textId="77777777" w:rsidR="00A8221D" w:rsidRPr="00B55E3E" w:rsidRDefault="00A8221D" w:rsidP="00FB1467">
            <w:pPr>
              <w:pStyle w:val="TAL"/>
              <w:rPr>
                <w:szCs w:val="22"/>
                <w:lang w:eastAsia="sv-SE"/>
              </w:rPr>
            </w:pPr>
            <w:r w:rsidRPr="00B55E3E">
              <w:rPr>
                <w:b/>
                <w:i/>
                <w:szCs w:val="22"/>
                <w:lang w:eastAsia="sv-SE"/>
              </w:rPr>
              <w:t>tpc-IndexSUL</w:t>
            </w:r>
          </w:p>
          <w:p w14:paraId="2BBCE72E"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inside the DCI format 2-2 payload.</w:t>
            </w:r>
          </w:p>
        </w:tc>
      </w:tr>
    </w:tbl>
    <w:p w14:paraId="031CBD6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48F93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9AD14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5BD88E" w14:textId="77777777" w:rsidR="00A8221D" w:rsidRPr="00B55E3E" w:rsidRDefault="00A8221D" w:rsidP="00FB1467">
            <w:pPr>
              <w:pStyle w:val="TAH"/>
              <w:rPr>
                <w:lang w:eastAsia="sv-SE"/>
              </w:rPr>
            </w:pPr>
            <w:r w:rsidRPr="00B55E3E">
              <w:rPr>
                <w:lang w:eastAsia="sv-SE"/>
              </w:rPr>
              <w:t>Explanation</w:t>
            </w:r>
          </w:p>
        </w:tc>
      </w:tr>
      <w:tr w:rsidR="00A8221D" w:rsidRPr="00B55E3E" w14:paraId="415CA16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25EC81" w14:textId="77777777" w:rsidR="00A8221D" w:rsidRPr="00B55E3E" w:rsidRDefault="00A8221D" w:rsidP="00FB1467">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0EEB9D9"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A8221D" w:rsidRPr="00B55E3E" w14:paraId="511CCF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9A81E7F" w14:textId="77777777" w:rsidR="00A8221D" w:rsidRPr="00B55E3E" w:rsidRDefault="00A8221D" w:rsidP="00FB1467">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1A6A535"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95134E5" w14:textId="77777777" w:rsidR="00A8221D" w:rsidRPr="00B55E3E" w:rsidRDefault="00A8221D" w:rsidP="00A8221D"/>
    <w:p w14:paraId="1B671567" w14:textId="77777777" w:rsidR="00A8221D" w:rsidRPr="00B55E3E" w:rsidRDefault="00A8221D" w:rsidP="00A8221D">
      <w:pPr>
        <w:pStyle w:val="Heading4"/>
        <w:rPr>
          <w:rFonts w:eastAsia="MS Mincho"/>
          <w:i/>
          <w:iCs/>
        </w:rPr>
      </w:pPr>
      <w:bookmarkStart w:id="1753" w:name="_Toc60777328"/>
      <w:bookmarkStart w:id="1754" w:name="_Toc115429152"/>
      <w:r w:rsidRPr="00B55E3E">
        <w:rPr>
          <w:rFonts w:eastAsia="MS Mincho"/>
          <w:i/>
          <w:iCs/>
        </w:rPr>
        <w:t>–</w:t>
      </w:r>
      <w:r w:rsidRPr="00B55E3E">
        <w:rPr>
          <w:rFonts w:eastAsia="MS Mincho"/>
          <w:i/>
          <w:iCs/>
        </w:rPr>
        <w:tab/>
        <w:t>Q-OffsetRange</w:t>
      </w:r>
      <w:bookmarkEnd w:id="1753"/>
      <w:bookmarkEnd w:id="1754"/>
    </w:p>
    <w:p w14:paraId="5CACCC95" w14:textId="77777777" w:rsidR="00A8221D" w:rsidRPr="00B55E3E" w:rsidRDefault="00A8221D" w:rsidP="00A8221D">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6C316ADC" w14:textId="77777777" w:rsidR="00A8221D" w:rsidRPr="00B55E3E" w:rsidRDefault="00A8221D" w:rsidP="00A8221D">
      <w:pPr>
        <w:pStyle w:val="TH"/>
      </w:pPr>
      <w:r w:rsidRPr="00B55E3E">
        <w:rPr>
          <w:bCs/>
          <w:i/>
          <w:iCs/>
        </w:rPr>
        <w:t>Q-OffsetRange</w:t>
      </w:r>
      <w:r w:rsidRPr="00B55E3E">
        <w:t xml:space="preserve"> information element</w:t>
      </w:r>
    </w:p>
    <w:p w14:paraId="3EDD67FE" w14:textId="77777777" w:rsidR="00A8221D" w:rsidRPr="00B55E3E" w:rsidRDefault="00A8221D" w:rsidP="00A8221D">
      <w:pPr>
        <w:pStyle w:val="PL"/>
        <w:rPr>
          <w:color w:val="808080"/>
        </w:rPr>
      </w:pPr>
      <w:r w:rsidRPr="00B55E3E">
        <w:rPr>
          <w:color w:val="808080"/>
        </w:rPr>
        <w:t>-- ASN1START</w:t>
      </w:r>
    </w:p>
    <w:p w14:paraId="4EEB4EAB" w14:textId="77777777" w:rsidR="00A8221D" w:rsidRPr="00B55E3E" w:rsidRDefault="00A8221D" w:rsidP="00A8221D">
      <w:pPr>
        <w:pStyle w:val="PL"/>
        <w:rPr>
          <w:color w:val="808080"/>
        </w:rPr>
      </w:pPr>
      <w:r w:rsidRPr="00B55E3E">
        <w:rPr>
          <w:color w:val="808080"/>
        </w:rPr>
        <w:t>-- TAG-Q-OFFSETRANGE-START</w:t>
      </w:r>
    </w:p>
    <w:p w14:paraId="3435D654" w14:textId="77777777" w:rsidR="00A8221D" w:rsidRPr="00B55E3E" w:rsidRDefault="00A8221D" w:rsidP="00A8221D">
      <w:pPr>
        <w:pStyle w:val="PL"/>
      </w:pPr>
    </w:p>
    <w:p w14:paraId="106C370D" w14:textId="77777777" w:rsidR="00A8221D" w:rsidRPr="00B55E3E" w:rsidRDefault="00A8221D" w:rsidP="00A8221D">
      <w:pPr>
        <w:pStyle w:val="PL"/>
      </w:pPr>
      <w:r w:rsidRPr="00B55E3E">
        <w:t xml:space="preserve">Q-OffsetRange ::=                   </w:t>
      </w:r>
      <w:r w:rsidRPr="00B55E3E">
        <w:rPr>
          <w:color w:val="993366"/>
        </w:rPr>
        <w:t>ENUMERATED</w:t>
      </w:r>
      <w:r w:rsidRPr="00B55E3E">
        <w:t xml:space="preserve"> {</w:t>
      </w:r>
    </w:p>
    <w:p w14:paraId="22889BBB" w14:textId="77777777" w:rsidR="00A8221D" w:rsidRPr="00B55E3E" w:rsidRDefault="00A8221D" w:rsidP="00A8221D">
      <w:pPr>
        <w:pStyle w:val="PL"/>
      </w:pPr>
      <w:r w:rsidRPr="00B55E3E">
        <w:t xml:space="preserve">                                                dB-24, dB-22, dB-20, dB-18, dB-16, dB-14,</w:t>
      </w:r>
    </w:p>
    <w:p w14:paraId="6DCB1CA3" w14:textId="77777777" w:rsidR="00A8221D" w:rsidRPr="00B55E3E" w:rsidRDefault="00A8221D" w:rsidP="00A8221D">
      <w:pPr>
        <w:pStyle w:val="PL"/>
      </w:pPr>
      <w:r w:rsidRPr="00B55E3E">
        <w:t xml:space="preserve">                                                dB-12, dB-10, dB-8, dB-6, dB-5, dB-4, dB-3,</w:t>
      </w:r>
    </w:p>
    <w:p w14:paraId="241692E7" w14:textId="77777777" w:rsidR="00A8221D" w:rsidRPr="00B55E3E" w:rsidRDefault="00A8221D" w:rsidP="00A8221D">
      <w:pPr>
        <w:pStyle w:val="PL"/>
      </w:pPr>
      <w:r w:rsidRPr="00B55E3E">
        <w:t xml:space="preserve">                                                dB-2, dB-1, dB0, dB1, dB2, dB3, dB4, dB5,</w:t>
      </w:r>
    </w:p>
    <w:p w14:paraId="110E5ACC" w14:textId="77777777" w:rsidR="00A8221D" w:rsidRPr="00B55E3E" w:rsidRDefault="00A8221D" w:rsidP="00A8221D">
      <w:pPr>
        <w:pStyle w:val="PL"/>
      </w:pPr>
      <w:r w:rsidRPr="00B55E3E">
        <w:t xml:space="preserve">                                                dB6, dB8, dB10, dB12, dB14, dB16, dB18,</w:t>
      </w:r>
    </w:p>
    <w:p w14:paraId="6EBE0465" w14:textId="77777777" w:rsidR="00A8221D" w:rsidRPr="00B55E3E" w:rsidRDefault="00A8221D" w:rsidP="00A8221D">
      <w:pPr>
        <w:pStyle w:val="PL"/>
      </w:pPr>
      <w:r w:rsidRPr="00B55E3E">
        <w:t xml:space="preserve">                                                dB20, dB22, dB24}</w:t>
      </w:r>
    </w:p>
    <w:p w14:paraId="0ABB910E" w14:textId="77777777" w:rsidR="00A8221D" w:rsidRPr="00B55E3E" w:rsidRDefault="00A8221D" w:rsidP="00A8221D">
      <w:pPr>
        <w:pStyle w:val="PL"/>
      </w:pPr>
    </w:p>
    <w:p w14:paraId="58B86B06" w14:textId="77777777" w:rsidR="00A8221D" w:rsidRPr="00B55E3E" w:rsidRDefault="00A8221D" w:rsidP="00A8221D">
      <w:pPr>
        <w:pStyle w:val="PL"/>
        <w:rPr>
          <w:color w:val="808080"/>
        </w:rPr>
      </w:pPr>
      <w:r w:rsidRPr="00B55E3E">
        <w:rPr>
          <w:color w:val="808080"/>
        </w:rPr>
        <w:t>-- TAG-Q-OFFSETRANGE-STOP</w:t>
      </w:r>
    </w:p>
    <w:p w14:paraId="35EEB413" w14:textId="77777777" w:rsidR="00A8221D" w:rsidRPr="00B55E3E" w:rsidRDefault="00A8221D" w:rsidP="00A8221D">
      <w:pPr>
        <w:pStyle w:val="PL"/>
        <w:rPr>
          <w:color w:val="808080"/>
        </w:rPr>
      </w:pPr>
      <w:r w:rsidRPr="00B55E3E">
        <w:rPr>
          <w:color w:val="808080"/>
        </w:rPr>
        <w:t>-- ASN1STOP</w:t>
      </w:r>
    </w:p>
    <w:p w14:paraId="217F1026" w14:textId="77777777" w:rsidR="00A8221D" w:rsidRPr="00B55E3E" w:rsidRDefault="00A8221D" w:rsidP="00A8221D"/>
    <w:p w14:paraId="229B5414" w14:textId="77777777" w:rsidR="00A8221D" w:rsidRPr="00B55E3E" w:rsidRDefault="00A8221D" w:rsidP="00A8221D">
      <w:pPr>
        <w:pStyle w:val="Heading4"/>
        <w:rPr>
          <w:rFonts w:eastAsia="SimSun"/>
        </w:rPr>
      </w:pPr>
      <w:bookmarkStart w:id="1755" w:name="_Toc60777329"/>
      <w:bookmarkStart w:id="1756" w:name="_Toc115429153"/>
      <w:r w:rsidRPr="00B55E3E">
        <w:rPr>
          <w:rFonts w:eastAsia="SimSun"/>
        </w:rPr>
        <w:t>–</w:t>
      </w:r>
      <w:r w:rsidRPr="00B55E3E">
        <w:rPr>
          <w:rFonts w:eastAsia="SimSun"/>
        </w:rPr>
        <w:tab/>
      </w:r>
      <w:r w:rsidRPr="00B55E3E">
        <w:rPr>
          <w:rFonts w:eastAsia="SimSun"/>
          <w:i/>
        </w:rPr>
        <w:t>Q-QualMin</w:t>
      </w:r>
      <w:bookmarkEnd w:id="1755"/>
      <w:bookmarkEnd w:id="1756"/>
    </w:p>
    <w:p w14:paraId="3BF547AD" w14:textId="77777777" w:rsidR="00A8221D" w:rsidRPr="00B55E3E" w:rsidRDefault="00A8221D" w:rsidP="00A8221D">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4BCB8B78" w14:textId="77777777" w:rsidR="00A8221D" w:rsidRPr="00B55E3E" w:rsidRDefault="00A8221D" w:rsidP="00A8221D">
      <w:pPr>
        <w:pStyle w:val="TH"/>
      </w:pPr>
      <w:r w:rsidRPr="00B55E3E">
        <w:rPr>
          <w:bCs/>
          <w:i/>
          <w:iCs/>
        </w:rPr>
        <w:t xml:space="preserve">Q-QualMin </w:t>
      </w:r>
      <w:r w:rsidRPr="00B55E3E">
        <w:t>information element</w:t>
      </w:r>
    </w:p>
    <w:p w14:paraId="5AB24958" w14:textId="77777777" w:rsidR="00A8221D" w:rsidRPr="00B55E3E" w:rsidRDefault="00A8221D" w:rsidP="00A8221D">
      <w:pPr>
        <w:pStyle w:val="PL"/>
        <w:rPr>
          <w:color w:val="808080"/>
        </w:rPr>
      </w:pPr>
      <w:r w:rsidRPr="00B55E3E">
        <w:rPr>
          <w:color w:val="808080"/>
        </w:rPr>
        <w:t>-- ASN1START</w:t>
      </w:r>
    </w:p>
    <w:p w14:paraId="04B48B24" w14:textId="77777777" w:rsidR="00A8221D" w:rsidRPr="00B55E3E" w:rsidRDefault="00A8221D" w:rsidP="00A8221D">
      <w:pPr>
        <w:pStyle w:val="PL"/>
        <w:rPr>
          <w:color w:val="808080"/>
        </w:rPr>
      </w:pPr>
      <w:r w:rsidRPr="00B55E3E">
        <w:rPr>
          <w:color w:val="808080"/>
        </w:rPr>
        <w:lastRenderedPageBreak/>
        <w:t>-- TAG-Q-QUALMIN-START</w:t>
      </w:r>
    </w:p>
    <w:p w14:paraId="1D4A9336" w14:textId="77777777" w:rsidR="00A8221D" w:rsidRPr="00B55E3E" w:rsidRDefault="00A8221D" w:rsidP="00A8221D">
      <w:pPr>
        <w:pStyle w:val="PL"/>
      </w:pPr>
    </w:p>
    <w:p w14:paraId="50FE3BC2" w14:textId="77777777" w:rsidR="00A8221D" w:rsidRPr="00B55E3E" w:rsidRDefault="00A8221D" w:rsidP="00A8221D">
      <w:pPr>
        <w:pStyle w:val="PL"/>
      </w:pPr>
      <w:r w:rsidRPr="00B55E3E">
        <w:t xml:space="preserve">Q-QualMin ::=                       </w:t>
      </w:r>
      <w:r w:rsidRPr="00B55E3E">
        <w:rPr>
          <w:color w:val="993366"/>
        </w:rPr>
        <w:t>INTEGER</w:t>
      </w:r>
      <w:r w:rsidRPr="00B55E3E">
        <w:t xml:space="preserve"> (-43..-12)</w:t>
      </w:r>
    </w:p>
    <w:p w14:paraId="444763B5" w14:textId="77777777" w:rsidR="00A8221D" w:rsidRPr="00B55E3E" w:rsidRDefault="00A8221D" w:rsidP="00A8221D">
      <w:pPr>
        <w:pStyle w:val="PL"/>
      </w:pPr>
    </w:p>
    <w:p w14:paraId="01C8F59E" w14:textId="77777777" w:rsidR="00A8221D" w:rsidRPr="00B55E3E" w:rsidRDefault="00A8221D" w:rsidP="00A8221D">
      <w:pPr>
        <w:pStyle w:val="PL"/>
        <w:rPr>
          <w:color w:val="808080"/>
        </w:rPr>
      </w:pPr>
      <w:r w:rsidRPr="00B55E3E">
        <w:rPr>
          <w:color w:val="808080"/>
        </w:rPr>
        <w:t>-- TAG-Q-QUALMIN-STOP</w:t>
      </w:r>
    </w:p>
    <w:p w14:paraId="1583603B" w14:textId="77777777" w:rsidR="00A8221D" w:rsidRPr="00B55E3E" w:rsidRDefault="00A8221D" w:rsidP="00A8221D">
      <w:pPr>
        <w:pStyle w:val="PL"/>
        <w:rPr>
          <w:rFonts w:eastAsia="SimSun"/>
          <w:color w:val="808080"/>
        </w:rPr>
      </w:pPr>
      <w:r w:rsidRPr="00B55E3E">
        <w:rPr>
          <w:color w:val="808080"/>
        </w:rPr>
        <w:t>-- ASN1STOP</w:t>
      </w:r>
    </w:p>
    <w:p w14:paraId="6C0F62E4" w14:textId="77777777" w:rsidR="00A8221D" w:rsidRPr="00B55E3E" w:rsidRDefault="00A8221D" w:rsidP="00A8221D"/>
    <w:p w14:paraId="2551C329" w14:textId="77777777" w:rsidR="00A8221D" w:rsidRPr="00B55E3E" w:rsidRDefault="00A8221D" w:rsidP="00A8221D">
      <w:pPr>
        <w:pStyle w:val="Heading4"/>
        <w:rPr>
          <w:rFonts w:eastAsia="SimSun"/>
        </w:rPr>
      </w:pPr>
      <w:bookmarkStart w:id="1757" w:name="_Toc60777330"/>
      <w:bookmarkStart w:id="1758" w:name="_Toc115429154"/>
      <w:r w:rsidRPr="00B55E3E">
        <w:rPr>
          <w:rFonts w:eastAsia="SimSun"/>
        </w:rPr>
        <w:t>–</w:t>
      </w:r>
      <w:r w:rsidRPr="00B55E3E">
        <w:rPr>
          <w:rFonts w:eastAsia="SimSun"/>
        </w:rPr>
        <w:tab/>
      </w:r>
      <w:r w:rsidRPr="00B55E3E">
        <w:rPr>
          <w:rFonts w:eastAsia="SimSun"/>
          <w:i/>
        </w:rPr>
        <w:t>Q-RxLevMin</w:t>
      </w:r>
      <w:bookmarkEnd w:id="1757"/>
      <w:bookmarkEnd w:id="1758"/>
    </w:p>
    <w:p w14:paraId="4CB8B8F6" w14:textId="77777777" w:rsidR="00A8221D" w:rsidRPr="00B55E3E" w:rsidRDefault="00A8221D" w:rsidP="00A8221D">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659C90A1" w14:textId="77777777" w:rsidR="00A8221D" w:rsidRPr="00B55E3E" w:rsidRDefault="00A8221D" w:rsidP="00A8221D">
      <w:pPr>
        <w:pStyle w:val="TH"/>
      </w:pPr>
      <w:r w:rsidRPr="00B55E3E">
        <w:rPr>
          <w:i/>
        </w:rPr>
        <w:t>Q-RxLevMin</w:t>
      </w:r>
      <w:r w:rsidRPr="00B55E3E">
        <w:t xml:space="preserve"> information element</w:t>
      </w:r>
    </w:p>
    <w:p w14:paraId="42655378" w14:textId="77777777" w:rsidR="00A8221D" w:rsidRPr="00B55E3E" w:rsidRDefault="00A8221D" w:rsidP="00A8221D">
      <w:pPr>
        <w:pStyle w:val="PL"/>
        <w:rPr>
          <w:color w:val="808080"/>
        </w:rPr>
      </w:pPr>
      <w:r w:rsidRPr="00B55E3E">
        <w:rPr>
          <w:color w:val="808080"/>
        </w:rPr>
        <w:t>-- ASN1START</w:t>
      </w:r>
    </w:p>
    <w:p w14:paraId="443FFA69" w14:textId="77777777" w:rsidR="00A8221D" w:rsidRPr="00B55E3E" w:rsidRDefault="00A8221D" w:rsidP="00A8221D">
      <w:pPr>
        <w:pStyle w:val="PL"/>
        <w:rPr>
          <w:color w:val="808080"/>
        </w:rPr>
      </w:pPr>
      <w:r w:rsidRPr="00B55E3E">
        <w:rPr>
          <w:color w:val="808080"/>
        </w:rPr>
        <w:t>-- TAG-Q-RXLEVMIN-START</w:t>
      </w:r>
    </w:p>
    <w:p w14:paraId="6576637C" w14:textId="77777777" w:rsidR="00A8221D" w:rsidRPr="00B55E3E" w:rsidRDefault="00A8221D" w:rsidP="00A8221D">
      <w:pPr>
        <w:pStyle w:val="PL"/>
      </w:pPr>
    </w:p>
    <w:p w14:paraId="09D387FB" w14:textId="77777777" w:rsidR="00A8221D" w:rsidRPr="00B55E3E" w:rsidRDefault="00A8221D" w:rsidP="00A8221D">
      <w:pPr>
        <w:pStyle w:val="PL"/>
      </w:pPr>
      <w:r w:rsidRPr="00B55E3E">
        <w:t xml:space="preserve">Q-RxLevMin ::=                      </w:t>
      </w:r>
      <w:r w:rsidRPr="00B55E3E">
        <w:rPr>
          <w:color w:val="993366"/>
        </w:rPr>
        <w:t>INTEGER</w:t>
      </w:r>
      <w:r w:rsidRPr="00B55E3E">
        <w:t xml:space="preserve"> (-70..-22)</w:t>
      </w:r>
    </w:p>
    <w:p w14:paraId="13146C4C" w14:textId="77777777" w:rsidR="00A8221D" w:rsidRPr="00B55E3E" w:rsidRDefault="00A8221D" w:rsidP="00A8221D">
      <w:pPr>
        <w:pStyle w:val="PL"/>
      </w:pPr>
    </w:p>
    <w:p w14:paraId="118B575C" w14:textId="77777777" w:rsidR="00A8221D" w:rsidRPr="00B55E3E" w:rsidRDefault="00A8221D" w:rsidP="00A8221D">
      <w:pPr>
        <w:pStyle w:val="PL"/>
        <w:rPr>
          <w:color w:val="808080"/>
        </w:rPr>
      </w:pPr>
      <w:r w:rsidRPr="00B55E3E">
        <w:rPr>
          <w:color w:val="808080"/>
        </w:rPr>
        <w:t>-- TAG-Q-RXLEVMIN-STOP</w:t>
      </w:r>
    </w:p>
    <w:p w14:paraId="29A31D4B" w14:textId="77777777" w:rsidR="00A8221D" w:rsidRPr="00B55E3E" w:rsidRDefault="00A8221D" w:rsidP="00A8221D">
      <w:pPr>
        <w:pStyle w:val="PL"/>
        <w:rPr>
          <w:rFonts w:eastAsia="SimSun"/>
          <w:color w:val="808080"/>
        </w:rPr>
      </w:pPr>
      <w:r w:rsidRPr="00B55E3E">
        <w:rPr>
          <w:color w:val="808080"/>
        </w:rPr>
        <w:t>-- ASN1STOP</w:t>
      </w:r>
    </w:p>
    <w:p w14:paraId="71A79AEA" w14:textId="77777777" w:rsidR="00A8221D" w:rsidRPr="00B55E3E" w:rsidRDefault="00A8221D" w:rsidP="00A8221D"/>
    <w:p w14:paraId="45EEE696" w14:textId="77777777" w:rsidR="00A8221D" w:rsidRPr="00B55E3E" w:rsidRDefault="00A8221D" w:rsidP="00A8221D">
      <w:pPr>
        <w:pStyle w:val="Heading4"/>
        <w:rPr>
          <w:rFonts w:eastAsia="MS Mincho"/>
          <w:i/>
        </w:rPr>
      </w:pPr>
      <w:bookmarkStart w:id="1759" w:name="_Toc60777331"/>
      <w:bookmarkStart w:id="1760" w:name="_Toc115429155"/>
      <w:r w:rsidRPr="00B55E3E">
        <w:rPr>
          <w:rFonts w:eastAsia="MS Mincho"/>
        </w:rPr>
        <w:t>–</w:t>
      </w:r>
      <w:r w:rsidRPr="00B55E3E">
        <w:rPr>
          <w:rFonts w:eastAsia="MS Mincho"/>
        </w:rPr>
        <w:tab/>
      </w:r>
      <w:r w:rsidRPr="00B55E3E">
        <w:rPr>
          <w:rFonts w:eastAsia="MS Mincho"/>
          <w:i/>
        </w:rPr>
        <w:t>QuantityConfig</w:t>
      </w:r>
      <w:bookmarkEnd w:id="1759"/>
      <w:bookmarkEnd w:id="1760"/>
    </w:p>
    <w:p w14:paraId="7910F1C3" w14:textId="77777777" w:rsidR="00A8221D" w:rsidRPr="00B55E3E" w:rsidRDefault="00A8221D" w:rsidP="00A8221D">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1A17CDEA" w14:textId="77777777" w:rsidR="00A8221D" w:rsidRPr="00B55E3E" w:rsidRDefault="00A8221D" w:rsidP="00A8221D">
      <w:pPr>
        <w:pStyle w:val="TH"/>
      </w:pPr>
      <w:r w:rsidRPr="00B55E3E">
        <w:t>QuantityConfig information element</w:t>
      </w:r>
    </w:p>
    <w:p w14:paraId="1E433817" w14:textId="77777777" w:rsidR="00A8221D" w:rsidRPr="00B55E3E" w:rsidRDefault="00A8221D" w:rsidP="00A8221D">
      <w:pPr>
        <w:pStyle w:val="PL"/>
        <w:rPr>
          <w:color w:val="808080"/>
        </w:rPr>
      </w:pPr>
      <w:r w:rsidRPr="00B55E3E">
        <w:rPr>
          <w:color w:val="808080"/>
        </w:rPr>
        <w:t>-- ASN1START</w:t>
      </w:r>
    </w:p>
    <w:p w14:paraId="13CB9908" w14:textId="77777777" w:rsidR="00A8221D" w:rsidRPr="00B55E3E" w:rsidRDefault="00A8221D" w:rsidP="00A8221D">
      <w:pPr>
        <w:pStyle w:val="PL"/>
        <w:rPr>
          <w:color w:val="808080"/>
        </w:rPr>
      </w:pPr>
      <w:r w:rsidRPr="00B55E3E">
        <w:rPr>
          <w:color w:val="808080"/>
        </w:rPr>
        <w:t>-- TAG-QUANTITYCONFIG-START</w:t>
      </w:r>
    </w:p>
    <w:p w14:paraId="04BA971C" w14:textId="77777777" w:rsidR="00A8221D" w:rsidRPr="00B55E3E" w:rsidRDefault="00A8221D" w:rsidP="00A8221D">
      <w:pPr>
        <w:pStyle w:val="PL"/>
      </w:pPr>
    </w:p>
    <w:p w14:paraId="0543C06D" w14:textId="77777777" w:rsidR="00A8221D" w:rsidRPr="00B55E3E" w:rsidRDefault="00A8221D" w:rsidP="00A8221D">
      <w:pPr>
        <w:pStyle w:val="PL"/>
      </w:pPr>
    </w:p>
    <w:p w14:paraId="1339D25E" w14:textId="77777777" w:rsidR="00A8221D" w:rsidRPr="00B55E3E" w:rsidRDefault="00A8221D" w:rsidP="00A8221D">
      <w:pPr>
        <w:pStyle w:val="PL"/>
      </w:pPr>
      <w:r w:rsidRPr="00B55E3E">
        <w:t xml:space="preserve">QuantityConfig ::=                  </w:t>
      </w:r>
      <w:r w:rsidRPr="00B55E3E">
        <w:rPr>
          <w:color w:val="993366"/>
        </w:rPr>
        <w:t>SEQUENCE</w:t>
      </w:r>
      <w:r w:rsidRPr="00B55E3E">
        <w:t xml:space="preserve"> {</w:t>
      </w:r>
    </w:p>
    <w:p w14:paraId="2C481F8A" w14:textId="77777777" w:rsidR="00A8221D" w:rsidRPr="00B55E3E" w:rsidRDefault="00A8221D" w:rsidP="00A8221D">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65EEBE3B" w14:textId="77777777" w:rsidR="00A8221D" w:rsidRPr="00B55E3E" w:rsidRDefault="00A8221D" w:rsidP="00A8221D">
      <w:pPr>
        <w:pStyle w:val="PL"/>
      </w:pPr>
      <w:r w:rsidRPr="00B55E3E">
        <w:t xml:space="preserve">    ...,</w:t>
      </w:r>
    </w:p>
    <w:p w14:paraId="1304DA1E" w14:textId="77777777" w:rsidR="00A8221D" w:rsidRPr="00B55E3E" w:rsidRDefault="00A8221D" w:rsidP="00A8221D">
      <w:pPr>
        <w:pStyle w:val="PL"/>
      </w:pPr>
      <w:r w:rsidRPr="00B55E3E">
        <w:t xml:space="preserve">    [[</w:t>
      </w:r>
    </w:p>
    <w:p w14:paraId="3C306DF7" w14:textId="77777777" w:rsidR="00A8221D" w:rsidRPr="00B55E3E" w:rsidRDefault="00A8221D" w:rsidP="00A8221D">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28F777FF" w14:textId="77777777" w:rsidR="00A8221D" w:rsidRPr="00B55E3E" w:rsidRDefault="00A8221D" w:rsidP="00A8221D">
      <w:pPr>
        <w:pStyle w:val="PL"/>
      </w:pPr>
      <w:r w:rsidRPr="00B55E3E">
        <w:t xml:space="preserve">    ]],</w:t>
      </w:r>
    </w:p>
    <w:p w14:paraId="38C32E41" w14:textId="77777777" w:rsidR="00A8221D" w:rsidRPr="00B55E3E" w:rsidRDefault="00A8221D" w:rsidP="00A8221D">
      <w:pPr>
        <w:pStyle w:val="PL"/>
      </w:pPr>
      <w:r w:rsidRPr="00B55E3E">
        <w:t xml:space="preserve">    [[</w:t>
      </w:r>
    </w:p>
    <w:p w14:paraId="32D24B6E" w14:textId="77777777" w:rsidR="00A8221D" w:rsidRPr="00B55E3E" w:rsidRDefault="00A8221D" w:rsidP="00A8221D">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48A4904E" w14:textId="77777777" w:rsidR="00A8221D" w:rsidRPr="00B55E3E" w:rsidRDefault="00A8221D" w:rsidP="00A8221D">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6C40D5E7" w14:textId="77777777" w:rsidR="00A8221D" w:rsidRPr="00B55E3E" w:rsidRDefault="00A8221D" w:rsidP="00A8221D">
      <w:pPr>
        <w:pStyle w:val="PL"/>
      </w:pPr>
      <w:r w:rsidRPr="00B55E3E">
        <w:t xml:space="preserve">    </w:t>
      </w:r>
      <w:r w:rsidRPr="00B55E3E">
        <w:rPr>
          <w:rFonts w:eastAsiaTheme="minorEastAsia"/>
        </w:rPr>
        <w:t>]]</w:t>
      </w:r>
    </w:p>
    <w:p w14:paraId="0E5AE965" w14:textId="77777777" w:rsidR="00A8221D" w:rsidRPr="00B55E3E" w:rsidRDefault="00A8221D" w:rsidP="00A8221D">
      <w:pPr>
        <w:pStyle w:val="PL"/>
      </w:pPr>
      <w:r w:rsidRPr="00B55E3E">
        <w:t>}</w:t>
      </w:r>
    </w:p>
    <w:p w14:paraId="50B87F83" w14:textId="77777777" w:rsidR="00A8221D" w:rsidRPr="00B55E3E" w:rsidRDefault="00A8221D" w:rsidP="00A8221D">
      <w:pPr>
        <w:pStyle w:val="PL"/>
      </w:pPr>
    </w:p>
    <w:p w14:paraId="5100AACB" w14:textId="77777777" w:rsidR="00A8221D" w:rsidRPr="00B55E3E" w:rsidRDefault="00A8221D" w:rsidP="00A8221D">
      <w:pPr>
        <w:pStyle w:val="PL"/>
      </w:pPr>
      <w:r w:rsidRPr="00B55E3E">
        <w:t xml:space="preserve">QuantityConfigNR::=                 </w:t>
      </w:r>
      <w:r w:rsidRPr="00B55E3E">
        <w:rPr>
          <w:color w:val="993366"/>
        </w:rPr>
        <w:t>SEQUENCE</w:t>
      </w:r>
      <w:r w:rsidRPr="00B55E3E">
        <w:t xml:space="preserve"> {</w:t>
      </w:r>
    </w:p>
    <w:p w14:paraId="21A4FE4C" w14:textId="77777777" w:rsidR="00A8221D" w:rsidRPr="00B55E3E" w:rsidRDefault="00A8221D" w:rsidP="00A8221D">
      <w:pPr>
        <w:pStyle w:val="PL"/>
      </w:pPr>
      <w:r w:rsidRPr="00B55E3E">
        <w:lastRenderedPageBreak/>
        <w:t xml:space="preserve">    quantityConfigCell                  QuantityConfigRS,</w:t>
      </w:r>
    </w:p>
    <w:p w14:paraId="51BC6733" w14:textId="77777777" w:rsidR="00A8221D" w:rsidRPr="00B55E3E" w:rsidRDefault="00A8221D" w:rsidP="00A8221D">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3CFF535" w14:textId="77777777" w:rsidR="00A8221D" w:rsidRPr="00B55E3E" w:rsidRDefault="00A8221D" w:rsidP="00A8221D">
      <w:pPr>
        <w:pStyle w:val="PL"/>
      </w:pPr>
      <w:r w:rsidRPr="00B55E3E">
        <w:t>}</w:t>
      </w:r>
    </w:p>
    <w:p w14:paraId="1BFEB864" w14:textId="77777777" w:rsidR="00A8221D" w:rsidRPr="00B55E3E" w:rsidRDefault="00A8221D" w:rsidP="00A8221D">
      <w:pPr>
        <w:pStyle w:val="PL"/>
      </w:pPr>
    </w:p>
    <w:p w14:paraId="15F48868" w14:textId="77777777" w:rsidR="00A8221D" w:rsidRPr="00B55E3E" w:rsidRDefault="00A8221D" w:rsidP="00A8221D">
      <w:pPr>
        <w:pStyle w:val="PL"/>
      </w:pPr>
      <w:r w:rsidRPr="00B55E3E">
        <w:t xml:space="preserve">QuantityConfigRS ::=                </w:t>
      </w:r>
      <w:r w:rsidRPr="00B55E3E">
        <w:rPr>
          <w:color w:val="993366"/>
        </w:rPr>
        <w:t>SEQUENCE</w:t>
      </w:r>
      <w:r w:rsidRPr="00B55E3E">
        <w:t xml:space="preserve"> {</w:t>
      </w:r>
    </w:p>
    <w:p w14:paraId="6121BA79" w14:textId="77777777" w:rsidR="00A8221D" w:rsidRPr="00B55E3E" w:rsidRDefault="00A8221D" w:rsidP="00A8221D">
      <w:pPr>
        <w:pStyle w:val="PL"/>
      </w:pPr>
      <w:r w:rsidRPr="00B55E3E">
        <w:t xml:space="preserve">    ssb-FilterConfig                    FilterConfig,</w:t>
      </w:r>
    </w:p>
    <w:p w14:paraId="65FB92BD" w14:textId="77777777" w:rsidR="00A8221D" w:rsidRPr="00B55E3E" w:rsidRDefault="00A8221D" w:rsidP="00A8221D">
      <w:pPr>
        <w:pStyle w:val="PL"/>
      </w:pPr>
      <w:r w:rsidRPr="00B55E3E">
        <w:t xml:space="preserve">    csi-RS-FilterConfig                 FilterConfig</w:t>
      </w:r>
    </w:p>
    <w:p w14:paraId="7F39543E" w14:textId="77777777" w:rsidR="00A8221D" w:rsidRPr="00B55E3E" w:rsidRDefault="00A8221D" w:rsidP="00A8221D">
      <w:pPr>
        <w:pStyle w:val="PL"/>
      </w:pPr>
      <w:r w:rsidRPr="00B55E3E">
        <w:t>}</w:t>
      </w:r>
    </w:p>
    <w:p w14:paraId="5561CAD4" w14:textId="77777777" w:rsidR="00A8221D" w:rsidRPr="00B55E3E" w:rsidRDefault="00A8221D" w:rsidP="00A8221D">
      <w:pPr>
        <w:pStyle w:val="PL"/>
      </w:pPr>
    </w:p>
    <w:p w14:paraId="23AF0E0B" w14:textId="77777777" w:rsidR="00A8221D" w:rsidRPr="00B55E3E" w:rsidRDefault="00A8221D" w:rsidP="00A8221D">
      <w:pPr>
        <w:pStyle w:val="PL"/>
      </w:pPr>
      <w:r w:rsidRPr="00B55E3E">
        <w:t xml:space="preserve">FilterConfig ::=                    </w:t>
      </w:r>
      <w:r w:rsidRPr="00B55E3E">
        <w:rPr>
          <w:color w:val="993366"/>
        </w:rPr>
        <w:t>SEQUENCE</w:t>
      </w:r>
      <w:r w:rsidRPr="00B55E3E">
        <w:t xml:space="preserve"> {</w:t>
      </w:r>
    </w:p>
    <w:p w14:paraId="0DBA8C79" w14:textId="77777777" w:rsidR="00A8221D" w:rsidRPr="00B55E3E" w:rsidRDefault="00A8221D" w:rsidP="00A8221D">
      <w:pPr>
        <w:pStyle w:val="PL"/>
      </w:pPr>
      <w:r w:rsidRPr="00B55E3E">
        <w:t xml:space="preserve">    filterCoefficientRSRP               FilterCoefficient                                       DEFAULT fc4,</w:t>
      </w:r>
    </w:p>
    <w:p w14:paraId="48ABB494" w14:textId="77777777" w:rsidR="00A8221D" w:rsidRPr="00B55E3E" w:rsidRDefault="00A8221D" w:rsidP="00A8221D">
      <w:pPr>
        <w:pStyle w:val="PL"/>
      </w:pPr>
      <w:r w:rsidRPr="00B55E3E">
        <w:t xml:space="preserve">    filterCoefficientRSRQ               FilterCoefficient                                       DEFAULT fc4,</w:t>
      </w:r>
    </w:p>
    <w:p w14:paraId="7E3B7B90" w14:textId="77777777" w:rsidR="00A8221D" w:rsidRPr="00B55E3E" w:rsidRDefault="00A8221D" w:rsidP="00A8221D">
      <w:pPr>
        <w:pStyle w:val="PL"/>
      </w:pPr>
      <w:r w:rsidRPr="00B55E3E">
        <w:t xml:space="preserve">    filterCoefficientRS-SINR            FilterCoefficient                                       DEFAULT fc4</w:t>
      </w:r>
    </w:p>
    <w:p w14:paraId="4B002F6F" w14:textId="77777777" w:rsidR="00A8221D" w:rsidRPr="00B55E3E" w:rsidRDefault="00A8221D" w:rsidP="00A8221D">
      <w:pPr>
        <w:pStyle w:val="PL"/>
      </w:pPr>
      <w:r w:rsidRPr="00B55E3E">
        <w:t>}</w:t>
      </w:r>
    </w:p>
    <w:p w14:paraId="6128935C" w14:textId="77777777" w:rsidR="00A8221D" w:rsidRPr="00B55E3E" w:rsidRDefault="00A8221D" w:rsidP="00A8221D">
      <w:pPr>
        <w:pStyle w:val="PL"/>
      </w:pPr>
    </w:p>
    <w:p w14:paraId="6CAA08AF" w14:textId="77777777" w:rsidR="00A8221D" w:rsidRPr="00B55E3E" w:rsidRDefault="00A8221D" w:rsidP="00A8221D">
      <w:pPr>
        <w:pStyle w:val="PL"/>
      </w:pPr>
      <w:r w:rsidRPr="00B55E3E">
        <w:t xml:space="preserve">FilterConfigCLI-r16 ::=             </w:t>
      </w:r>
      <w:r w:rsidRPr="00B55E3E">
        <w:rPr>
          <w:color w:val="993366"/>
        </w:rPr>
        <w:t>SEQUENCE</w:t>
      </w:r>
      <w:r w:rsidRPr="00B55E3E">
        <w:t xml:space="preserve"> {</w:t>
      </w:r>
    </w:p>
    <w:p w14:paraId="521C20BA" w14:textId="77777777" w:rsidR="00A8221D" w:rsidRPr="00B55E3E" w:rsidRDefault="00A8221D" w:rsidP="00A8221D">
      <w:pPr>
        <w:pStyle w:val="PL"/>
      </w:pPr>
      <w:r w:rsidRPr="00B55E3E">
        <w:t xml:space="preserve">    filterCoefficientSRS-RSRP-r16       FilterCoefficient                                       DEFAULT fc4,</w:t>
      </w:r>
    </w:p>
    <w:p w14:paraId="1C2062DA" w14:textId="77777777" w:rsidR="00A8221D" w:rsidRPr="00B55E3E" w:rsidRDefault="00A8221D" w:rsidP="00A8221D">
      <w:pPr>
        <w:pStyle w:val="PL"/>
      </w:pPr>
      <w:r w:rsidRPr="00B55E3E">
        <w:t xml:space="preserve">    filterCoefficientCLI-RSSI-r16       FilterCoefficient                                       DEFAULT fc4</w:t>
      </w:r>
    </w:p>
    <w:p w14:paraId="217D1286" w14:textId="77777777" w:rsidR="00A8221D" w:rsidRPr="00B55E3E" w:rsidRDefault="00A8221D" w:rsidP="00A8221D">
      <w:pPr>
        <w:pStyle w:val="PL"/>
      </w:pPr>
      <w:r w:rsidRPr="00B55E3E">
        <w:t>}</w:t>
      </w:r>
    </w:p>
    <w:p w14:paraId="563C638A" w14:textId="77777777" w:rsidR="00A8221D" w:rsidRPr="00B55E3E" w:rsidRDefault="00A8221D" w:rsidP="00A8221D">
      <w:pPr>
        <w:pStyle w:val="PL"/>
      </w:pPr>
    </w:p>
    <w:p w14:paraId="65C37C33" w14:textId="77777777" w:rsidR="00A8221D" w:rsidRPr="00B55E3E" w:rsidRDefault="00A8221D" w:rsidP="00A8221D">
      <w:pPr>
        <w:pStyle w:val="PL"/>
      </w:pPr>
      <w:r w:rsidRPr="00B55E3E">
        <w:t xml:space="preserve">QuantityConfigUTRA-FDD-r16 ::=      </w:t>
      </w:r>
      <w:r w:rsidRPr="00B55E3E">
        <w:rPr>
          <w:color w:val="993366"/>
        </w:rPr>
        <w:t>SEQUENCE</w:t>
      </w:r>
      <w:r w:rsidRPr="00B55E3E">
        <w:t xml:space="preserve"> {</w:t>
      </w:r>
    </w:p>
    <w:p w14:paraId="17808CEB" w14:textId="77777777" w:rsidR="00A8221D" w:rsidRPr="00B55E3E" w:rsidRDefault="00A8221D" w:rsidP="00A8221D">
      <w:pPr>
        <w:pStyle w:val="PL"/>
      </w:pPr>
      <w:r w:rsidRPr="00B55E3E">
        <w:t xml:space="preserve">    filterCoefficientRSCP-r16           FilterCoefficient                                       DEFAULT fc4,</w:t>
      </w:r>
    </w:p>
    <w:p w14:paraId="39AAC56D" w14:textId="77777777" w:rsidR="00A8221D" w:rsidRPr="00B55E3E" w:rsidRDefault="00A8221D" w:rsidP="00A8221D">
      <w:pPr>
        <w:pStyle w:val="PL"/>
      </w:pPr>
      <w:r w:rsidRPr="00B55E3E">
        <w:t xml:space="preserve">    filterCoefficientEcNO-r16           FilterCoefficient                                       DEFAULT fc4</w:t>
      </w:r>
    </w:p>
    <w:p w14:paraId="6764A6F5" w14:textId="77777777" w:rsidR="00A8221D" w:rsidRPr="00B55E3E" w:rsidRDefault="00A8221D" w:rsidP="00A8221D">
      <w:pPr>
        <w:pStyle w:val="PL"/>
      </w:pPr>
      <w:r w:rsidRPr="00B55E3E">
        <w:t>}</w:t>
      </w:r>
    </w:p>
    <w:p w14:paraId="1B660655" w14:textId="77777777" w:rsidR="00A8221D" w:rsidRPr="00B55E3E" w:rsidRDefault="00A8221D" w:rsidP="00A8221D">
      <w:pPr>
        <w:pStyle w:val="PL"/>
      </w:pPr>
    </w:p>
    <w:p w14:paraId="340DB1FD" w14:textId="77777777" w:rsidR="00A8221D" w:rsidRPr="00B55E3E" w:rsidRDefault="00A8221D" w:rsidP="00A8221D">
      <w:pPr>
        <w:pStyle w:val="PL"/>
        <w:rPr>
          <w:color w:val="808080"/>
        </w:rPr>
      </w:pPr>
      <w:r w:rsidRPr="00B55E3E">
        <w:rPr>
          <w:color w:val="808080"/>
        </w:rPr>
        <w:t>-- TAG-QUANTITYCONFIG-STOP</w:t>
      </w:r>
    </w:p>
    <w:p w14:paraId="0C71F8DA" w14:textId="77777777" w:rsidR="00A8221D" w:rsidRPr="00B55E3E" w:rsidRDefault="00A8221D" w:rsidP="00A8221D">
      <w:pPr>
        <w:pStyle w:val="PL"/>
        <w:rPr>
          <w:color w:val="808080"/>
        </w:rPr>
      </w:pPr>
      <w:r w:rsidRPr="00B55E3E">
        <w:rPr>
          <w:color w:val="808080"/>
        </w:rPr>
        <w:t>-- ASN1STOP</w:t>
      </w:r>
    </w:p>
    <w:p w14:paraId="0B6470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A59EA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7438081" w14:textId="77777777" w:rsidR="00A8221D" w:rsidRPr="00B55E3E" w:rsidRDefault="00A8221D" w:rsidP="00FB1467">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A8221D" w:rsidRPr="00B55E3E" w14:paraId="657739B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3C4DCBD" w14:textId="77777777" w:rsidR="00A8221D" w:rsidRPr="00B55E3E" w:rsidRDefault="00A8221D" w:rsidP="00FB1467">
            <w:pPr>
              <w:pStyle w:val="TAL"/>
              <w:rPr>
                <w:szCs w:val="22"/>
                <w:lang w:eastAsia="sv-SE"/>
              </w:rPr>
            </w:pPr>
            <w:r w:rsidRPr="00B55E3E">
              <w:rPr>
                <w:b/>
                <w:i/>
                <w:szCs w:val="22"/>
                <w:lang w:eastAsia="sv-SE"/>
              </w:rPr>
              <w:t>quantityConfigCell</w:t>
            </w:r>
          </w:p>
          <w:p w14:paraId="1255179A" w14:textId="77777777" w:rsidR="00A8221D" w:rsidRPr="00B55E3E" w:rsidRDefault="00A8221D" w:rsidP="00FB1467">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A8221D" w:rsidRPr="00B55E3E" w14:paraId="551EB6C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9EE52B0" w14:textId="77777777" w:rsidR="00A8221D" w:rsidRPr="00B55E3E" w:rsidRDefault="00A8221D" w:rsidP="00FB1467">
            <w:pPr>
              <w:pStyle w:val="TAL"/>
              <w:rPr>
                <w:szCs w:val="22"/>
                <w:lang w:eastAsia="sv-SE"/>
              </w:rPr>
            </w:pPr>
            <w:r w:rsidRPr="00B55E3E">
              <w:rPr>
                <w:b/>
                <w:i/>
                <w:szCs w:val="22"/>
                <w:lang w:eastAsia="sv-SE"/>
              </w:rPr>
              <w:t>quantityConfigRS-Index</w:t>
            </w:r>
          </w:p>
          <w:p w14:paraId="36E6F3AB" w14:textId="77777777" w:rsidR="00A8221D" w:rsidRPr="00B55E3E" w:rsidRDefault="00A8221D" w:rsidP="00FB1467">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5680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BE94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16AE5" w14:textId="77777777" w:rsidR="00A8221D" w:rsidRPr="00B55E3E" w:rsidRDefault="00A8221D" w:rsidP="00FB1467">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A8221D" w:rsidRPr="00B55E3E" w14:paraId="53AE0E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60675A" w14:textId="77777777" w:rsidR="00A8221D" w:rsidRPr="00B55E3E" w:rsidRDefault="00A8221D" w:rsidP="00FB1467">
            <w:pPr>
              <w:pStyle w:val="TAL"/>
              <w:rPr>
                <w:szCs w:val="22"/>
                <w:lang w:eastAsia="sv-SE"/>
              </w:rPr>
            </w:pPr>
            <w:r w:rsidRPr="00B55E3E">
              <w:rPr>
                <w:b/>
                <w:i/>
                <w:szCs w:val="22"/>
                <w:lang w:eastAsia="sv-SE"/>
              </w:rPr>
              <w:t>csi-RS-FilterConfig</w:t>
            </w:r>
          </w:p>
          <w:p w14:paraId="6769B578" w14:textId="77777777" w:rsidR="00A8221D" w:rsidRPr="00B55E3E" w:rsidRDefault="00A8221D" w:rsidP="00FB1467">
            <w:pPr>
              <w:pStyle w:val="TAL"/>
              <w:rPr>
                <w:szCs w:val="22"/>
                <w:lang w:eastAsia="sv-SE"/>
              </w:rPr>
            </w:pPr>
            <w:r w:rsidRPr="00B55E3E">
              <w:rPr>
                <w:szCs w:val="22"/>
                <w:lang w:eastAsia="sv-SE"/>
              </w:rPr>
              <w:t>CSI-RS based L3 filter configurations:</w:t>
            </w:r>
          </w:p>
          <w:p w14:paraId="5D63AB43" w14:textId="77777777" w:rsidR="00A8221D" w:rsidRPr="00B55E3E" w:rsidRDefault="00A8221D" w:rsidP="00FB1467">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A8221D" w:rsidRPr="00B55E3E" w14:paraId="028665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5D9AA1" w14:textId="77777777" w:rsidR="00A8221D" w:rsidRPr="00B55E3E" w:rsidRDefault="00A8221D" w:rsidP="00FB1467">
            <w:pPr>
              <w:pStyle w:val="TAL"/>
              <w:rPr>
                <w:szCs w:val="22"/>
                <w:lang w:eastAsia="sv-SE"/>
              </w:rPr>
            </w:pPr>
            <w:r w:rsidRPr="00B55E3E">
              <w:rPr>
                <w:b/>
                <w:i/>
                <w:szCs w:val="22"/>
                <w:lang w:eastAsia="sv-SE"/>
              </w:rPr>
              <w:t>ssb-FilterConfig</w:t>
            </w:r>
          </w:p>
          <w:p w14:paraId="3D01FC23" w14:textId="77777777" w:rsidR="00A8221D" w:rsidRPr="00B55E3E" w:rsidRDefault="00A8221D" w:rsidP="00FB1467">
            <w:pPr>
              <w:pStyle w:val="TAL"/>
              <w:rPr>
                <w:szCs w:val="22"/>
                <w:lang w:eastAsia="sv-SE"/>
              </w:rPr>
            </w:pPr>
            <w:r w:rsidRPr="00B55E3E">
              <w:rPr>
                <w:szCs w:val="22"/>
                <w:lang w:eastAsia="sv-SE"/>
              </w:rPr>
              <w:t>SS Block based L3 filter configurations:</w:t>
            </w:r>
          </w:p>
          <w:p w14:paraId="1032A8E7" w14:textId="77777777" w:rsidR="00A8221D" w:rsidRPr="00B55E3E" w:rsidRDefault="00A8221D" w:rsidP="00FB1467">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8FA940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312AB1B"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00D8E23" w14:textId="77777777" w:rsidR="00A8221D" w:rsidRPr="00B55E3E" w:rsidRDefault="00A8221D" w:rsidP="00FB1467">
            <w:pPr>
              <w:pStyle w:val="TAH"/>
              <w:rPr>
                <w:b w:val="0"/>
                <w:i/>
                <w:iCs/>
              </w:rPr>
            </w:pPr>
            <w:r w:rsidRPr="00B55E3E">
              <w:rPr>
                <w:i/>
                <w:iCs/>
              </w:rPr>
              <w:lastRenderedPageBreak/>
              <w:t>QuantityConfigUTRA-FDD field descriptions</w:t>
            </w:r>
          </w:p>
        </w:tc>
      </w:tr>
      <w:tr w:rsidR="00A8221D" w:rsidRPr="00B55E3E" w14:paraId="4D3D2B0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E3B1535" w14:textId="77777777" w:rsidR="00A8221D" w:rsidRPr="00B55E3E" w:rsidRDefault="00A8221D" w:rsidP="00FB1467">
            <w:pPr>
              <w:pStyle w:val="TAL"/>
              <w:rPr>
                <w:b/>
                <w:bCs/>
                <w:i/>
                <w:iCs/>
                <w:noProof/>
              </w:rPr>
            </w:pPr>
            <w:r w:rsidRPr="00B55E3E">
              <w:rPr>
                <w:b/>
                <w:bCs/>
                <w:i/>
                <w:iCs/>
                <w:noProof/>
              </w:rPr>
              <w:t>filterCoefficientRSCP</w:t>
            </w:r>
          </w:p>
          <w:p w14:paraId="1BA96966" w14:textId="77777777" w:rsidR="00A8221D" w:rsidRPr="00B55E3E" w:rsidRDefault="00A8221D" w:rsidP="00FB1467">
            <w:pPr>
              <w:pStyle w:val="TAL"/>
              <w:rPr>
                <w:szCs w:val="22"/>
                <w:lang w:eastAsia="sv-SE"/>
              </w:rPr>
            </w:pPr>
            <w:r w:rsidRPr="00B55E3E">
              <w:rPr>
                <w:noProof/>
                <w:lang w:eastAsia="sv-SE"/>
              </w:rPr>
              <w:t>Specifies L3 filter coefficient for FDD UTRAN CPICH_RSCP measuement results from L1 filter.</w:t>
            </w:r>
          </w:p>
        </w:tc>
      </w:tr>
      <w:tr w:rsidR="00A8221D" w:rsidRPr="00B55E3E" w14:paraId="4084ED0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3EA93FA7" w14:textId="77777777" w:rsidR="00A8221D" w:rsidRPr="00B55E3E" w:rsidRDefault="00A8221D" w:rsidP="00FB1467">
            <w:pPr>
              <w:pStyle w:val="TAL"/>
              <w:rPr>
                <w:b/>
                <w:bCs/>
                <w:i/>
                <w:iCs/>
                <w:noProof/>
              </w:rPr>
            </w:pPr>
            <w:r w:rsidRPr="00B55E3E">
              <w:rPr>
                <w:b/>
                <w:bCs/>
                <w:i/>
                <w:iCs/>
                <w:noProof/>
              </w:rPr>
              <w:t>filterCoefficientEcN0</w:t>
            </w:r>
          </w:p>
          <w:p w14:paraId="7DFBD0C4" w14:textId="77777777" w:rsidR="00A8221D" w:rsidRPr="00B55E3E" w:rsidRDefault="00A8221D" w:rsidP="00FB1467">
            <w:pPr>
              <w:pStyle w:val="TAL"/>
              <w:rPr>
                <w:noProof/>
                <w:lang w:eastAsia="sv-SE"/>
              </w:rPr>
            </w:pPr>
            <w:r w:rsidRPr="00B55E3E">
              <w:rPr>
                <w:noProof/>
                <w:lang w:eastAsia="sv-SE"/>
              </w:rPr>
              <w:t>Specifies L3 filter coefficient for FDD UTRAN CPICH_EcN0 measuement results from L1 filter.</w:t>
            </w:r>
          </w:p>
        </w:tc>
      </w:tr>
    </w:tbl>
    <w:p w14:paraId="46853EAB" w14:textId="77777777" w:rsidR="00A8221D" w:rsidRPr="00B55E3E" w:rsidRDefault="00A8221D" w:rsidP="00A8221D"/>
    <w:p w14:paraId="00C1F0E7" w14:textId="77777777" w:rsidR="00A8221D" w:rsidRPr="00B55E3E" w:rsidRDefault="00A8221D" w:rsidP="00A8221D">
      <w:pPr>
        <w:pStyle w:val="Heading4"/>
      </w:pPr>
      <w:bookmarkStart w:id="1761" w:name="_Toc60777332"/>
      <w:bookmarkStart w:id="1762" w:name="_Toc115429156"/>
      <w:r w:rsidRPr="00B55E3E">
        <w:t>–</w:t>
      </w:r>
      <w:r w:rsidRPr="00B55E3E">
        <w:tab/>
      </w:r>
      <w:r w:rsidRPr="00B55E3E">
        <w:rPr>
          <w:i/>
          <w:noProof/>
        </w:rPr>
        <w:t>RACH-ConfigCommon</w:t>
      </w:r>
      <w:bookmarkEnd w:id="1761"/>
      <w:bookmarkEnd w:id="1762"/>
    </w:p>
    <w:p w14:paraId="2B438C09" w14:textId="77777777" w:rsidR="00A8221D" w:rsidRPr="00B55E3E" w:rsidRDefault="00A8221D" w:rsidP="00A8221D">
      <w:r w:rsidRPr="00B55E3E">
        <w:t xml:space="preserve">The IE </w:t>
      </w:r>
      <w:r w:rsidRPr="00B55E3E">
        <w:rPr>
          <w:i/>
        </w:rPr>
        <w:t>RACH-ConfigCommon</w:t>
      </w:r>
      <w:r w:rsidRPr="00B55E3E">
        <w:t xml:space="preserve"> is used to specify the cell specific random-access parameters.</w:t>
      </w:r>
    </w:p>
    <w:p w14:paraId="595FFF00" w14:textId="77777777" w:rsidR="00A8221D" w:rsidRPr="00B55E3E" w:rsidRDefault="00A8221D" w:rsidP="00A8221D">
      <w:pPr>
        <w:pStyle w:val="TH"/>
      </w:pPr>
      <w:r w:rsidRPr="00B55E3E">
        <w:rPr>
          <w:bCs/>
          <w:i/>
          <w:iCs/>
        </w:rPr>
        <w:t>RACH-ConfigCommon</w:t>
      </w:r>
      <w:r w:rsidRPr="00B55E3E">
        <w:t xml:space="preserve"> information element</w:t>
      </w:r>
    </w:p>
    <w:p w14:paraId="52C67E26" w14:textId="77777777" w:rsidR="00A8221D" w:rsidRPr="00B55E3E" w:rsidRDefault="00A8221D" w:rsidP="00A8221D">
      <w:pPr>
        <w:pStyle w:val="PL"/>
        <w:rPr>
          <w:color w:val="808080"/>
        </w:rPr>
      </w:pPr>
      <w:r w:rsidRPr="00B55E3E">
        <w:rPr>
          <w:color w:val="808080"/>
        </w:rPr>
        <w:t>-- ASN1START</w:t>
      </w:r>
    </w:p>
    <w:p w14:paraId="23E2638E" w14:textId="77777777" w:rsidR="00A8221D" w:rsidRPr="00B55E3E" w:rsidRDefault="00A8221D" w:rsidP="00A8221D">
      <w:pPr>
        <w:pStyle w:val="PL"/>
        <w:rPr>
          <w:color w:val="808080"/>
        </w:rPr>
      </w:pPr>
      <w:r w:rsidRPr="00B55E3E">
        <w:rPr>
          <w:color w:val="808080"/>
        </w:rPr>
        <w:t>-- TAG-RACH-CONFIGCOMMON-START</w:t>
      </w:r>
    </w:p>
    <w:p w14:paraId="3F11F9B4" w14:textId="77777777" w:rsidR="00A8221D" w:rsidRPr="00B55E3E" w:rsidRDefault="00A8221D" w:rsidP="00A8221D">
      <w:pPr>
        <w:pStyle w:val="PL"/>
      </w:pPr>
    </w:p>
    <w:p w14:paraId="2FA5544B" w14:textId="77777777" w:rsidR="00A8221D" w:rsidRPr="00B55E3E" w:rsidRDefault="00A8221D" w:rsidP="00A8221D">
      <w:pPr>
        <w:pStyle w:val="PL"/>
      </w:pPr>
      <w:r w:rsidRPr="00B55E3E">
        <w:t xml:space="preserve">RACH-ConfigCommon ::=               </w:t>
      </w:r>
      <w:r w:rsidRPr="00B55E3E">
        <w:rPr>
          <w:color w:val="993366"/>
        </w:rPr>
        <w:t>SEQUENCE</w:t>
      </w:r>
      <w:r w:rsidRPr="00B55E3E">
        <w:t xml:space="preserve"> {</w:t>
      </w:r>
    </w:p>
    <w:p w14:paraId="749F9C48" w14:textId="77777777" w:rsidR="00A8221D" w:rsidRPr="00B55E3E" w:rsidRDefault="00A8221D" w:rsidP="00A8221D">
      <w:pPr>
        <w:pStyle w:val="PL"/>
      </w:pPr>
      <w:r w:rsidRPr="00B55E3E">
        <w:t xml:space="preserve">    rach-ConfigGeneric                  RACH-ConfigGeneric,</w:t>
      </w:r>
    </w:p>
    <w:p w14:paraId="2A3B6A99"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44752D8C" w14:textId="77777777" w:rsidR="00A8221D" w:rsidRPr="00B55E3E" w:rsidRDefault="00A8221D" w:rsidP="00A8221D">
      <w:pPr>
        <w:pStyle w:val="PL"/>
      </w:pPr>
      <w:r w:rsidRPr="00B55E3E">
        <w:t xml:space="preserve">    ssb-perRACH-OccasionAndCB-PreamblesPerSSB   </w:t>
      </w:r>
      <w:r w:rsidRPr="00B55E3E">
        <w:rPr>
          <w:color w:val="993366"/>
        </w:rPr>
        <w:t>CHOICE</w:t>
      </w:r>
      <w:r w:rsidRPr="00B55E3E">
        <w:t xml:space="preserve"> {</w:t>
      </w:r>
    </w:p>
    <w:p w14:paraId="5E613604"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52620F58"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16F37F4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1666BE9B"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7EAB04CA"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01E3BA57"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8703FF3"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552046E"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5680AE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B15E5A" w14:textId="77777777" w:rsidR="00A8221D" w:rsidRPr="00B55E3E" w:rsidRDefault="00A8221D" w:rsidP="00A8221D">
      <w:pPr>
        <w:pStyle w:val="PL"/>
      </w:pPr>
    </w:p>
    <w:p w14:paraId="2C7D5DBE" w14:textId="77777777" w:rsidR="00A8221D" w:rsidRPr="00B55E3E" w:rsidRDefault="00A8221D" w:rsidP="00A8221D">
      <w:pPr>
        <w:pStyle w:val="PL"/>
      </w:pPr>
      <w:r w:rsidRPr="00B55E3E">
        <w:t xml:space="preserve">    groupBconfigured                    </w:t>
      </w:r>
      <w:r w:rsidRPr="00B55E3E">
        <w:rPr>
          <w:color w:val="993366"/>
        </w:rPr>
        <w:t>SEQUENCE</w:t>
      </w:r>
      <w:r w:rsidRPr="00B55E3E">
        <w:t xml:space="preserve"> {</w:t>
      </w:r>
    </w:p>
    <w:p w14:paraId="6081FA98" w14:textId="77777777" w:rsidR="00A8221D" w:rsidRPr="00B55E3E" w:rsidRDefault="00A8221D" w:rsidP="00A8221D">
      <w:pPr>
        <w:pStyle w:val="PL"/>
      </w:pPr>
      <w:r w:rsidRPr="00B55E3E">
        <w:t xml:space="preserve">        ra-Msg3SizeGroupA                   </w:t>
      </w:r>
      <w:r w:rsidRPr="00B55E3E">
        <w:rPr>
          <w:color w:val="993366"/>
        </w:rPr>
        <w:t>ENUMERATED</w:t>
      </w:r>
      <w:r w:rsidRPr="00B55E3E">
        <w:t xml:space="preserve"> {b56, b144, b208, b256, b282, b480, b640,</w:t>
      </w:r>
    </w:p>
    <w:p w14:paraId="75777860" w14:textId="77777777" w:rsidR="00A8221D" w:rsidRPr="00B55E3E" w:rsidRDefault="00A8221D" w:rsidP="00A8221D">
      <w:pPr>
        <w:pStyle w:val="PL"/>
      </w:pPr>
      <w:r w:rsidRPr="00B55E3E">
        <w:t xml:space="preserve">                                                        b800, b1000, b72, spare6, spare5,spare4, spare3, spare2, spare1},</w:t>
      </w:r>
    </w:p>
    <w:p w14:paraId="0351EEF1"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 minusinfinity, dB0, dB5, dB8, dB10, dB12, dB15, dB18},</w:t>
      </w:r>
    </w:p>
    <w:p w14:paraId="794854F6"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66F0512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66831D" w14:textId="77777777" w:rsidR="00A8221D" w:rsidRPr="00B55E3E" w:rsidRDefault="00A8221D" w:rsidP="00A8221D">
      <w:pPr>
        <w:pStyle w:val="PL"/>
      </w:pPr>
      <w:r w:rsidRPr="00B55E3E">
        <w:t xml:space="preserve">    ra-ContentionResolutionTimer            </w:t>
      </w:r>
      <w:r w:rsidRPr="00B55E3E">
        <w:rPr>
          <w:color w:val="993366"/>
        </w:rPr>
        <w:t>ENUMERATED</w:t>
      </w:r>
      <w:r w:rsidRPr="00B55E3E">
        <w:t xml:space="preserve"> { sf8, sf16, sf24, sf32, sf40, sf48, sf56, sf64},</w:t>
      </w:r>
    </w:p>
    <w:p w14:paraId="73C0B49E"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42DDFD5F" w14:textId="77777777" w:rsidR="00A8221D" w:rsidRPr="00B55E3E" w:rsidRDefault="00A8221D" w:rsidP="00A8221D">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594DF59C" w14:textId="77777777" w:rsidR="00A8221D" w:rsidRPr="00B55E3E" w:rsidRDefault="00A8221D" w:rsidP="00A8221D">
      <w:pPr>
        <w:pStyle w:val="PL"/>
      </w:pPr>
      <w:r w:rsidRPr="00B55E3E">
        <w:t xml:space="preserve">    prach-RootSequenceIndex                 </w:t>
      </w:r>
      <w:r w:rsidRPr="00B55E3E">
        <w:rPr>
          <w:color w:val="993366"/>
        </w:rPr>
        <w:t>CHOICE</w:t>
      </w:r>
      <w:r w:rsidRPr="00B55E3E">
        <w:t xml:space="preserve"> {</w:t>
      </w:r>
    </w:p>
    <w:p w14:paraId="1ED4422F"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4FFBB6C0"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069ECE01" w14:textId="77777777" w:rsidR="00A8221D" w:rsidRPr="00B55E3E" w:rsidRDefault="00A8221D" w:rsidP="00A8221D">
      <w:pPr>
        <w:pStyle w:val="PL"/>
      </w:pPr>
      <w:r w:rsidRPr="00B55E3E">
        <w:t xml:space="preserve">    },</w:t>
      </w:r>
    </w:p>
    <w:p w14:paraId="15519F35"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7755797C" w14:textId="77777777" w:rsidR="00A8221D" w:rsidRPr="00B55E3E" w:rsidRDefault="00A8221D" w:rsidP="00A8221D">
      <w:pPr>
        <w:pStyle w:val="PL"/>
      </w:pPr>
      <w:r w:rsidRPr="00B55E3E">
        <w:t xml:space="preserve">    restrictedSetConfig                     </w:t>
      </w:r>
      <w:r w:rsidRPr="00B55E3E">
        <w:rPr>
          <w:color w:val="993366"/>
        </w:rPr>
        <w:t>ENUMERATED</w:t>
      </w:r>
      <w:r w:rsidRPr="00B55E3E">
        <w:t xml:space="preserve"> {unrestrictedSet, restrictedSetTypeA, restrictedSetTypeB},</w:t>
      </w:r>
    </w:p>
    <w:p w14:paraId="252283F5" w14:textId="77777777" w:rsidR="00A8221D" w:rsidRPr="00B55E3E" w:rsidRDefault="00A8221D" w:rsidP="00A8221D">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2D15DC" w14:textId="77777777" w:rsidR="00A8221D" w:rsidRPr="00B55E3E" w:rsidRDefault="00A8221D" w:rsidP="00A8221D">
      <w:pPr>
        <w:pStyle w:val="PL"/>
      </w:pPr>
      <w:r w:rsidRPr="00B55E3E">
        <w:t xml:space="preserve">    ...,</w:t>
      </w:r>
    </w:p>
    <w:p w14:paraId="34AC7A2E" w14:textId="77777777" w:rsidR="00A8221D" w:rsidRPr="00B55E3E" w:rsidRDefault="00A8221D" w:rsidP="00A8221D">
      <w:pPr>
        <w:pStyle w:val="PL"/>
      </w:pPr>
      <w:r w:rsidRPr="00B55E3E">
        <w:t xml:space="preserve">    [[</w:t>
      </w:r>
    </w:p>
    <w:p w14:paraId="57D807B5" w14:textId="77777777" w:rsidR="00A8221D" w:rsidRPr="00B55E3E" w:rsidRDefault="00A8221D" w:rsidP="00A8221D">
      <w:pPr>
        <w:pStyle w:val="PL"/>
      </w:pPr>
      <w:r w:rsidRPr="00B55E3E">
        <w:t xml:space="preserve">    ra-PrioritizationForAccessIdentity-r16  </w:t>
      </w:r>
      <w:r w:rsidRPr="00B55E3E">
        <w:rPr>
          <w:color w:val="993366"/>
        </w:rPr>
        <w:t>SEQUENCE</w:t>
      </w:r>
      <w:r w:rsidRPr="00B55E3E">
        <w:t xml:space="preserve"> {</w:t>
      </w:r>
    </w:p>
    <w:p w14:paraId="15AC9228" w14:textId="77777777" w:rsidR="00A8221D" w:rsidRPr="00B55E3E" w:rsidRDefault="00A8221D" w:rsidP="00A8221D">
      <w:pPr>
        <w:pStyle w:val="PL"/>
      </w:pPr>
      <w:r w:rsidRPr="00B55E3E">
        <w:lastRenderedPageBreak/>
        <w:t xml:space="preserve">        ra-Prioritization-r16                   RA-Prioritization,</w:t>
      </w:r>
    </w:p>
    <w:p w14:paraId="186FD57C"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55DBE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485F4745" w14:textId="77777777" w:rsidR="00A8221D" w:rsidRPr="00B55E3E" w:rsidRDefault="00A8221D" w:rsidP="00A8221D">
      <w:pPr>
        <w:pStyle w:val="PL"/>
      </w:pPr>
      <w:r w:rsidRPr="00B55E3E">
        <w:t xml:space="preserve">    prach-RootSequenceIndex-r16             </w:t>
      </w:r>
      <w:r w:rsidRPr="00B55E3E">
        <w:rPr>
          <w:color w:val="993366"/>
        </w:rPr>
        <w:t>CHOICE</w:t>
      </w:r>
      <w:r w:rsidRPr="00B55E3E">
        <w:t xml:space="preserve"> {</w:t>
      </w:r>
    </w:p>
    <w:p w14:paraId="0A3DFC95"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070FA3CB"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7E0B570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1738F6" w14:textId="77777777" w:rsidR="00A8221D" w:rsidRPr="00B55E3E" w:rsidRDefault="00A8221D" w:rsidP="00A8221D">
      <w:pPr>
        <w:pStyle w:val="PL"/>
      </w:pPr>
      <w:r w:rsidRPr="00B55E3E">
        <w:t xml:space="preserve">    ]],</w:t>
      </w:r>
    </w:p>
    <w:p w14:paraId="59F0E180" w14:textId="77777777" w:rsidR="00A8221D" w:rsidRPr="00B55E3E" w:rsidRDefault="00A8221D" w:rsidP="00A8221D">
      <w:pPr>
        <w:pStyle w:val="PL"/>
      </w:pPr>
      <w:r w:rsidRPr="00B55E3E">
        <w:t xml:space="preserve">    [[</w:t>
      </w:r>
    </w:p>
    <w:p w14:paraId="0907C4D1" w14:textId="77777777" w:rsidR="00A8221D" w:rsidRPr="00B55E3E" w:rsidRDefault="00A8221D" w:rsidP="00A8221D">
      <w:pPr>
        <w:pStyle w:val="PL"/>
        <w:rPr>
          <w:color w:val="808080"/>
        </w:rPr>
      </w:pPr>
      <w:r w:rsidRPr="00B55E3E">
        <w:t xml:space="preserve">    ra-PrioritizationForSlicing-r17         RA-PrioritizationForSlicing-r17                          </w:t>
      </w:r>
      <w:r w:rsidRPr="00B55E3E">
        <w:rPr>
          <w:color w:val="993366"/>
        </w:rPr>
        <w:t>OPTIONAL</w:t>
      </w:r>
      <w:r w:rsidRPr="00B55E3E">
        <w:t xml:space="preserve">,   </w:t>
      </w:r>
      <w:r w:rsidRPr="00B55E3E">
        <w:rPr>
          <w:color w:val="808080"/>
        </w:rPr>
        <w:t>-- Cond InitialBWP-Only</w:t>
      </w:r>
    </w:p>
    <w:p w14:paraId="0A164D30"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149BD3F3" w14:textId="77777777" w:rsidR="00A8221D" w:rsidRPr="00B55E3E" w:rsidRDefault="00A8221D" w:rsidP="00A8221D">
      <w:pPr>
        <w:pStyle w:val="PL"/>
      </w:pPr>
      <w:r w:rsidRPr="00B55E3E">
        <w:t xml:space="preserve">    ]]</w:t>
      </w:r>
    </w:p>
    <w:p w14:paraId="391EDCE1" w14:textId="77777777" w:rsidR="00A8221D" w:rsidRPr="00B55E3E" w:rsidRDefault="00A8221D" w:rsidP="00A8221D">
      <w:pPr>
        <w:pStyle w:val="PL"/>
      </w:pPr>
      <w:r w:rsidRPr="00B55E3E">
        <w:t>}</w:t>
      </w:r>
    </w:p>
    <w:p w14:paraId="700C8824" w14:textId="77777777" w:rsidR="00A8221D" w:rsidRPr="00B55E3E" w:rsidRDefault="00A8221D" w:rsidP="00A8221D">
      <w:pPr>
        <w:pStyle w:val="PL"/>
      </w:pPr>
    </w:p>
    <w:p w14:paraId="2BCFB634" w14:textId="77777777" w:rsidR="00A8221D" w:rsidRPr="00B55E3E" w:rsidRDefault="00A8221D" w:rsidP="00A8221D">
      <w:pPr>
        <w:pStyle w:val="PL"/>
        <w:rPr>
          <w:color w:val="808080"/>
        </w:rPr>
      </w:pPr>
      <w:r w:rsidRPr="00B55E3E">
        <w:rPr>
          <w:color w:val="808080"/>
        </w:rPr>
        <w:t>-- TAG-RACH-CONFIGCOMMON-STOP</w:t>
      </w:r>
    </w:p>
    <w:p w14:paraId="5A8DBCBC" w14:textId="77777777" w:rsidR="00A8221D" w:rsidRPr="00B55E3E" w:rsidRDefault="00A8221D" w:rsidP="00A8221D">
      <w:pPr>
        <w:pStyle w:val="PL"/>
        <w:rPr>
          <w:color w:val="808080"/>
        </w:rPr>
      </w:pPr>
      <w:r w:rsidRPr="00B55E3E">
        <w:rPr>
          <w:color w:val="808080"/>
        </w:rPr>
        <w:t>-- ASN1STOP</w:t>
      </w:r>
    </w:p>
    <w:p w14:paraId="0A8E5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5C11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6A6973" w14:textId="77777777" w:rsidR="00A8221D" w:rsidRPr="00B55E3E" w:rsidRDefault="00A8221D" w:rsidP="00FB1467">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A8221D" w:rsidRPr="00B55E3E" w14:paraId="6A8DF026" w14:textId="77777777" w:rsidTr="00FB1467">
        <w:tc>
          <w:tcPr>
            <w:tcW w:w="14173" w:type="dxa"/>
            <w:tcBorders>
              <w:top w:val="single" w:sz="4" w:space="0" w:color="auto"/>
              <w:left w:val="single" w:sz="4" w:space="0" w:color="auto"/>
              <w:bottom w:val="single" w:sz="4" w:space="0" w:color="auto"/>
              <w:right w:val="single" w:sz="4" w:space="0" w:color="auto"/>
            </w:tcBorders>
          </w:tcPr>
          <w:p w14:paraId="420638D9" w14:textId="77777777" w:rsidR="00A8221D" w:rsidRPr="00B55E3E" w:rsidRDefault="00A8221D" w:rsidP="00FB1467">
            <w:pPr>
              <w:pStyle w:val="TAL"/>
              <w:rPr>
                <w:szCs w:val="22"/>
                <w:lang w:eastAsia="sv-SE"/>
              </w:rPr>
            </w:pPr>
            <w:r w:rsidRPr="00B55E3E">
              <w:rPr>
                <w:b/>
                <w:i/>
                <w:szCs w:val="22"/>
                <w:lang w:eastAsia="sv-SE"/>
              </w:rPr>
              <w:t>featureCombinationPreamblesList</w:t>
            </w:r>
          </w:p>
          <w:p w14:paraId="03BFA79D" w14:textId="77777777" w:rsidR="00A8221D" w:rsidRPr="00B55E3E" w:rsidRDefault="00A8221D" w:rsidP="00FB1467">
            <w:pPr>
              <w:pStyle w:val="TAL"/>
              <w:rPr>
                <w:b/>
                <w:i/>
                <w:szCs w:val="22"/>
                <w:lang w:eastAsia="sv-SE"/>
              </w:rPr>
            </w:pPr>
            <w:r w:rsidRPr="00B55E3E">
              <w:rPr>
                <w:szCs w:val="22"/>
                <w:lang w:eastAsia="sv-SE"/>
              </w:rPr>
              <w:t>Specifies a series of preamble partitions each associated to a combination of features and 4-step RA. The network does not configure this list to have more than 16 entries.</w:t>
            </w:r>
          </w:p>
        </w:tc>
      </w:tr>
      <w:tr w:rsidR="00A8221D" w:rsidRPr="00B55E3E" w14:paraId="698E8B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2D1E5" w14:textId="77777777" w:rsidR="00A8221D" w:rsidRPr="00B55E3E" w:rsidRDefault="00A8221D" w:rsidP="00FB1467">
            <w:pPr>
              <w:pStyle w:val="TAL"/>
              <w:rPr>
                <w:szCs w:val="22"/>
                <w:lang w:eastAsia="sv-SE"/>
              </w:rPr>
            </w:pPr>
            <w:r w:rsidRPr="00B55E3E">
              <w:rPr>
                <w:b/>
                <w:i/>
                <w:szCs w:val="22"/>
                <w:lang w:eastAsia="sv-SE"/>
              </w:rPr>
              <w:t>messagePowerOffsetGroupB</w:t>
            </w:r>
          </w:p>
          <w:p w14:paraId="387B3434" w14:textId="77777777" w:rsidR="00A8221D" w:rsidRPr="00B55E3E" w:rsidRDefault="00A8221D" w:rsidP="00FB1467">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AA23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9BDA0C" w14:textId="77777777" w:rsidR="00A8221D" w:rsidRPr="00B55E3E" w:rsidRDefault="00A8221D" w:rsidP="00FB1467">
            <w:pPr>
              <w:pStyle w:val="TAL"/>
              <w:rPr>
                <w:szCs w:val="22"/>
                <w:lang w:eastAsia="sv-SE"/>
              </w:rPr>
            </w:pPr>
            <w:r w:rsidRPr="00B55E3E">
              <w:rPr>
                <w:b/>
                <w:i/>
                <w:szCs w:val="22"/>
                <w:lang w:eastAsia="sv-SE"/>
              </w:rPr>
              <w:t>msg1-SubcarrierSpacing</w:t>
            </w:r>
          </w:p>
          <w:p w14:paraId="2208C000" w14:textId="77777777" w:rsidR="00A8221D" w:rsidRPr="00B55E3E" w:rsidRDefault="00A8221D" w:rsidP="00FB1467">
            <w:pPr>
              <w:pStyle w:val="TAL"/>
              <w:rPr>
                <w:szCs w:val="22"/>
                <w:lang w:eastAsia="sv-SE"/>
              </w:rPr>
            </w:pPr>
            <w:r w:rsidRPr="00B55E3E">
              <w:rPr>
                <w:szCs w:val="22"/>
                <w:lang w:eastAsia="sv-SE"/>
              </w:rPr>
              <w:t>Subcarrier spacing of PRACH (see TS 38.211 [16], clause 5.3.2).</w:t>
            </w:r>
          </w:p>
          <w:p w14:paraId="44BA77F9" w14:textId="77777777" w:rsidR="00A8221D" w:rsidRPr="00B55E3E" w:rsidRDefault="00A8221D" w:rsidP="00FB1467">
            <w:pPr>
              <w:pStyle w:val="TAL"/>
              <w:rPr>
                <w:lang w:eastAsia="sv-SE"/>
              </w:rPr>
            </w:pPr>
            <w:r w:rsidRPr="00B55E3E">
              <w:rPr>
                <w:lang w:eastAsia="sv-SE"/>
              </w:rPr>
              <w:t>Only the following values are applicable depending on the used frequency:</w:t>
            </w:r>
          </w:p>
          <w:p w14:paraId="4099593C" w14:textId="77777777" w:rsidR="00A8221D" w:rsidRPr="00B55E3E" w:rsidRDefault="00A8221D" w:rsidP="00FB1467">
            <w:pPr>
              <w:pStyle w:val="TAL"/>
              <w:rPr>
                <w:lang w:eastAsia="sv-SE"/>
              </w:rPr>
            </w:pPr>
            <w:r w:rsidRPr="00B55E3E">
              <w:rPr>
                <w:lang w:eastAsia="sv-SE"/>
              </w:rPr>
              <w:t>FR1:    15 or 30 kHz</w:t>
            </w:r>
          </w:p>
          <w:p w14:paraId="56011B1A" w14:textId="77777777" w:rsidR="00A8221D" w:rsidRPr="00B55E3E" w:rsidRDefault="00A8221D" w:rsidP="00FB1467">
            <w:pPr>
              <w:pStyle w:val="TAL"/>
              <w:rPr>
                <w:lang w:eastAsia="sv-SE"/>
              </w:rPr>
            </w:pPr>
            <w:r w:rsidRPr="00B55E3E">
              <w:rPr>
                <w:lang w:eastAsia="sv-SE"/>
              </w:rPr>
              <w:t>FR2-1:  60 or 120 kHz</w:t>
            </w:r>
          </w:p>
          <w:p w14:paraId="03799927" w14:textId="77777777" w:rsidR="00A8221D" w:rsidRPr="00B55E3E" w:rsidRDefault="00A8221D" w:rsidP="00FB1467">
            <w:pPr>
              <w:pStyle w:val="TAL"/>
              <w:rPr>
                <w:lang w:eastAsia="sv-SE"/>
              </w:rPr>
            </w:pPr>
            <w:r w:rsidRPr="00B55E3E">
              <w:rPr>
                <w:lang w:eastAsia="sv-SE"/>
              </w:rPr>
              <w:t>FR2-2:  120, 480, or 960 kHz</w:t>
            </w:r>
          </w:p>
          <w:p w14:paraId="6AF52570" w14:textId="77777777" w:rsidR="00A8221D" w:rsidRPr="00B55E3E" w:rsidRDefault="00A8221D" w:rsidP="00FB1467">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 Table 6.3.3.1-2, Table 6.3.3.2-2 and Table 6.3.3.2-3,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A8221D" w:rsidRPr="00B55E3E" w14:paraId="767903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1A7893" w14:textId="77777777" w:rsidR="00A8221D" w:rsidRPr="00B55E3E" w:rsidRDefault="00A8221D" w:rsidP="00FB1467">
            <w:pPr>
              <w:pStyle w:val="TAL"/>
              <w:rPr>
                <w:szCs w:val="22"/>
                <w:lang w:eastAsia="sv-SE"/>
              </w:rPr>
            </w:pPr>
            <w:r w:rsidRPr="00B55E3E">
              <w:rPr>
                <w:b/>
                <w:i/>
                <w:szCs w:val="22"/>
                <w:lang w:eastAsia="sv-SE"/>
              </w:rPr>
              <w:t>msg3-transformPrecoder</w:t>
            </w:r>
          </w:p>
          <w:p w14:paraId="6590938A" w14:textId="77777777" w:rsidR="00A8221D" w:rsidRPr="00B55E3E" w:rsidRDefault="00A8221D" w:rsidP="00FB1467">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A8221D" w:rsidRPr="00B55E3E" w14:paraId="5FF4E6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9973EC" w14:textId="77777777" w:rsidR="00A8221D" w:rsidRPr="00B55E3E" w:rsidRDefault="00A8221D" w:rsidP="00FB1467">
            <w:pPr>
              <w:pStyle w:val="TAL"/>
              <w:rPr>
                <w:szCs w:val="22"/>
                <w:lang w:eastAsia="sv-SE"/>
              </w:rPr>
            </w:pPr>
            <w:r w:rsidRPr="00B55E3E">
              <w:rPr>
                <w:b/>
                <w:i/>
                <w:szCs w:val="22"/>
                <w:lang w:eastAsia="sv-SE"/>
              </w:rPr>
              <w:t>numberOfRA-PreamblesGroupA</w:t>
            </w:r>
          </w:p>
          <w:p w14:paraId="6900D4E9" w14:textId="77777777" w:rsidR="00A8221D" w:rsidRPr="00B55E3E" w:rsidRDefault="00A8221D" w:rsidP="00FB1467">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A8221D" w:rsidRPr="00B55E3E" w14:paraId="32D1AF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4DFA15" w14:textId="77777777" w:rsidR="00A8221D" w:rsidRPr="00B55E3E" w:rsidRDefault="00A8221D" w:rsidP="00FB1467">
            <w:pPr>
              <w:pStyle w:val="TAL"/>
              <w:rPr>
                <w:szCs w:val="22"/>
                <w:lang w:eastAsia="sv-SE"/>
              </w:rPr>
            </w:pPr>
            <w:r w:rsidRPr="00B55E3E">
              <w:rPr>
                <w:b/>
                <w:i/>
                <w:szCs w:val="22"/>
                <w:lang w:eastAsia="sv-SE"/>
              </w:rPr>
              <w:t>prach-RootSequenceIndex</w:t>
            </w:r>
          </w:p>
          <w:p w14:paraId="377FDBBC" w14:textId="77777777" w:rsidR="00A8221D" w:rsidRPr="00B55E3E" w:rsidRDefault="00A8221D" w:rsidP="00FB1467">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3F1D888C" w14:textId="77777777" w:rsidR="00A8221D" w:rsidRPr="00B55E3E" w:rsidRDefault="00A8221D" w:rsidP="00FB1467">
            <w:pPr>
              <w:pStyle w:val="TAL"/>
              <w:rPr>
                <w:szCs w:val="22"/>
                <w:lang w:eastAsia="sv-SE"/>
              </w:rPr>
            </w:pPr>
            <w:r w:rsidRPr="00B55E3E">
              <w:rPr>
                <w:szCs w:val="22"/>
                <w:lang w:eastAsia="sv-SE"/>
              </w:rPr>
              <w:t>For FR2-2, only the following values are applicable depending on the used subcarrier spacing:</w:t>
            </w:r>
          </w:p>
          <w:p w14:paraId="6B0C471C" w14:textId="77777777" w:rsidR="00A8221D" w:rsidRPr="00B55E3E" w:rsidRDefault="00A8221D" w:rsidP="00FB1467">
            <w:pPr>
              <w:pStyle w:val="TAL"/>
              <w:rPr>
                <w:szCs w:val="22"/>
                <w:lang w:eastAsia="sv-SE"/>
              </w:rPr>
            </w:pPr>
            <w:r w:rsidRPr="00B55E3E">
              <w:rPr>
                <w:szCs w:val="22"/>
                <w:lang w:eastAsia="sv-SE"/>
              </w:rPr>
              <w:t>120 kHz:  L=139, L=571, and L=1151</w:t>
            </w:r>
          </w:p>
          <w:p w14:paraId="5110FEB9" w14:textId="77777777" w:rsidR="00A8221D" w:rsidRPr="00B55E3E" w:rsidRDefault="00A8221D" w:rsidP="00FB1467">
            <w:pPr>
              <w:pStyle w:val="TAL"/>
              <w:rPr>
                <w:szCs w:val="22"/>
                <w:lang w:eastAsia="sv-SE"/>
              </w:rPr>
            </w:pPr>
            <w:r w:rsidRPr="00B55E3E">
              <w:rPr>
                <w:szCs w:val="22"/>
                <w:lang w:eastAsia="sv-SE"/>
              </w:rPr>
              <w:t>480 kHz:  L=139, and L=571</w:t>
            </w:r>
          </w:p>
          <w:p w14:paraId="1408DB4C" w14:textId="77777777" w:rsidR="00A8221D" w:rsidRPr="00B55E3E" w:rsidRDefault="00A8221D" w:rsidP="00FB1467">
            <w:pPr>
              <w:pStyle w:val="TAL"/>
              <w:rPr>
                <w:szCs w:val="22"/>
                <w:lang w:eastAsia="sv-SE"/>
              </w:rPr>
            </w:pPr>
            <w:r w:rsidRPr="00B55E3E">
              <w:rPr>
                <w:szCs w:val="22"/>
                <w:lang w:eastAsia="sv-SE"/>
              </w:rPr>
              <w:t>960 kHz:  L=139</w:t>
            </w:r>
          </w:p>
        </w:tc>
      </w:tr>
      <w:tr w:rsidR="00A8221D" w:rsidRPr="00B55E3E" w14:paraId="193A92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393C04" w14:textId="77777777" w:rsidR="00A8221D" w:rsidRPr="00B55E3E" w:rsidRDefault="00A8221D" w:rsidP="00FB1467">
            <w:pPr>
              <w:pStyle w:val="TAL"/>
              <w:rPr>
                <w:szCs w:val="22"/>
                <w:lang w:eastAsia="sv-SE"/>
              </w:rPr>
            </w:pPr>
            <w:r w:rsidRPr="00B55E3E">
              <w:rPr>
                <w:b/>
                <w:i/>
                <w:szCs w:val="22"/>
                <w:lang w:eastAsia="sv-SE"/>
              </w:rPr>
              <w:t>ra-ContentionResolutionTimer</w:t>
            </w:r>
          </w:p>
          <w:p w14:paraId="7BC03EEA" w14:textId="77777777" w:rsidR="00A8221D" w:rsidRPr="00B55E3E" w:rsidRDefault="00A8221D" w:rsidP="00FB1467">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A8221D" w:rsidRPr="00B55E3E" w14:paraId="65C15C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158C61" w14:textId="77777777" w:rsidR="00A8221D" w:rsidRPr="00B55E3E" w:rsidRDefault="00A8221D" w:rsidP="00FB1467">
            <w:pPr>
              <w:pStyle w:val="TAL"/>
              <w:rPr>
                <w:szCs w:val="22"/>
                <w:lang w:eastAsia="sv-SE"/>
              </w:rPr>
            </w:pPr>
            <w:r w:rsidRPr="00B55E3E">
              <w:rPr>
                <w:b/>
                <w:i/>
                <w:szCs w:val="22"/>
                <w:lang w:eastAsia="sv-SE"/>
              </w:rPr>
              <w:t>ra-Msg3SizeGroupA</w:t>
            </w:r>
          </w:p>
          <w:p w14:paraId="10B75EED" w14:textId="77777777" w:rsidR="00A8221D" w:rsidRPr="00B55E3E" w:rsidRDefault="00A8221D" w:rsidP="00FB1467">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A8221D" w:rsidRPr="00B55E3E" w14:paraId="4DD565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18A31C" w14:textId="77777777" w:rsidR="00A8221D" w:rsidRPr="00B55E3E" w:rsidRDefault="00A8221D" w:rsidP="00FB1467">
            <w:pPr>
              <w:pStyle w:val="TAL"/>
              <w:rPr>
                <w:b/>
                <w:bCs/>
                <w:i/>
                <w:szCs w:val="22"/>
                <w:lang w:eastAsia="en-GB"/>
              </w:rPr>
            </w:pPr>
            <w:r w:rsidRPr="00B55E3E">
              <w:rPr>
                <w:b/>
                <w:bCs/>
                <w:i/>
                <w:szCs w:val="22"/>
                <w:lang w:eastAsia="en-GB"/>
              </w:rPr>
              <w:t>ra-Prioritization</w:t>
            </w:r>
          </w:p>
          <w:p w14:paraId="3A363D2B" w14:textId="77777777" w:rsidR="00A8221D" w:rsidRPr="00B55E3E" w:rsidRDefault="00A8221D" w:rsidP="00FB1467">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20759A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B11DC3" w14:textId="77777777" w:rsidR="00A8221D" w:rsidRPr="00B55E3E" w:rsidRDefault="00A8221D" w:rsidP="00FB1467">
            <w:pPr>
              <w:pStyle w:val="TAL"/>
              <w:rPr>
                <w:b/>
                <w:bCs/>
                <w:i/>
                <w:szCs w:val="22"/>
                <w:lang w:eastAsia="en-GB"/>
              </w:rPr>
            </w:pPr>
            <w:r w:rsidRPr="00B55E3E">
              <w:rPr>
                <w:b/>
                <w:bCs/>
                <w:i/>
                <w:szCs w:val="22"/>
                <w:lang w:eastAsia="en-GB"/>
              </w:rPr>
              <w:t>ra-PrioritizationForAI</w:t>
            </w:r>
          </w:p>
          <w:p w14:paraId="3BCF72D8" w14:textId="77777777" w:rsidR="00A8221D" w:rsidRPr="00B55E3E" w:rsidRDefault="00A8221D" w:rsidP="00FB1467">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A8221D" w:rsidRPr="00B55E3E" w14:paraId="7CCAE9A5" w14:textId="77777777" w:rsidTr="00FB1467">
        <w:tc>
          <w:tcPr>
            <w:tcW w:w="14173" w:type="dxa"/>
            <w:tcBorders>
              <w:top w:val="single" w:sz="4" w:space="0" w:color="auto"/>
              <w:left w:val="single" w:sz="4" w:space="0" w:color="auto"/>
              <w:bottom w:val="single" w:sz="4" w:space="0" w:color="auto"/>
              <w:right w:val="single" w:sz="4" w:space="0" w:color="auto"/>
            </w:tcBorders>
          </w:tcPr>
          <w:p w14:paraId="5AAFD014" w14:textId="77777777" w:rsidR="00A8221D" w:rsidRPr="00B55E3E" w:rsidRDefault="00A8221D" w:rsidP="00FB1467">
            <w:pPr>
              <w:pStyle w:val="TAL"/>
              <w:rPr>
                <w:b/>
                <w:bCs/>
                <w:i/>
                <w:szCs w:val="22"/>
                <w:lang w:eastAsia="en-GB"/>
              </w:rPr>
            </w:pPr>
            <w:r w:rsidRPr="00B55E3E">
              <w:rPr>
                <w:b/>
                <w:bCs/>
                <w:i/>
                <w:szCs w:val="22"/>
                <w:lang w:eastAsia="en-GB"/>
              </w:rPr>
              <w:t>ra-PrioritizationForSlicing</w:t>
            </w:r>
          </w:p>
          <w:p w14:paraId="25CE777E" w14:textId="77777777" w:rsidR="00A8221D" w:rsidRPr="00B55E3E" w:rsidRDefault="00A8221D" w:rsidP="00FB1467">
            <w:pPr>
              <w:pStyle w:val="TAL"/>
              <w:rPr>
                <w:b/>
                <w:bCs/>
                <w:i/>
                <w:szCs w:val="22"/>
                <w:lang w:eastAsia="en-GB"/>
              </w:rPr>
            </w:pPr>
            <w:r w:rsidRPr="00B55E3E">
              <w:rPr>
                <w:szCs w:val="22"/>
                <w:lang w:eastAsia="en-GB"/>
              </w:rPr>
              <w:t>Parameters which apply to configure prioritized CBRA 4-step random access type for slicing.</w:t>
            </w:r>
          </w:p>
        </w:tc>
      </w:tr>
      <w:tr w:rsidR="00A8221D" w:rsidRPr="00B55E3E" w14:paraId="3BA661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726D15" w14:textId="77777777" w:rsidR="00A8221D" w:rsidRPr="00B55E3E" w:rsidRDefault="00A8221D" w:rsidP="00FB1467">
            <w:pPr>
              <w:pStyle w:val="TAL"/>
              <w:rPr>
                <w:szCs w:val="22"/>
                <w:lang w:eastAsia="sv-SE"/>
              </w:rPr>
            </w:pPr>
            <w:r w:rsidRPr="00B55E3E">
              <w:rPr>
                <w:b/>
                <w:i/>
                <w:szCs w:val="22"/>
                <w:lang w:eastAsia="sv-SE"/>
              </w:rPr>
              <w:t>rach-ConfigGeneric</w:t>
            </w:r>
          </w:p>
          <w:p w14:paraId="33CF8822" w14:textId="77777777" w:rsidR="00A8221D" w:rsidRPr="00B55E3E" w:rsidRDefault="00A8221D" w:rsidP="00FB1467">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A8221D" w:rsidRPr="00B55E3E" w14:paraId="5930AA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F5AEED" w14:textId="77777777" w:rsidR="00A8221D" w:rsidRPr="00B55E3E" w:rsidRDefault="00A8221D" w:rsidP="00FB1467">
            <w:pPr>
              <w:pStyle w:val="TAL"/>
              <w:rPr>
                <w:szCs w:val="22"/>
                <w:lang w:eastAsia="sv-SE"/>
              </w:rPr>
            </w:pPr>
            <w:r w:rsidRPr="00B55E3E">
              <w:rPr>
                <w:b/>
                <w:i/>
                <w:szCs w:val="22"/>
                <w:lang w:eastAsia="sv-SE"/>
              </w:rPr>
              <w:t>restrictedSetConfig</w:t>
            </w:r>
          </w:p>
          <w:p w14:paraId="0444A9BF" w14:textId="77777777" w:rsidR="00A8221D" w:rsidRPr="00B55E3E" w:rsidRDefault="00A8221D" w:rsidP="00FB1467">
            <w:pPr>
              <w:pStyle w:val="TAL"/>
              <w:rPr>
                <w:szCs w:val="22"/>
                <w:lang w:eastAsia="sv-SE"/>
              </w:rPr>
            </w:pPr>
            <w:r w:rsidRPr="00B55E3E">
              <w:rPr>
                <w:szCs w:val="22"/>
                <w:lang w:eastAsia="sv-SE"/>
              </w:rPr>
              <w:t>Configuration of an unrestricted set or one of two types of restricted sets, see TS 38.211 [16], clause 6.3.3.1.</w:t>
            </w:r>
          </w:p>
        </w:tc>
      </w:tr>
      <w:tr w:rsidR="00A8221D" w:rsidRPr="00B55E3E" w14:paraId="394416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05023C" w14:textId="77777777" w:rsidR="00A8221D" w:rsidRPr="00B55E3E" w:rsidRDefault="00A8221D" w:rsidP="00FB1467">
            <w:pPr>
              <w:pStyle w:val="TAL"/>
              <w:rPr>
                <w:szCs w:val="22"/>
                <w:lang w:eastAsia="sv-SE"/>
              </w:rPr>
            </w:pPr>
            <w:r w:rsidRPr="00B55E3E">
              <w:rPr>
                <w:b/>
                <w:i/>
                <w:szCs w:val="22"/>
                <w:lang w:eastAsia="sv-SE"/>
              </w:rPr>
              <w:lastRenderedPageBreak/>
              <w:t>rsrp-ThresholdSSB</w:t>
            </w:r>
          </w:p>
          <w:p w14:paraId="4A339E13" w14:textId="77777777" w:rsidR="00A8221D" w:rsidRPr="00B55E3E" w:rsidRDefault="00A8221D" w:rsidP="00FB1467">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0E3271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1CE6B5" w14:textId="77777777" w:rsidR="00A8221D" w:rsidRPr="00B55E3E" w:rsidRDefault="00A8221D" w:rsidP="00FB1467">
            <w:pPr>
              <w:pStyle w:val="TAL"/>
              <w:rPr>
                <w:szCs w:val="22"/>
                <w:lang w:eastAsia="sv-SE"/>
              </w:rPr>
            </w:pPr>
            <w:r w:rsidRPr="00B55E3E">
              <w:rPr>
                <w:b/>
                <w:i/>
                <w:szCs w:val="22"/>
                <w:lang w:eastAsia="sv-SE"/>
              </w:rPr>
              <w:t>rsrp-ThresholdSSB-SUL</w:t>
            </w:r>
          </w:p>
          <w:p w14:paraId="63CB6D71" w14:textId="77777777" w:rsidR="00A8221D" w:rsidRPr="00B55E3E" w:rsidRDefault="00A8221D" w:rsidP="00FB1467">
            <w:pPr>
              <w:pStyle w:val="TAL"/>
              <w:rPr>
                <w:szCs w:val="22"/>
                <w:lang w:eastAsia="sv-SE"/>
              </w:rPr>
            </w:pPr>
            <w:r w:rsidRPr="00B55E3E">
              <w:rPr>
                <w:szCs w:val="22"/>
                <w:lang w:eastAsia="sv-SE"/>
              </w:rPr>
              <w:t>The UE selects SUL carrier to perform random access based on this threshold (see TS 38.321 [3], clause 5.1.1). The value applies to all the BWPs and all RACH configurations.</w:t>
            </w:r>
          </w:p>
        </w:tc>
      </w:tr>
      <w:tr w:rsidR="00A8221D" w:rsidRPr="00B55E3E" w14:paraId="72C68E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26DF60" w14:textId="77777777" w:rsidR="00A8221D" w:rsidRPr="00B55E3E" w:rsidRDefault="00A8221D" w:rsidP="00FB1467">
            <w:pPr>
              <w:pStyle w:val="TAL"/>
              <w:rPr>
                <w:szCs w:val="22"/>
                <w:lang w:eastAsia="sv-SE"/>
              </w:rPr>
            </w:pPr>
            <w:r w:rsidRPr="00B55E3E">
              <w:rPr>
                <w:b/>
                <w:i/>
                <w:szCs w:val="22"/>
                <w:lang w:eastAsia="sv-SE"/>
              </w:rPr>
              <w:t>ssb-perRACH-OccasionAndCB-PreamblesPerSSB</w:t>
            </w:r>
          </w:p>
          <w:p w14:paraId="2E544ACE" w14:textId="77777777" w:rsidR="00A8221D" w:rsidRPr="00B55E3E" w:rsidRDefault="00A8221D" w:rsidP="00FB1467">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A8221D" w:rsidRPr="00B55E3E" w14:paraId="281E56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42E660" w14:textId="77777777" w:rsidR="00A8221D" w:rsidRPr="00B55E3E" w:rsidRDefault="00A8221D" w:rsidP="00FB1467">
            <w:pPr>
              <w:pStyle w:val="TAL"/>
              <w:rPr>
                <w:szCs w:val="22"/>
                <w:lang w:eastAsia="sv-SE"/>
              </w:rPr>
            </w:pPr>
            <w:r w:rsidRPr="00B55E3E">
              <w:rPr>
                <w:b/>
                <w:i/>
                <w:szCs w:val="22"/>
                <w:lang w:eastAsia="sv-SE"/>
              </w:rPr>
              <w:t>totalNumberOfRA-Preambles</w:t>
            </w:r>
          </w:p>
          <w:p w14:paraId="0F8CD043" w14:textId="77777777" w:rsidR="00A8221D" w:rsidRPr="00B55E3E" w:rsidRDefault="00A8221D" w:rsidP="00FB1467">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2EEC6D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4835B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F30582E"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B3B068"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2E1A168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5A0F8C" w14:textId="77777777" w:rsidR="00A8221D" w:rsidRPr="00B55E3E" w:rsidRDefault="00A8221D" w:rsidP="00FB146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701343B9" w14:textId="77777777" w:rsidR="00A8221D" w:rsidRPr="00B55E3E" w:rsidRDefault="00A8221D" w:rsidP="00FB146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A8221D" w:rsidRPr="00B55E3E" w14:paraId="08C4B02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9E0134A" w14:textId="77777777" w:rsidR="00A8221D" w:rsidRPr="00B55E3E" w:rsidRDefault="00A8221D" w:rsidP="00FB146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50BF38" w14:textId="77777777" w:rsidR="00A8221D" w:rsidRPr="00B55E3E" w:rsidRDefault="00A8221D" w:rsidP="00FB1467">
            <w:pPr>
              <w:pStyle w:val="TAL"/>
              <w:rPr>
                <w:rFonts w:eastAsia="Calibri"/>
              </w:rPr>
            </w:pPr>
            <w:r w:rsidRPr="00B55E3E">
              <w:t>This field is optionally present, Need R, if this BWP is the initial BWP of SpCell. Otherwise, the field is absent.</w:t>
            </w:r>
          </w:p>
        </w:tc>
      </w:tr>
      <w:tr w:rsidR="00A8221D" w:rsidRPr="00B55E3E" w14:paraId="414CC2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A73FE1" w14:textId="77777777" w:rsidR="00A8221D" w:rsidRPr="00B55E3E" w:rsidRDefault="00A8221D" w:rsidP="00FB1467">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74A87E9"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A8221D" w:rsidRPr="00B55E3E" w14:paraId="26EA64E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C0F0BD" w14:textId="77777777" w:rsidR="00A8221D" w:rsidRPr="00B55E3E" w:rsidRDefault="00A8221D" w:rsidP="00FB1467">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E060B2" w14:textId="77777777" w:rsidR="00A8221D" w:rsidRPr="00B55E3E" w:rsidRDefault="00A8221D" w:rsidP="00FB1467">
            <w:pPr>
              <w:pStyle w:val="TAL"/>
              <w:rPr>
                <w:rFonts w:eastAsia="SimSun"/>
                <w:lang w:eastAsia="sv-SE"/>
              </w:rPr>
            </w:pPr>
            <w:r w:rsidRPr="00B55E3E">
              <w:rPr>
                <w:rFonts w:eastAsia="Calibri"/>
                <w:lang w:eastAsia="sv-SE"/>
              </w:rPr>
              <w:t>The field is mandatory present</w:t>
            </w:r>
            <w:r w:rsidRPr="00B55E3E">
              <w:rPr>
                <w:lang w:eastAsia="sv-SE"/>
              </w:rPr>
              <w:t xml:space="preserve"> </w:t>
            </w:r>
            <w:r w:rsidRPr="00B55E3E">
              <w:rPr>
                <w:rFonts w:cs="Arial"/>
                <w:szCs w:val="18"/>
                <w:lang w:eastAsia="zh-CN"/>
              </w:rPr>
              <w:t xml:space="preserve">in </w:t>
            </w:r>
            <w:r w:rsidRPr="00B55E3E">
              <w:rPr>
                <w:rFonts w:cs="Arial"/>
                <w:i/>
                <w:szCs w:val="18"/>
                <w:lang w:eastAsia="zh-CN"/>
              </w:rPr>
              <w:t>rach-ConfigCommon</w:t>
            </w:r>
            <w:r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 xml:space="preserve">therwise, the field is absent. This field is not configured in </w:t>
            </w:r>
            <w:r w:rsidRPr="00B55E3E">
              <w:rPr>
                <w:rFonts w:eastAsia="Calibri"/>
                <w:i/>
                <w:lang w:eastAsia="sv-SE"/>
              </w:rPr>
              <w:t>additionalRACH-Config</w:t>
            </w:r>
            <w:r w:rsidRPr="00B55E3E">
              <w:rPr>
                <w:rFonts w:eastAsia="Calibri"/>
                <w:lang w:eastAsia="sv-SE"/>
              </w:rPr>
              <w:t>.</w:t>
            </w:r>
          </w:p>
        </w:tc>
      </w:tr>
    </w:tbl>
    <w:p w14:paraId="092ED741" w14:textId="77777777" w:rsidR="00A8221D" w:rsidRPr="00B55E3E" w:rsidRDefault="00A8221D" w:rsidP="00A8221D"/>
    <w:p w14:paraId="65049574" w14:textId="77777777" w:rsidR="00A8221D" w:rsidRPr="00B55E3E" w:rsidRDefault="00A8221D" w:rsidP="00A8221D">
      <w:pPr>
        <w:pStyle w:val="Heading4"/>
      </w:pPr>
      <w:bookmarkStart w:id="1763" w:name="_Toc60777333"/>
      <w:bookmarkStart w:id="1764" w:name="_Toc115429157"/>
      <w:r w:rsidRPr="00B55E3E">
        <w:t>–</w:t>
      </w:r>
      <w:r w:rsidRPr="00B55E3E">
        <w:tab/>
      </w:r>
      <w:r w:rsidRPr="00B55E3E">
        <w:rPr>
          <w:i/>
          <w:noProof/>
        </w:rPr>
        <w:t>RACH-ConfigCommonTwoStepRA</w:t>
      </w:r>
      <w:bookmarkEnd w:id="1763"/>
      <w:bookmarkEnd w:id="1764"/>
    </w:p>
    <w:p w14:paraId="7BE66FDC" w14:textId="77777777" w:rsidR="00A8221D" w:rsidRPr="00B55E3E" w:rsidRDefault="00A8221D" w:rsidP="00A8221D">
      <w:r w:rsidRPr="00B55E3E">
        <w:t xml:space="preserve">The IE </w:t>
      </w:r>
      <w:r w:rsidRPr="00B55E3E">
        <w:rPr>
          <w:i/>
        </w:rPr>
        <w:t>RACH-ConfigCommonTwoStepRA</w:t>
      </w:r>
      <w:r w:rsidRPr="00B55E3E">
        <w:t xml:space="preserve"> is used to specify cell specific 2-step random-access type parameters.</w:t>
      </w:r>
    </w:p>
    <w:p w14:paraId="525E3A44" w14:textId="77777777" w:rsidR="00A8221D" w:rsidRPr="00B55E3E" w:rsidRDefault="00A8221D" w:rsidP="00A8221D">
      <w:pPr>
        <w:pStyle w:val="TH"/>
      </w:pPr>
      <w:r w:rsidRPr="00B55E3E">
        <w:rPr>
          <w:bCs/>
          <w:i/>
          <w:iCs/>
        </w:rPr>
        <w:t>RACH-ConfigCommonTwoStepRA</w:t>
      </w:r>
      <w:r w:rsidRPr="00B55E3E">
        <w:t xml:space="preserve"> information element</w:t>
      </w:r>
    </w:p>
    <w:p w14:paraId="03EE198D" w14:textId="77777777" w:rsidR="00A8221D" w:rsidRPr="00B55E3E" w:rsidRDefault="00A8221D" w:rsidP="00A8221D">
      <w:pPr>
        <w:pStyle w:val="PL"/>
        <w:rPr>
          <w:color w:val="808080"/>
        </w:rPr>
      </w:pPr>
      <w:r w:rsidRPr="00B55E3E">
        <w:rPr>
          <w:color w:val="808080"/>
        </w:rPr>
        <w:t>-- ASN1START</w:t>
      </w:r>
    </w:p>
    <w:p w14:paraId="6056D757" w14:textId="77777777" w:rsidR="00A8221D" w:rsidRPr="00B55E3E" w:rsidRDefault="00A8221D" w:rsidP="00A8221D">
      <w:pPr>
        <w:pStyle w:val="PL"/>
        <w:rPr>
          <w:color w:val="808080"/>
        </w:rPr>
      </w:pPr>
      <w:r w:rsidRPr="00B55E3E">
        <w:rPr>
          <w:color w:val="808080"/>
        </w:rPr>
        <w:t>-- TAG-RACH-CONFIGCOMMONTWOSTEPRA-START</w:t>
      </w:r>
    </w:p>
    <w:p w14:paraId="7E900961" w14:textId="77777777" w:rsidR="00A8221D" w:rsidRPr="00B55E3E" w:rsidRDefault="00A8221D" w:rsidP="00A8221D">
      <w:pPr>
        <w:pStyle w:val="PL"/>
      </w:pPr>
    </w:p>
    <w:p w14:paraId="76C4DA34" w14:textId="77777777" w:rsidR="00A8221D" w:rsidRPr="00B55E3E" w:rsidRDefault="00A8221D" w:rsidP="00A8221D">
      <w:pPr>
        <w:pStyle w:val="PL"/>
      </w:pPr>
      <w:r w:rsidRPr="00B55E3E">
        <w:t xml:space="preserve">RACH-ConfigCommonTwoStepRA-r16 ::=                   </w:t>
      </w:r>
      <w:r w:rsidRPr="00B55E3E">
        <w:rPr>
          <w:color w:val="993366"/>
        </w:rPr>
        <w:t>SEQUENCE</w:t>
      </w:r>
      <w:r w:rsidRPr="00B55E3E">
        <w:t xml:space="preserve"> {</w:t>
      </w:r>
    </w:p>
    <w:p w14:paraId="78F3E26A" w14:textId="77777777" w:rsidR="00A8221D" w:rsidRPr="00B55E3E" w:rsidRDefault="00A8221D" w:rsidP="00A8221D">
      <w:pPr>
        <w:pStyle w:val="PL"/>
      </w:pPr>
      <w:r w:rsidRPr="00B55E3E">
        <w:t xml:space="preserve">    rach-ConfigGenericTwoStepRA-r16                      RACH-ConfigGenericTwoStepRA-r16,</w:t>
      </w:r>
    </w:p>
    <w:p w14:paraId="3F420182" w14:textId="77777777" w:rsidR="00A8221D" w:rsidRPr="00B55E3E" w:rsidRDefault="00A8221D" w:rsidP="00A8221D">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2409B96" w14:textId="77777777" w:rsidR="00A8221D" w:rsidRPr="00B55E3E" w:rsidRDefault="00A8221D" w:rsidP="00A8221D">
      <w:pPr>
        <w:pStyle w:val="PL"/>
      </w:pPr>
      <w:r w:rsidRPr="00B55E3E">
        <w:t xml:space="preserve">    msgA-SSB-PerRACH-OccasionAndCB-PreamblesPerSSB-r16   </w:t>
      </w:r>
      <w:r w:rsidRPr="00B55E3E">
        <w:rPr>
          <w:color w:val="993366"/>
        </w:rPr>
        <w:t>CHOICE</w:t>
      </w:r>
      <w:r w:rsidRPr="00B55E3E">
        <w:t xml:space="preserve"> {</w:t>
      </w:r>
    </w:p>
    <w:p w14:paraId="639DAEA5"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3341D206"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7F23011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7CEE22E0"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56BCE2E2"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2758ED84"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99CACA2" w14:textId="77777777" w:rsidR="00A8221D" w:rsidRPr="00B55E3E" w:rsidRDefault="00A8221D" w:rsidP="00A8221D">
      <w:pPr>
        <w:pStyle w:val="PL"/>
      </w:pPr>
      <w:r w:rsidRPr="00B55E3E">
        <w:lastRenderedPageBreak/>
        <w:t xml:space="preserve">        eight                                                </w:t>
      </w:r>
      <w:r w:rsidRPr="00B55E3E">
        <w:rPr>
          <w:color w:val="993366"/>
        </w:rPr>
        <w:t>INTEGER</w:t>
      </w:r>
      <w:r w:rsidRPr="00B55E3E">
        <w:t xml:space="preserve"> (1..8),</w:t>
      </w:r>
    </w:p>
    <w:p w14:paraId="2A9787DD"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1243E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5225433E" w14:textId="77777777" w:rsidR="00A8221D" w:rsidRPr="00B55E3E" w:rsidRDefault="00A8221D" w:rsidP="00A8221D">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7A917AAF" w14:textId="77777777" w:rsidR="00A8221D" w:rsidRPr="00B55E3E" w:rsidRDefault="00A8221D" w:rsidP="00A8221D">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3A1C919F" w14:textId="77777777" w:rsidR="00A8221D" w:rsidRPr="00B55E3E" w:rsidRDefault="00A8221D" w:rsidP="00A8221D">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750B58F3" w14:textId="77777777" w:rsidR="00A8221D" w:rsidRPr="00B55E3E" w:rsidRDefault="00A8221D" w:rsidP="00A8221D">
      <w:pPr>
        <w:pStyle w:val="PL"/>
      </w:pPr>
      <w:r w:rsidRPr="00B55E3E">
        <w:t xml:space="preserve">    msgA-PRACH-RootSequenceIndex-r16                     </w:t>
      </w:r>
      <w:r w:rsidRPr="00B55E3E">
        <w:rPr>
          <w:color w:val="993366"/>
        </w:rPr>
        <w:t>CHOICE</w:t>
      </w:r>
      <w:r w:rsidRPr="00B55E3E">
        <w:t xml:space="preserve"> {</w:t>
      </w:r>
    </w:p>
    <w:p w14:paraId="4F605A76"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3E7B4832"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1A8D6C26"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3E7ABA4F"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054A2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09C57DE4"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787B45BA" w14:textId="77777777" w:rsidR="00A8221D" w:rsidRPr="00B55E3E" w:rsidRDefault="00A8221D" w:rsidP="00A8221D">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2C2EEFBA" w14:textId="77777777" w:rsidR="00A8221D" w:rsidRPr="00B55E3E" w:rsidRDefault="00A8221D" w:rsidP="00A8221D">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1FAF6F7D" w14:textId="77777777" w:rsidR="00A8221D" w:rsidRPr="00B55E3E" w:rsidRDefault="00A8221D" w:rsidP="00A8221D">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2854DBBD" w14:textId="77777777" w:rsidR="00A8221D" w:rsidRPr="00B55E3E" w:rsidRDefault="00A8221D" w:rsidP="00A8221D">
      <w:pPr>
        <w:pStyle w:val="PL"/>
      </w:pPr>
      <w:r w:rsidRPr="00B55E3E">
        <w:t xml:space="preserve">    msgA-RestrictedSetConfig-r16                         </w:t>
      </w:r>
      <w:r w:rsidRPr="00B55E3E">
        <w:rPr>
          <w:color w:val="993366"/>
        </w:rPr>
        <w:t>ENUMERATED</w:t>
      </w:r>
      <w:r w:rsidRPr="00B55E3E">
        <w:t xml:space="preserve"> {unrestrictedSet, restrictedSetTypeA,</w:t>
      </w:r>
    </w:p>
    <w:p w14:paraId="5A7EA685" w14:textId="77777777" w:rsidR="00A8221D" w:rsidRPr="00B55E3E" w:rsidRDefault="00A8221D" w:rsidP="00A8221D">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47C71362" w14:textId="77777777" w:rsidR="00A8221D" w:rsidRPr="00B55E3E" w:rsidRDefault="00A8221D" w:rsidP="00A8221D">
      <w:pPr>
        <w:pStyle w:val="PL"/>
      </w:pPr>
      <w:r w:rsidRPr="00B55E3E">
        <w:t xml:space="preserve">    ra-PrioritizationForAccessIdentityTwoStep-r16        </w:t>
      </w:r>
      <w:r w:rsidRPr="00B55E3E">
        <w:rPr>
          <w:color w:val="993366"/>
        </w:rPr>
        <w:t>SEQUENCE</w:t>
      </w:r>
      <w:r w:rsidRPr="00B55E3E">
        <w:t xml:space="preserve"> {</w:t>
      </w:r>
    </w:p>
    <w:p w14:paraId="3B3F72FD" w14:textId="77777777" w:rsidR="00A8221D" w:rsidRPr="00B55E3E" w:rsidRDefault="00A8221D" w:rsidP="00A8221D">
      <w:pPr>
        <w:pStyle w:val="PL"/>
      </w:pPr>
      <w:r w:rsidRPr="00B55E3E">
        <w:t xml:space="preserve">        ra-Prioritization-r16                                RA-Prioritization,</w:t>
      </w:r>
    </w:p>
    <w:p w14:paraId="0C2B2C54"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F5052E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7885CB3" w14:textId="77777777" w:rsidR="00A8221D" w:rsidRPr="00B55E3E" w:rsidRDefault="00A8221D" w:rsidP="00A8221D">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45592CA6" w14:textId="77777777" w:rsidR="00A8221D" w:rsidRPr="00B55E3E" w:rsidRDefault="00A8221D" w:rsidP="00A8221D">
      <w:pPr>
        <w:pStyle w:val="PL"/>
      </w:pPr>
      <w:r w:rsidRPr="00B55E3E">
        <w:t xml:space="preserve">    ...,</w:t>
      </w:r>
    </w:p>
    <w:p w14:paraId="0912AC42" w14:textId="77777777" w:rsidR="00A8221D" w:rsidRPr="00B55E3E" w:rsidRDefault="00A8221D" w:rsidP="00A8221D">
      <w:pPr>
        <w:pStyle w:val="PL"/>
      </w:pPr>
      <w:r w:rsidRPr="00B55E3E">
        <w:t xml:space="preserve">    [[</w:t>
      </w:r>
    </w:p>
    <w:p w14:paraId="2C670C30" w14:textId="77777777" w:rsidR="00A8221D" w:rsidRPr="00B55E3E" w:rsidRDefault="00A8221D" w:rsidP="00A8221D">
      <w:pPr>
        <w:pStyle w:val="PL"/>
        <w:rPr>
          <w:color w:val="808080"/>
        </w:rPr>
      </w:pPr>
      <w:r w:rsidRPr="00B55E3E">
        <w:t xml:space="preserve">    ra-PrioritizationForSlicingTwoStep-r17               RA-PrioritizationForSlicing-r17              </w:t>
      </w:r>
      <w:r w:rsidRPr="00B55E3E">
        <w:rPr>
          <w:color w:val="993366"/>
        </w:rPr>
        <w:t>OPTIONAL</w:t>
      </w:r>
      <w:r w:rsidRPr="00B55E3E">
        <w:t xml:space="preserve">, </w:t>
      </w:r>
      <w:r w:rsidRPr="00B55E3E">
        <w:rPr>
          <w:color w:val="808080"/>
        </w:rPr>
        <w:t>-- Cond InitialBWP-Only</w:t>
      </w:r>
    </w:p>
    <w:p w14:paraId="084B475C"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4AFD578F" w14:textId="77777777" w:rsidR="00A8221D" w:rsidRPr="00B55E3E" w:rsidRDefault="00A8221D" w:rsidP="00A8221D">
      <w:pPr>
        <w:pStyle w:val="PL"/>
      </w:pPr>
      <w:r w:rsidRPr="00B55E3E">
        <w:t xml:space="preserve">    ]]</w:t>
      </w:r>
    </w:p>
    <w:p w14:paraId="7414D932" w14:textId="77777777" w:rsidR="00A8221D" w:rsidRPr="00B55E3E" w:rsidRDefault="00A8221D" w:rsidP="00A8221D">
      <w:pPr>
        <w:pStyle w:val="PL"/>
      </w:pPr>
      <w:r w:rsidRPr="00B55E3E">
        <w:t>}</w:t>
      </w:r>
    </w:p>
    <w:p w14:paraId="5EDD419B" w14:textId="77777777" w:rsidR="00A8221D" w:rsidRPr="00B55E3E" w:rsidRDefault="00A8221D" w:rsidP="00A8221D">
      <w:pPr>
        <w:pStyle w:val="PL"/>
      </w:pPr>
    </w:p>
    <w:p w14:paraId="692ACD9E" w14:textId="77777777" w:rsidR="00A8221D" w:rsidRPr="00B55E3E" w:rsidRDefault="00A8221D" w:rsidP="00A8221D">
      <w:pPr>
        <w:pStyle w:val="PL"/>
      </w:pPr>
      <w:r w:rsidRPr="00B55E3E">
        <w:t xml:space="preserve">GroupB-ConfiguredTwoStepRA-r16 ::=                       </w:t>
      </w:r>
      <w:r w:rsidRPr="00B55E3E">
        <w:rPr>
          <w:color w:val="993366"/>
        </w:rPr>
        <w:t>SEQUENCE</w:t>
      </w:r>
      <w:r w:rsidRPr="00B55E3E">
        <w:t xml:space="preserve"> {</w:t>
      </w:r>
    </w:p>
    <w:p w14:paraId="2A1F1F56" w14:textId="77777777" w:rsidR="00A8221D" w:rsidRPr="00B55E3E" w:rsidRDefault="00A8221D" w:rsidP="00A8221D">
      <w:pPr>
        <w:pStyle w:val="PL"/>
      </w:pPr>
      <w:r w:rsidRPr="00B55E3E">
        <w:t xml:space="preserve">    ra-MsgA-SizeGroupA                                   </w:t>
      </w:r>
      <w:r w:rsidRPr="00B55E3E">
        <w:rPr>
          <w:color w:val="993366"/>
        </w:rPr>
        <w:t>ENUMERATED</w:t>
      </w:r>
      <w:r w:rsidRPr="00B55E3E">
        <w:t xml:space="preserve"> {b56, b144, b208, b256, b282, b480, b640, b800,</w:t>
      </w:r>
    </w:p>
    <w:p w14:paraId="0701E02A" w14:textId="77777777" w:rsidR="00A8221D" w:rsidRPr="00B55E3E" w:rsidRDefault="00A8221D" w:rsidP="00A8221D">
      <w:pPr>
        <w:pStyle w:val="PL"/>
      </w:pPr>
      <w:r w:rsidRPr="00B55E3E">
        <w:t xml:space="preserve">                                                                     b1000, b72, spare6, spare5, spare4, spare3, spare2, spare1},</w:t>
      </w:r>
    </w:p>
    <w:p w14:paraId="6E016E64"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minusinfinity, dB0, dB5, dB8, dB10, dB12, dB15, dB18},</w:t>
      </w:r>
    </w:p>
    <w:p w14:paraId="47F4E8F1"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19992DB6" w14:textId="77777777" w:rsidR="00A8221D" w:rsidRPr="00B55E3E" w:rsidRDefault="00A8221D" w:rsidP="00A8221D">
      <w:pPr>
        <w:pStyle w:val="PL"/>
      </w:pPr>
      <w:r w:rsidRPr="00B55E3E">
        <w:t>}</w:t>
      </w:r>
    </w:p>
    <w:p w14:paraId="247B4F86" w14:textId="77777777" w:rsidR="00A8221D" w:rsidRPr="00B55E3E" w:rsidRDefault="00A8221D" w:rsidP="00A8221D">
      <w:pPr>
        <w:pStyle w:val="PL"/>
      </w:pPr>
    </w:p>
    <w:p w14:paraId="29A68832" w14:textId="77777777" w:rsidR="00A8221D" w:rsidRPr="00B55E3E" w:rsidRDefault="00A8221D" w:rsidP="00A8221D">
      <w:pPr>
        <w:pStyle w:val="PL"/>
        <w:rPr>
          <w:color w:val="808080"/>
        </w:rPr>
      </w:pPr>
      <w:r w:rsidRPr="00B55E3E">
        <w:rPr>
          <w:color w:val="808080"/>
        </w:rPr>
        <w:t>-- TAG-RACH-CONFIGCOMMONTWOSTEPRA-STOP</w:t>
      </w:r>
    </w:p>
    <w:p w14:paraId="74C3A8B3" w14:textId="77777777" w:rsidR="00A8221D" w:rsidRPr="00B55E3E" w:rsidRDefault="00A8221D" w:rsidP="00A8221D">
      <w:pPr>
        <w:pStyle w:val="PL"/>
        <w:rPr>
          <w:color w:val="808080"/>
        </w:rPr>
      </w:pPr>
      <w:r w:rsidRPr="00B55E3E">
        <w:rPr>
          <w:color w:val="808080"/>
        </w:rPr>
        <w:t>-- ASN1STOP</w:t>
      </w:r>
    </w:p>
    <w:p w14:paraId="112BC0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2134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7B66BD" w14:textId="77777777" w:rsidR="00A8221D" w:rsidRPr="00B55E3E" w:rsidRDefault="00A8221D" w:rsidP="00FB1467">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A8221D" w:rsidRPr="00B55E3E" w14:paraId="2BE1FFAD" w14:textId="77777777" w:rsidTr="00FB1467">
        <w:tc>
          <w:tcPr>
            <w:tcW w:w="14173" w:type="dxa"/>
            <w:tcBorders>
              <w:top w:val="single" w:sz="4" w:space="0" w:color="auto"/>
              <w:left w:val="single" w:sz="4" w:space="0" w:color="auto"/>
              <w:bottom w:val="single" w:sz="4" w:space="0" w:color="auto"/>
              <w:right w:val="single" w:sz="4" w:space="0" w:color="auto"/>
            </w:tcBorders>
          </w:tcPr>
          <w:p w14:paraId="2FE53CA6" w14:textId="77777777" w:rsidR="00A8221D" w:rsidRPr="00B55E3E" w:rsidRDefault="00A8221D" w:rsidP="00FB1467">
            <w:pPr>
              <w:pStyle w:val="TAL"/>
              <w:rPr>
                <w:szCs w:val="22"/>
                <w:lang w:eastAsia="sv-SE"/>
              </w:rPr>
            </w:pPr>
            <w:r w:rsidRPr="00B55E3E">
              <w:rPr>
                <w:b/>
                <w:i/>
                <w:szCs w:val="22"/>
                <w:lang w:eastAsia="sv-SE"/>
              </w:rPr>
              <w:t>featureCombinationPreamblesList</w:t>
            </w:r>
          </w:p>
          <w:p w14:paraId="08547A3C" w14:textId="77777777" w:rsidR="00A8221D" w:rsidRPr="00B55E3E" w:rsidRDefault="00A8221D" w:rsidP="00FB1467">
            <w:pPr>
              <w:pStyle w:val="TAL"/>
              <w:rPr>
                <w:b/>
                <w:i/>
                <w:szCs w:val="22"/>
                <w:lang w:eastAsia="sv-SE"/>
              </w:rPr>
            </w:pPr>
            <w:r w:rsidRPr="00B55E3E">
              <w:rPr>
                <w:szCs w:val="22"/>
                <w:lang w:eastAsia="sv-SE"/>
              </w:rPr>
              <w:t>Specifies a series of preamble partitions each associated to a combination of features and 2-step RA. The network does not configure this list to have more than 16 entries.</w:t>
            </w:r>
          </w:p>
        </w:tc>
      </w:tr>
      <w:tr w:rsidR="00A8221D" w:rsidRPr="00B55E3E" w14:paraId="2088F2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1A6C50" w14:textId="77777777" w:rsidR="00A8221D" w:rsidRPr="00B55E3E" w:rsidRDefault="00A8221D" w:rsidP="00FB1467">
            <w:pPr>
              <w:pStyle w:val="TAL"/>
              <w:rPr>
                <w:b/>
                <w:i/>
                <w:szCs w:val="22"/>
                <w:lang w:eastAsia="sv-SE"/>
              </w:rPr>
            </w:pPr>
            <w:r w:rsidRPr="00B55E3E">
              <w:rPr>
                <w:b/>
                <w:i/>
                <w:szCs w:val="22"/>
                <w:lang w:eastAsia="sv-SE"/>
              </w:rPr>
              <w:t>groupB-ConfiguredTwoStepRA</w:t>
            </w:r>
          </w:p>
          <w:p w14:paraId="48B9F215" w14:textId="77777777" w:rsidR="00A8221D" w:rsidRPr="00B55E3E" w:rsidRDefault="00A8221D" w:rsidP="00FB1467">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A8221D" w:rsidRPr="00B55E3E" w14:paraId="7F0832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C1C322" w14:textId="77777777" w:rsidR="00A8221D" w:rsidRPr="00B55E3E" w:rsidRDefault="00A8221D" w:rsidP="00FB1467">
            <w:pPr>
              <w:pStyle w:val="TAL"/>
              <w:rPr>
                <w:b/>
                <w:i/>
                <w:szCs w:val="22"/>
                <w:lang w:eastAsia="sv-SE"/>
              </w:rPr>
            </w:pPr>
            <w:r w:rsidRPr="00B55E3E">
              <w:rPr>
                <w:b/>
                <w:i/>
                <w:szCs w:val="22"/>
                <w:lang w:eastAsia="sv-SE"/>
              </w:rPr>
              <w:t>msgA-CB-PreamblesPerSSB-PerSharedRO</w:t>
            </w:r>
          </w:p>
          <w:p w14:paraId="6467D94C" w14:textId="77777777" w:rsidR="00A8221D" w:rsidRPr="00B55E3E" w:rsidRDefault="00A8221D" w:rsidP="00FB1467">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B55E3E">
              <w:rPr>
                <w:i/>
                <w:iCs/>
                <w:szCs w:val="22"/>
                <w:lang w:eastAsia="sv-SE"/>
              </w:rPr>
              <w:t>ssb-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A8221D" w:rsidRPr="00B55E3E" w14:paraId="02C07A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8C9FD6" w14:textId="77777777" w:rsidR="00A8221D" w:rsidRPr="00B55E3E" w:rsidRDefault="00A8221D" w:rsidP="00FB1467">
            <w:pPr>
              <w:pStyle w:val="TAL"/>
              <w:rPr>
                <w:szCs w:val="22"/>
                <w:lang w:eastAsia="sv-SE"/>
              </w:rPr>
            </w:pPr>
            <w:r w:rsidRPr="00B55E3E">
              <w:rPr>
                <w:b/>
                <w:i/>
                <w:szCs w:val="22"/>
                <w:lang w:eastAsia="sv-SE"/>
              </w:rPr>
              <w:t>msgA-PRACH-RootSequenceIndex</w:t>
            </w:r>
          </w:p>
          <w:p w14:paraId="45DCCD27" w14:textId="77777777" w:rsidR="00A8221D" w:rsidRPr="00B55E3E" w:rsidRDefault="00A8221D" w:rsidP="00FB1467">
            <w:pPr>
              <w:pStyle w:val="TAL"/>
              <w:rPr>
                <w:iCs/>
                <w:szCs w:val="22"/>
              </w:rPr>
            </w:pPr>
            <w:r w:rsidRPr="00B55E3E">
              <w:rPr>
                <w:lang w:eastAsia="sv-SE"/>
              </w:rPr>
              <w:t>PRACH root sequence index.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corresponding value of </w:t>
            </w:r>
            <w:r w:rsidRPr="00B55E3E">
              <w:rPr>
                <w:rFonts w:cs="Arial"/>
                <w:i/>
                <w:iCs/>
                <w:szCs w:val="22"/>
                <w:lang w:eastAsia="sv-SE"/>
              </w:rPr>
              <w:t>prach-RootSequenceIndex</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42B7271C" w14:textId="77777777" w:rsidR="00A8221D" w:rsidRPr="00B55E3E" w:rsidRDefault="00A8221D" w:rsidP="00FB1467">
            <w:pPr>
              <w:pStyle w:val="TAL"/>
              <w:rPr>
                <w:iCs/>
                <w:szCs w:val="22"/>
              </w:rPr>
            </w:pPr>
            <w:r w:rsidRPr="00B55E3E">
              <w:rPr>
                <w:iCs/>
                <w:szCs w:val="22"/>
              </w:rPr>
              <w:t>For FR2-2, only the following values are applicable depending on the used subcarrier spacing:</w:t>
            </w:r>
          </w:p>
          <w:p w14:paraId="07644421" w14:textId="77777777" w:rsidR="00A8221D" w:rsidRPr="00B55E3E" w:rsidRDefault="00A8221D" w:rsidP="00FB1467">
            <w:pPr>
              <w:pStyle w:val="TAL"/>
              <w:rPr>
                <w:iCs/>
                <w:szCs w:val="22"/>
              </w:rPr>
            </w:pPr>
            <w:r w:rsidRPr="00B55E3E">
              <w:rPr>
                <w:iCs/>
                <w:szCs w:val="22"/>
              </w:rPr>
              <w:t>120 kHz:  L=139, L=571, and L=1151</w:t>
            </w:r>
          </w:p>
          <w:p w14:paraId="2C964922" w14:textId="77777777" w:rsidR="00A8221D" w:rsidRPr="00B55E3E" w:rsidRDefault="00A8221D" w:rsidP="00FB1467">
            <w:pPr>
              <w:pStyle w:val="TAL"/>
              <w:rPr>
                <w:iCs/>
                <w:szCs w:val="22"/>
              </w:rPr>
            </w:pPr>
            <w:r w:rsidRPr="00B55E3E">
              <w:rPr>
                <w:iCs/>
                <w:szCs w:val="22"/>
              </w:rPr>
              <w:t>480 kHz:  L=139, and L=571</w:t>
            </w:r>
          </w:p>
          <w:p w14:paraId="1C805819" w14:textId="77777777" w:rsidR="00A8221D" w:rsidRPr="00B55E3E" w:rsidRDefault="00A8221D" w:rsidP="00FB1467">
            <w:pPr>
              <w:pStyle w:val="TAL"/>
              <w:rPr>
                <w:b/>
                <w:i/>
                <w:szCs w:val="22"/>
                <w:lang w:eastAsia="sv-SE"/>
              </w:rPr>
            </w:pPr>
            <w:r w:rsidRPr="00B55E3E">
              <w:rPr>
                <w:iCs/>
                <w:szCs w:val="22"/>
              </w:rPr>
              <w:t>960 kHz:  L=139</w:t>
            </w:r>
          </w:p>
        </w:tc>
      </w:tr>
      <w:tr w:rsidR="00A8221D" w:rsidRPr="00B55E3E" w14:paraId="6D0D49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1AA6B9" w14:textId="77777777" w:rsidR="00A8221D" w:rsidRPr="00B55E3E" w:rsidRDefault="00A8221D" w:rsidP="00FB1467">
            <w:pPr>
              <w:pStyle w:val="TAL"/>
              <w:rPr>
                <w:b/>
                <w:i/>
                <w:szCs w:val="22"/>
                <w:lang w:eastAsia="sv-SE"/>
              </w:rPr>
            </w:pPr>
            <w:r w:rsidRPr="00B55E3E">
              <w:rPr>
                <w:b/>
                <w:i/>
                <w:szCs w:val="22"/>
                <w:lang w:eastAsia="sv-SE"/>
              </w:rPr>
              <w:t>msgA-RestrictedSetConfig</w:t>
            </w:r>
          </w:p>
          <w:p w14:paraId="727AD369" w14:textId="77777777" w:rsidR="00A8221D" w:rsidRPr="00B55E3E" w:rsidRDefault="00A8221D" w:rsidP="00FB1467">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value of </w:t>
            </w:r>
            <w:r w:rsidRPr="00B55E3E">
              <w:rPr>
                <w:rFonts w:cs="Arial"/>
                <w:i/>
                <w:iCs/>
                <w:szCs w:val="22"/>
                <w:lang w:eastAsia="sv-SE"/>
              </w:rPr>
              <w:t>restrictedSetConfig</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A8221D" w:rsidRPr="00B55E3E" w14:paraId="7B2638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CC4B91" w14:textId="77777777" w:rsidR="00A8221D" w:rsidRPr="00B55E3E" w:rsidRDefault="00A8221D" w:rsidP="00FB1467">
            <w:pPr>
              <w:pStyle w:val="TAL"/>
              <w:rPr>
                <w:szCs w:val="22"/>
                <w:lang w:eastAsia="sv-SE"/>
              </w:rPr>
            </w:pPr>
            <w:r w:rsidRPr="00B55E3E">
              <w:rPr>
                <w:b/>
                <w:i/>
                <w:szCs w:val="22"/>
                <w:lang w:eastAsia="sv-SE"/>
              </w:rPr>
              <w:t>msgA-RSRP-Threshold</w:t>
            </w:r>
          </w:p>
          <w:p w14:paraId="057BD850" w14:textId="77777777" w:rsidR="00A8221D" w:rsidRPr="00B55E3E" w:rsidRDefault="00A8221D" w:rsidP="00FB1467">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A8221D" w:rsidRPr="00B55E3E" w14:paraId="273ED0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4C8C85" w14:textId="77777777" w:rsidR="00A8221D" w:rsidRPr="00B55E3E" w:rsidRDefault="00A8221D" w:rsidP="00FB1467">
            <w:pPr>
              <w:pStyle w:val="TAL"/>
              <w:rPr>
                <w:b/>
                <w:i/>
                <w:szCs w:val="22"/>
                <w:lang w:eastAsia="sv-SE"/>
              </w:rPr>
            </w:pPr>
            <w:r w:rsidRPr="00B55E3E">
              <w:rPr>
                <w:b/>
                <w:i/>
                <w:szCs w:val="22"/>
                <w:lang w:eastAsia="sv-SE"/>
              </w:rPr>
              <w:t>msgA-RSRP-ThresholdSSB</w:t>
            </w:r>
          </w:p>
          <w:p w14:paraId="07B78A3C" w14:textId="77777777" w:rsidR="00A8221D" w:rsidRPr="00B55E3E" w:rsidRDefault="00A8221D" w:rsidP="00FB1467">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33EA55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E2DA1D" w14:textId="77777777" w:rsidR="00A8221D" w:rsidRPr="00B55E3E" w:rsidRDefault="00A8221D" w:rsidP="00FB1467">
            <w:pPr>
              <w:pStyle w:val="TAL"/>
              <w:rPr>
                <w:szCs w:val="22"/>
                <w:lang w:eastAsia="sv-SE"/>
              </w:rPr>
            </w:pPr>
            <w:r w:rsidRPr="00B55E3E">
              <w:rPr>
                <w:b/>
                <w:i/>
                <w:szCs w:val="22"/>
                <w:lang w:eastAsia="sv-SE"/>
              </w:rPr>
              <w:t>msgA-SSB-PerRACH-OccasionAndCB-PreamblesPerSSB</w:t>
            </w:r>
          </w:p>
          <w:p w14:paraId="2CD64A3A" w14:textId="77777777" w:rsidR="00A8221D" w:rsidRPr="00B55E3E" w:rsidRDefault="00A8221D" w:rsidP="00FB1467">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Pr="00B55E3E">
              <w:rPr>
                <w:rFonts w:cs="Arial"/>
                <w:i/>
                <w:szCs w:val="22"/>
                <w:lang w:eastAsia="sv-SE"/>
              </w:rPr>
              <w:t>.</w:t>
            </w:r>
            <w:r w:rsidRPr="00B55E3E">
              <w:rPr>
                <w:rFonts w:cs="Arial"/>
                <w:szCs w:val="22"/>
                <w:lang w:eastAsia="sv-SE"/>
              </w:rPr>
              <w:t xml:space="preserve"> If the field is not configured in </w:t>
            </w:r>
            <w:r w:rsidRPr="00B55E3E">
              <w:rPr>
                <w:rFonts w:cs="Arial"/>
                <w:i/>
                <w:szCs w:val="22"/>
                <w:lang w:eastAsia="sv-SE"/>
              </w:rPr>
              <w:t>AdditionalRACH-Config</w:t>
            </w:r>
            <w:r w:rsidRPr="00B55E3E">
              <w:rPr>
                <w:rFonts w:cs="Arial"/>
                <w:szCs w:val="22"/>
                <w:lang w:eastAsia="sv-SE"/>
              </w:rPr>
              <w:t xml:space="preserve"> and both 2-step and 4-step are configured in </w:t>
            </w:r>
            <w:r w:rsidRPr="00B55E3E">
              <w:rPr>
                <w:rFonts w:cs="Arial"/>
                <w:i/>
                <w:szCs w:val="22"/>
                <w:lang w:eastAsia="sv-SE"/>
              </w:rPr>
              <w:t>AdditionalRACH-Config</w:t>
            </w:r>
            <w:r w:rsidRPr="00B55E3E">
              <w:rPr>
                <w:rFonts w:cs="Arial"/>
                <w:szCs w:val="22"/>
                <w:lang w:eastAsia="sv-SE"/>
              </w:rPr>
              <w:t xml:space="preserve">, the UE applies the value in the field </w:t>
            </w:r>
            <w:r w:rsidRPr="00B55E3E">
              <w:rPr>
                <w:rFonts w:cs="Arial"/>
                <w:i/>
                <w:szCs w:val="22"/>
                <w:lang w:eastAsia="sv-SE"/>
              </w:rPr>
              <w:t>ssb-perRACH-OccasionAndCB-PreamblesPerSSB</w:t>
            </w:r>
            <w:r w:rsidRPr="00B55E3E">
              <w:rPr>
                <w:rFonts w:cs="Arial"/>
                <w:szCs w:val="22"/>
                <w:lang w:eastAsia="sv-SE"/>
              </w:rPr>
              <w:t xml:space="preserve"> in </w:t>
            </w:r>
            <w:r w:rsidRPr="00B55E3E">
              <w:rPr>
                <w:rFonts w:cs="Arial"/>
                <w:i/>
                <w:szCs w:val="22"/>
                <w:lang w:eastAsia="sv-SE"/>
              </w:rPr>
              <w:t xml:space="preserve">RACH-ConfigCommon </w:t>
            </w:r>
            <w:r w:rsidRPr="00B55E3E">
              <w:rPr>
                <w:rFonts w:cs="Arial"/>
                <w:szCs w:val="22"/>
                <w:lang w:eastAsia="sv-SE"/>
              </w:rPr>
              <w:t xml:space="preserve">in the same </w:t>
            </w:r>
            <w:r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A8221D" w:rsidRPr="00B55E3E" w14:paraId="307945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E5E068" w14:textId="77777777" w:rsidR="00A8221D" w:rsidRPr="00B55E3E" w:rsidRDefault="00A8221D" w:rsidP="00FB1467">
            <w:pPr>
              <w:pStyle w:val="TAL"/>
              <w:rPr>
                <w:b/>
                <w:i/>
                <w:szCs w:val="22"/>
                <w:lang w:eastAsia="sv-SE"/>
              </w:rPr>
            </w:pPr>
            <w:r w:rsidRPr="00B55E3E">
              <w:rPr>
                <w:b/>
                <w:i/>
                <w:szCs w:val="22"/>
                <w:lang w:eastAsia="sv-SE"/>
              </w:rPr>
              <w:t>msgA-SSB-SharedRO-MaskIndex</w:t>
            </w:r>
          </w:p>
          <w:p w14:paraId="70DEDAB5" w14:textId="77777777" w:rsidR="00A8221D" w:rsidRPr="00B55E3E" w:rsidRDefault="00A8221D" w:rsidP="00FB1467">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8221D" w:rsidRPr="00B55E3E" w14:paraId="7176B9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642BAF" w14:textId="77777777" w:rsidR="00A8221D" w:rsidRPr="00B55E3E" w:rsidRDefault="00A8221D" w:rsidP="00FB1467">
            <w:pPr>
              <w:pStyle w:val="TAL"/>
              <w:rPr>
                <w:b/>
                <w:i/>
                <w:szCs w:val="22"/>
                <w:lang w:eastAsia="sv-SE"/>
              </w:rPr>
            </w:pPr>
            <w:r w:rsidRPr="00B55E3E">
              <w:rPr>
                <w:b/>
                <w:i/>
                <w:szCs w:val="22"/>
                <w:lang w:eastAsia="sv-SE"/>
              </w:rPr>
              <w:lastRenderedPageBreak/>
              <w:t>msgA-SubcarrierSpacing</w:t>
            </w:r>
          </w:p>
          <w:p w14:paraId="18EC9F76" w14:textId="77777777" w:rsidR="00A8221D" w:rsidRPr="00B55E3E" w:rsidRDefault="00A8221D" w:rsidP="00FB1467">
            <w:pPr>
              <w:pStyle w:val="TAL"/>
              <w:rPr>
                <w:szCs w:val="22"/>
                <w:lang w:eastAsia="sv-SE"/>
              </w:rPr>
            </w:pPr>
            <w:r w:rsidRPr="00B55E3E">
              <w:rPr>
                <w:szCs w:val="22"/>
                <w:lang w:eastAsia="sv-SE"/>
              </w:rPr>
              <w:t>Subcarrier spacing of PRACH (see TS 38.211 [16], clause 5.3.2).</w:t>
            </w:r>
          </w:p>
          <w:p w14:paraId="48AE1EE6" w14:textId="77777777" w:rsidR="00A8221D" w:rsidRPr="00B55E3E" w:rsidRDefault="00A8221D" w:rsidP="00FB1467">
            <w:pPr>
              <w:pStyle w:val="TAL"/>
              <w:rPr>
                <w:lang w:eastAsia="sv-SE"/>
              </w:rPr>
            </w:pPr>
            <w:r w:rsidRPr="00B55E3E">
              <w:rPr>
                <w:lang w:eastAsia="sv-SE"/>
              </w:rPr>
              <w:t>Only the following values are applicable depending on the used frequency:</w:t>
            </w:r>
          </w:p>
          <w:p w14:paraId="5AE43DC3" w14:textId="77777777" w:rsidR="00A8221D" w:rsidRPr="00B55E3E" w:rsidRDefault="00A8221D" w:rsidP="00FB1467">
            <w:pPr>
              <w:pStyle w:val="TAL"/>
              <w:rPr>
                <w:lang w:eastAsia="sv-SE"/>
              </w:rPr>
            </w:pPr>
            <w:r w:rsidRPr="00B55E3E">
              <w:rPr>
                <w:lang w:eastAsia="sv-SE"/>
              </w:rPr>
              <w:t>FR1:    15 or 30 kHz</w:t>
            </w:r>
          </w:p>
          <w:p w14:paraId="01224460" w14:textId="77777777" w:rsidR="00A8221D" w:rsidRPr="00B55E3E" w:rsidRDefault="00A8221D" w:rsidP="00FB1467">
            <w:pPr>
              <w:pStyle w:val="TAL"/>
              <w:rPr>
                <w:lang w:eastAsia="sv-SE"/>
              </w:rPr>
            </w:pPr>
            <w:r w:rsidRPr="00B55E3E">
              <w:rPr>
                <w:lang w:eastAsia="sv-SE"/>
              </w:rPr>
              <w:t>FR2-1:  60 or 120 kHz</w:t>
            </w:r>
          </w:p>
          <w:p w14:paraId="1AA5C4E2" w14:textId="77777777" w:rsidR="00A8221D" w:rsidRPr="00B55E3E" w:rsidRDefault="00A8221D" w:rsidP="00FB1467">
            <w:pPr>
              <w:pStyle w:val="TAL"/>
              <w:rPr>
                <w:lang w:eastAsia="sv-SE"/>
              </w:rPr>
            </w:pPr>
            <w:r w:rsidRPr="00B55E3E">
              <w:rPr>
                <w:lang w:eastAsia="sv-SE"/>
              </w:rPr>
              <w:t>FR2-2:  120, 480, or 960 kHz.</w:t>
            </w:r>
          </w:p>
          <w:p w14:paraId="647ED9CF" w14:textId="77777777" w:rsidR="00A8221D" w:rsidRPr="00B55E3E" w:rsidRDefault="00A8221D" w:rsidP="00FB1467">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Pr="00B55E3E">
              <w:rPr>
                <w:szCs w:val="22"/>
                <w:lang w:eastAsia="sv-SE"/>
              </w:rPr>
              <w:t xml:space="preserve"> in case of 2-step only BWP</w:t>
            </w:r>
            <w:r w:rsidRPr="00B55E3E">
              <w:rPr>
                <w:lang w:eastAsia="sv-SE"/>
              </w:rPr>
              <w:t xml:space="preserve">, otherwise the UE applies the same SCS as Msg1 derived from </w:t>
            </w:r>
            <w:r w:rsidRPr="00B55E3E">
              <w:rPr>
                <w:i/>
              </w:rPr>
              <w:t>RACH-ConfigCommon</w:t>
            </w:r>
            <w:r w:rsidRPr="00B55E3E">
              <w:rPr>
                <w:lang w:eastAsia="sv-SE"/>
              </w:rPr>
              <w:t>. The value also applies to contention free 2-step random access type (</w:t>
            </w:r>
            <w:r w:rsidRPr="00B55E3E">
              <w:rPr>
                <w:i/>
                <w:lang w:eastAsia="sv-SE"/>
              </w:rPr>
              <w:t>RACH-ConfigDedicated</w:t>
            </w:r>
            <w:r w:rsidRPr="00B55E3E">
              <w:rPr>
                <w:lang w:eastAsia="sv-SE"/>
              </w:rPr>
              <w:t>).</w:t>
            </w:r>
          </w:p>
        </w:tc>
      </w:tr>
      <w:tr w:rsidR="00A8221D" w:rsidRPr="00B55E3E" w14:paraId="0A99F0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A4DCAA" w14:textId="77777777" w:rsidR="00A8221D" w:rsidRPr="00B55E3E" w:rsidRDefault="00A8221D" w:rsidP="00FB1467">
            <w:pPr>
              <w:pStyle w:val="TAL"/>
              <w:rPr>
                <w:szCs w:val="22"/>
                <w:lang w:eastAsia="sv-SE"/>
              </w:rPr>
            </w:pPr>
            <w:r w:rsidRPr="00B55E3E">
              <w:rPr>
                <w:b/>
                <w:i/>
                <w:szCs w:val="22"/>
                <w:lang w:eastAsia="sv-SE"/>
              </w:rPr>
              <w:t>msgA-TotalNumberOfRA-Preambles</w:t>
            </w:r>
          </w:p>
          <w:p w14:paraId="39B25CAB" w14:textId="77777777" w:rsidR="00A8221D" w:rsidRPr="00B55E3E" w:rsidRDefault="00A8221D" w:rsidP="00FB1467">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8221D" w:rsidRPr="00B55E3E" w14:paraId="192384FC" w14:textId="77777777" w:rsidTr="00FB1467">
        <w:tc>
          <w:tcPr>
            <w:tcW w:w="14173" w:type="dxa"/>
            <w:tcBorders>
              <w:top w:val="single" w:sz="4" w:space="0" w:color="auto"/>
              <w:left w:val="single" w:sz="4" w:space="0" w:color="auto"/>
              <w:bottom w:val="single" w:sz="4" w:space="0" w:color="auto"/>
              <w:right w:val="single" w:sz="4" w:space="0" w:color="auto"/>
            </w:tcBorders>
          </w:tcPr>
          <w:p w14:paraId="4E9ECE73" w14:textId="77777777" w:rsidR="00A8221D" w:rsidRPr="00B55E3E" w:rsidRDefault="00A8221D" w:rsidP="00FB1467">
            <w:pPr>
              <w:pStyle w:val="TAL"/>
              <w:rPr>
                <w:b/>
                <w:i/>
                <w:szCs w:val="22"/>
                <w:lang w:eastAsia="sv-SE"/>
              </w:rPr>
            </w:pPr>
            <w:r w:rsidRPr="00B55E3E">
              <w:rPr>
                <w:b/>
                <w:i/>
                <w:szCs w:val="22"/>
                <w:lang w:eastAsia="sv-SE"/>
              </w:rPr>
              <w:t>msgA-TransMax</w:t>
            </w:r>
          </w:p>
          <w:p w14:paraId="3D62FA27" w14:textId="77777777" w:rsidR="00A8221D" w:rsidRPr="00B55E3E" w:rsidRDefault="00A8221D" w:rsidP="00FB1467">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8221D" w:rsidRPr="00B55E3E" w14:paraId="23867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B170B9" w14:textId="77777777" w:rsidR="00A8221D" w:rsidRPr="00B55E3E" w:rsidRDefault="00A8221D" w:rsidP="00FB1467">
            <w:pPr>
              <w:pStyle w:val="TAL"/>
              <w:rPr>
                <w:b/>
                <w:i/>
                <w:szCs w:val="22"/>
                <w:lang w:eastAsia="sv-SE"/>
              </w:rPr>
            </w:pPr>
            <w:r w:rsidRPr="00B55E3E">
              <w:rPr>
                <w:b/>
                <w:i/>
                <w:szCs w:val="22"/>
                <w:lang w:eastAsia="sv-SE"/>
              </w:rPr>
              <w:t>ra-ContentionResolutionTimer</w:t>
            </w:r>
          </w:p>
          <w:p w14:paraId="6C3E0D05" w14:textId="77777777" w:rsidR="00A8221D" w:rsidRPr="00B55E3E" w:rsidRDefault="00A8221D" w:rsidP="00FB1467">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A8221D" w:rsidRPr="00B55E3E" w14:paraId="27154B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DAE921" w14:textId="77777777" w:rsidR="00A8221D" w:rsidRPr="00B55E3E" w:rsidRDefault="00A8221D" w:rsidP="00FB1467">
            <w:pPr>
              <w:pStyle w:val="TAL"/>
              <w:rPr>
                <w:b/>
                <w:i/>
                <w:szCs w:val="22"/>
                <w:lang w:eastAsia="sv-SE"/>
              </w:rPr>
            </w:pPr>
            <w:r w:rsidRPr="00B55E3E">
              <w:rPr>
                <w:b/>
                <w:i/>
                <w:szCs w:val="22"/>
                <w:lang w:eastAsia="sv-SE"/>
              </w:rPr>
              <w:t>ra-Prioritization</w:t>
            </w:r>
          </w:p>
          <w:p w14:paraId="242E80F0"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55D138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EC558F" w14:textId="77777777" w:rsidR="00A8221D" w:rsidRPr="00B55E3E" w:rsidRDefault="00A8221D" w:rsidP="00FB1467">
            <w:pPr>
              <w:pStyle w:val="TAL"/>
              <w:rPr>
                <w:b/>
                <w:i/>
                <w:szCs w:val="22"/>
                <w:lang w:eastAsia="sv-SE"/>
              </w:rPr>
            </w:pPr>
            <w:r w:rsidRPr="00B55E3E">
              <w:rPr>
                <w:b/>
                <w:i/>
                <w:szCs w:val="22"/>
                <w:lang w:eastAsia="sv-SE"/>
              </w:rPr>
              <w:t>ra-PrioritizationForAI</w:t>
            </w:r>
          </w:p>
          <w:p w14:paraId="639B3F1D" w14:textId="77777777" w:rsidR="00A8221D" w:rsidRPr="00B55E3E" w:rsidRDefault="00A8221D" w:rsidP="00FB1467">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A8221D" w:rsidRPr="00B55E3E" w14:paraId="0830E5C7" w14:textId="77777777" w:rsidTr="00FB1467">
        <w:tc>
          <w:tcPr>
            <w:tcW w:w="14173" w:type="dxa"/>
            <w:tcBorders>
              <w:top w:val="single" w:sz="4" w:space="0" w:color="auto"/>
              <w:left w:val="single" w:sz="4" w:space="0" w:color="auto"/>
              <w:bottom w:val="single" w:sz="4" w:space="0" w:color="auto"/>
              <w:right w:val="single" w:sz="4" w:space="0" w:color="auto"/>
            </w:tcBorders>
          </w:tcPr>
          <w:p w14:paraId="5674D8C3" w14:textId="77777777" w:rsidR="00A8221D" w:rsidRPr="00B55E3E" w:rsidRDefault="00A8221D" w:rsidP="00FB1467">
            <w:pPr>
              <w:pStyle w:val="TAL"/>
              <w:rPr>
                <w:b/>
                <w:i/>
                <w:szCs w:val="22"/>
                <w:lang w:eastAsia="sv-SE"/>
              </w:rPr>
            </w:pPr>
            <w:r w:rsidRPr="00B55E3E">
              <w:rPr>
                <w:b/>
                <w:i/>
                <w:szCs w:val="22"/>
                <w:lang w:eastAsia="sv-SE"/>
              </w:rPr>
              <w:t>ra-PrioritizationForSlicingTwoStep</w:t>
            </w:r>
          </w:p>
          <w:p w14:paraId="5BAC9DDC" w14:textId="77777777" w:rsidR="00A8221D" w:rsidRPr="00B55E3E" w:rsidRDefault="00A8221D" w:rsidP="00FB1467">
            <w:pPr>
              <w:pStyle w:val="TAL"/>
              <w:rPr>
                <w:b/>
                <w:i/>
                <w:szCs w:val="22"/>
                <w:lang w:eastAsia="sv-SE"/>
              </w:rPr>
            </w:pPr>
            <w:r w:rsidRPr="00B55E3E">
              <w:rPr>
                <w:szCs w:val="22"/>
                <w:lang w:eastAsia="sv-SE"/>
              </w:rPr>
              <w:t>Parameters which apply to configure prioritized CBRA 2-step random access type for slicing.</w:t>
            </w:r>
          </w:p>
        </w:tc>
      </w:tr>
      <w:tr w:rsidR="00A8221D" w:rsidRPr="00B55E3E" w14:paraId="0194E7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BC980" w14:textId="77777777" w:rsidR="00A8221D" w:rsidRPr="00B55E3E" w:rsidRDefault="00A8221D" w:rsidP="00FB1467">
            <w:pPr>
              <w:pStyle w:val="TAL"/>
              <w:rPr>
                <w:b/>
                <w:i/>
                <w:szCs w:val="22"/>
                <w:lang w:eastAsia="sv-SE"/>
              </w:rPr>
            </w:pPr>
            <w:r w:rsidRPr="00B55E3E">
              <w:rPr>
                <w:b/>
                <w:i/>
                <w:szCs w:val="22"/>
                <w:lang w:eastAsia="sv-SE"/>
              </w:rPr>
              <w:t>rach-ConfigGenericTwoStepRA</w:t>
            </w:r>
          </w:p>
          <w:p w14:paraId="2E9E14E8" w14:textId="77777777" w:rsidR="00A8221D" w:rsidRPr="00B55E3E" w:rsidRDefault="00A8221D" w:rsidP="00FB1467">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487708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037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01AC8" w14:textId="77777777" w:rsidR="00A8221D" w:rsidRPr="00B55E3E" w:rsidRDefault="00A8221D" w:rsidP="00FB1467">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A8221D" w:rsidRPr="00B55E3E" w14:paraId="235046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AC644F" w14:textId="77777777" w:rsidR="00A8221D" w:rsidRPr="00B55E3E" w:rsidRDefault="00A8221D" w:rsidP="00FB1467">
            <w:pPr>
              <w:pStyle w:val="TAL"/>
              <w:rPr>
                <w:szCs w:val="22"/>
                <w:lang w:eastAsia="sv-SE"/>
              </w:rPr>
            </w:pPr>
            <w:r w:rsidRPr="00B55E3E">
              <w:rPr>
                <w:b/>
                <w:i/>
                <w:szCs w:val="22"/>
                <w:lang w:eastAsia="sv-SE"/>
              </w:rPr>
              <w:t>messagePowerOffsetGroupB</w:t>
            </w:r>
          </w:p>
          <w:p w14:paraId="5D911E9D" w14:textId="77777777" w:rsidR="00A8221D" w:rsidRPr="00B55E3E" w:rsidRDefault="00A8221D" w:rsidP="00FB1467">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A8221D" w:rsidRPr="00B55E3E" w14:paraId="25714D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B8F12D" w14:textId="77777777" w:rsidR="00A8221D" w:rsidRPr="00B55E3E" w:rsidRDefault="00A8221D" w:rsidP="00FB1467">
            <w:pPr>
              <w:pStyle w:val="TAL"/>
              <w:rPr>
                <w:b/>
                <w:i/>
                <w:szCs w:val="22"/>
                <w:lang w:eastAsia="sv-SE"/>
              </w:rPr>
            </w:pPr>
            <w:r w:rsidRPr="00B55E3E">
              <w:rPr>
                <w:b/>
                <w:i/>
                <w:szCs w:val="22"/>
                <w:lang w:eastAsia="sv-SE"/>
              </w:rPr>
              <w:t>numberOfRA-PreamblesGroupA</w:t>
            </w:r>
          </w:p>
          <w:p w14:paraId="270928DC" w14:textId="77777777" w:rsidR="00A8221D" w:rsidRPr="00B55E3E" w:rsidRDefault="00A8221D" w:rsidP="00FB1467">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Pr="00B55E3E">
              <w:rPr>
                <w:i/>
                <w:lang w:eastAsia="sv-SE"/>
              </w:rPr>
              <w:t>msgA-SSB-PerRACH-OccasionAndCB-PreamblesPerSSB</w:t>
            </w:r>
            <w:r w:rsidRPr="00B55E3E">
              <w:rPr>
                <w:lang w:eastAsia="sv-SE"/>
              </w:rPr>
              <w:t xml:space="preserve"> or </w:t>
            </w:r>
            <w:r w:rsidRPr="00B55E3E">
              <w:rPr>
                <w:i/>
                <w:lang w:eastAsia="sv-SE"/>
              </w:rPr>
              <w:t>msgA-CB-PreamblesPerSSB-PerSharedRO</w:t>
            </w:r>
            <w:r w:rsidRPr="00B55E3E">
              <w:rPr>
                <w:lang w:eastAsia="sv-SE"/>
              </w:rPr>
              <w:t xml:space="preserve"> if configured.</w:t>
            </w:r>
          </w:p>
        </w:tc>
      </w:tr>
      <w:tr w:rsidR="00A8221D" w:rsidRPr="00B55E3E" w14:paraId="2F8B33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C17435" w14:textId="77777777" w:rsidR="00A8221D" w:rsidRPr="00B55E3E" w:rsidRDefault="00A8221D" w:rsidP="00FB1467">
            <w:pPr>
              <w:pStyle w:val="TAL"/>
              <w:rPr>
                <w:b/>
                <w:i/>
                <w:szCs w:val="22"/>
                <w:lang w:eastAsia="sv-SE"/>
              </w:rPr>
            </w:pPr>
            <w:r w:rsidRPr="00B55E3E">
              <w:rPr>
                <w:b/>
                <w:i/>
                <w:szCs w:val="22"/>
                <w:lang w:eastAsia="sv-SE"/>
              </w:rPr>
              <w:t>ra-MsgA-SizeGroupA</w:t>
            </w:r>
          </w:p>
          <w:p w14:paraId="4693CF79" w14:textId="77777777" w:rsidR="00A8221D" w:rsidRPr="00B55E3E" w:rsidRDefault="00A8221D" w:rsidP="00FB1467">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0A5570D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A3A3B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AD77181"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2A2394"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4E0542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5CC2069" w14:textId="77777777" w:rsidR="00A8221D" w:rsidRPr="00B55E3E" w:rsidRDefault="00A8221D" w:rsidP="00FB146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30424D2" w14:textId="77777777" w:rsidR="00A8221D" w:rsidRPr="00B55E3E" w:rsidRDefault="00A8221D" w:rsidP="00FB146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010593D7"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A8221D" w:rsidRPr="00B55E3E" w14:paraId="5EB9422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E24AF6" w14:textId="77777777" w:rsidR="00A8221D" w:rsidRPr="00B55E3E" w:rsidRDefault="00A8221D" w:rsidP="00FB1467">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662934A"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f </w:t>
            </w:r>
            <w:r w:rsidRPr="00B55E3E">
              <w:rPr>
                <w:i/>
                <w:szCs w:val="22"/>
                <w:lang w:eastAsia="sv-SE"/>
              </w:rPr>
              <w:t>msgA-</w:t>
            </w:r>
            <w:r w:rsidRPr="00B55E3E">
              <w:rPr>
                <w:rFonts w:eastAsia="Calibri"/>
                <w:i/>
                <w:lang w:eastAsia="sv-SE"/>
              </w:rPr>
              <w:t>PRACH-RootSequenceIndex</w:t>
            </w:r>
            <w:r w:rsidRPr="00B55E3E">
              <w:rPr>
                <w:rFonts w:eastAsia="Calibri"/>
                <w:lang w:eastAsia="sv-SE"/>
              </w:rPr>
              <w:t xml:space="preserve"> L=139 and no 4-step random access type is configured, otherwise the field is absent, Need S.</w:t>
            </w:r>
          </w:p>
        </w:tc>
      </w:tr>
      <w:tr w:rsidR="00A8221D" w:rsidRPr="00B55E3E" w14:paraId="3E9E117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42B4B21" w14:textId="77777777" w:rsidR="00A8221D" w:rsidRPr="00B55E3E" w:rsidRDefault="00A8221D" w:rsidP="00FB1467">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BEDE19F"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B</w:t>
            </w:r>
            <w:r w:rsidRPr="00B55E3E">
              <w:rPr>
                <w:rFonts w:eastAsia="Calibri"/>
                <w:i/>
                <w:iCs/>
                <w:lang w:eastAsia="sv-SE"/>
              </w:rPr>
              <w:t>WP-UplinkCommon</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BWP-UplinkCommon</w:t>
            </w:r>
            <w:r w:rsidRPr="00B55E3E">
              <w:rPr>
                <w:rFonts w:eastAsia="Calibri"/>
                <w:lang w:eastAsia="sv-SE"/>
              </w:rPr>
              <w:t>, Need S.</w:t>
            </w:r>
          </w:p>
          <w:p w14:paraId="3FF53FD1"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A8221D" w:rsidRPr="00B55E3E" w14:paraId="5D13ECB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110C238" w14:textId="77777777" w:rsidR="00A8221D" w:rsidRPr="00B55E3E" w:rsidRDefault="00A8221D" w:rsidP="00FB146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0AF7BCD5" w14:textId="77777777" w:rsidR="00A8221D" w:rsidRPr="00B55E3E" w:rsidRDefault="00A8221D" w:rsidP="00FB146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A8221D" w:rsidRPr="00B55E3E" w14:paraId="6000BEF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6D81FF" w14:textId="77777777" w:rsidR="00A8221D" w:rsidRPr="00B55E3E" w:rsidRDefault="00A8221D" w:rsidP="00FB146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20F916" w14:textId="77777777" w:rsidR="00A8221D" w:rsidRPr="00B55E3E" w:rsidRDefault="00A8221D" w:rsidP="00FB1467">
            <w:pPr>
              <w:pStyle w:val="TAL"/>
              <w:rPr>
                <w:rFonts w:eastAsia="Calibri"/>
              </w:rPr>
            </w:pPr>
            <w:r w:rsidRPr="00B55E3E">
              <w:t>This field is optionally present, Need R, if this BWP is the initial BWP of SpCell. Otherwise, the field is absent.</w:t>
            </w:r>
          </w:p>
        </w:tc>
      </w:tr>
      <w:tr w:rsidR="00A8221D" w:rsidRPr="00B55E3E" w14:paraId="7E64AB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7AA30B8" w14:textId="77777777" w:rsidR="00A8221D" w:rsidRPr="00B55E3E" w:rsidRDefault="00A8221D" w:rsidP="00FB1467">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771BBE69" w14:textId="77777777" w:rsidR="00A8221D" w:rsidRPr="00B55E3E" w:rsidRDefault="00A8221D" w:rsidP="00FB1467">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7713E998" w14:textId="77777777" w:rsidR="00A8221D" w:rsidRPr="00B55E3E" w:rsidRDefault="00A8221D" w:rsidP="00A8221D"/>
    <w:p w14:paraId="51F570EA" w14:textId="77777777" w:rsidR="00A8221D" w:rsidRPr="00B55E3E" w:rsidRDefault="00A8221D" w:rsidP="00A8221D">
      <w:pPr>
        <w:pStyle w:val="Heading4"/>
        <w:rPr>
          <w:i/>
          <w:noProof/>
        </w:rPr>
      </w:pPr>
      <w:bookmarkStart w:id="1765" w:name="_Toc60777334"/>
      <w:bookmarkStart w:id="1766" w:name="_Toc115429158"/>
      <w:r w:rsidRPr="00B55E3E">
        <w:t>–</w:t>
      </w:r>
      <w:r w:rsidRPr="00B55E3E">
        <w:tab/>
      </w:r>
      <w:r w:rsidRPr="00B55E3E">
        <w:rPr>
          <w:i/>
          <w:noProof/>
        </w:rPr>
        <w:t>RACH-ConfigDedicated</w:t>
      </w:r>
      <w:bookmarkEnd w:id="1765"/>
      <w:bookmarkEnd w:id="1766"/>
    </w:p>
    <w:p w14:paraId="4FF9B539" w14:textId="77777777" w:rsidR="00A8221D" w:rsidRPr="00B55E3E" w:rsidRDefault="00A8221D" w:rsidP="00A8221D">
      <w:r w:rsidRPr="00B55E3E">
        <w:t xml:space="preserve">The IE </w:t>
      </w:r>
      <w:r w:rsidRPr="00B55E3E">
        <w:rPr>
          <w:i/>
        </w:rPr>
        <w:t>RACH-ConfigDedicated</w:t>
      </w:r>
      <w:r w:rsidRPr="00B55E3E">
        <w:t xml:space="preserve"> is used to specify the dedicated random access parameters.</w:t>
      </w:r>
    </w:p>
    <w:p w14:paraId="39AA1AFB" w14:textId="77777777" w:rsidR="00A8221D" w:rsidRPr="00B55E3E" w:rsidRDefault="00A8221D" w:rsidP="00A8221D">
      <w:pPr>
        <w:pStyle w:val="TH"/>
      </w:pPr>
      <w:r w:rsidRPr="00B55E3E">
        <w:rPr>
          <w:bCs/>
          <w:i/>
          <w:iCs/>
        </w:rPr>
        <w:t>RACH-ConfigDedicated</w:t>
      </w:r>
      <w:r w:rsidRPr="00B55E3E">
        <w:t xml:space="preserve"> information element</w:t>
      </w:r>
    </w:p>
    <w:p w14:paraId="4DD9EFC4" w14:textId="77777777" w:rsidR="00A8221D" w:rsidRPr="00B55E3E" w:rsidRDefault="00A8221D" w:rsidP="00A8221D">
      <w:pPr>
        <w:pStyle w:val="PL"/>
        <w:rPr>
          <w:color w:val="808080"/>
        </w:rPr>
      </w:pPr>
      <w:r w:rsidRPr="00B55E3E">
        <w:rPr>
          <w:color w:val="808080"/>
        </w:rPr>
        <w:t>-- ASN1START</w:t>
      </w:r>
    </w:p>
    <w:p w14:paraId="3CD01136" w14:textId="77777777" w:rsidR="00A8221D" w:rsidRPr="00B55E3E" w:rsidRDefault="00A8221D" w:rsidP="00A8221D">
      <w:pPr>
        <w:pStyle w:val="PL"/>
        <w:rPr>
          <w:color w:val="808080"/>
        </w:rPr>
      </w:pPr>
      <w:r w:rsidRPr="00B55E3E">
        <w:rPr>
          <w:color w:val="808080"/>
        </w:rPr>
        <w:t>-- TAG-RACH-CONFIGDEDICATED-START</w:t>
      </w:r>
    </w:p>
    <w:p w14:paraId="15312ABF" w14:textId="77777777" w:rsidR="00A8221D" w:rsidRPr="00B55E3E" w:rsidRDefault="00A8221D" w:rsidP="00A8221D">
      <w:pPr>
        <w:pStyle w:val="PL"/>
      </w:pPr>
    </w:p>
    <w:p w14:paraId="1A41AAF8" w14:textId="77777777" w:rsidR="00A8221D" w:rsidRPr="00B55E3E" w:rsidRDefault="00A8221D" w:rsidP="00A8221D">
      <w:pPr>
        <w:pStyle w:val="PL"/>
      </w:pPr>
    </w:p>
    <w:p w14:paraId="6448ADCE" w14:textId="77777777" w:rsidR="00A8221D" w:rsidRPr="00B55E3E" w:rsidRDefault="00A8221D" w:rsidP="00A8221D">
      <w:pPr>
        <w:pStyle w:val="PL"/>
      </w:pPr>
      <w:r w:rsidRPr="00B55E3E">
        <w:t xml:space="preserve">RACH-ConfigDedicated ::=        </w:t>
      </w:r>
      <w:r w:rsidRPr="00B55E3E">
        <w:rPr>
          <w:color w:val="993366"/>
        </w:rPr>
        <w:t>SEQUENCE</w:t>
      </w:r>
      <w:r w:rsidRPr="00B55E3E">
        <w:t xml:space="preserve"> {</w:t>
      </w:r>
    </w:p>
    <w:p w14:paraId="53409D23" w14:textId="77777777" w:rsidR="00A8221D" w:rsidRPr="00B55E3E" w:rsidRDefault="00A8221D" w:rsidP="00A8221D">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70D937BB"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583BEFFA" w14:textId="77777777" w:rsidR="00A8221D" w:rsidRPr="00B55E3E" w:rsidRDefault="00A8221D" w:rsidP="00A8221D">
      <w:pPr>
        <w:pStyle w:val="PL"/>
      </w:pPr>
      <w:r w:rsidRPr="00B55E3E">
        <w:t xml:space="preserve">    ...,</w:t>
      </w:r>
    </w:p>
    <w:p w14:paraId="0E722B28" w14:textId="77777777" w:rsidR="00A8221D" w:rsidRPr="00B55E3E" w:rsidRDefault="00A8221D" w:rsidP="00A8221D">
      <w:pPr>
        <w:pStyle w:val="PL"/>
      </w:pPr>
      <w:r w:rsidRPr="00B55E3E">
        <w:t xml:space="preserve">    [[</w:t>
      </w:r>
    </w:p>
    <w:p w14:paraId="4CEE4F22"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6D5EAEA1" w14:textId="77777777" w:rsidR="00A8221D" w:rsidRPr="00B55E3E" w:rsidRDefault="00A8221D" w:rsidP="00A8221D">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645E4A2D" w14:textId="77777777" w:rsidR="00A8221D" w:rsidRPr="00B55E3E" w:rsidRDefault="00A8221D" w:rsidP="00A8221D">
      <w:pPr>
        <w:pStyle w:val="PL"/>
      </w:pPr>
      <w:r w:rsidRPr="00B55E3E">
        <w:t xml:space="preserve">    ]]</w:t>
      </w:r>
    </w:p>
    <w:p w14:paraId="10508B93" w14:textId="77777777" w:rsidR="00A8221D" w:rsidRPr="00B55E3E" w:rsidRDefault="00A8221D" w:rsidP="00A8221D">
      <w:pPr>
        <w:pStyle w:val="PL"/>
      </w:pPr>
      <w:r w:rsidRPr="00B55E3E">
        <w:t>}</w:t>
      </w:r>
    </w:p>
    <w:p w14:paraId="7D07371A" w14:textId="77777777" w:rsidR="00A8221D" w:rsidRPr="00B55E3E" w:rsidRDefault="00A8221D" w:rsidP="00A8221D">
      <w:pPr>
        <w:pStyle w:val="PL"/>
      </w:pPr>
    </w:p>
    <w:p w14:paraId="18D9E333" w14:textId="77777777" w:rsidR="00A8221D" w:rsidRPr="00B55E3E" w:rsidRDefault="00A8221D" w:rsidP="00A8221D">
      <w:pPr>
        <w:pStyle w:val="PL"/>
      </w:pPr>
      <w:r w:rsidRPr="00B55E3E">
        <w:t xml:space="preserve">CFRA ::=                    </w:t>
      </w:r>
      <w:r w:rsidRPr="00B55E3E">
        <w:rPr>
          <w:color w:val="993366"/>
        </w:rPr>
        <w:t>SEQUENCE</w:t>
      </w:r>
      <w:r w:rsidRPr="00B55E3E">
        <w:t xml:space="preserve"> {</w:t>
      </w:r>
    </w:p>
    <w:p w14:paraId="79EDCDA7" w14:textId="77777777" w:rsidR="00A8221D" w:rsidRPr="00B55E3E" w:rsidRDefault="00A8221D" w:rsidP="00A8221D">
      <w:pPr>
        <w:pStyle w:val="PL"/>
      </w:pPr>
      <w:r w:rsidRPr="00B55E3E">
        <w:t xml:space="preserve">    occasions                       </w:t>
      </w:r>
      <w:r w:rsidRPr="00B55E3E">
        <w:rPr>
          <w:color w:val="993366"/>
        </w:rPr>
        <w:t>SEQUENCE</w:t>
      </w:r>
      <w:r w:rsidRPr="00B55E3E">
        <w:t xml:space="preserve"> {</w:t>
      </w:r>
    </w:p>
    <w:p w14:paraId="32F76D5D" w14:textId="77777777" w:rsidR="00A8221D" w:rsidRPr="00B55E3E" w:rsidRDefault="00A8221D" w:rsidP="00A8221D">
      <w:pPr>
        <w:pStyle w:val="PL"/>
      </w:pPr>
      <w:r w:rsidRPr="00B55E3E">
        <w:t xml:space="preserve">        rach-ConfigGeneric              RACH-ConfigGeneric,</w:t>
      </w:r>
    </w:p>
    <w:p w14:paraId="592B5FA0"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70006A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5B1490D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F06A0B1" w14:textId="77777777" w:rsidR="00A8221D" w:rsidRPr="00B55E3E" w:rsidRDefault="00A8221D" w:rsidP="00A8221D">
      <w:pPr>
        <w:pStyle w:val="PL"/>
      </w:pPr>
      <w:r w:rsidRPr="00B55E3E">
        <w:t xml:space="preserve">    resources                       </w:t>
      </w:r>
      <w:r w:rsidRPr="00B55E3E">
        <w:rPr>
          <w:color w:val="993366"/>
        </w:rPr>
        <w:t>CHOICE</w:t>
      </w:r>
      <w:r w:rsidRPr="00B55E3E">
        <w:t xml:space="preserve"> {</w:t>
      </w:r>
    </w:p>
    <w:p w14:paraId="7C4F6C6E" w14:textId="77777777" w:rsidR="00A8221D" w:rsidRPr="00B55E3E" w:rsidRDefault="00A8221D" w:rsidP="00A8221D">
      <w:pPr>
        <w:pStyle w:val="PL"/>
      </w:pPr>
      <w:r w:rsidRPr="00B55E3E">
        <w:lastRenderedPageBreak/>
        <w:t xml:space="preserve">        ssb                             </w:t>
      </w:r>
      <w:r w:rsidRPr="00B55E3E">
        <w:rPr>
          <w:color w:val="993366"/>
        </w:rPr>
        <w:t>SEQUENCE</w:t>
      </w:r>
      <w:r w:rsidRPr="00B55E3E">
        <w:t xml:space="preserve"> {</w:t>
      </w:r>
    </w:p>
    <w:p w14:paraId="0DFFB8C4"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265FF3F9"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4A1F56D9" w14:textId="77777777" w:rsidR="00A8221D" w:rsidRPr="00B55E3E" w:rsidRDefault="00A8221D" w:rsidP="00A8221D">
      <w:pPr>
        <w:pStyle w:val="PL"/>
      </w:pPr>
      <w:r w:rsidRPr="00B55E3E">
        <w:t xml:space="preserve">        },</w:t>
      </w:r>
    </w:p>
    <w:p w14:paraId="2F538FEF" w14:textId="77777777" w:rsidR="00A8221D" w:rsidRPr="00B55E3E" w:rsidRDefault="00A8221D" w:rsidP="00A8221D">
      <w:pPr>
        <w:pStyle w:val="PL"/>
      </w:pPr>
      <w:r w:rsidRPr="00B55E3E">
        <w:t xml:space="preserve">        csirs                           </w:t>
      </w:r>
      <w:r w:rsidRPr="00B55E3E">
        <w:rPr>
          <w:color w:val="993366"/>
        </w:rPr>
        <w:t>SEQUENCE</w:t>
      </w:r>
      <w:r w:rsidRPr="00B55E3E">
        <w:t xml:space="preserve"> {</w:t>
      </w:r>
    </w:p>
    <w:p w14:paraId="33C59A25" w14:textId="77777777" w:rsidR="00A8221D" w:rsidRPr="00B55E3E" w:rsidRDefault="00A8221D" w:rsidP="00A8221D">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3EB73A82" w14:textId="77777777" w:rsidR="00A8221D" w:rsidRPr="00B55E3E" w:rsidRDefault="00A8221D" w:rsidP="00A8221D">
      <w:pPr>
        <w:pStyle w:val="PL"/>
      </w:pPr>
      <w:r w:rsidRPr="00B55E3E">
        <w:t xml:space="preserve">            rsrp-ThresholdCSI-RS            RSRP-Range</w:t>
      </w:r>
    </w:p>
    <w:p w14:paraId="164C687E" w14:textId="77777777" w:rsidR="00A8221D" w:rsidRPr="00B55E3E" w:rsidRDefault="00A8221D" w:rsidP="00A8221D">
      <w:pPr>
        <w:pStyle w:val="PL"/>
      </w:pPr>
      <w:r w:rsidRPr="00B55E3E">
        <w:t xml:space="preserve">        }</w:t>
      </w:r>
    </w:p>
    <w:p w14:paraId="0C516665" w14:textId="77777777" w:rsidR="00A8221D" w:rsidRPr="00B55E3E" w:rsidRDefault="00A8221D" w:rsidP="00A8221D">
      <w:pPr>
        <w:pStyle w:val="PL"/>
      </w:pPr>
      <w:r w:rsidRPr="00B55E3E">
        <w:t xml:space="preserve">    },</w:t>
      </w:r>
    </w:p>
    <w:p w14:paraId="29D1E225" w14:textId="77777777" w:rsidR="00A8221D" w:rsidRPr="00B55E3E" w:rsidRDefault="00A8221D" w:rsidP="00A8221D">
      <w:pPr>
        <w:pStyle w:val="PL"/>
      </w:pPr>
      <w:r w:rsidRPr="00B55E3E">
        <w:t xml:space="preserve">    ...,</w:t>
      </w:r>
    </w:p>
    <w:p w14:paraId="73DD7AC8" w14:textId="77777777" w:rsidR="00A8221D" w:rsidRPr="00B55E3E" w:rsidRDefault="00A8221D" w:rsidP="00A8221D">
      <w:pPr>
        <w:pStyle w:val="PL"/>
      </w:pPr>
      <w:r w:rsidRPr="00B55E3E">
        <w:t xml:space="preserve">    [[</w:t>
      </w:r>
    </w:p>
    <w:p w14:paraId="12BC4697"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5BECD31D" w14:textId="77777777" w:rsidR="00A8221D" w:rsidRPr="00B55E3E" w:rsidRDefault="00A8221D" w:rsidP="00A8221D">
      <w:pPr>
        <w:pStyle w:val="PL"/>
      </w:pPr>
      <w:r w:rsidRPr="00B55E3E">
        <w:t xml:space="preserve">    ]]</w:t>
      </w:r>
    </w:p>
    <w:p w14:paraId="276BEB95" w14:textId="77777777" w:rsidR="00A8221D" w:rsidRPr="00B55E3E" w:rsidRDefault="00A8221D" w:rsidP="00A8221D">
      <w:pPr>
        <w:pStyle w:val="PL"/>
      </w:pPr>
      <w:r w:rsidRPr="00B55E3E">
        <w:t>}</w:t>
      </w:r>
    </w:p>
    <w:p w14:paraId="72398A1E" w14:textId="77777777" w:rsidR="00A8221D" w:rsidRPr="00B55E3E" w:rsidRDefault="00A8221D" w:rsidP="00A8221D">
      <w:pPr>
        <w:pStyle w:val="PL"/>
      </w:pPr>
    </w:p>
    <w:p w14:paraId="24749CAF" w14:textId="77777777" w:rsidR="00A8221D" w:rsidRPr="00B55E3E" w:rsidRDefault="00A8221D" w:rsidP="00A8221D">
      <w:pPr>
        <w:pStyle w:val="PL"/>
      </w:pPr>
      <w:r w:rsidRPr="00B55E3E">
        <w:t xml:space="preserve">CFRA-TwoStep-r16 ::=                    </w:t>
      </w:r>
      <w:r w:rsidRPr="00B55E3E">
        <w:rPr>
          <w:color w:val="993366"/>
        </w:rPr>
        <w:t>SEQUENCE</w:t>
      </w:r>
      <w:r w:rsidRPr="00B55E3E">
        <w:t xml:space="preserve"> {</w:t>
      </w:r>
    </w:p>
    <w:p w14:paraId="28AB9BC0" w14:textId="77777777" w:rsidR="00A8221D" w:rsidRPr="00B55E3E" w:rsidRDefault="00A8221D" w:rsidP="00A8221D">
      <w:pPr>
        <w:pStyle w:val="PL"/>
      </w:pPr>
      <w:r w:rsidRPr="00B55E3E">
        <w:t xml:space="preserve">    occasionsTwoStepRA-r16                  </w:t>
      </w:r>
      <w:r w:rsidRPr="00B55E3E">
        <w:rPr>
          <w:color w:val="993366"/>
        </w:rPr>
        <w:t>SEQUENCE</w:t>
      </w:r>
      <w:r w:rsidRPr="00B55E3E">
        <w:t xml:space="preserve"> {</w:t>
      </w:r>
    </w:p>
    <w:p w14:paraId="5A82D4BD" w14:textId="77777777" w:rsidR="00A8221D" w:rsidRPr="00B55E3E" w:rsidRDefault="00A8221D" w:rsidP="00A8221D">
      <w:pPr>
        <w:pStyle w:val="PL"/>
      </w:pPr>
      <w:r w:rsidRPr="00B55E3E">
        <w:t xml:space="preserve">        rach-ConfigGenericTwoStepRA-r16         RACH-ConfigGenericTwoStepRA-r16,</w:t>
      </w:r>
    </w:p>
    <w:p w14:paraId="68283525" w14:textId="77777777" w:rsidR="00A8221D" w:rsidRPr="00B55E3E" w:rsidRDefault="00A8221D" w:rsidP="00A8221D">
      <w:pPr>
        <w:pStyle w:val="PL"/>
      </w:pPr>
      <w:r w:rsidRPr="00B55E3E">
        <w:t xml:space="preserve">        ssb-PerRACH-OccasionTwoStepRA-r16       </w:t>
      </w:r>
      <w:r w:rsidRPr="00B55E3E">
        <w:rPr>
          <w:color w:val="993366"/>
        </w:rPr>
        <w:t>ENUMERATED</w:t>
      </w:r>
      <w:r w:rsidRPr="00B55E3E">
        <w:t xml:space="preserve"> {oneEighth, oneFourth, oneHalf, one,</w:t>
      </w:r>
    </w:p>
    <w:p w14:paraId="698BA827" w14:textId="77777777" w:rsidR="00A8221D" w:rsidRPr="00B55E3E" w:rsidRDefault="00A8221D" w:rsidP="00A8221D">
      <w:pPr>
        <w:pStyle w:val="PL"/>
      </w:pPr>
      <w:r w:rsidRPr="00B55E3E">
        <w:t xml:space="preserve">                                                            two, four, eight, sixteen}</w:t>
      </w:r>
    </w:p>
    <w:p w14:paraId="2DBEC69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AD59AAD" w14:textId="77777777" w:rsidR="00A8221D" w:rsidRPr="00B55E3E" w:rsidRDefault="00A8221D" w:rsidP="00A8221D">
      <w:pPr>
        <w:pStyle w:val="PL"/>
      </w:pPr>
      <w:r w:rsidRPr="00B55E3E">
        <w:t xml:space="preserve">    msgA-CFRA-PUSCH-r16                     MsgA-PUSCH-Resource-r16,</w:t>
      </w:r>
    </w:p>
    <w:p w14:paraId="3F9B9013"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4DF30FB4" w14:textId="77777777" w:rsidR="00A8221D" w:rsidRPr="00B55E3E" w:rsidRDefault="00A8221D" w:rsidP="00A8221D">
      <w:pPr>
        <w:pStyle w:val="PL"/>
      </w:pPr>
      <w:r w:rsidRPr="00B55E3E">
        <w:t xml:space="preserve">    resourcesTwoStep-r16                    </w:t>
      </w:r>
      <w:r w:rsidRPr="00B55E3E">
        <w:rPr>
          <w:color w:val="993366"/>
        </w:rPr>
        <w:t>SEQUENCE</w:t>
      </w:r>
      <w:r w:rsidRPr="00B55E3E">
        <w:t xml:space="preserve"> {</w:t>
      </w:r>
    </w:p>
    <w:p w14:paraId="00AE4E53"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9FF8924"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1B3CEC65" w14:textId="77777777" w:rsidR="00A8221D" w:rsidRPr="00B55E3E" w:rsidRDefault="00A8221D" w:rsidP="00A8221D">
      <w:pPr>
        <w:pStyle w:val="PL"/>
      </w:pPr>
      <w:r w:rsidRPr="00B55E3E">
        <w:t xml:space="preserve">    },</w:t>
      </w:r>
    </w:p>
    <w:p w14:paraId="0B45941E" w14:textId="77777777" w:rsidR="00A8221D" w:rsidRPr="00B55E3E" w:rsidRDefault="00A8221D" w:rsidP="00A8221D">
      <w:pPr>
        <w:pStyle w:val="PL"/>
      </w:pPr>
      <w:r w:rsidRPr="00B55E3E">
        <w:t xml:space="preserve">    ...</w:t>
      </w:r>
    </w:p>
    <w:p w14:paraId="075009EF" w14:textId="77777777" w:rsidR="00A8221D" w:rsidRPr="00B55E3E" w:rsidRDefault="00A8221D" w:rsidP="00A8221D">
      <w:pPr>
        <w:pStyle w:val="PL"/>
      </w:pPr>
      <w:r w:rsidRPr="00B55E3E">
        <w:t>}</w:t>
      </w:r>
    </w:p>
    <w:p w14:paraId="2499D0CB" w14:textId="77777777" w:rsidR="00A8221D" w:rsidRPr="00B55E3E" w:rsidRDefault="00A8221D" w:rsidP="00A8221D">
      <w:pPr>
        <w:pStyle w:val="PL"/>
      </w:pPr>
    </w:p>
    <w:p w14:paraId="3BEBD3B6" w14:textId="77777777" w:rsidR="00A8221D" w:rsidRPr="00B55E3E" w:rsidRDefault="00A8221D" w:rsidP="00A8221D">
      <w:pPr>
        <w:pStyle w:val="PL"/>
      </w:pPr>
      <w:r w:rsidRPr="00B55E3E">
        <w:t xml:space="preserve">CFRA-SSB-Resource ::=           </w:t>
      </w:r>
      <w:r w:rsidRPr="00B55E3E">
        <w:rPr>
          <w:color w:val="993366"/>
        </w:rPr>
        <w:t>SEQUENCE</w:t>
      </w:r>
      <w:r w:rsidRPr="00B55E3E">
        <w:t xml:space="preserve"> {</w:t>
      </w:r>
    </w:p>
    <w:p w14:paraId="6125D065" w14:textId="77777777" w:rsidR="00A8221D" w:rsidRPr="00B55E3E" w:rsidRDefault="00A8221D" w:rsidP="00A8221D">
      <w:pPr>
        <w:pStyle w:val="PL"/>
      </w:pPr>
      <w:r w:rsidRPr="00B55E3E">
        <w:t xml:space="preserve">    ssb                             SSB-Index,</w:t>
      </w:r>
    </w:p>
    <w:p w14:paraId="02B8A662"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00D3C277" w14:textId="77777777" w:rsidR="00A8221D" w:rsidRPr="00B55E3E" w:rsidRDefault="00A8221D" w:rsidP="00A8221D">
      <w:pPr>
        <w:pStyle w:val="PL"/>
      </w:pPr>
      <w:r w:rsidRPr="00B55E3E">
        <w:t xml:space="preserve">    ...,</w:t>
      </w:r>
    </w:p>
    <w:p w14:paraId="56D7FFEF" w14:textId="77777777" w:rsidR="00A8221D" w:rsidRPr="00B55E3E" w:rsidRDefault="00A8221D" w:rsidP="00A8221D">
      <w:pPr>
        <w:pStyle w:val="PL"/>
      </w:pPr>
      <w:r w:rsidRPr="00B55E3E">
        <w:t xml:space="preserve">    [[</w:t>
      </w:r>
    </w:p>
    <w:p w14:paraId="37826735" w14:textId="77777777" w:rsidR="00A8221D" w:rsidRPr="00B55E3E" w:rsidRDefault="00A8221D" w:rsidP="00A8221D">
      <w:pPr>
        <w:pStyle w:val="PL"/>
        <w:rPr>
          <w:color w:val="808080"/>
        </w:rPr>
      </w:pPr>
      <w:r w:rsidRPr="00B55E3E">
        <w:t xml:space="preserve">    msgA-PUSCH-R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20BE3EDD" w14:textId="77777777" w:rsidR="00A8221D" w:rsidRPr="00B55E3E" w:rsidRDefault="00A8221D" w:rsidP="00A8221D">
      <w:pPr>
        <w:pStyle w:val="PL"/>
      </w:pPr>
      <w:r w:rsidRPr="00B55E3E">
        <w:t xml:space="preserve">    ]]</w:t>
      </w:r>
    </w:p>
    <w:p w14:paraId="3D7E5943" w14:textId="77777777" w:rsidR="00A8221D" w:rsidRPr="00B55E3E" w:rsidRDefault="00A8221D" w:rsidP="00A8221D">
      <w:pPr>
        <w:pStyle w:val="PL"/>
      </w:pPr>
    </w:p>
    <w:p w14:paraId="333322ED" w14:textId="77777777" w:rsidR="00A8221D" w:rsidRPr="00B55E3E" w:rsidRDefault="00A8221D" w:rsidP="00A8221D">
      <w:pPr>
        <w:pStyle w:val="PL"/>
      </w:pPr>
      <w:r w:rsidRPr="00B55E3E">
        <w:t>}</w:t>
      </w:r>
    </w:p>
    <w:p w14:paraId="4BCFB1CB" w14:textId="77777777" w:rsidR="00A8221D" w:rsidRPr="00B55E3E" w:rsidRDefault="00A8221D" w:rsidP="00A8221D">
      <w:pPr>
        <w:pStyle w:val="PL"/>
      </w:pPr>
    </w:p>
    <w:p w14:paraId="79E48E76" w14:textId="77777777" w:rsidR="00A8221D" w:rsidRPr="00B55E3E" w:rsidRDefault="00A8221D" w:rsidP="00A8221D">
      <w:pPr>
        <w:pStyle w:val="PL"/>
      </w:pPr>
      <w:r w:rsidRPr="00B55E3E">
        <w:t xml:space="preserve">CFRA-CSIRS-Resource ::=         </w:t>
      </w:r>
      <w:r w:rsidRPr="00B55E3E">
        <w:rPr>
          <w:color w:val="993366"/>
        </w:rPr>
        <w:t>SEQUENCE</w:t>
      </w:r>
      <w:r w:rsidRPr="00B55E3E">
        <w:t xml:space="preserve"> {</w:t>
      </w:r>
    </w:p>
    <w:p w14:paraId="503A3D47" w14:textId="77777777" w:rsidR="00A8221D" w:rsidRPr="00B55E3E" w:rsidRDefault="00A8221D" w:rsidP="00A8221D">
      <w:pPr>
        <w:pStyle w:val="PL"/>
      </w:pPr>
      <w:r w:rsidRPr="00B55E3E">
        <w:t xml:space="preserve">    csi-RS                          CSI-RS-Index,</w:t>
      </w:r>
    </w:p>
    <w:p w14:paraId="654DA2BC" w14:textId="77777777" w:rsidR="00A8221D" w:rsidRPr="00B55E3E" w:rsidRDefault="00A8221D" w:rsidP="00A8221D">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6E68ED3F"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4A6279C1" w14:textId="77777777" w:rsidR="00A8221D" w:rsidRPr="00B55E3E" w:rsidRDefault="00A8221D" w:rsidP="00A8221D">
      <w:pPr>
        <w:pStyle w:val="PL"/>
      </w:pPr>
      <w:r w:rsidRPr="00B55E3E">
        <w:t xml:space="preserve">    ...</w:t>
      </w:r>
    </w:p>
    <w:p w14:paraId="3EE5C24C" w14:textId="77777777" w:rsidR="00A8221D" w:rsidRPr="00B55E3E" w:rsidRDefault="00A8221D" w:rsidP="00A8221D">
      <w:pPr>
        <w:pStyle w:val="PL"/>
      </w:pPr>
      <w:r w:rsidRPr="00B55E3E">
        <w:t>}</w:t>
      </w:r>
    </w:p>
    <w:p w14:paraId="0F5BA7A4" w14:textId="77777777" w:rsidR="00A8221D" w:rsidRPr="00B55E3E" w:rsidRDefault="00A8221D" w:rsidP="00A8221D">
      <w:pPr>
        <w:pStyle w:val="PL"/>
      </w:pPr>
    </w:p>
    <w:p w14:paraId="4A3B03BD" w14:textId="77777777" w:rsidR="00A8221D" w:rsidRPr="00B55E3E" w:rsidRDefault="00A8221D" w:rsidP="00A8221D">
      <w:pPr>
        <w:pStyle w:val="PL"/>
        <w:rPr>
          <w:color w:val="808080"/>
        </w:rPr>
      </w:pPr>
      <w:r w:rsidRPr="00B55E3E">
        <w:rPr>
          <w:color w:val="808080"/>
        </w:rPr>
        <w:t>-- TAG-RACH-CONFIGDEDICATED-STOP</w:t>
      </w:r>
    </w:p>
    <w:p w14:paraId="550B363C" w14:textId="77777777" w:rsidR="00A8221D" w:rsidRPr="00B55E3E" w:rsidRDefault="00A8221D" w:rsidP="00A8221D">
      <w:pPr>
        <w:pStyle w:val="PL"/>
        <w:rPr>
          <w:color w:val="808080"/>
        </w:rPr>
      </w:pPr>
      <w:r w:rsidRPr="00B55E3E">
        <w:rPr>
          <w:color w:val="808080"/>
        </w:rPr>
        <w:t>-- ASN1STOP</w:t>
      </w:r>
    </w:p>
    <w:p w14:paraId="2A2C8E1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DE193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A52D5BB" w14:textId="77777777" w:rsidR="00A8221D" w:rsidRPr="00B55E3E" w:rsidRDefault="00A8221D" w:rsidP="00FB1467">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A8221D" w:rsidRPr="00B55E3E" w14:paraId="18EBC46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7A01E3" w14:textId="77777777" w:rsidR="00A8221D" w:rsidRPr="00B55E3E" w:rsidRDefault="00A8221D" w:rsidP="00FB1467">
            <w:pPr>
              <w:pStyle w:val="TAL"/>
              <w:rPr>
                <w:szCs w:val="22"/>
                <w:lang w:eastAsia="sv-SE"/>
              </w:rPr>
            </w:pPr>
            <w:r w:rsidRPr="00B55E3E">
              <w:rPr>
                <w:b/>
                <w:i/>
                <w:szCs w:val="22"/>
                <w:lang w:eastAsia="sv-SE"/>
              </w:rPr>
              <w:t>csi-RS</w:t>
            </w:r>
          </w:p>
          <w:p w14:paraId="30A73011" w14:textId="77777777" w:rsidR="00A8221D" w:rsidRPr="00B55E3E" w:rsidRDefault="00A8221D" w:rsidP="00FB1467">
            <w:pPr>
              <w:pStyle w:val="TAL"/>
              <w:rPr>
                <w:szCs w:val="22"/>
                <w:lang w:eastAsia="sv-SE"/>
              </w:rPr>
            </w:pPr>
            <w:r w:rsidRPr="00B55E3E">
              <w:rPr>
                <w:szCs w:val="22"/>
                <w:lang w:eastAsia="sv-SE"/>
              </w:rPr>
              <w:t>The ID of a CSI-RS resource defined in the measurement object associated with this serving cell.</w:t>
            </w:r>
          </w:p>
        </w:tc>
      </w:tr>
      <w:tr w:rsidR="00A8221D" w:rsidRPr="00B55E3E" w14:paraId="2039EA0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7DAA785" w14:textId="77777777" w:rsidR="00A8221D" w:rsidRPr="00B55E3E" w:rsidRDefault="00A8221D" w:rsidP="00FB1467">
            <w:pPr>
              <w:pStyle w:val="TAL"/>
              <w:rPr>
                <w:szCs w:val="22"/>
                <w:lang w:eastAsia="sv-SE"/>
              </w:rPr>
            </w:pPr>
            <w:r w:rsidRPr="00B55E3E">
              <w:rPr>
                <w:b/>
                <w:i/>
                <w:szCs w:val="22"/>
                <w:lang w:eastAsia="sv-SE"/>
              </w:rPr>
              <w:t>ra-OccasionList</w:t>
            </w:r>
          </w:p>
          <w:p w14:paraId="0A5955B6" w14:textId="77777777" w:rsidR="00A8221D" w:rsidRPr="00B55E3E" w:rsidRDefault="00A8221D" w:rsidP="00FB1467">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8221D" w:rsidRPr="00B55E3E" w14:paraId="1CC5CA5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8D3F03F" w14:textId="77777777" w:rsidR="00A8221D" w:rsidRPr="00B55E3E" w:rsidRDefault="00A8221D" w:rsidP="00FB1467">
            <w:pPr>
              <w:pStyle w:val="TAL"/>
              <w:rPr>
                <w:szCs w:val="22"/>
                <w:lang w:eastAsia="sv-SE"/>
              </w:rPr>
            </w:pPr>
            <w:r w:rsidRPr="00B55E3E">
              <w:rPr>
                <w:b/>
                <w:i/>
                <w:szCs w:val="22"/>
                <w:lang w:eastAsia="sv-SE"/>
              </w:rPr>
              <w:t>ra-PreambleIndex</w:t>
            </w:r>
          </w:p>
          <w:p w14:paraId="25B49BB2" w14:textId="77777777" w:rsidR="00A8221D" w:rsidRPr="00B55E3E" w:rsidRDefault="00A8221D" w:rsidP="00FB1467">
            <w:pPr>
              <w:pStyle w:val="TAL"/>
              <w:rPr>
                <w:szCs w:val="22"/>
                <w:lang w:eastAsia="sv-SE"/>
              </w:rPr>
            </w:pPr>
            <w:r w:rsidRPr="00B55E3E">
              <w:rPr>
                <w:szCs w:val="22"/>
                <w:lang w:eastAsia="sv-SE"/>
              </w:rPr>
              <w:t>The RA preamble index to use in the RA occasions associated with this CSI-RS.</w:t>
            </w:r>
          </w:p>
        </w:tc>
      </w:tr>
    </w:tbl>
    <w:p w14:paraId="6AF03A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BF80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0CCA74" w14:textId="77777777" w:rsidR="00A8221D" w:rsidRPr="00B55E3E" w:rsidRDefault="00A8221D" w:rsidP="00FB1467">
            <w:pPr>
              <w:pStyle w:val="TAH"/>
              <w:rPr>
                <w:szCs w:val="22"/>
                <w:lang w:eastAsia="sv-SE"/>
              </w:rPr>
            </w:pPr>
            <w:r w:rsidRPr="00B55E3E">
              <w:rPr>
                <w:i/>
                <w:szCs w:val="22"/>
                <w:lang w:eastAsia="sv-SE"/>
              </w:rPr>
              <w:t xml:space="preserve">CFRA </w:t>
            </w:r>
            <w:r w:rsidRPr="00B55E3E">
              <w:rPr>
                <w:szCs w:val="22"/>
                <w:lang w:eastAsia="sv-SE"/>
              </w:rPr>
              <w:t>field descriptions</w:t>
            </w:r>
          </w:p>
        </w:tc>
      </w:tr>
      <w:tr w:rsidR="00A8221D" w:rsidRPr="00B55E3E" w14:paraId="4D8EDA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12A08" w14:textId="77777777" w:rsidR="00A8221D" w:rsidRPr="00B55E3E" w:rsidRDefault="00A8221D" w:rsidP="00FB1467">
            <w:pPr>
              <w:pStyle w:val="TAL"/>
              <w:rPr>
                <w:szCs w:val="22"/>
                <w:lang w:eastAsia="sv-SE"/>
              </w:rPr>
            </w:pPr>
            <w:r w:rsidRPr="00B55E3E">
              <w:rPr>
                <w:b/>
                <w:i/>
                <w:szCs w:val="22"/>
                <w:lang w:eastAsia="sv-SE"/>
              </w:rPr>
              <w:t>occasions</w:t>
            </w:r>
          </w:p>
          <w:p w14:paraId="04766860" w14:textId="77777777" w:rsidR="00A8221D" w:rsidRPr="00B55E3E" w:rsidRDefault="00A8221D" w:rsidP="00FB1467">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A8221D" w:rsidRPr="00B55E3E" w14:paraId="58D929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DDA71" w14:textId="77777777" w:rsidR="00A8221D" w:rsidRPr="00B55E3E" w:rsidRDefault="00A8221D" w:rsidP="00FB1467">
            <w:pPr>
              <w:pStyle w:val="TAL"/>
              <w:rPr>
                <w:szCs w:val="22"/>
                <w:lang w:eastAsia="sv-SE"/>
              </w:rPr>
            </w:pPr>
            <w:r w:rsidRPr="00B55E3E">
              <w:rPr>
                <w:b/>
                <w:i/>
                <w:szCs w:val="22"/>
                <w:lang w:eastAsia="sv-SE"/>
              </w:rPr>
              <w:t>ra-ssb-OccasionMaskIndex</w:t>
            </w:r>
          </w:p>
          <w:p w14:paraId="1D6222AE" w14:textId="77777777" w:rsidR="00A8221D" w:rsidRPr="00B55E3E" w:rsidRDefault="00A8221D" w:rsidP="00FB1467">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7DFB38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2C4193" w14:textId="77777777" w:rsidR="00A8221D" w:rsidRPr="00B55E3E" w:rsidRDefault="00A8221D" w:rsidP="00FB1467">
            <w:pPr>
              <w:pStyle w:val="TAL"/>
              <w:rPr>
                <w:b/>
                <w:i/>
                <w:szCs w:val="22"/>
                <w:lang w:eastAsia="sv-SE"/>
              </w:rPr>
            </w:pPr>
            <w:r w:rsidRPr="00B55E3E">
              <w:rPr>
                <w:b/>
                <w:i/>
                <w:szCs w:val="22"/>
                <w:lang w:eastAsia="sv-SE"/>
              </w:rPr>
              <w:t>rach-ConfigGeneric</w:t>
            </w:r>
          </w:p>
          <w:p w14:paraId="22DC7181" w14:textId="77777777" w:rsidR="00A8221D" w:rsidRPr="00B55E3E" w:rsidRDefault="00A8221D" w:rsidP="00FB1467">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A8221D" w:rsidRPr="00B55E3E" w14:paraId="1D162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A72024" w14:textId="77777777" w:rsidR="00A8221D" w:rsidRPr="00B55E3E" w:rsidRDefault="00A8221D" w:rsidP="00FB1467">
            <w:pPr>
              <w:pStyle w:val="TAL"/>
              <w:rPr>
                <w:b/>
                <w:i/>
                <w:szCs w:val="22"/>
                <w:lang w:eastAsia="sv-SE"/>
              </w:rPr>
            </w:pPr>
            <w:r w:rsidRPr="00B55E3E">
              <w:rPr>
                <w:b/>
                <w:i/>
                <w:szCs w:val="22"/>
                <w:lang w:eastAsia="sv-SE"/>
              </w:rPr>
              <w:t>ssb-perRACH-Occasion</w:t>
            </w:r>
          </w:p>
          <w:p w14:paraId="0B88E06B" w14:textId="77777777" w:rsidR="00A8221D" w:rsidRPr="00B55E3E" w:rsidRDefault="00A8221D" w:rsidP="00FB1467">
            <w:pPr>
              <w:pStyle w:val="TAL"/>
              <w:rPr>
                <w:szCs w:val="22"/>
                <w:lang w:eastAsia="sv-SE"/>
              </w:rPr>
            </w:pPr>
            <w:r w:rsidRPr="00B55E3E">
              <w:rPr>
                <w:szCs w:val="22"/>
                <w:lang w:eastAsia="sv-SE"/>
              </w:rPr>
              <w:t>Number of SSBs per RACH occasion.</w:t>
            </w:r>
          </w:p>
        </w:tc>
      </w:tr>
      <w:tr w:rsidR="00A8221D" w:rsidRPr="00B55E3E" w14:paraId="7C33AC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B45832" w14:textId="77777777" w:rsidR="00A8221D" w:rsidRPr="00B55E3E" w:rsidRDefault="00A8221D" w:rsidP="00FB1467">
            <w:pPr>
              <w:pStyle w:val="TAL"/>
              <w:rPr>
                <w:szCs w:val="22"/>
                <w:lang w:eastAsia="sv-SE"/>
              </w:rPr>
            </w:pPr>
            <w:r w:rsidRPr="00B55E3E">
              <w:rPr>
                <w:b/>
                <w:i/>
                <w:szCs w:val="22"/>
                <w:lang w:eastAsia="sv-SE"/>
              </w:rPr>
              <w:t>totalNumberOfRA-Preambles</w:t>
            </w:r>
          </w:p>
          <w:p w14:paraId="7FA8723E" w14:textId="77777777" w:rsidR="00A8221D" w:rsidRPr="00B55E3E" w:rsidRDefault="00A8221D" w:rsidP="00FB1467">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657E22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F7C7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08A03B" w14:textId="77777777" w:rsidR="00A8221D" w:rsidRPr="00B55E3E" w:rsidRDefault="00A8221D" w:rsidP="00FB1467">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A8221D" w:rsidRPr="00B55E3E" w14:paraId="3AF4B891" w14:textId="77777777" w:rsidTr="00FB1467">
        <w:tc>
          <w:tcPr>
            <w:tcW w:w="14173" w:type="dxa"/>
            <w:tcBorders>
              <w:top w:val="single" w:sz="4" w:space="0" w:color="auto"/>
              <w:left w:val="single" w:sz="4" w:space="0" w:color="auto"/>
              <w:bottom w:val="single" w:sz="4" w:space="0" w:color="auto"/>
              <w:right w:val="single" w:sz="4" w:space="0" w:color="auto"/>
            </w:tcBorders>
          </w:tcPr>
          <w:p w14:paraId="78BCEC44" w14:textId="77777777" w:rsidR="00A8221D" w:rsidRPr="00B55E3E" w:rsidRDefault="00A8221D" w:rsidP="00FB1467">
            <w:pPr>
              <w:pStyle w:val="TAL"/>
              <w:rPr>
                <w:b/>
                <w:i/>
                <w:szCs w:val="22"/>
              </w:rPr>
            </w:pPr>
            <w:r w:rsidRPr="00B55E3E">
              <w:rPr>
                <w:b/>
                <w:i/>
                <w:szCs w:val="22"/>
              </w:rPr>
              <w:t>msgA-PUSCH-Resource-Index</w:t>
            </w:r>
          </w:p>
          <w:p w14:paraId="02C0D695" w14:textId="77777777" w:rsidR="00A8221D" w:rsidRPr="00B55E3E" w:rsidRDefault="00A8221D" w:rsidP="00FB1467">
            <w:pPr>
              <w:pStyle w:val="TAL"/>
              <w:rPr>
                <w:lang w:eastAsia="sv-SE"/>
              </w:rPr>
            </w:pPr>
            <w:r w:rsidRPr="00B55E3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8221D" w:rsidRPr="00B55E3E" w14:paraId="1FAB24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59737C" w14:textId="77777777" w:rsidR="00A8221D" w:rsidRPr="00B55E3E" w:rsidRDefault="00A8221D" w:rsidP="00FB1467">
            <w:pPr>
              <w:pStyle w:val="TAL"/>
              <w:rPr>
                <w:szCs w:val="22"/>
                <w:lang w:eastAsia="sv-SE"/>
              </w:rPr>
            </w:pPr>
            <w:r w:rsidRPr="00B55E3E">
              <w:rPr>
                <w:b/>
                <w:i/>
                <w:szCs w:val="22"/>
                <w:lang w:eastAsia="sv-SE"/>
              </w:rPr>
              <w:t>ra-PreambleIndex</w:t>
            </w:r>
          </w:p>
          <w:p w14:paraId="57B04099" w14:textId="77777777" w:rsidR="00A8221D" w:rsidRPr="00B55E3E" w:rsidRDefault="00A8221D" w:rsidP="00FB1467">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A8221D" w:rsidRPr="00B55E3E" w14:paraId="4696EF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A99979" w14:textId="77777777" w:rsidR="00A8221D" w:rsidRPr="00B55E3E" w:rsidRDefault="00A8221D" w:rsidP="00FB1467">
            <w:pPr>
              <w:pStyle w:val="TAL"/>
              <w:rPr>
                <w:szCs w:val="22"/>
                <w:lang w:eastAsia="sv-SE"/>
              </w:rPr>
            </w:pPr>
            <w:r w:rsidRPr="00B55E3E">
              <w:rPr>
                <w:b/>
                <w:i/>
                <w:szCs w:val="22"/>
                <w:lang w:eastAsia="sv-SE"/>
              </w:rPr>
              <w:t>ssb</w:t>
            </w:r>
          </w:p>
          <w:p w14:paraId="1C716E08" w14:textId="77777777" w:rsidR="00A8221D" w:rsidRPr="00B55E3E" w:rsidRDefault="00A8221D" w:rsidP="00FB1467">
            <w:pPr>
              <w:pStyle w:val="TAL"/>
              <w:rPr>
                <w:szCs w:val="22"/>
                <w:lang w:eastAsia="sv-SE"/>
              </w:rPr>
            </w:pPr>
            <w:r w:rsidRPr="00B55E3E">
              <w:rPr>
                <w:szCs w:val="22"/>
                <w:lang w:eastAsia="sv-SE"/>
              </w:rPr>
              <w:t>The ID of an SSB transmitted by this serving cell.</w:t>
            </w:r>
          </w:p>
        </w:tc>
      </w:tr>
    </w:tbl>
    <w:p w14:paraId="2779EB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473E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571181" w14:textId="77777777" w:rsidR="00A8221D" w:rsidRPr="00B55E3E" w:rsidRDefault="00A8221D" w:rsidP="00FB1467">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A8221D" w:rsidRPr="00B55E3E" w14:paraId="408695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238D47" w14:textId="77777777" w:rsidR="00A8221D" w:rsidRPr="00B55E3E" w:rsidRDefault="00A8221D" w:rsidP="00FB1467">
            <w:pPr>
              <w:pStyle w:val="TAL"/>
              <w:rPr>
                <w:b/>
                <w:i/>
                <w:szCs w:val="22"/>
                <w:lang w:eastAsia="sv-SE"/>
              </w:rPr>
            </w:pPr>
            <w:r w:rsidRPr="00B55E3E">
              <w:rPr>
                <w:b/>
                <w:i/>
                <w:szCs w:val="22"/>
                <w:lang w:eastAsia="sv-SE"/>
              </w:rPr>
              <w:t>msgA-CFRA-PUSCH</w:t>
            </w:r>
          </w:p>
          <w:p w14:paraId="6CEFA47F" w14:textId="77777777" w:rsidR="00A8221D" w:rsidRPr="00B55E3E" w:rsidRDefault="00A8221D" w:rsidP="00FB1467">
            <w:pPr>
              <w:pStyle w:val="TAL"/>
              <w:rPr>
                <w:b/>
                <w:i/>
                <w:szCs w:val="22"/>
                <w:lang w:eastAsia="sv-SE"/>
              </w:rPr>
            </w:pPr>
            <w:r w:rsidRPr="00B55E3E">
              <w:rPr>
                <w:szCs w:val="22"/>
                <w:lang w:eastAsia="sv-SE"/>
              </w:rPr>
              <w:t>PUSCH resource configuration(s) for msgA CFRA.</w:t>
            </w:r>
          </w:p>
        </w:tc>
      </w:tr>
      <w:tr w:rsidR="00A8221D" w:rsidRPr="00B55E3E" w14:paraId="13B7FFA9" w14:textId="77777777" w:rsidTr="00FB1467">
        <w:tc>
          <w:tcPr>
            <w:tcW w:w="14173" w:type="dxa"/>
            <w:tcBorders>
              <w:top w:val="single" w:sz="4" w:space="0" w:color="auto"/>
              <w:left w:val="single" w:sz="4" w:space="0" w:color="auto"/>
              <w:bottom w:val="single" w:sz="4" w:space="0" w:color="auto"/>
              <w:right w:val="single" w:sz="4" w:space="0" w:color="auto"/>
            </w:tcBorders>
          </w:tcPr>
          <w:p w14:paraId="062E7288" w14:textId="77777777" w:rsidR="00A8221D" w:rsidRPr="00B55E3E" w:rsidRDefault="00A8221D" w:rsidP="00FB1467">
            <w:pPr>
              <w:pStyle w:val="TAL"/>
              <w:rPr>
                <w:szCs w:val="22"/>
              </w:rPr>
            </w:pPr>
            <w:r w:rsidRPr="00B55E3E">
              <w:rPr>
                <w:b/>
                <w:i/>
                <w:szCs w:val="22"/>
              </w:rPr>
              <w:t>msgA-TransMax</w:t>
            </w:r>
          </w:p>
          <w:p w14:paraId="3EEC8BB2" w14:textId="77777777" w:rsidR="00A8221D" w:rsidRPr="00B55E3E" w:rsidRDefault="00A8221D" w:rsidP="00FB1467">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B55E3E">
              <w:rPr>
                <w:i/>
                <w:iCs/>
              </w:rPr>
              <w:t>cfra-TwoStep</w:t>
            </w:r>
            <w:r w:rsidRPr="00B55E3E">
              <w:rPr>
                <w:szCs w:val="22"/>
              </w:rPr>
              <w:t>, switching from 2-step RA type to 4-step RA type is not allowed.</w:t>
            </w:r>
          </w:p>
        </w:tc>
      </w:tr>
      <w:tr w:rsidR="00A8221D" w:rsidRPr="00B55E3E" w14:paraId="1124AF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D7C1A0" w14:textId="77777777" w:rsidR="00A8221D" w:rsidRPr="00B55E3E" w:rsidRDefault="00A8221D" w:rsidP="00FB1467">
            <w:pPr>
              <w:pStyle w:val="TAL"/>
              <w:rPr>
                <w:szCs w:val="22"/>
                <w:lang w:eastAsia="sv-SE"/>
              </w:rPr>
            </w:pPr>
            <w:r w:rsidRPr="00B55E3E">
              <w:rPr>
                <w:b/>
                <w:i/>
                <w:szCs w:val="22"/>
                <w:lang w:eastAsia="sv-SE"/>
              </w:rPr>
              <w:t>occasionsTwoStepRA</w:t>
            </w:r>
          </w:p>
          <w:p w14:paraId="342BD8B0" w14:textId="77777777" w:rsidR="00A8221D" w:rsidRPr="00B55E3E" w:rsidRDefault="00A8221D" w:rsidP="00FB1467">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A8221D" w:rsidRPr="00B55E3E" w14:paraId="44F6D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66153C" w14:textId="77777777" w:rsidR="00A8221D" w:rsidRPr="00B55E3E" w:rsidRDefault="00A8221D" w:rsidP="00FB1467">
            <w:pPr>
              <w:pStyle w:val="TAL"/>
              <w:rPr>
                <w:szCs w:val="22"/>
                <w:lang w:eastAsia="sv-SE"/>
              </w:rPr>
            </w:pPr>
            <w:r w:rsidRPr="00B55E3E">
              <w:rPr>
                <w:b/>
                <w:i/>
                <w:szCs w:val="22"/>
                <w:lang w:eastAsia="sv-SE"/>
              </w:rPr>
              <w:t>ra-SSB-OccasionMaskIndex</w:t>
            </w:r>
          </w:p>
          <w:p w14:paraId="324966BB" w14:textId="77777777" w:rsidR="00A8221D" w:rsidRPr="00B55E3E" w:rsidRDefault="00A8221D" w:rsidP="00FB1467">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3B904F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74BFFC" w14:textId="77777777" w:rsidR="00A8221D" w:rsidRPr="00B55E3E" w:rsidRDefault="00A8221D" w:rsidP="00FB1467">
            <w:pPr>
              <w:pStyle w:val="TAL"/>
              <w:rPr>
                <w:b/>
                <w:i/>
                <w:szCs w:val="22"/>
                <w:lang w:eastAsia="sv-SE"/>
              </w:rPr>
            </w:pPr>
            <w:r w:rsidRPr="00B55E3E">
              <w:rPr>
                <w:b/>
                <w:i/>
                <w:szCs w:val="22"/>
                <w:lang w:eastAsia="sv-SE"/>
              </w:rPr>
              <w:t>rach-ConfigGenericTwoStepRA</w:t>
            </w:r>
          </w:p>
          <w:p w14:paraId="35F60E53" w14:textId="77777777" w:rsidR="00A8221D" w:rsidRPr="00B55E3E" w:rsidRDefault="00A8221D" w:rsidP="00FB1467">
            <w:pPr>
              <w:pStyle w:val="TAL"/>
              <w:rPr>
                <w:b/>
                <w:i/>
                <w:szCs w:val="22"/>
                <w:lang w:eastAsia="sv-SE"/>
              </w:rPr>
            </w:pPr>
            <w:r w:rsidRPr="00B55E3E">
              <w:rPr>
                <w:szCs w:val="22"/>
                <w:lang w:eastAsia="sv-SE"/>
              </w:rPr>
              <w:t>Configuration of contention free random access occasions for CFRA 2-step random access type.</w:t>
            </w:r>
          </w:p>
        </w:tc>
      </w:tr>
      <w:tr w:rsidR="00A8221D" w:rsidRPr="00B55E3E" w14:paraId="7F0EEF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49E145" w14:textId="77777777" w:rsidR="00A8221D" w:rsidRPr="00B55E3E" w:rsidRDefault="00A8221D" w:rsidP="00FB1467">
            <w:pPr>
              <w:pStyle w:val="TAL"/>
              <w:rPr>
                <w:b/>
                <w:i/>
                <w:szCs w:val="22"/>
                <w:lang w:eastAsia="sv-SE"/>
              </w:rPr>
            </w:pPr>
            <w:r w:rsidRPr="00B55E3E">
              <w:rPr>
                <w:b/>
                <w:i/>
                <w:szCs w:val="22"/>
                <w:lang w:eastAsia="sv-SE"/>
              </w:rPr>
              <w:t>ssb-PerRACH-OccasionTwoStep</w:t>
            </w:r>
          </w:p>
          <w:p w14:paraId="6F53DB3F" w14:textId="77777777" w:rsidR="00A8221D" w:rsidRPr="00B55E3E" w:rsidRDefault="00A8221D" w:rsidP="00FB1467">
            <w:pPr>
              <w:pStyle w:val="TAL"/>
              <w:rPr>
                <w:b/>
                <w:i/>
                <w:szCs w:val="22"/>
                <w:lang w:eastAsia="sv-SE"/>
              </w:rPr>
            </w:pPr>
            <w:r w:rsidRPr="00B55E3E">
              <w:rPr>
                <w:szCs w:val="22"/>
                <w:lang w:eastAsia="sv-SE"/>
              </w:rPr>
              <w:t>Number of SSBs per RACH occasion for 2-step random access type.</w:t>
            </w:r>
          </w:p>
        </w:tc>
      </w:tr>
    </w:tbl>
    <w:p w14:paraId="7AF9A1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9B0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AEFE96" w14:textId="77777777" w:rsidR="00A8221D" w:rsidRPr="00B55E3E" w:rsidRDefault="00A8221D" w:rsidP="00FB1467">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A8221D" w:rsidRPr="00B55E3E" w14:paraId="4E5182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41B0C" w14:textId="77777777" w:rsidR="00A8221D" w:rsidRPr="00B55E3E" w:rsidRDefault="00A8221D" w:rsidP="00FB1467">
            <w:pPr>
              <w:pStyle w:val="TAL"/>
              <w:rPr>
                <w:szCs w:val="22"/>
                <w:lang w:eastAsia="sv-SE"/>
              </w:rPr>
            </w:pPr>
            <w:r w:rsidRPr="00B55E3E">
              <w:rPr>
                <w:b/>
                <w:i/>
                <w:szCs w:val="22"/>
                <w:lang w:eastAsia="sv-SE"/>
              </w:rPr>
              <w:t>cfra</w:t>
            </w:r>
          </w:p>
          <w:p w14:paraId="76DE6EE7" w14:textId="77777777" w:rsidR="00A8221D" w:rsidRPr="00B55E3E" w:rsidRDefault="00A8221D" w:rsidP="00FB1467">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A8221D" w:rsidRPr="00B55E3E" w14:paraId="64BFAB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F77A41" w14:textId="77777777" w:rsidR="00A8221D" w:rsidRPr="00B55E3E" w:rsidRDefault="00A8221D" w:rsidP="00FB1467">
            <w:pPr>
              <w:pStyle w:val="TAL"/>
              <w:rPr>
                <w:b/>
                <w:i/>
                <w:szCs w:val="22"/>
                <w:lang w:eastAsia="sv-SE"/>
              </w:rPr>
            </w:pPr>
            <w:r w:rsidRPr="00B55E3E">
              <w:rPr>
                <w:b/>
                <w:i/>
                <w:szCs w:val="22"/>
                <w:lang w:eastAsia="sv-SE"/>
              </w:rPr>
              <w:t>cfra-TwoStep</w:t>
            </w:r>
          </w:p>
          <w:p w14:paraId="5C19CC4E" w14:textId="77777777" w:rsidR="00A8221D" w:rsidRPr="00B55E3E" w:rsidRDefault="00A8221D" w:rsidP="00FB1467">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A8221D" w:rsidRPr="00B55E3E" w14:paraId="74824F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14957C" w14:textId="77777777" w:rsidR="00A8221D" w:rsidRPr="00B55E3E" w:rsidRDefault="00A8221D" w:rsidP="00FB1467">
            <w:pPr>
              <w:pStyle w:val="TAL"/>
              <w:rPr>
                <w:b/>
                <w:i/>
                <w:szCs w:val="22"/>
                <w:lang w:eastAsia="sv-SE"/>
              </w:rPr>
            </w:pPr>
            <w:r w:rsidRPr="00B55E3E">
              <w:rPr>
                <w:b/>
                <w:i/>
                <w:szCs w:val="22"/>
                <w:lang w:eastAsia="sv-SE"/>
              </w:rPr>
              <w:t>ra-prioritization</w:t>
            </w:r>
          </w:p>
          <w:p w14:paraId="38B78BFE"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to a given target cell (see TS 38.321 [3], clause 5.1.1).</w:t>
            </w:r>
          </w:p>
        </w:tc>
      </w:tr>
      <w:tr w:rsidR="00A8221D" w:rsidRPr="00B55E3E" w14:paraId="264C3C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3E9ACA" w14:textId="77777777" w:rsidR="00A8221D" w:rsidRPr="00B55E3E" w:rsidRDefault="00A8221D" w:rsidP="00FB1467">
            <w:pPr>
              <w:pStyle w:val="TAL"/>
              <w:rPr>
                <w:b/>
                <w:i/>
                <w:szCs w:val="22"/>
                <w:lang w:eastAsia="sv-SE"/>
              </w:rPr>
            </w:pPr>
            <w:r w:rsidRPr="00B55E3E">
              <w:rPr>
                <w:b/>
                <w:i/>
                <w:szCs w:val="22"/>
                <w:lang w:eastAsia="sv-SE"/>
              </w:rPr>
              <w:t>ra-PrioritizationTwoStep</w:t>
            </w:r>
          </w:p>
          <w:p w14:paraId="6AC51890" w14:textId="77777777" w:rsidR="00A8221D" w:rsidRPr="00B55E3E" w:rsidRDefault="00A8221D" w:rsidP="00FB1467">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55C1B0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3565F9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2ACCD9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BF65" w14:textId="77777777" w:rsidR="00A8221D" w:rsidRPr="00B55E3E" w:rsidRDefault="00A8221D" w:rsidP="00FB1467">
            <w:pPr>
              <w:pStyle w:val="TAH"/>
              <w:rPr>
                <w:lang w:eastAsia="sv-SE"/>
              </w:rPr>
            </w:pPr>
            <w:r w:rsidRPr="00B55E3E">
              <w:rPr>
                <w:lang w:eastAsia="sv-SE"/>
              </w:rPr>
              <w:t>Explanation</w:t>
            </w:r>
          </w:p>
        </w:tc>
      </w:tr>
      <w:tr w:rsidR="00A8221D" w:rsidRPr="00B55E3E" w14:paraId="5054A5E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9EACF4" w14:textId="77777777" w:rsidR="00A8221D" w:rsidRPr="00B55E3E" w:rsidRDefault="00A8221D" w:rsidP="00FB1467">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95DD8D7"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w:t>
            </w:r>
          </w:p>
        </w:tc>
      </w:tr>
      <w:tr w:rsidR="00A8221D" w:rsidRPr="00B55E3E" w14:paraId="4C3FD8F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A6D0A59" w14:textId="77777777" w:rsidR="00A8221D" w:rsidRPr="00B55E3E" w:rsidRDefault="00A8221D" w:rsidP="00FB1467">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432CF1A"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A8221D" w:rsidRPr="00B55E3E" w14:paraId="0C1F1A7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87317E7" w14:textId="77777777" w:rsidR="00A8221D" w:rsidRPr="00B55E3E" w:rsidRDefault="00A8221D" w:rsidP="00FB1467">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268DE2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20482094" w14:textId="77777777" w:rsidR="00A8221D" w:rsidRPr="00B55E3E" w:rsidRDefault="00A8221D" w:rsidP="00A8221D"/>
    <w:p w14:paraId="0A169F35" w14:textId="77777777" w:rsidR="00A8221D" w:rsidRPr="00B55E3E" w:rsidRDefault="00A8221D" w:rsidP="00A8221D">
      <w:pPr>
        <w:pStyle w:val="Heading4"/>
      </w:pPr>
      <w:bookmarkStart w:id="1767" w:name="_Toc60777335"/>
      <w:bookmarkStart w:id="1768" w:name="_Toc115429159"/>
      <w:r w:rsidRPr="00B55E3E">
        <w:t>–</w:t>
      </w:r>
      <w:r w:rsidRPr="00B55E3E">
        <w:tab/>
      </w:r>
      <w:r w:rsidRPr="00B55E3E">
        <w:rPr>
          <w:i/>
          <w:noProof/>
        </w:rPr>
        <w:t>RACH-ConfigGeneric</w:t>
      </w:r>
      <w:bookmarkEnd w:id="1767"/>
      <w:bookmarkEnd w:id="1768"/>
    </w:p>
    <w:p w14:paraId="20E6697E" w14:textId="77777777" w:rsidR="00A8221D" w:rsidRPr="00B55E3E" w:rsidRDefault="00A8221D" w:rsidP="00A8221D">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4269CF91" w14:textId="77777777" w:rsidR="00A8221D" w:rsidRPr="00B55E3E" w:rsidRDefault="00A8221D" w:rsidP="00A8221D">
      <w:pPr>
        <w:pStyle w:val="TH"/>
      </w:pPr>
      <w:r w:rsidRPr="00B55E3E">
        <w:rPr>
          <w:bCs/>
          <w:i/>
          <w:iCs/>
        </w:rPr>
        <w:t>RACH-ConfigGeneric</w:t>
      </w:r>
      <w:r w:rsidRPr="00B55E3E">
        <w:t xml:space="preserve"> information element</w:t>
      </w:r>
    </w:p>
    <w:p w14:paraId="704CC620" w14:textId="77777777" w:rsidR="00A8221D" w:rsidRPr="00B55E3E" w:rsidRDefault="00A8221D" w:rsidP="00A8221D">
      <w:pPr>
        <w:pStyle w:val="PL"/>
        <w:rPr>
          <w:color w:val="808080"/>
        </w:rPr>
      </w:pPr>
      <w:r w:rsidRPr="00B55E3E">
        <w:rPr>
          <w:color w:val="808080"/>
        </w:rPr>
        <w:t>-- ASN1START</w:t>
      </w:r>
    </w:p>
    <w:p w14:paraId="4C59B70E" w14:textId="77777777" w:rsidR="00A8221D" w:rsidRPr="00B55E3E" w:rsidRDefault="00A8221D" w:rsidP="00A8221D">
      <w:pPr>
        <w:pStyle w:val="PL"/>
        <w:rPr>
          <w:color w:val="808080"/>
        </w:rPr>
      </w:pPr>
      <w:r w:rsidRPr="00B55E3E">
        <w:rPr>
          <w:color w:val="808080"/>
        </w:rPr>
        <w:t>-- TAG-RACH-CONFIGGENERIC-START</w:t>
      </w:r>
    </w:p>
    <w:p w14:paraId="28D070A0" w14:textId="77777777" w:rsidR="00A8221D" w:rsidRPr="00B55E3E" w:rsidRDefault="00A8221D" w:rsidP="00A8221D">
      <w:pPr>
        <w:pStyle w:val="PL"/>
      </w:pPr>
    </w:p>
    <w:p w14:paraId="5F7D6A1D" w14:textId="77777777" w:rsidR="00A8221D" w:rsidRPr="00B55E3E" w:rsidRDefault="00A8221D" w:rsidP="00A8221D">
      <w:pPr>
        <w:pStyle w:val="PL"/>
      </w:pPr>
      <w:r w:rsidRPr="00B55E3E">
        <w:t xml:space="preserve">RACH-ConfigGeneric ::=              </w:t>
      </w:r>
      <w:r w:rsidRPr="00B55E3E">
        <w:rPr>
          <w:color w:val="993366"/>
        </w:rPr>
        <w:t>SEQUENCE</w:t>
      </w:r>
      <w:r w:rsidRPr="00B55E3E">
        <w:t xml:space="preserve"> {</w:t>
      </w:r>
    </w:p>
    <w:p w14:paraId="695CB904" w14:textId="77777777" w:rsidR="00A8221D" w:rsidRPr="00B55E3E" w:rsidRDefault="00A8221D" w:rsidP="00A8221D">
      <w:pPr>
        <w:pStyle w:val="PL"/>
      </w:pPr>
      <w:r w:rsidRPr="00B55E3E">
        <w:t xml:space="preserve">    prach-ConfigurationIndex            </w:t>
      </w:r>
      <w:r w:rsidRPr="00B55E3E">
        <w:rPr>
          <w:color w:val="993366"/>
        </w:rPr>
        <w:t>INTEGER</w:t>
      </w:r>
      <w:r w:rsidRPr="00B55E3E">
        <w:t xml:space="preserve"> (0..255),</w:t>
      </w:r>
    </w:p>
    <w:p w14:paraId="2532D088" w14:textId="77777777" w:rsidR="00A8221D" w:rsidRPr="00B55E3E" w:rsidRDefault="00A8221D" w:rsidP="00A8221D">
      <w:pPr>
        <w:pStyle w:val="PL"/>
      </w:pPr>
      <w:r w:rsidRPr="00B55E3E">
        <w:t xml:space="preserve">    msg1-FDM                            </w:t>
      </w:r>
      <w:r w:rsidRPr="00B55E3E">
        <w:rPr>
          <w:color w:val="993366"/>
        </w:rPr>
        <w:t>ENUMERATED</w:t>
      </w:r>
      <w:r w:rsidRPr="00B55E3E">
        <w:t xml:space="preserve"> {one, two, four, eight},</w:t>
      </w:r>
    </w:p>
    <w:p w14:paraId="2976B179" w14:textId="77777777" w:rsidR="00A8221D" w:rsidRPr="00B55E3E" w:rsidRDefault="00A8221D" w:rsidP="00A8221D">
      <w:pPr>
        <w:pStyle w:val="PL"/>
      </w:pPr>
      <w:r w:rsidRPr="00B55E3E">
        <w:t xml:space="preserve">    msg1-FrequencyStart                 </w:t>
      </w:r>
      <w:r w:rsidRPr="00B55E3E">
        <w:rPr>
          <w:color w:val="993366"/>
        </w:rPr>
        <w:t>INTEGER</w:t>
      </w:r>
      <w:r w:rsidRPr="00B55E3E">
        <w:t xml:space="preserve"> (0..maxNrofPhysicalResourceBlocks-1),</w:t>
      </w:r>
    </w:p>
    <w:p w14:paraId="49832E0C" w14:textId="77777777" w:rsidR="00A8221D" w:rsidRPr="00B55E3E" w:rsidRDefault="00A8221D" w:rsidP="00A8221D">
      <w:pPr>
        <w:pStyle w:val="PL"/>
      </w:pPr>
      <w:r w:rsidRPr="00B55E3E">
        <w:t xml:space="preserve">    zeroCorrelationZoneConfig           </w:t>
      </w:r>
      <w:r w:rsidRPr="00B55E3E">
        <w:rPr>
          <w:color w:val="993366"/>
        </w:rPr>
        <w:t>INTEGER</w:t>
      </w:r>
      <w:r w:rsidRPr="00B55E3E">
        <w:t>(0..15),</w:t>
      </w:r>
    </w:p>
    <w:p w14:paraId="488A59F3" w14:textId="77777777" w:rsidR="00A8221D" w:rsidRPr="00B55E3E" w:rsidRDefault="00A8221D" w:rsidP="00A8221D">
      <w:pPr>
        <w:pStyle w:val="PL"/>
      </w:pPr>
      <w:r w:rsidRPr="00B55E3E">
        <w:t xml:space="preserve">    preambleReceivedTargetPower         </w:t>
      </w:r>
      <w:r w:rsidRPr="00B55E3E">
        <w:rPr>
          <w:color w:val="993366"/>
        </w:rPr>
        <w:t>INTEGER</w:t>
      </w:r>
      <w:r w:rsidRPr="00B55E3E">
        <w:t xml:space="preserve"> (-202..-60),</w:t>
      </w:r>
    </w:p>
    <w:p w14:paraId="7EA9A613" w14:textId="77777777" w:rsidR="00A8221D" w:rsidRPr="00B55E3E" w:rsidRDefault="00A8221D" w:rsidP="00A8221D">
      <w:pPr>
        <w:pStyle w:val="PL"/>
      </w:pPr>
      <w:r w:rsidRPr="00B55E3E">
        <w:t xml:space="preserve">    preambleTransMax                    </w:t>
      </w:r>
      <w:r w:rsidRPr="00B55E3E">
        <w:rPr>
          <w:color w:val="993366"/>
        </w:rPr>
        <w:t>ENUMERATED</w:t>
      </w:r>
      <w:r w:rsidRPr="00B55E3E">
        <w:t xml:space="preserve"> {n3, n4, n5, n6, n7, n8, n10, n20, n50, n100, n200},</w:t>
      </w:r>
    </w:p>
    <w:p w14:paraId="4D552F32" w14:textId="77777777" w:rsidR="00A8221D" w:rsidRPr="00B55E3E" w:rsidRDefault="00A8221D" w:rsidP="00A8221D">
      <w:pPr>
        <w:pStyle w:val="PL"/>
      </w:pPr>
      <w:r w:rsidRPr="00B55E3E">
        <w:t xml:space="preserve">    powerRampingStep                    </w:t>
      </w:r>
      <w:r w:rsidRPr="00B55E3E">
        <w:rPr>
          <w:color w:val="993366"/>
        </w:rPr>
        <w:t>ENUMERATED</w:t>
      </w:r>
      <w:r w:rsidRPr="00B55E3E">
        <w:t xml:space="preserve"> {dB0, dB2, dB4, dB6},</w:t>
      </w:r>
    </w:p>
    <w:p w14:paraId="58007A96" w14:textId="77777777" w:rsidR="00A8221D" w:rsidRPr="00B55E3E" w:rsidRDefault="00A8221D" w:rsidP="00A8221D">
      <w:pPr>
        <w:pStyle w:val="PL"/>
      </w:pPr>
      <w:r w:rsidRPr="00B55E3E">
        <w:t xml:space="preserve">    ra-ResponseWindow                   </w:t>
      </w:r>
      <w:r w:rsidRPr="00B55E3E">
        <w:rPr>
          <w:color w:val="993366"/>
        </w:rPr>
        <w:t>ENUMERATED</w:t>
      </w:r>
      <w:r w:rsidRPr="00B55E3E">
        <w:t xml:space="preserve"> {sl1, sl2, sl4, sl8, sl10, sl20, sl40, sl80},</w:t>
      </w:r>
    </w:p>
    <w:p w14:paraId="256BBC23" w14:textId="77777777" w:rsidR="00A8221D" w:rsidRPr="00B55E3E" w:rsidRDefault="00A8221D" w:rsidP="00A8221D">
      <w:pPr>
        <w:pStyle w:val="PL"/>
      </w:pPr>
      <w:r w:rsidRPr="00B55E3E">
        <w:t xml:space="preserve">    ...,</w:t>
      </w:r>
    </w:p>
    <w:p w14:paraId="311D56EB" w14:textId="77777777" w:rsidR="00A8221D" w:rsidRPr="00B55E3E" w:rsidRDefault="00A8221D" w:rsidP="00A8221D">
      <w:pPr>
        <w:pStyle w:val="PL"/>
      </w:pPr>
      <w:r w:rsidRPr="00B55E3E">
        <w:t xml:space="preserve">    [[</w:t>
      </w:r>
    </w:p>
    <w:p w14:paraId="4D9C44CB" w14:textId="77777777" w:rsidR="00A8221D" w:rsidRPr="00B55E3E" w:rsidRDefault="00A8221D" w:rsidP="00A8221D">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7F080E43" w14:textId="77777777" w:rsidR="00A8221D" w:rsidRPr="00B55E3E" w:rsidRDefault="00A8221D" w:rsidP="00A8221D">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73181D78" w14:textId="77777777" w:rsidR="00A8221D" w:rsidRPr="00B55E3E" w:rsidRDefault="00A8221D" w:rsidP="00A8221D">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7F2F6B9E" w14:textId="77777777" w:rsidR="00A8221D" w:rsidRPr="00B55E3E" w:rsidRDefault="00A8221D" w:rsidP="00A8221D">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Pr="00B55E3E">
        <w:rPr>
          <w:color w:val="808080"/>
        </w:rPr>
        <w:t>-- Need R</w:t>
      </w:r>
    </w:p>
    <w:p w14:paraId="5940834F" w14:textId="77777777" w:rsidR="00A8221D" w:rsidRPr="00B55E3E" w:rsidRDefault="00A8221D" w:rsidP="00A8221D">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Pr="00B55E3E">
        <w:rPr>
          <w:color w:val="808080"/>
        </w:rPr>
        <w:t>-- Need R</w:t>
      </w:r>
    </w:p>
    <w:p w14:paraId="1AFA51BB" w14:textId="77777777" w:rsidR="00A8221D" w:rsidRPr="00B55E3E" w:rsidRDefault="00A8221D" w:rsidP="00A8221D">
      <w:pPr>
        <w:pStyle w:val="PL"/>
      </w:pPr>
      <w:r w:rsidRPr="00B55E3E">
        <w:t xml:space="preserve">    ]],</w:t>
      </w:r>
    </w:p>
    <w:p w14:paraId="101E3938" w14:textId="77777777" w:rsidR="00A8221D" w:rsidRPr="00B55E3E" w:rsidRDefault="00A8221D" w:rsidP="00A8221D">
      <w:pPr>
        <w:pStyle w:val="PL"/>
      </w:pPr>
      <w:r w:rsidRPr="00B55E3E">
        <w:t xml:space="preserve">    [[</w:t>
      </w:r>
    </w:p>
    <w:p w14:paraId="7285DB5A" w14:textId="77777777" w:rsidR="00A8221D" w:rsidRPr="00B55E3E" w:rsidRDefault="00A8221D" w:rsidP="00A8221D">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43D0CE0" w14:textId="77777777" w:rsidR="00A8221D" w:rsidRPr="00B55E3E" w:rsidRDefault="00A8221D" w:rsidP="00A8221D">
      <w:pPr>
        <w:pStyle w:val="PL"/>
      </w:pPr>
      <w:r w:rsidRPr="00B55E3E">
        <w:t xml:space="preserve">    ]]</w:t>
      </w:r>
    </w:p>
    <w:p w14:paraId="0523A68D" w14:textId="77777777" w:rsidR="00A8221D" w:rsidRPr="00B55E3E" w:rsidRDefault="00A8221D" w:rsidP="00A8221D">
      <w:pPr>
        <w:pStyle w:val="PL"/>
      </w:pPr>
      <w:r w:rsidRPr="00B55E3E">
        <w:t>}</w:t>
      </w:r>
    </w:p>
    <w:p w14:paraId="43B9130A" w14:textId="77777777" w:rsidR="00A8221D" w:rsidRPr="00B55E3E" w:rsidRDefault="00A8221D" w:rsidP="00A8221D">
      <w:pPr>
        <w:pStyle w:val="PL"/>
      </w:pPr>
    </w:p>
    <w:p w14:paraId="2E1C39BB" w14:textId="77777777" w:rsidR="00A8221D" w:rsidRPr="00B55E3E" w:rsidRDefault="00A8221D" w:rsidP="00A8221D">
      <w:pPr>
        <w:pStyle w:val="PL"/>
        <w:rPr>
          <w:color w:val="808080"/>
        </w:rPr>
      </w:pPr>
      <w:r w:rsidRPr="00B55E3E">
        <w:rPr>
          <w:color w:val="808080"/>
        </w:rPr>
        <w:t>-- TAG-RACH-CONFIGGENERIC-STOP</w:t>
      </w:r>
    </w:p>
    <w:p w14:paraId="0BDF7F46" w14:textId="77777777" w:rsidR="00A8221D" w:rsidRPr="00B55E3E" w:rsidRDefault="00A8221D" w:rsidP="00A8221D">
      <w:pPr>
        <w:pStyle w:val="PL"/>
        <w:rPr>
          <w:color w:val="808080"/>
        </w:rPr>
      </w:pPr>
      <w:r w:rsidRPr="00B55E3E">
        <w:rPr>
          <w:color w:val="808080"/>
        </w:rPr>
        <w:t>-- ASN1STOP</w:t>
      </w:r>
    </w:p>
    <w:p w14:paraId="182246B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69E9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FFD3B6" w14:textId="77777777" w:rsidR="00A8221D" w:rsidRPr="00B55E3E" w:rsidRDefault="00A8221D" w:rsidP="00FB1467">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A8221D" w:rsidRPr="00B55E3E" w14:paraId="026D4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26FB84" w14:textId="77777777" w:rsidR="00A8221D" w:rsidRPr="00B55E3E" w:rsidRDefault="00A8221D" w:rsidP="00FB1467">
            <w:pPr>
              <w:pStyle w:val="TAL"/>
              <w:rPr>
                <w:szCs w:val="22"/>
                <w:lang w:eastAsia="sv-SE"/>
              </w:rPr>
            </w:pPr>
            <w:r w:rsidRPr="00B55E3E">
              <w:rPr>
                <w:b/>
                <w:i/>
                <w:szCs w:val="22"/>
                <w:lang w:eastAsia="sv-SE"/>
              </w:rPr>
              <w:t>msg1-FDM</w:t>
            </w:r>
          </w:p>
          <w:p w14:paraId="468BF61B" w14:textId="77777777" w:rsidR="00A8221D" w:rsidRPr="00B55E3E" w:rsidRDefault="00A8221D" w:rsidP="00FB1467">
            <w:pPr>
              <w:pStyle w:val="TAL"/>
              <w:rPr>
                <w:szCs w:val="22"/>
                <w:lang w:eastAsia="sv-SE"/>
              </w:rPr>
            </w:pPr>
            <w:r w:rsidRPr="00B55E3E">
              <w:rPr>
                <w:szCs w:val="22"/>
                <w:lang w:eastAsia="sv-SE"/>
              </w:rPr>
              <w:t>The number of PRACH transmission occasions FDMed in one time instance. (see TS 38.211 [16], clause 6.3.3.2).</w:t>
            </w:r>
          </w:p>
        </w:tc>
      </w:tr>
      <w:tr w:rsidR="00A8221D" w:rsidRPr="00B55E3E" w14:paraId="653E7E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3058D0" w14:textId="77777777" w:rsidR="00A8221D" w:rsidRPr="00B55E3E" w:rsidRDefault="00A8221D" w:rsidP="00FB1467">
            <w:pPr>
              <w:pStyle w:val="TAL"/>
              <w:rPr>
                <w:szCs w:val="22"/>
                <w:lang w:eastAsia="sv-SE"/>
              </w:rPr>
            </w:pPr>
            <w:r w:rsidRPr="00B55E3E">
              <w:rPr>
                <w:b/>
                <w:i/>
                <w:szCs w:val="22"/>
                <w:lang w:eastAsia="sv-SE"/>
              </w:rPr>
              <w:t>msg1-FrequencyStart</w:t>
            </w:r>
          </w:p>
          <w:p w14:paraId="77CBEC8B" w14:textId="77777777" w:rsidR="00A8221D" w:rsidRPr="00B55E3E" w:rsidRDefault="00A8221D" w:rsidP="00FB1467">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8221D" w:rsidRPr="00B55E3E" w14:paraId="2A5985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7BF4A5" w14:textId="77777777" w:rsidR="00A8221D" w:rsidRPr="00B55E3E" w:rsidRDefault="00A8221D" w:rsidP="00FB1467">
            <w:pPr>
              <w:pStyle w:val="TAL"/>
              <w:rPr>
                <w:szCs w:val="22"/>
                <w:lang w:eastAsia="sv-SE"/>
              </w:rPr>
            </w:pPr>
            <w:r w:rsidRPr="00B55E3E">
              <w:rPr>
                <w:b/>
                <w:i/>
                <w:szCs w:val="22"/>
                <w:lang w:eastAsia="sv-SE"/>
              </w:rPr>
              <w:t>powerRampingStep</w:t>
            </w:r>
          </w:p>
          <w:p w14:paraId="1365256D" w14:textId="77777777" w:rsidR="00A8221D" w:rsidRPr="00B55E3E" w:rsidRDefault="00A8221D" w:rsidP="00FB1467">
            <w:pPr>
              <w:pStyle w:val="TAL"/>
              <w:rPr>
                <w:szCs w:val="22"/>
                <w:lang w:eastAsia="sv-SE"/>
              </w:rPr>
            </w:pPr>
            <w:r w:rsidRPr="00B55E3E">
              <w:rPr>
                <w:szCs w:val="22"/>
                <w:lang w:eastAsia="sv-SE"/>
              </w:rPr>
              <w:t>Power ramping steps for PRACH (see TS 38.321 [3],5.1.3).</w:t>
            </w:r>
          </w:p>
        </w:tc>
      </w:tr>
      <w:tr w:rsidR="00A8221D" w:rsidRPr="00B55E3E" w14:paraId="747A3393" w14:textId="77777777" w:rsidTr="00FB1467">
        <w:tc>
          <w:tcPr>
            <w:tcW w:w="14173" w:type="dxa"/>
            <w:tcBorders>
              <w:top w:val="single" w:sz="4" w:space="0" w:color="auto"/>
              <w:left w:val="single" w:sz="4" w:space="0" w:color="auto"/>
              <w:bottom w:val="single" w:sz="4" w:space="0" w:color="auto"/>
              <w:right w:val="single" w:sz="4" w:space="0" w:color="auto"/>
            </w:tcBorders>
          </w:tcPr>
          <w:p w14:paraId="4750A9B1" w14:textId="77777777" w:rsidR="00A8221D" w:rsidRPr="00B55E3E" w:rsidRDefault="00A8221D" w:rsidP="00FB1467">
            <w:pPr>
              <w:pStyle w:val="TAL"/>
              <w:rPr>
                <w:b/>
                <w:i/>
                <w:szCs w:val="22"/>
              </w:rPr>
            </w:pPr>
            <w:r w:rsidRPr="00B55E3E">
              <w:rPr>
                <w:b/>
                <w:i/>
                <w:szCs w:val="22"/>
              </w:rPr>
              <w:t>prach-ConfigurationFrameOffset-IAB</w:t>
            </w:r>
          </w:p>
          <w:p w14:paraId="7C8AD0D3" w14:textId="77777777" w:rsidR="00A8221D" w:rsidRPr="00B55E3E" w:rsidRDefault="00A8221D" w:rsidP="00FB1467">
            <w:pPr>
              <w:pStyle w:val="TAL"/>
              <w:rPr>
                <w:b/>
                <w:i/>
                <w:szCs w:val="22"/>
                <w:lang w:eastAsia="sv-SE"/>
              </w:rPr>
            </w:pPr>
            <w:r w:rsidRPr="00B55E3E">
              <w:rPr>
                <w:rFonts w:cs="Arial"/>
                <w:szCs w:val="18"/>
              </w:rPr>
              <w:t xml:space="preserve">Frame offset for ROs defined in the baseline configuration indicated by </w:t>
            </w:r>
            <w:r w:rsidRPr="00B55E3E">
              <w:rPr>
                <w:rFonts w:cs="Arial"/>
                <w:i/>
                <w:szCs w:val="18"/>
              </w:rPr>
              <w:t xml:space="preserve">prach-ConfigurationIndex </w:t>
            </w:r>
            <w:r w:rsidRPr="00B55E3E">
              <w:rPr>
                <w:rFonts w:cs="Arial"/>
                <w:iCs/>
                <w:szCs w:val="18"/>
              </w:rPr>
              <w:t xml:space="preserve">and is used only by the IAB-MT. (see </w:t>
            </w:r>
            <w:r w:rsidRPr="00B55E3E">
              <w:t>TS 38.211 [16], clause 6.3.3.2</w:t>
            </w:r>
            <w:r w:rsidRPr="00B55E3E">
              <w:rPr>
                <w:rFonts w:cs="Arial"/>
                <w:iCs/>
                <w:szCs w:val="18"/>
              </w:rPr>
              <w:t>).</w:t>
            </w:r>
          </w:p>
        </w:tc>
      </w:tr>
      <w:tr w:rsidR="00A8221D" w:rsidRPr="00B55E3E" w14:paraId="2003AE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19713C" w14:textId="77777777" w:rsidR="00A8221D" w:rsidRPr="00B55E3E" w:rsidRDefault="00A8221D" w:rsidP="00FB1467">
            <w:pPr>
              <w:pStyle w:val="TAL"/>
              <w:rPr>
                <w:szCs w:val="22"/>
                <w:lang w:eastAsia="sv-SE"/>
              </w:rPr>
            </w:pPr>
            <w:r w:rsidRPr="00B55E3E">
              <w:rPr>
                <w:b/>
                <w:i/>
                <w:szCs w:val="22"/>
                <w:lang w:eastAsia="sv-SE"/>
              </w:rPr>
              <w:t>prach-ConfigurationIndex</w:t>
            </w:r>
          </w:p>
          <w:p w14:paraId="5E19D4C0" w14:textId="77777777" w:rsidR="00A8221D" w:rsidRPr="00B55E3E" w:rsidRDefault="00A8221D" w:rsidP="00FB1467">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A8221D" w:rsidRPr="00B55E3E" w14:paraId="0F23328C" w14:textId="77777777" w:rsidTr="00FB1467">
        <w:tc>
          <w:tcPr>
            <w:tcW w:w="14173" w:type="dxa"/>
            <w:tcBorders>
              <w:top w:val="single" w:sz="4" w:space="0" w:color="auto"/>
              <w:left w:val="single" w:sz="4" w:space="0" w:color="auto"/>
              <w:bottom w:val="single" w:sz="4" w:space="0" w:color="auto"/>
              <w:right w:val="single" w:sz="4" w:space="0" w:color="auto"/>
            </w:tcBorders>
          </w:tcPr>
          <w:p w14:paraId="4842B709" w14:textId="77777777" w:rsidR="00A8221D" w:rsidRPr="00B55E3E" w:rsidRDefault="00A8221D" w:rsidP="00FB1467">
            <w:pPr>
              <w:pStyle w:val="TAL"/>
              <w:rPr>
                <w:szCs w:val="22"/>
                <w:lang w:eastAsia="zh-CN"/>
              </w:rPr>
            </w:pPr>
            <w:r w:rsidRPr="00B55E3E">
              <w:rPr>
                <w:b/>
                <w:i/>
                <w:szCs w:val="22"/>
                <w:lang w:eastAsia="zh-CN"/>
              </w:rPr>
              <w:t>prach-ConfigurationPeriodScaling-IAB</w:t>
            </w:r>
          </w:p>
          <w:p w14:paraId="42749FCC" w14:textId="77777777" w:rsidR="00A8221D" w:rsidRPr="00B55E3E" w:rsidRDefault="00A8221D" w:rsidP="00FB1467">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3230814" w14:textId="77777777" w:rsidTr="00FB1467">
        <w:tc>
          <w:tcPr>
            <w:tcW w:w="14173" w:type="dxa"/>
            <w:tcBorders>
              <w:top w:val="single" w:sz="4" w:space="0" w:color="auto"/>
              <w:left w:val="single" w:sz="4" w:space="0" w:color="auto"/>
              <w:bottom w:val="single" w:sz="4" w:space="0" w:color="auto"/>
              <w:right w:val="single" w:sz="4" w:space="0" w:color="auto"/>
            </w:tcBorders>
          </w:tcPr>
          <w:p w14:paraId="5456EBBE" w14:textId="77777777" w:rsidR="00A8221D" w:rsidRPr="00B55E3E" w:rsidRDefault="00A8221D" w:rsidP="00FB1467">
            <w:pPr>
              <w:pStyle w:val="TAL"/>
              <w:rPr>
                <w:szCs w:val="22"/>
                <w:lang w:eastAsia="zh-CN"/>
              </w:rPr>
            </w:pPr>
            <w:r w:rsidRPr="00B55E3E">
              <w:rPr>
                <w:b/>
                <w:i/>
                <w:szCs w:val="22"/>
                <w:lang w:eastAsia="zh-CN"/>
              </w:rPr>
              <w:t>prach-ConfigurationSOffset-IAB</w:t>
            </w:r>
          </w:p>
          <w:p w14:paraId="259EAB6C" w14:textId="77777777" w:rsidR="00A8221D" w:rsidRPr="00B55E3E" w:rsidRDefault="00A8221D" w:rsidP="00FB1467">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88B15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F9C9CD" w14:textId="77777777" w:rsidR="00A8221D" w:rsidRPr="00B55E3E" w:rsidRDefault="00A8221D" w:rsidP="00FB1467">
            <w:pPr>
              <w:pStyle w:val="TAL"/>
              <w:rPr>
                <w:szCs w:val="22"/>
                <w:lang w:eastAsia="sv-SE"/>
              </w:rPr>
            </w:pPr>
            <w:r w:rsidRPr="00B55E3E">
              <w:rPr>
                <w:b/>
                <w:i/>
                <w:szCs w:val="22"/>
                <w:lang w:eastAsia="sv-SE"/>
              </w:rPr>
              <w:t>preambleReceivedTargetPower</w:t>
            </w:r>
          </w:p>
          <w:p w14:paraId="66BF6B7A" w14:textId="77777777" w:rsidR="00A8221D" w:rsidRPr="00B55E3E" w:rsidRDefault="00A8221D" w:rsidP="00FB1467">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A8221D" w:rsidRPr="00B55E3E" w14:paraId="4384D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C087A6" w14:textId="77777777" w:rsidR="00A8221D" w:rsidRPr="00B55E3E" w:rsidRDefault="00A8221D" w:rsidP="00FB1467">
            <w:pPr>
              <w:pStyle w:val="TAL"/>
              <w:rPr>
                <w:szCs w:val="22"/>
                <w:lang w:eastAsia="sv-SE"/>
              </w:rPr>
            </w:pPr>
            <w:r w:rsidRPr="00B55E3E">
              <w:rPr>
                <w:b/>
                <w:i/>
                <w:szCs w:val="22"/>
                <w:lang w:eastAsia="sv-SE"/>
              </w:rPr>
              <w:t>preambleTransMax</w:t>
            </w:r>
          </w:p>
          <w:p w14:paraId="7720E1D7" w14:textId="77777777" w:rsidR="00A8221D" w:rsidRPr="00B55E3E" w:rsidRDefault="00A8221D" w:rsidP="00FB1467">
            <w:pPr>
              <w:pStyle w:val="TAL"/>
              <w:rPr>
                <w:szCs w:val="22"/>
                <w:lang w:eastAsia="sv-SE"/>
              </w:rPr>
            </w:pPr>
            <w:r w:rsidRPr="00B55E3E">
              <w:rPr>
                <w:szCs w:val="22"/>
                <w:lang w:eastAsia="sv-SE"/>
              </w:rPr>
              <w:t>Max number of RA preamble transmission performed before declaring a failure (see TS 38.321 [3], clauses 5.1.4, 5.1.5).</w:t>
            </w:r>
          </w:p>
        </w:tc>
      </w:tr>
      <w:tr w:rsidR="00A8221D" w:rsidRPr="00B55E3E" w14:paraId="196FC5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0F141F" w14:textId="77777777" w:rsidR="00A8221D" w:rsidRPr="00B55E3E" w:rsidRDefault="00A8221D" w:rsidP="00FB1467">
            <w:pPr>
              <w:pStyle w:val="TAL"/>
              <w:rPr>
                <w:szCs w:val="22"/>
                <w:lang w:eastAsia="sv-SE"/>
              </w:rPr>
            </w:pPr>
            <w:r w:rsidRPr="00B55E3E">
              <w:rPr>
                <w:b/>
                <w:i/>
                <w:szCs w:val="22"/>
                <w:lang w:eastAsia="sv-SE"/>
              </w:rPr>
              <w:t>ra-ResponseWindow</w:t>
            </w:r>
          </w:p>
          <w:p w14:paraId="6C83DADA" w14:textId="77777777" w:rsidR="00A8221D" w:rsidRPr="00B55E3E" w:rsidRDefault="00A8221D" w:rsidP="00FB1467">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or </w:t>
            </w:r>
            <w:r w:rsidRPr="00B55E3E">
              <w:rPr>
                <w:i/>
                <w:iCs/>
                <w:szCs w:val="22"/>
                <w:lang w:eastAsia="sv-SE"/>
              </w:rPr>
              <w:t>ra-ResponseWindow-v1700</w:t>
            </w:r>
            <w:r w:rsidRPr="00B55E3E">
              <w:rPr>
                <w:szCs w:val="22"/>
                <w:lang w:eastAsia="sv-SE"/>
              </w:rPr>
              <w:t xml:space="preserve"> is signalled, UE shall ignore the </w:t>
            </w:r>
            <w:r w:rsidRPr="00B55E3E">
              <w:rPr>
                <w:i/>
                <w:szCs w:val="22"/>
                <w:lang w:eastAsia="sv-SE"/>
              </w:rPr>
              <w:t xml:space="preserve">ra-ResponseWindow </w:t>
            </w:r>
            <w:r w:rsidRPr="00B55E3E">
              <w:rPr>
                <w:szCs w:val="22"/>
                <w:lang w:eastAsia="sv-SE"/>
              </w:rPr>
              <w:t>(without suffix).</w:t>
            </w:r>
            <w:r w:rsidRPr="00B55E3E">
              <w:t xml:space="preserve"> </w:t>
            </w:r>
            <w:r w:rsidRPr="00B55E3E">
              <w:rPr>
                <w:szCs w:val="22"/>
                <w:lang w:eastAsia="sv-SE"/>
              </w:rPr>
              <w:t xml:space="preserve">The field </w:t>
            </w:r>
            <w:r w:rsidRPr="00B55E3E">
              <w:rPr>
                <w:i/>
                <w:iCs/>
                <w:szCs w:val="22"/>
                <w:lang w:eastAsia="sv-SE"/>
              </w:rPr>
              <w:t>ra-ResponseWindow-v1700</w:t>
            </w:r>
            <w:r w:rsidRPr="00B55E3E">
              <w:rPr>
                <w:szCs w:val="22"/>
                <w:lang w:eastAsia="sv-SE"/>
              </w:rPr>
              <w:t xml:space="preserve"> is applicable to SCS 480 kHz and SCS 960 kHz.</w:t>
            </w:r>
          </w:p>
        </w:tc>
      </w:tr>
      <w:tr w:rsidR="00A8221D" w:rsidRPr="00B55E3E" w14:paraId="3F1726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EA0DB3" w14:textId="77777777" w:rsidR="00A8221D" w:rsidRPr="00B55E3E" w:rsidRDefault="00A8221D" w:rsidP="00FB1467">
            <w:pPr>
              <w:pStyle w:val="TAL"/>
              <w:rPr>
                <w:szCs w:val="22"/>
                <w:lang w:eastAsia="sv-SE"/>
              </w:rPr>
            </w:pPr>
            <w:r w:rsidRPr="00B55E3E">
              <w:rPr>
                <w:b/>
                <w:i/>
                <w:szCs w:val="22"/>
                <w:lang w:eastAsia="sv-SE"/>
              </w:rPr>
              <w:t>zeroCorrelationZoneConfig</w:t>
            </w:r>
          </w:p>
          <w:p w14:paraId="011C8B42" w14:textId="77777777" w:rsidR="00A8221D" w:rsidRPr="00B55E3E" w:rsidRDefault="00A8221D" w:rsidP="00FB1467">
            <w:pPr>
              <w:pStyle w:val="TAL"/>
              <w:rPr>
                <w:szCs w:val="22"/>
                <w:lang w:eastAsia="sv-SE"/>
              </w:rPr>
            </w:pPr>
            <w:r w:rsidRPr="00B55E3E">
              <w:rPr>
                <w:szCs w:val="22"/>
                <w:lang w:eastAsia="sv-SE"/>
              </w:rPr>
              <w:t>N-CS configuration, see Table 6.3.3.1-5 in TS 38.211 [16].</w:t>
            </w:r>
          </w:p>
        </w:tc>
      </w:tr>
    </w:tbl>
    <w:p w14:paraId="763D955C" w14:textId="77777777" w:rsidR="00A8221D" w:rsidRPr="00B55E3E" w:rsidRDefault="00A8221D" w:rsidP="00A8221D"/>
    <w:p w14:paraId="3397DD5D" w14:textId="77777777" w:rsidR="00A8221D" w:rsidRPr="00B55E3E" w:rsidRDefault="00A8221D" w:rsidP="00A8221D">
      <w:pPr>
        <w:pStyle w:val="Heading4"/>
      </w:pPr>
      <w:bookmarkStart w:id="1769" w:name="_Toc60777336"/>
      <w:bookmarkStart w:id="1770" w:name="_Toc115429160"/>
      <w:r w:rsidRPr="00B55E3E">
        <w:t>–</w:t>
      </w:r>
      <w:r w:rsidRPr="00B55E3E">
        <w:tab/>
      </w:r>
      <w:r w:rsidRPr="00B55E3E">
        <w:rPr>
          <w:i/>
          <w:noProof/>
        </w:rPr>
        <w:t>RACH-ConfigGenericTwoStepRA</w:t>
      </w:r>
      <w:bookmarkEnd w:id="1769"/>
      <w:bookmarkEnd w:id="1770"/>
    </w:p>
    <w:p w14:paraId="641404D6" w14:textId="77777777" w:rsidR="00A8221D" w:rsidRPr="00B55E3E" w:rsidRDefault="00A8221D" w:rsidP="00A8221D">
      <w:r w:rsidRPr="00B55E3E">
        <w:t xml:space="preserve">The IE </w:t>
      </w:r>
      <w:r w:rsidRPr="00B55E3E">
        <w:rPr>
          <w:i/>
        </w:rPr>
        <w:t>RACH-ConfigGenericTwoStepRA</w:t>
      </w:r>
      <w:r w:rsidRPr="00B55E3E">
        <w:t xml:space="preserve"> is used to specify the 2-step random access type parameters.</w:t>
      </w:r>
    </w:p>
    <w:p w14:paraId="6F0A6D97" w14:textId="77777777" w:rsidR="00A8221D" w:rsidRPr="00B55E3E" w:rsidRDefault="00A8221D" w:rsidP="00A8221D">
      <w:pPr>
        <w:pStyle w:val="TH"/>
      </w:pPr>
      <w:r w:rsidRPr="00B55E3E">
        <w:rPr>
          <w:bCs/>
          <w:i/>
          <w:iCs/>
        </w:rPr>
        <w:t>RACH-ConfigGenericTwoStepRA</w:t>
      </w:r>
      <w:r w:rsidRPr="00B55E3E">
        <w:t xml:space="preserve"> information element</w:t>
      </w:r>
    </w:p>
    <w:p w14:paraId="7E1B309D" w14:textId="77777777" w:rsidR="00A8221D" w:rsidRPr="00B55E3E" w:rsidRDefault="00A8221D" w:rsidP="00A8221D">
      <w:pPr>
        <w:pStyle w:val="PL"/>
        <w:rPr>
          <w:color w:val="808080"/>
        </w:rPr>
      </w:pPr>
      <w:r w:rsidRPr="00B55E3E">
        <w:rPr>
          <w:color w:val="808080"/>
        </w:rPr>
        <w:t>-- ASN1START</w:t>
      </w:r>
    </w:p>
    <w:p w14:paraId="7424F37D" w14:textId="77777777" w:rsidR="00A8221D" w:rsidRPr="00B55E3E" w:rsidRDefault="00A8221D" w:rsidP="00A8221D">
      <w:pPr>
        <w:pStyle w:val="PL"/>
        <w:rPr>
          <w:color w:val="808080"/>
        </w:rPr>
      </w:pPr>
      <w:r w:rsidRPr="00B55E3E">
        <w:rPr>
          <w:color w:val="808080"/>
        </w:rPr>
        <w:t>-- TAG-RACH-CONFIGGENERICTWOSTEPRA-START</w:t>
      </w:r>
    </w:p>
    <w:p w14:paraId="489DF75F" w14:textId="77777777" w:rsidR="00A8221D" w:rsidRPr="00B55E3E" w:rsidRDefault="00A8221D" w:rsidP="00A8221D">
      <w:pPr>
        <w:pStyle w:val="PL"/>
      </w:pPr>
    </w:p>
    <w:p w14:paraId="6F27E62E" w14:textId="77777777" w:rsidR="00A8221D" w:rsidRPr="00B55E3E" w:rsidRDefault="00A8221D" w:rsidP="00A8221D">
      <w:pPr>
        <w:pStyle w:val="PL"/>
      </w:pPr>
      <w:r w:rsidRPr="00B55E3E">
        <w:t xml:space="preserve">RACH-ConfigGenericTwoStepRA-r16 ::=     </w:t>
      </w:r>
      <w:r w:rsidRPr="00B55E3E">
        <w:rPr>
          <w:color w:val="993366"/>
        </w:rPr>
        <w:t>SEQUENCE</w:t>
      </w:r>
      <w:r w:rsidRPr="00B55E3E">
        <w:t xml:space="preserve"> {</w:t>
      </w:r>
    </w:p>
    <w:p w14:paraId="68B6576A" w14:textId="77777777" w:rsidR="00A8221D" w:rsidRPr="00B55E3E" w:rsidRDefault="00A8221D" w:rsidP="00A8221D">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36445C25" w14:textId="77777777" w:rsidR="00A8221D" w:rsidRPr="00B55E3E" w:rsidRDefault="00A8221D" w:rsidP="00A8221D">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778FBAB9" w14:textId="77777777" w:rsidR="00A8221D" w:rsidRPr="00B55E3E" w:rsidRDefault="00A8221D" w:rsidP="00A8221D">
      <w:pPr>
        <w:pStyle w:val="PL"/>
        <w:rPr>
          <w:color w:val="808080"/>
        </w:rPr>
      </w:pPr>
      <w:r w:rsidRPr="00B55E3E">
        <w:lastRenderedPageBreak/>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5FFB4FC1" w14:textId="77777777" w:rsidR="00A8221D" w:rsidRPr="00B55E3E" w:rsidRDefault="00A8221D" w:rsidP="00A8221D">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472F8564" w14:textId="77777777" w:rsidR="00A8221D" w:rsidRPr="00B55E3E" w:rsidRDefault="00A8221D" w:rsidP="00A8221D">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051D24D9" w14:textId="77777777" w:rsidR="00A8221D" w:rsidRPr="00B55E3E" w:rsidRDefault="00A8221D" w:rsidP="00A8221D">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4A1B524D" w14:textId="77777777" w:rsidR="00A8221D" w:rsidRPr="00B55E3E" w:rsidRDefault="00A8221D" w:rsidP="00A8221D">
      <w:pPr>
        <w:pStyle w:val="PL"/>
      </w:pPr>
      <w:r w:rsidRPr="00B55E3E">
        <w:t xml:space="preserve">    msgB-ResponseWindow-r16                 </w:t>
      </w:r>
      <w:r w:rsidRPr="00B55E3E">
        <w:rPr>
          <w:color w:val="993366"/>
        </w:rPr>
        <w:t>ENUMERATED</w:t>
      </w:r>
      <w:r w:rsidRPr="00B55E3E">
        <w:t xml:space="preserve"> {sl1, sl2, sl4, sl8, sl10, sl20, sl40, sl80, sl160, sl320}</w:t>
      </w:r>
    </w:p>
    <w:p w14:paraId="15313A0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C8BE128" w14:textId="77777777" w:rsidR="00A8221D" w:rsidRPr="00B55E3E" w:rsidRDefault="00A8221D" w:rsidP="00A8221D">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3D49815D" w14:textId="77777777" w:rsidR="00A8221D" w:rsidRPr="00B55E3E" w:rsidRDefault="00A8221D" w:rsidP="00A8221D">
      <w:pPr>
        <w:pStyle w:val="PL"/>
      </w:pPr>
      <w:r w:rsidRPr="00B55E3E">
        <w:t xml:space="preserve">    ...,</w:t>
      </w:r>
    </w:p>
    <w:p w14:paraId="47F4B1B7" w14:textId="77777777" w:rsidR="00A8221D" w:rsidRPr="00B55E3E" w:rsidRDefault="00A8221D" w:rsidP="00A8221D">
      <w:pPr>
        <w:pStyle w:val="PL"/>
      </w:pPr>
      <w:r w:rsidRPr="00B55E3E">
        <w:t xml:space="preserve">    [[</w:t>
      </w:r>
    </w:p>
    <w:p w14:paraId="115286A9" w14:textId="77777777" w:rsidR="00A8221D" w:rsidRPr="00B55E3E" w:rsidRDefault="00A8221D" w:rsidP="00A8221D">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2604B852" w14:textId="77777777" w:rsidR="00A8221D" w:rsidRPr="00B55E3E" w:rsidRDefault="00A8221D" w:rsidP="00A8221D">
      <w:pPr>
        <w:pStyle w:val="PL"/>
      </w:pPr>
      <w:r w:rsidRPr="00B55E3E">
        <w:t xml:space="preserve">    ]]</w:t>
      </w:r>
    </w:p>
    <w:p w14:paraId="1E1FDABD" w14:textId="77777777" w:rsidR="00A8221D" w:rsidRPr="00B55E3E" w:rsidRDefault="00A8221D" w:rsidP="00A8221D">
      <w:pPr>
        <w:pStyle w:val="PL"/>
      </w:pPr>
      <w:r w:rsidRPr="00B55E3E">
        <w:t>}</w:t>
      </w:r>
    </w:p>
    <w:p w14:paraId="471739EF" w14:textId="77777777" w:rsidR="00A8221D" w:rsidRPr="00B55E3E" w:rsidRDefault="00A8221D" w:rsidP="00A8221D">
      <w:pPr>
        <w:pStyle w:val="PL"/>
      </w:pPr>
    </w:p>
    <w:p w14:paraId="61166548" w14:textId="77777777" w:rsidR="00A8221D" w:rsidRPr="00B55E3E" w:rsidRDefault="00A8221D" w:rsidP="00A8221D">
      <w:pPr>
        <w:pStyle w:val="PL"/>
        <w:rPr>
          <w:color w:val="808080"/>
        </w:rPr>
      </w:pPr>
      <w:r w:rsidRPr="00B55E3E">
        <w:rPr>
          <w:color w:val="808080"/>
        </w:rPr>
        <w:t>-- TAG-RACH-CONFIGGENERICTWOSTEPRA-STOP</w:t>
      </w:r>
    </w:p>
    <w:p w14:paraId="333864BB" w14:textId="77777777" w:rsidR="00A8221D" w:rsidRPr="00B55E3E" w:rsidRDefault="00A8221D" w:rsidP="00A8221D">
      <w:pPr>
        <w:pStyle w:val="PL"/>
        <w:rPr>
          <w:color w:val="808080"/>
        </w:rPr>
      </w:pPr>
      <w:r w:rsidRPr="00B55E3E">
        <w:rPr>
          <w:color w:val="808080"/>
        </w:rPr>
        <w:t>-- ASN1STOP</w:t>
      </w:r>
    </w:p>
    <w:p w14:paraId="157D31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74E7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36920" w14:textId="77777777" w:rsidR="00A8221D" w:rsidRPr="00B55E3E" w:rsidRDefault="00A8221D" w:rsidP="00FB1467">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A8221D" w:rsidRPr="00B55E3E" w14:paraId="216FF9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D4F786" w14:textId="77777777" w:rsidR="00A8221D" w:rsidRPr="00B55E3E" w:rsidRDefault="00A8221D" w:rsidP="00FB1467">
            <w:pPr>
              <w:pStyle w:val="TAL"/>
              <w:rPr>
                <w:szCs w:val="22"/>
                <w:lang w:eastAsia="sv-SE"/>
              </w:rPr>
            </w:pPr>
            <w:r w:rsidRPr="00B55E3E">
              <w:rPr>
                <w:b/>
                <w:i/>
                <w:szCs w:val="22"/>
                <w:lang w:eastAsia="sv-SE"/>
              </w:rPr>
              <w:t>msgA-PreamblePowerRampingStep</w:t>
            </w:r>
          </w:p>
          <w:p w14:paraId="0F288B2D" w14:textId="77777777" w:rsidR="00A8221D" w:rsidRPr="00B55E3E" w:rsidRDefault="00A8221D" w:rsidP="00FB1467">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A8221D" w:rsidRPr="00B55E3E" w14:paraId="4B667E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BE5194" w14:textId="77777777" w:rsidR="00A8221D" w:rsidRPr="00B55E3E" w:rsidRDefault="00A8221D" w:rsidP="00FB1467">
            <w:pPr>
              <w:pStyle w:val="TAL"/>
              <w:rPr>
                <w:b/>
                <w:i/>
                <w:szCs w:val="22"/>
                <w:lang w:eastAsia="sv-SE"/>
              </w:rPr>
            </w:pPr>
            <w:r w:rsidRPr="00B55E3E">
              <w:rPr>
                <w:b/>
                <w:i/>
                <w:szCs w:val="22"/>
                <w:lang w:eastAsia="sv-SE"/>
              </w:rPr>
              <w:t>msgA-PreambleReceivedTargetPower</w:t>
            </w:r>
          </w:p>
          <w:p w14:paraId="234C9114" w14:textId="77777777" w:rsidR="00A8221D" w:rsidRPr="00B55E3E" w:rsidRDefault="00A8221D" w:rsidP="00FB1467">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A8221D" w:rsidRPr="00B55E3E" w14:paraId="74498E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1CB807" w14:textId="77777777" w:rsidR="00A8221D" w:rsidRPr="00B55E3E" w:rsidRDefault="00A8221D" w:rsidP="00FB1467">
            <w:pPr>
              <w:pStyle w:val="TAL"/>
              <w:rPr>
                <w:szCs w:val="22"/>
                <w:lang w:eastAsia="sv-SE"/>
              </w:rPr>
            </w:pPr>
            <w:r w:rsidRPr="00B55E3E">
              <w:rPr>
                <w:b/>
                <w:i/>
                <w:szCs w:val="22"/>
                <w:lang w:eastAsia="sv-SE"/>
              </w:rPr>
              <w:t>msgA-PRACH-ConfigurationIndex</w:t>
            </w:r>
          </w:p>
          <w:p w14:paraId="06CCA7AF" w14:textId="77777777" w:rsidR="00A8221D" w:rsidRPr="00B55E3E" w:rsidRDefault="00A8221D" w:rsidP="00FB1467">
            <w:pPr>
              <w:pStyle w:val="TAL"/>
              <w:rPr>
                <w:szCs w:val="22"/>
                <w:lang w:eastAsia="sv-SE"/>
              </w:rPr>
            </w:pPr>
            <w:r w:rsidRPr="00B55E3E">
              <w:rPr>
                <w:lang w:eastAsia="sv-SE"/>
              </w:rPr>
              <w:t>Cell-specific PRACH configuration index for 2-step RA typ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rFonts w:cs="Arial"/>
                <w:szCs w:val="22"/>
                <w:lang w:eastAsia="sv-SE"/>
              </w:rPr>
              <w:t>,</w:t>
            </w:r>
            <w:r w:rsidRPr="00B55E3E">
              <w:rPr>
                <w:lang w:eastAsia="sv-SE"/>
              </w:rPr>
              <w:t xml:space="preserve"> the UE shall use the value of corresponding 4-step random access parameter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corresponding valu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62FC01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B0CF3" w14:textId="77777777" w:rsidR="00A8221D" w:rsidRPr="00B55E3E" w:rsidRDefault="00A8221D" w:rsidP="00FB1467">
            <w:pPr>
              <w:pStyle w:val="TAL"/>
              <w:rPr>
                <w:szCs w:val="22"/>
                <w:lang w:eastAsia="sv-SE"/>
              </w:rPr>
            </w:pPr>
            <w:r w:rsidRPr="00B55E3E">
              <w:rPr>
                <w:b/>
                <w:i/>
                <w:szCs w:val="22"/>
                <w:lang w:eastAsia="sv-SE"/>
              </w:rPr>
              <w:t>msgA-RO-FDM</w:t>
            </w:r>
          </w:p>
          <w:p w14:paraId="085C963B" w14:textId="77777777" w:rsidR="00A8221D" w:rsidRPr="00B55E3E" w:rsidRDefault="00A8221D" w:rsidP="00FB1467">
            <w:pPr>
              <w:pStyle w:val="TAL"/>
              <w:rPr>
                <w:b/>
                <w:i/>
                <w:szCs w:val="22"/>
                <w:lang w:eastAsia="sv-SE"/>
              </w:rPr>
            </w:pPr>
            <w:r w:rsidRPr="00B55E3E">
              <w:rPr>
                <w:lang w:eastAsia="sv-SE"/>
              </w:rPr>
              <w:t>The number of msgA PRACH transmission occasions Frequency-Division Multiplexed in one time instanc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DM</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30300C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D7D0DC" w14:textId="77777777" w:rsidR="00A8221D" w:rsidRPr="00B55E3E" w:rsidRDefault="00A8221D" w:rsidP="00FB1467">
            <w:pPr>
              <w:pStyle w:val="TAL"/>
              <w:rPr>
                <w:szCs w:val="22"/>
                <w:lang w:eastAsia="sv-SE"/>
              </w:rPr>
            </w:pPr>
            <w:r w:rsidRPr="00B55E3E">
              <w:rPr>
                <w:b/>
                <w:i/>
                <w:szCs w:val="22"/>
                <w:lang w:eastAsia="sv-SE"/>
              </w:rPr>
              <w:t>msgA-RO-FrequencyStart</w:t>
            </w:r>
          </w:p>
          <w:p w14:paraId="0A74716D" w14:textId="77777777" w:rsidR="00A8221D" w:rsidRPr="00B55E3E" w:rsidRDefault="00A8221D" w:rsidP="00FB1467">
            <w:pPr>
              <w:pStyle w:val="TAL"/>
              <w:rPr>
                <w:b/>
                <w:i/>
                <w:szCs w:val="22"/>
                <w:lang w:eastAsia="sv-SE"/>
              </w:rPr>
            </w:pPr>
            <w:r w:rsidRPr="00B55E3E">
              <w:rPr>
                <w:lang w:eastAsia="sv-SE"/>
              </w:rPr>
              <w:t>Offset of lowest PRACH transmissions occasion in frequency domain with respect to PRB 0. If the field is absent</w:t>
            </w:r>
            <w:r w:rsidRPr="00B55E3E">
              <w:rPr>
                <w:rFonts w:cs="Arial"/>
                <w:lang w:eastAsia="sv-SE"/>
              </w:rPr>
              <w:t xml:space="preserve"> in</w:t>
            </w:r>
            <w:r w:rsidRPr="00B55E3E">
              <w:rPr>
                <w:rFonts w:cs="Arial"/>
                <w:i/>
                <w:iCs/>
                <w:szCs w:val="22"/>
                <w:lang w:eastAsia="sv-SE"/>
              </w:rPr>
              <w:t xml:space="preserve"> 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requencyStart</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A8221D" w:rsidRPr="00B55E3E" w14:paraId="47DD68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5BB921" w14:textId="77777777" w:rsidR="00A8221D" w:rsidRPr="00B55E3E" w:rsidRDefault="00A8221D" w:rsidP="00FB1467">
            <w:pPr>
              <w:pStyle w:val="TAL"/>
              <w:rPr>
                <w:szCs w:val="22"/>
                <w:lang w:eastAsia="sv-SE"/>
              </w:rPr>
            </w:pPr>
            <w:r w:rsidRPr="00B55E3E">
              <w:rPr>
                <w:b/>
                <w:i/>
                <w:szCs w:val="22"/>
                <w:lang w:eastAsia="sv-SE"/>
              </w:rPr>
              <w:t>msgA-ZeroCorrelationZoneConfig</w:t>
            </w:r>
          </w:p>
          <w:p w14:paraId="5FD9F6C9" w14:textId="77777777" w:rsidR="00A8221D" w:rsidRPr="00B55E3E" w:rsidRDefault="00A8221D" w:rsidP="00FB1467">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A8221D" w:rsidRPr="00B55E3E" w14:paraId="03F38C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EC49FB" w14:textId="77777777" w:rsidR="00A8221D" w:rsidRPr="00B55E3E" w:rsidRDefault="00A8221D" w:rsidP="00FB1467">
            <w:pPr>
              <w:pStyle w:val="TAL"/>
              <w:rPr>
                <w:b/>
                <w:i/>
                <w:szCs w:val="22"/>
                <w:lang w:eastAsia="sv-SE"/>
              </w:rPr>
            </w:pPr>
            <w:r w:rsidRPr="00B55E3E">
              <w:rPr>
                <w:b/>
                <w:i/>
                <w:szCs w:val="22"/>
                <w:lang w:eastAsia="sv-SE"/>
              </w:rPr>
              <w:t>msgB-ResponseWindow</w:t>
            </w:r>
          </w:p>
          <w:p w14:paraId="6ADEE491" w14:textId="77777777" w:rsidR="00A8221D" w:rsidRPr="00B55E3E" w:rsidRDefault="00A8221D" w:rsidP="00FB1467">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The network does not configure </w:t>
            </w:r>
            <w:r w:rsidRPr="00B55E3E">
              <w:rPr>
                <w:bCs/>
                <w:i/>
                <w:szCs w:val="22"/>
                <w:lang w:eastAsia="sv-SE"/>
              </w:rPr>
              <w:t xml:space="preserve">msgB-ResponseWindow-r16 </w:t>
            </w:r>
            <w:r w:rsidRPr="00B55E3E">
              <w:rPr>
                <w:szCs w:val="22"/>
                <w:lang w:eastAsia="sv-SE"/>
              </w:rPr>
              <w:t xml:space="preserve">simultaneously with </w:t>
            </w:r>
            <w:r w:rsidRPr="00B55E3E">
              <w:rPr>
                <w:bCs/>
                <w:i/>
                <w:szCs w:val="22"/>
                <w:lang w:eastAsia="sv-SE"/>
              </w:rPr>
              <w:t>msgB-ResponseWindow-v1700</w:t>
            </w:r>
            <w:r w:rsidRPr="00B55E3E">
              <w:rPr>
                <w:bCs/>
                <w:iCs/>
                <w:szCs w:val="22"/>
                <w:lang w:eastAsia="sv-SE"/>
              </w:rPr>
              <w:t>, and if both fields are</w:t>
            </w:r>
            <w:r w:rsidRPr="00B55E3E">
              <w:t xml:space="preserve"> absent,</w:t>
            </w:r>
            <w:r w:rsidRPr="00B55E3E">
              <w:rPr>
                <w:i/>
                <w:iCs/>
              </w:rPr>
              <w:t xml:space="preserve"> </w:t>
            </w:r>
            <w:r w:rsidRPr="00B55E3E">
              <w:t xml:space="preserve">the UE uses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A8221D" w:rsidRPr="00B55E3E" w14:paraId="7F2590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5B63E2" w14:textId="77777777" w:rsidR="00A8221D" w:rsidRPr="00B55E3E" w:rsidRDefault="00A8221D" w:rsidP="00FB1467">
            <w:pPr>
              <w:pStyle w:val="TAL"/>
              <w:rPr>
                <w:szCs w:val="22"/>
                <w:lang w:eastAsia="sv-SE"/>
              </w:rPr>
            </w:pPr>
            <w:r w:rsidRPr="00B55E3E">
              <w:rPr>
                <w:b/>
                <w:i/>
                <w:szCs w:val="22"/>
                <w:lang w:eastAsia="sv-SE"/>
              </w:rPr>
              <w:t>preambleTransMax</w:t>
            </w:r>
          </w:p>
          <w:p w14:paraId="1A13A820" w14:textId="77777777" w:rsidR="00A8221D" w:rsidRPr="00B55E3E" w:rsidRDefault="00A8221D" w:rsidP="00FB1467">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5F3831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F1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E6C02"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42499D"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32BF894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504021" w14:textId="77777777" w:rsidR="00A8221D" w:rsidRPr="00B55E3E" w:rsidRDefault="00A8221D" w:rsidP="00FB1467">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0B91CEA"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 xml:space="preserve">BWP-UplinkCommon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BWP-UplinkCommon</w:t>
            </w:r>
            <w:r w:rsidRPr="00B55E3E">
              <w:rPr>
                <w:rFonts w:eastAsia="Calibri"/>
                <w:lang w:eastAsia="sv-SE"/>
              </w:rPr>
              <w:t>, Need S.</w:t>
            </w:r>
          </w:p>
          <w:p w14:paraId="5896F84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A8221D" w:rsidRPr="00B55E3E" w14:paraId="353D4FA8" w14:textId="77777777" w:rsidTr="00FB1467">
        <w:tc>
          <w:tcPr>
            <w:tcW w:w="4027" w:type="dxa"/>
            <w:tcBorders>
              <w:top w:val="single" w:sz="4" w:space="0" w:color="auto"/>
              <w:left w:val="single" w:sz="4" w:space="0" w:color="auto"/>
              <w:bottom w:val="single" w:sz="4" w:space="0" w:color="auto"/>
              <w:right w:val="single" w:sz="4" w:space="0" w:color="auto"/>
            </w:tcBorders>
          </w:tcPr>
          <w:p w14:paraId="7901FA53" w14:textId="77777777" w:rsidR="00A8221D" w:rsidRPr="00B55E3E" w:rsidRDefault="00A8221D" w:rsidP="00FB1467">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BED2F52"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A8221D" w:rsidRPr="00B55E3E" w14:paraId="1350B879" w14:textId="77777777" w:rsidTr="00FB1467">
        <w:tc>
          <w:tcPr>
            <w:tcW w:w="4027" w:type="dxa"/>
            <w:tcBorders>
              <w:top w:val="single" w:sz="4" w:space="0" w:color="auto"/>
              <w:left w:val="single" w:sz="4" w:space="0" w:color="auto"/>
              <w:bottom w:val="single" w:sz="4" w:space="0" w:color="auto"/>
              <w:right w:val="single" w:sz="4" w:space="0" w:color="auto"/>
            </w:tcBorders>
          </w:tcPr>
          <w:p w14:paraId="0C25A4F8" w14:textId="77777777" w:rsidR="00A8221D" w:rsidRPr="00B55E3E" w:rsidRDefault="00A8221D" w:rsidP="00FB1467">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B3675C5"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msgB-ResponseWindow-r17</w:t>
            </w:r>
            <w:r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A8221D" w:rsidRPr="00B55E3E" w14:paraId="5DE7E18E" w14:textId="77777777" w:rsidTr="00FB1467">
        <w:tc>
          <w:tcPr>
            <w:tcW w:w="4027" w:type="dxa"/>
            <w:tcBorders>
              <w:top w:val="single" w:sz="4" w:space="0" w:color="auto"/>
              <w:left w:val="single" w:sz="4" w:space="0" w:color="auto"/>
              <w:bottom w:val="single" w:sz="4" w:space="0" w:color="auto"/>
              <w:right w:val="single" w:sz="4" w:space="0" w:color="auto"/>
            </w:tcBorders>
          </w:tcPr>
          <w:p w14:paraId="1AC1AC63" w14:textId="77777777" w:rsidR="00A8221D" w:rsidRPr="00B55E3E" w:rsidRDefault="00A8221D" w:rsidP="00FB1467">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2FF0ECF"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23C4F3EE" w14:textId="77777777" w:rsidR="00A8221D" w:rsidRPr="00B55E3E" w:rsidRDefault="00A8221D" w:rsidP="00A8221D"/>
    <w:p w14:paraId="55CEC827" w14:textId="77777777" w:rsidR="00A8221D" w:rsidRPr="00B55E3E" w:rsidRDefault="00A8221D" w:rsidP="00A8221D">
      <w:pPr>
        <w:pStyle w:val="Heading4"/>
      </w:pPr>
      <w:bookmarkStart w:id="1771" w:name="_Toc60777337"/>
      <w:bookmarkStart w:id="1772" w:name="_Toc115429161"/>
      <w:r w:rsidRPr="00B55E3E">
        <w:t>–</w:t>
      </w:r>
      <w:r w:rsidRPr="00B55E3E">
        <w:tab/>
      </w:r>
      <w:r w:rsidRPr="00B55E3E">
        <w:rPr>
          <w:i/>
        </w:rPr>
        <w:t>RA-Prioritization</w:t>
      </w:r>
      <w:bookmarkEnd w:id="1771"/>
      <w:bookmarkEnd w:id="1772"/>
    </w:p>
    <w:p w14:paraId="78E16013" w14:textId="77777777" w:rsidR="00A8221D" w:rsidRPr="00B55E3E" w:rsidRDefault="00A8221D" w:rsidP="00A8221D">
      <w:r w:rsidRPr="00B55E3E">
        <w:t xml:space="preserve">The IE </w:t>
      </w:r>
      <w:r w:rsidRPr="00B55E3E">
        <w:rPr>
          <w:i/>
        </w:rPr>
        <w:t>RA-Prioritization</w:t>
      </w:r>
      <w:r w:rsidRPr="00B55E3E">
        <w:t xml:space="preserve"> is used to configure prioritized random access.</w:t>
      </w:r>
    </w:p>
    <w:p w14:paraId="792FA5EB" w14:textId="77777777" w:rsidR="00A8221D" w:rsidRPr="00B55E3E" w:rsidRDefault="00A8221D" w:rsidP="00A8221D">
      <w:pPr>
        <w:pStyle w:val="TH"/>
      </w:pPr>
      <w:r w:rsidRPr="00B55E3E">
        <w:rPr>
          <w:i/>
        </w:rPr>
        <w:t>RA-Prioritization</w:t>
      </w:r>
      <w:r w:rsidRPr="00B55E3E">
        <w:t xml:space="preserve"> information element</w:t>
      </w:r>
    </w:p>
    <w:p w14:paraId="33FD33AA" w14:textId="77777777" w:rsidR="00A8221D" w:rsidRPr="00B55E3E" w:rsidRDefault="00A8221D" w:rsidP="00A8221D">
      <w:pPr>
        <w:pStyle w:val="PL"/>
        <w:rPr>
          <w:color w:val="808080"/>
        </w:rPr>
      </w:pPr>
      <w:r w:rsidRPr="00B55E3E">
        <w:rPr>
          <w:color w:val="808080"/>
        </w:rPr>
        <w:t>-- ASN1START</w:t>
      </w:r>
    </w:p>
    <w:p w14:paraId="13B3CE03" w14:textId="77777777" w:rsidR="00A8221D" w:rsidRPr="00B55E3E" w:rsidRDefault="00A8221D" w:rsidP="00A8221D">
      <w:pPr>
        <w:pStyle w:val="PL"/>
        <w:rPr>
          <w:color w:val="808080"/>
        </w:rPr>
      </w:pPr>
      <w:r w:rsidRPr="00B55E3E">
        <w:rPr>
          <w:color w:val="808080"/>
        </w:rPr>
        <w:t>-- TAG-RA-PRIORITIZATION-START</w:t>
      </w:r>
    </w:p>
    <w:p w14:paraId="73F306FA" w14:textId="77777777" w:rsidR="00A8221D" w:rsidRPr="00B55E3E" w:rsidRDefault="00A8221D" w:rsidP="00A8221D">
      <w:pPr>
        <w:pStyle w:val="PL"/>
      </w:pPr>
    </w:p>
    <w:p w14:paraId="4D5FA65F" w14:textId="77777777" w:rsidR="00A8221D" w:rsidRPr="00B55E3E" w:rsidRDefault="00A8221D" w:rsidP="00A8221D">
      <w:pPr>
        <w:pStyle w:val="PL"/>
      </w:pPr>
      <w:r w:rsidRPr="00B55E3E">
        <w:t xml:space="preserve">RA-Prioritization ::=           </w:t>
      </w:r>
      <w:r w:rsidRPr="00B55E3E">
        <w:rPr>
          <w:color w:val="993366"/>
        </w:rPr>
        <w:t>SEQUENCE</w:t>
      </w:r>
      <w:r w:rsidRPr="00B55E3E">
        <w:t xml:space="preserve"> {</w:t>
      </w:r>
    </w:p>
    <w:p w14:paraId="697E6699" w14:textId="77777777" w:rsidR="00A8221D" w:rsidRPr="00B55E3E" w:rsidRDefault="00A8221D" w:rsidP="00A8221D">
      <w:pPr>
        <w:pStyle w:val="PL"/>
      </w:pPr>
      <w:r w:rsidRPr="00B55E3E">
        <w:t xml:space="preserve">    powerRampingStepHighPriority    </w:t>
      </w:r>
      <w:r w:rsidRPr="00B55E3E">
        <w:rPr>
          <w:color w:val="993366"/>
        </w:rPr>
        <w:t>ENUMERATED</w:t>
      </w:r>
      <w:r w:rsidRPr="00B55E3E">
        <w:t xml:space="preserve"> {dB0, dB2, dB4, dB6},</w:t>
      </w:r>
    </w:p>
    <w:p w14:paraId="3132DE7D" w14:textId="77777777" w:rsidR="00A8221D" w:rsidRPr="00B55E3E" w:rsidRDefault="00A8221D" w:rsidP="00A8221D">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078E3243" w14:textId="77777777" w:rsidR="00A8221D" w:rsidRPr="00B55E3E" w:rsidRDefault="00A8221D" w:rsidP="00A8221D">
      <w:pPr>
        <w:pStyle w:val="PL"/>
      </w:pPr>
      <w:r w:rsidRPr="00B55E3E">
        <w:t xml:space="preserve">    ...</w:t>
      </w:r>
    </w:p>
    <w:p w14:paraId="752AE770" w14:textId="77777777" w:rsidR="00A8221D" w:rsidRPr="00B55E3E" w:rsidRDefault="00A8221D" w:rsidP="00A8221D">
      <w:pPr>
        <w:pStyle w:val="PL"/>
      </w:pPr>
      <w:r w:rsidRPr="00B55E3E">
        <w:t>}</w:t>
      </w:r>
    </w:p>
    <w:p w14:paraId="09FDAF3F" w14:textId="77777777" w:rsidR="00A8221D" w:rsidRPr="00B55E3E" w:rsidRDefault="00A8221D" w:rsidP="00A8221D">
      <w:pPr>
        <w:pStyle w:val="PL"/>
      </w:pPr>
    </w:p>
    <w:p w14:paraId="6438CB97" w14:textId="77777777" w:rsidR="00A8221D" w:rsidRPr="00B55E3E" w:rsidRDefault="00A8221D" w:rsidP="00A8221D">
      <w:pPr>
        <w:pStyle w:val="PL"/>
        <w:rPr>
          <w:color w:val="808080"/>
        </w:rPr>
      </w:pPr>
      <w:r w:rsidRPr="00B55E3E">
        <w:rPr>
          <w:color w:val="808080"/>
        </w:rPr>
        <w:t>-- TAG-RA-PRIORITIZATION-STOP</w:t>
      </w:r>
    </w:p>
    <w:p w14:paraId="71E75989" w14:textId="77777777" w:rsidR="00A8221D" w:rsidRPr="00B55E3E" w:rsidRDefault="00A8221D" w:rsidP="00A8221D">
      <w:pPr>
        <w:pStyle w:val="PL"/>
        <w:rPr>
          <w:color w:val="808080"/>
        </w:rPr>
      </w:pPr>
      <w:r w:rsidRPr="00B55E3E">
        <w:rPr>
          <w:color w:val="808080"/>
        </w:rPr>
        <w:t>-- ASN1STOP</w:t>
      </w:r>
    </w:p>
    <w:p w14:paraId="5362DC5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E72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AD0F3E" w14:textId="77777777" w:rsidR="00A8221D" w:rsidRPr="00B55E3E" w:rsidRDefault="00A8221D" w:rsidP="00FB1467">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A8221D" w:rsidRPr="00B55E3E" w14:paraId="57D623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CFCBB" w14:textId="77777777" w:rsidR="00A8221D" w:rsidRPr="00B55E3E" w:rsidRDefault="00A8221D" w:rsidP="00FB1467">
            <w:pPr>
              <w:pStyle w:val="TAL"/>
              <w:rPr>
                <w:szCs w:val="22"/>
                <w:lang w:eastAsia="sv-SE"/>
              </w:rPr>
            </w:pPr>
            <w:r w:rsidRPr="00B55E3E">
              <w:rPr>
                <w:b/>
                <w:i/>
                <w:szCs w:val="22"/>
                <w:lang w:eastAsia="sv-SE"/>
              </w:rPr>
              <w:t>powerRampingStepHighPrioritiy</w:t>
            </w:r>
          </w:p>
          <w:p w14:paraId="3CD87A3C" w14:textId="77777777" w:rsidR="00A8221D" w:rsidRPr="00B55E3E" w:rsidRDefault="00A8221D" w:rsidP="00FB1467">
            <w:pPr>
              <w:pStyle w:val="TAL"/>
              <w:rPr>
                <w:szCs w:val="22"/>
                <w:lang w:eastAsia="sv-SE"/>
              </w:rPr>
            </w:pPr>
            <w:r w:rsidRPr="00B55E3E">
              <w:rPr>
                <w:szCs w:val="22"/>
                <w:lang w:eastAsia="sv-SE"/>
              </w:rPr>
              <w:t>Power ramping step applied for prioritized random access procedure.</w:t>
            </w:r>
          </w:p>
        </w:tc>
      </w:tr>
      <w:tr w:rsidR="00A8221D" w:rsidRPr="00B55E3E" w14:paraId="4B6353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222E3B" w14:textId="77777777" w:rsidR="00A8221D" w:rsidRPr="00B55E3E" w:rsidRDefault="00A8221D" w:rsidP="00FB1467">
            <w:pPr>
              <w:pStyle w:val="TAL"/>
              <w:rPr>
                <w:szCs w:val="22"/>
                <w:lang w:eastAsia="sv-SE"/>
              </w:rPr>
            </w:pPr>
            <w:r w:rsidRPr="00B55E3E">
              <w:rPr>
                <w:b/>
                <w:i/>
                <w:szCs w:val="22"/>
                <w:lang w:eastAsia="sv-SE"/>
              </w:rPr>
              <w:t>scalingFactorBI</w:t>
            </w:r>
          </w:p>
          <w:p w14:paraId="33547D9A" w14:textId="77777777" w:rsidR="00A8221D" w:rsidRPr="00B55E3E" w:rsidRDefault="00A8221D" w:rsidP="00FB1467">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3C899441" w14:textId="77777777" w:rsidR="00A8221D" w:rsidRPr="00B55E3E" w:rsidRDefault="00A8221D" w:rsidP="00A8221D"/>
    <w:p w14:paraId="05094C65" w14:textId="77777777" w:rsidR="00A8221D" w:rsidRPr="00B55E3E" w:rsidRDefault="00A8221D" w:rsidP="00A8221D">
      <w:pPr>
        <w:pStyle w:val="Heading4"/>
      </w:pPr>
      <w:bookmarkStart w:id="1773" w:name="_Toc115429162"/>
      <w:r w:rsidRPr="00B55E3E">
        <w:lastRenderedPageBreak/>
        <w:t>–</w:t>
      </w:r>
      <w:r w:rsidRPr="00B55E3E">
        <w:tab/>
      </w:r>
      <w:r w:rsidRPr="00B55E3E">
        <w:rPr>
          <w:i/>
        </w:rPr>
        <w:t>RA-PrioritizationForSlicing</w:t>
      </w:r>
      <w:bookmarkEnd w:id="1773"/>
    </w:p>
    <w:p w14:paraId="50C47CCE" w14:textId="77777777" w:rsidR="00A8221D" w:rsidRPr="00B55E3E" w:rsidRDefault="00A8221D" w:rsidP="00A8221D">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1CF4DAEE" w14:textId="77777777" w:rsidR="00A8221D" w:rsidRPr="00B55E3E" w:rsidRDefault="00A8221D" w:rsidP="00A8221D">
      <w:pPr>
        <w:pStyle w:val="TH"/>
      </w:pPr>
      <w:r w:rsidRPr="00B55E3E">
        <w:rPr>
          <w:i/>
        </w:rPr>
        <w:t>RA-PrioritizationForSlicing</w:t>
      </w:r>
      <w:r w:rsidRPr="00B55E3E">
        <w:t xml:space="preserve"> information element</w:t>
      </w:r>
    </w:p>
    <w:p w14:paraId="787FAC1B" w14:textId="77777777" w:rsidR="00A8221D" w:rsidRPr="00B55E3E" w:rsidRDefault="00A8221D" w:rsidP="00A8221D">
      <w:pPr>
        <w:pStyle w:val="PL"/>
        <w:rPr>
          <w:color w:val="808080"/>
        </w:rPr>
      </w:pPr>
      <w:r w:rsidRPr="00B55E3E">
        <w:rPr>
          <w:color w:val="808080"/>
        </w:rPr>
        <w:t>-- ASN1START</w:t>
      </w:r>
    </w:p>
    <w:p w14:paraId="54FA8B3B" w14:textId="77777777" w:rsidR="00A8221D" w:rsidRPr="00B55E3E" w:rsidRDefault="00A8221D" w:rsidP="00A8221D">
      <w:pPr>
        <w:pStyle w:val="PL"/>
        <w:rPr>
          <w:color w:val="808080"/>
        </w:rPr>
      </w:pPr>
      <w:r w:rsidRPr="00B55E3E">
        <w:rPr>
          <w:color w:val="808080"/>
        </w:rPr>
        <w:t>-- TAG-RA-PRIORITIZATIONFORSLICING-START</w:t>
      </w:r>
    </w:p>
    <w:p w14:paraId="2ABC475A" w14:textId="77777777" w:rsidR="00A8221D" w:rsidRPr="00B55E3E" w:rsidRDefault="00A8221D" w:rsidP="00A8221D">
      <w:pPr>
        <w:pStyle w:val="PL"/>
      </w:pPr>
    </w:p>
    <w:p w14:paraId="140A1746" w14:textId="77777777" w:rsidR="00A8221D" w:rsidRPr="00B55E3E" w:rsidRDefault="00A8221D" w:rsidP="00A8221D">
      <w:pPr>
        <w:pStyle w:val="PL"/>
      </w:pPr>
      <w:r w:rsidRPr="00B55E3E">
        <w:t xml:space="preserve">RA-PrioritizationForSlicing-r17 ::=    </w:t>
      </w:r>
      <w:r w:rsidRPr="00B55E3E">
        <w:rPr>
          <w:color w:val="993366"/>
        </w:rPr>
        <w:t>SEQUENCE</w:t>
      </w:r>
      <w:r w:rsidRPr="00B55E3E">
        <w:t xml:space="preserve"> {</w:t>
      </w:r>
    </w:p>
    <w:p w14:paraId="622B8828" w14:textId="77777777" w:rsidR="00A8221D" w:rsidRPr="00B55E3E" w:rsidRDefault="00A8221D" w:rsidP="00A8221D">
      <w:pPr>
        <w:pStyle w:val="PL"/>
      </w:pPr>
      <w:r w:rsidRPr="00B55E3E">
        <w:t xml:space="preserve">    ra-PrioritizationSliceInfoList-r17     RA-</w:t>
      </w:r>
      <w:r w:rsidRPr="00B55E3E">
        <w:rPr>
          <w:rFonts w:eastAsia="DengXian"/>
        </w:rPr>
        <w:t>Prioritization</w:t>
      </w:r>
      <w:r w:rsidRPr="00B55E3E">
        <w:t>SliceInfoList-r17,</w:t>
      </w:r>
    </w:p>
    <w:p w14:paraId="3B135B6C" w14:textId="77777777" w:rsidR="00A8221D" w:rsidRPr="00B55E3E" w:rsidRDefault="00A8221D" w:rsidP="00A8221D">
      <w:pPr>
        <w:pStyle w:val="PL"/>
        <w:rPr>
          <w:rFonts w:eastAsia="DengXian"/>
        </w:rPr>
      </w:pPr>
      <w:r w:rsidRPr="00B55E3E">
        <w:t xml:space="preserve">    ...</w:t>
      </w:r>
    </w:p>
    <w:p w14:paraId="70A6FF7F" w14:textId="77777777" w:rsidR="00A8221D" w:rsidRPr="00B55E3E" w:rsidRDefault="00A8221D" w:rsidP="00A8221D">
      <w:pPr>
        <w:pStyle w:val="PL"/>
      </w:pPr>
      <w:r w:rsidRPr="00B55E3E">
        <w:t>}</w:t>
      </w:r>
    </w:p>
    <w:p w14:paraId="51A48CFE" w14:textId="77777777" w:rsidR="00A8221D" w:rsidRPr="00B55E3E" w:rsidRDefault="00A8221D" w:rsidP="00A8221D">
      <w:pPr>
        <w:pStyle w:val="PL"/>
      </w:pPr>
    </w:p>
    <w:p w14:paraId="30C1CECE" w14:textId="77777777" w:rsidR="00A8221D" w:rsidRPr="00B55E3E" w:rsidRDefault="00A8221D" w:rsidP="00A8221D">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16278935" w14:textId="77777777" w:rsidR="00A8221D" w:rsidRPr="00B55E3E" w:rsidRDefault="00A8221D" w:rsidP="00A8221D">
      <w:pPr>
        <w:pStyle w:val="PL"/>
        <w:rPr>
          <w:rFonts w:eastAsia="DengXian"/>
        </w:rPr>
      </w:pPr>
    </w:p>
    <w:p w14:paraId="05C77DF7" w14:textId="77777777" w:rsidR="00A8221D" w:rsidRPr="00B55E3E" w:rsidRDefault="00A8221D" w:rsidP="00A8221D">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513819B0" w14:textId="77777777" w:rsidR="00A8221D" w:rsidRPr="00B55E3E" w:rsidRDefault="00A8221D" w:rsidP="00A8221D">
      <w:pPr>
        <w:pStyle w:val="PL"/>
        <w:rPr>
          <w:rFonts w:eastAsia="DengXian"/>
        </w:rPr>
      </w:pPr>
      <w:r w:rsidRPr="00B55E3E">
        <w:t xml:space="preserve">    nsag-ID-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NSAG-ID-r17,</w:t>
      </w:r>
    </w:p>
    <w:p w14:paraId="703E4E2D" w14:textId="77777777" w:rsidR="00A8221D" w:rsidRPr="00B55E3E" w:rsidRDefault="00A8221D" w:rsidP="00A8221D">
      <w:pPr>
        <w:pStyle w:val="PL"/>
        <w:rPr>
          <w:rFonts w:eastAsia="DengXian"/>
        </w:rPr>
      </w:pPr>
      <w:r w:rsidRPr="00B55E3E">
        <w:t xml:space="preserve">    ra-Prioritization-r17                  RA-Prioritization,</w:t>
      </w:r>
    </w:p>
    <w:p w14:paraId="2149FB00" w14:textId="77777777" w:rsidR="00A8221D" w:rsidRPr="00B55E3E" w:rsidRDefault="00A8221D" w:rsidP="00A8221D">
      <w:pPr>
        <w:pStyle w:val="PL"/>
        <w:rPr>
          <w:rFonts w:eastAsia="DengXian"/>
        </w:rPr>
      </w:pPr>
      <w:r w:rsidRPr="00B55E3E">
        <w:t xml:space="preserve">    ...</w:t>
      </w:r>
    </w:p>
    <w:p w14:paraId="2E2F0325" w14:textId="77777777" w:rsidR="00A8221D" w:rsidRPr="00B55E3E" w:rsidRDefault="00A8221D" w:rsidP="00A8221D">
      <w:pPr>
        <w:pStyle w:val="PL"/>
      </w:pPr>
      <w:r w:rsidRPr="00B55E3E">
        <w:t>}</w:t>
      </w:r>
    </w:p>
    <w:p w14:paraId="5C987B9B" w14:textId="77777777" w:rsidR="00A8221D" w:rsidRPr="00B55E3E" w:rsidRDefault="00A8221D" w:rsidP="00A8221D">
      <w:pPr>
        <w:pStyle w:val="PL"/>
      </w:pPr>
    </w:p>
    <w:p w14:paraId="60CAC8FE" w14:textId="77777777" w:rsidR="00A8221D" w:rsidRPr="00B55E3E" w:rsidRDefault="00A8221D" w:rsidP="00A8221D">
      <w:pPr>
        <w:pStyle w:val="PL"/>
        <w:rPr>
          <w:color w:val="808080"/>
        </w:rPr>
      </w:pPr>
      <w:r w:rsidRPr="00B55E3E">
        <w:rPr>
          <w:color w:val="808080"/>
        </w:rPr>
        <w:t>-- TAG-RA-PRIORITIZATIONFORSLICING-STOP</w:t>
      </w:r>
    </w:p>
    <w:p w14:paraId="5E8D9063" w14:textId="77777777" w:rsidR="00A8221D" w:rsidRPr="00B55E3E" w:rsidRDefault="00A8221D" w:rsidP="00A8221D">
      <w:pPr>
        <w:pStyle w:val="PL"/>
        <w:rPr>
          <w:color w:val="808080"/>
        </w:rPr>
      </w:pPr>
      <w:r w:rsidRPr="00B55E3E">
        <w:rPr>
          <w:color w:val="808080"/>
        </w:rPr>
        <w:t>-- ASN1STOP</w:t>
      </w:r>
    </w:p>
    <w:p w14:paraId="77E9172E" w14:textId="77777777" w:rsidR="00A8221D" w:rsidRPr="00B55E3E" w:rsidRDefault="00A8221D" w:rsidP="00A8221D"/>
    <w:p w14:paraId="442B2B28" w14:textId="77777777" w:rsidR="00A8221D" w:rsidRPr="00B55E3E" w:rsidRDefault="00A8221D" w:rsidP="00A8221D">
      <w:pPr>
        <w:pStyle w:val="Heading4"/>
      </w:pPr>
      <w:bookmarkStart w:id="1774" w:name="_Toc60777338"/>
      <w:bookmarkStart w:id="1775" w:name="_Toc115429163"/>
      <w:r w:rsidRPr="00B55E3E">
        <w:t>–</w:t>
      </w:r>
      <w:r w:rsidRPr="00B55E3E">
        <w:tab/>
      </w:r>
      <w:r w:rsidRPr="00B55E3E">
        <w:rPr>
          <w:i/>
        </w:rPr>
        <w:t>RadioBearerConfig</w:t>
      </w:r>
      <w:bookmarkEnd w:id="1774"/>
      <w:bookmarkEnd w:id="1775"/>
    </w:p>
    <w:p w14:paraId="472389A7" w14:textId="77777777" w:rsidR="00A8221D" w:rsidRPr="00B55E3E" w:rsidRDefault="00A8221D" w:rsidP="00A8221D">
      <w:r w:rsidRPr="00B55E3E">
        <w:t xml:space="preserve">The IE </w:t>
      </w:r>
      <w:r w:rsidRPr="00B55E3E">
        <w:rPr>
          <w:i/>
        </w:rPr>
        <w:t xml:space="preserve">RadioBearerConfig </w:t>
      </w:r>
      <w:r w:rsidRPr="00B55E3E">
        <w:t>is used to add, modify and release signalling, multicast MRBs and/or data radio bearers. Specifically, this IE carries the parameters for PDCP and, if applicable, SDAP entities for the radio bearers.</w:t>
      </w:r>
    </w:p>
    <w:p w14:paraId="3964A9A1" w14:textId="77777777" w:rsidR="00A8221D" w:rsidRPr="00B55E3E" w:rsidRDefault="00A8221D" w:rsidP="00A8221D">
      <w:pPr>
        <w:pStyle w:val="TH"/>
      </w:pPr>
      <w:r w:rsidRPr="00B55E3E">
        <w:rPr>
          <w:bCs/>
          <w:i/>
          <w:iCs/>
        </w:rPr>
        <w:t xml:space="preserve">RadioBearerConfig </w:t>
      </w:r>
      <w:r w:rsidRPr="00B55E3E">
        <w:t>information element</w:t>
      </w:r>
    </w:p>
    <w:p w14:paraId="65CC56C9" w14:textId="77777777" w:rsidR="00A8221D" w:rsidRPr="00B55E3E" w:rsidRDefault="00A8221D" w:rsidP="00A8221D">
      <w:pPr>
        <w:pStyle w:val="PL"/>
        <w:rPr>
          <w:color w:val="808080"/>
        </w:rPr>
      </w:pPr>
      <w:r w:rsidRPr="00B55E3E">
        <w:rPr>
          <w:color w:val="808080"/>
        </w:rPr>
        <w:t>-- ASN1START</w:t>
      </w:r>
    </w:p>
    <w:p w14:paraId="6B2A39EE" w14:textId="77777777" w:rsidR="00A8221D" w:rsidRPr="00B55E3E" w:rsidRDefault="00A8221D" w:rsidP="00A8221D">
      <w:pPr>
        <w:pStyle w:val="PL"/>
        <w:rPr>
          <w:color w:val="808080"/>
        </w:rPr>
      </w:pPr>
      <w:r w:rsidRPr="00B55E3E">
        <w:rPr>
          <w:color w:val="808080"/>
        </w:rPr>
        <w:t>-- TAG-RADIOBEARERCONFIG-START</w:t>
      </w:r>
    </w:p>
    <w:p w14:paraId="4DFD424A" w14:textId="77777777" w:rsidR="00A8221D" w:rsidRPr="00B55E3E" w:rsidRDefault="00A8221D" w:rsidP="00A8221D">
      <w:pPr>
        <w:pStyle w:val="PL"/>
      </w:pPr>
    </w:p>
    <w:p w14:paraId="07E50134" w14:textId="77777777" w:rsidR="00A8221D" w:rsidRPr="00B55E3E" w:rsidRDefault="00A8221D" w:rsidP="00A8221D">
      <w:pPr>
        <w:pStyle w:val="PL"/>
      </w:pPr>
      <w:r w:rsidRPr="00B55E3E">
        <w:t xml:space="preserve">RadioBearerConfig ::=                   </w:t>
      </w:r>
      <w:r w:rsidRPr="00B55E3E">
        <w:rPr>
          <w:color w:val="993366"/>
        </w:rPr>
        <w:t>SEQUENCE</w:t>
      </w:r>
      <w:r w:rsidRPr="00B55E3E">
        <w:t xml:space="preserve"> {</w:t>
      </w:r>
    </w:p>
    <w:p w14:paraId="776BE614" w14:textId="77777777" w:rsidR="00A8221D" w:rsidRPr="00B55E3E" w:rsidRDefault="00A8221D" w:rsidP="00A8221D">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1668455" w14:textId="77777777" w:rsidR="00A8221D" w:rsidRPr="00B55E3E" w:rsidRDefault="00A8221D" w:rsidP="00A8221D">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4EF561E" w14:textId="77777777" w:rsidR="00A8221D" w:rsidRPr="00B55E3E" w:rsidRDefault="00A8221D" w:rsidP="00A8221D">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CC7A14D" w14:textId="77777777" w:rsidR="00A8221D" w:rsidRPr="00B55E3E" w:rsidRDefault="00A8221D" w:rsidP="00A8221D">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1183FB90" w14:textId="77777777" w:rsidR="00A8221D" w:rsidRPr="00B55E3E" w:rsidRDefault="00A8221D" w:rsidP="00A8221D">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0F568F11" w14:textId="77777777" w:rsidR="00A8221D" w:rsidRPr="00B55E3E" w:rsidRDefault="00A8221D" w:rsidP="00A8221D">
      <w:pPr>
        <w:pStyle w:val="PL"/>
      </w:pPr>
      <w:r w:rsidRPr="00B55E3E">
        <w:t xml:space="preserve">    ...,</w:t>
      </w:r>
    </w:p>
    <w:p w14:paraId="06BB4B28" w14:textId="77777777" w:rsidR="00A8221D" w:rsidRPr="00B55E3E" w:rsidRDefault="00A8221D" w:rsidP="00A8221D">
      <w:pPr>
        <w:pStyle w:val="PL"/>
      </w:pPr>
      <w:r w:rsidRPr="00B55E3E">
        <w:t xml:space="preserve">    [[</w:t>
      </w:r>
    </w:p>
    <w:p w14:paraId="5A3EF80D" w14:textId="77777777" w:rsidR="00A8221D" w:rsidRPr="00B55E3E" w:rsidRDefault="00A8221D" w:rsidP="00A8221D">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3CBEDF3E" w14:textId="77777777" w:rsidR="00A8221D" w:rsidRPr="00B55E3E" w:rsidRDefault="00A8221D" w:rsidP="00A8221D">
      <w:pPr>
        <w:pStyle w:val="PL"/>
        <w:rPr>
          <w:color w:val="808080"/>
        </w:rPr>
      </w:pPr>
      <w:r w:rsidRPr="00B55E3E">
        <w:t xml:space="preserve">    mrb-ToReleaseList-r17                   MRB-ToReleaseList-r17                                   </w:t>
      </w:r>
      <w:r w:rsidRPr="00B55E3E">
        <w:rPr>
          <w:color w:val="993366"/>
        </w:rPr>
        <w:t>OPTIONAL</w:t>
      </w:r>
      <w:r w:rsidRPr="00B55E3E">
        <w:t xml:space="preserve">,   </w:t>
      </w:r>
      <w:r w:rsidRPr="00B55E3E">
        <w:rPr>
          <w:color w:val="808080"/>
        </w:rPr>
        <w:t>-- Need N</w:t>
      </w:r>
    </w:p>
    <w:p w14:paraId="0187232C" w14:textId="77777777" w:rsidR="00A8221D" w:rsidRPr="00B55E3E" w:rsidRDefault="00A8221D" w:rsidP="00A8221D">
      <w:pPr>
        <w:pStyle w:val="PL"/>
        <w:rPr>
          <w:color w:val="808080"/>
        </w:rPr>
      </w:pPr>
      <w:r w:rsidRPr="00B55E3E">
        <w:t xml:space="preserve">    srb4-ToAddMod-r17                       SRB-ToAddMod                                            </w:t>
      </w:r>
      <w:r w:rsidRPr="00B55E3E">
        <w:rPr>
          <w:color w:val="993366"/>
        </w:rPr>
        <w:t>OPTIONAL</w:t>
      </w:r>
      <w:r w:rsidRPr="00B55E3E">
        <w:t xml:space="preserve">,   </w:t>
      </w:r>
      <w:r w:rsidRPr="00B55E3E">
        <w:rPr>
          <w:color w:val="808080"/>
        </w:rPr>
        <w:t>-- Need N</w:t>
      </w:r>
    </w:p>
    <w:p w14:paraId="385CF3B3" w14:textId="77777777" w:rsidR="00A8221D" w:rsidRPr="00B55E3E" w:rsidRDefault="00A8221D" w:rsidP="00A8221D">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0FDF404" w14:textId="77777777" w:rsidR="00A8221D" w:rsidRPr="00B55E3E" w:rsidRDefault="00A8221D" w:rsidP="00A8221D">
      <w:pPr>
        <w:pStyle w:val="PL"/>
      </w:pPr>
      <w:r w:rsidRPr="00B55E3E">
        <w:lastRenderedPageBreak/>
        <w:t xml:space="preserve">    ]]</w:t>
      </w:r>
    </w:p>
    <w:p w14:paraId="09872888" w14:textId="77777777" w:rsidR="00A8221D" w:rsidRPr="00B55E3E" w:rsidRDefault="00A8221D" w:rsidP="00A8221D">
      <w:pPr>
        <w:pStyle w:val="PL"/>
      </w:pPr>
    </w:p>
    <w:p w14:paraId="212A8C2D" w14:textId="77777777" w:rsidR="00A8221D" w:rsidRPr="00B55E3E" w:rsidRDefault="00A8221D" w:rsidP="00A8221D">
      <w:pPr>
        <w:pStyle w:val="PL"/>
      </w:pPr>
      <w:r w:rsidRPr="00B55E3E">
        <w:t>}</w:t>
      </w:r>
    </w:p>
    <w:p w14:paraId="7850589C" w14:textId="77777777" w:rsidR="00A8221D" w:rsidRPr="00B55E3E" w:rsidRDefault="00A8221D" w:rsidP="00A8221D">
      <w:pPr>
        <w:pStyle w:val="PL"/>
      </w:pPr>
    </w:p>
    <w:p w14:paraId="3D6456B4" w14:textId="77777777" w:rsidR="00A8221D" w:rsidRPr="00B55E3E" w:rsidRDefault="00A8221D" w:rsidP="00A8221D">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4D5EFEF2" w14:textId="77777777" w:rsidR="00A8221D" w:rsidRPr="00B55E3E" w:rsidRDefault="00A8221D" w:rsidP="00A8221D">
      <w:pPr>
        <w:pStyle w:val="PL"/>
      </w:pPr>
    </w:p>
    <w:p w14:paraId="506775A9" w14:textId="77777777" w:rsidR="00A8221D" w:rsidRPr="00B55E3E" w:rsidRDefault="00A8221D" w:rsidP="00A8221D">
      <w:pPr>
        <w:pStyle w:val="PL"/>
      </w:pPr>
      <w:r w:rsidRPr="00B55E3E">
        <w:t xml:space="preserve">SRB-ToAddMod ::=                        </w:t>
      </w:r>
      <w:r w:rsidRPr="00B55E3E">
        <w:rPr>
          <w:color w:val="993366"/>
        </w:rPr>
        <w:t>SEQUENCE</w:t>
      </w:r>
      <w:r w:rsidRPr="00B55E3E">
        <w:t xml:space="preserve"> {</w:t>
      </w:r>
    </w:p>
    <w:p w14:paraId="2C19B5E1" w14:textId="77777777" w:rsidR="00A8221D" w:rsidRPr="00B55E3E" w:rsidRDefault="00A8221D" w:rsidP="00A8221D">
      <w:pPr>
        <w:pStyle w:val="PL"/>
      </w:pPr>
      <w:r w:rsidRPr="00B55E3E">
        <w:t xml:space="preserve">    srb-Identity                            SRB-Identity,</w:t>
      </w:r>
    </w:p>
    <w:p w14:paraId="71633846"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672D6D6" w14:textId="77777777" w:rsidR="00A8221D" w:rsidRPr="00B55E3E" w:rsidRDefault="00A8221D" w:rsidP="00A8221D">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EA87787"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1FFE6131" w14:textId="77777777" w:rsidR="00A8221D" w:rsidRPr="00B55E3E" w:rsidRDefault="00A8221D" w:rsidP="00A8221D">
      <w:pPr>
        <w:pStyle w:val="PL"/>
      </w:pPr>
      <w:r w:rsidRPr="00B55E3E">
        <w:t xml:space="preserve">    ...,</w:t>
      </w:r>
    </w:p>
    <w:p w14:paraId="7CE3650C" w14:textId="77777777" w:rsidR="00A8221D" w:rsidRPr="00B55E3E" w:rsidRDefault="00A8221D" w:rsidP="00A8221D">
      <w:pPr>
        <w:pStyle w:val="PL"/>
      </w:pPr>
      <w:r w:rsidRPr="00B55E3E">
        <w:t xml:space="preserve">    [[</w:t>
      </w:r>
    </w:p>
    <w:p w14:paraId="3AA86BCE" w14:textId="77777777" w:rsidR="00A8221D" w:rsidRPr="00B55E3E" w:rsidRDefault="00A8221D" w:rsidP="00A8221D">
      <w:pPr>
        <w:pStyle w:val="PL"/>
        <w:rPr>
          <w:color w:val="808080"/>
        </w:rPr>
      </w:pPr>
      <w:r w:rsidRPr="00B55E3E">
        <w:t xml:space="preserve">    srb-Identity-v1700                      SRB-Identity-v1700                                      </w:t>
      </w:r>
      <w:r w:rsidRPr="00B55E3E">
        <w:rPr>
          <w:color w:val="993366"/>
        </w:rPr>
        <w:t>OPTIONAL</w:t>
      </w:r>
      <w:r w:rsidRPr="00B55E3E">
        <w:t xml:space="preserve">    </w:t>
      </w:r>
      <w:r w:rsidRPr="00B55E3E">
        <w:rPr>
          <w:color w:val="808080"/>
        </w:rPr>
        <w:t>-- Need M</w:t>
      </w:r>
    </w:p>
    <w:p w14:paraId="6A3C8DC8" w14:textId="77777777" w:rsidR="00A8221D" w:rsidRPr="00B55E3E" w:rsidRDefault="00A8221D" w:rsidP="00A8221D">
      <w:pPr>
        <w:pStyle w:val="PL"/>
      </w:pPr>
      <w:r w:rsidRPr="00B55E3E">
        <w:t xml:space="preserve">    ]]</w:t>
      </w:r>
    </w:p>
    <w:p w14:paraId="30182A98" w14:textId="77777777" w:rsidR="00A8221D" w:rsidRPr="00B55E3E" w:rsidRDefault="00A8221D" w:rsidP="00A8221D">
      <w:pPr>
        <w:pStyle w:val="PL"/>
      </w:pPr>
      <w:r w:rsidRPr="00B55E3E">
        <w:t>}</w:t>
      </w:r>
    </w:p>
    <w:p w14:paraId="2A26C324" w14:textId="77777777" w:rsidR="00A8221D" w:rsidRPr="00B55E3E" w:rsidRDefault="00A8221D" w:rsidP="00A8221D">
      <w:pPr>
        <w:pStyle w:val="PL"/>
      </w:pPr>
    </w:p>
    <w:p w14:paraId="2C18FF37" w14:textId="77777777" w:rsidR="00A8221D" w:rsidRPr="00B55E3E" w:rsidRDefault="00A8221D" w:rsidP="00A8221D">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5603B13A" w14:textId="77777777" w:rsidR="00A8221D" w:rsidRPr="00B55E3E" w:rsidRDefault="00A8221D" w:rsidP="00A8221D">
      <w:pPr>
        <w:pStyle w:val="PL"/>
      </w:pPr>
    </w:p>
    <w:p w14:paraId="66B2EC83" w14:textId="77777777" w:rsidR="00A8221D" w:rsidRPr="00B55E3E" w:rsidRDefault="00A8221D" w:rsidP="00A8221D">
      <w:pPr>
        <w:pStyle w:val="PL"/>
      </w:pPr>
      <w:r w:rsidRPr="00B55E3E">
        <w:t xml:space="preserve">DRB-ToAddMod ::=                        </w:t>
      </w:r>
      <w:r w:rsidRPr="00B55E3E">
        <w:rPr>
          <w:color w:val="993366"/>
        </w:rPr>
        <w:t>SEQUENCE</w:t>
      </w:r>
      <w:r w:rsidRPr="00B55E3E">
        <w:t xml:space="preserve"> {</w:t>
      </w:r>
    </w:p>
    <w:p w14:paraId="792853C0" w14:textId="77777777" w:rsidR="00A8221D" w:rsidRPr="00B55E3E" w:rsidRDefault="00A8221D" w:rsidP="00A8221D">
      <w:pPr>
        <w:pStyle w:val="PL"/>
      </w:pPr>
      <w:r w:rsidRPr="00B55E3E">
        <w:t xml:space="preserve">    cnAssociation                           </w:t>
      </w:r>
      <w:r w:rsidRPr="00B55E3E">
        <w:rPr>
          <w:color w:val="993366"/>
        </w:rPr>
        <w:t>CHOICE</w:t>
      </w:r>
      <w:r w:rsidRPr="00B55E3E">
        <w:t xml:space="preserve"> {</w:t>
      </w:r>
    </w:p>
    <w:p w14:paraId="1B21D7C0" w14:textId="77777777" w:rsidR="00A8221D" w:rsidRPr="00B55E3E" w:rsidRDefault="00A8221D" w:rsidP="00A8221D">
      <w:pPr>
        <w:pStyle w:val="PL"/>
      </w:pPr>
      <w:r w:rsidRPr="00B55E3E">
        <w:t xml:space="preserve">        eps-BearerIdentity                      </w:t>
      </w:r>
      <w:r w:rsidRPr="00B55E3E">
        <w:rPr>
          <w:color w:val="993366"/>
        </w:rPr>
        <w:t>INTEGER</w:t>
      </w:r>
      <w:r w:rsidRPr="00B55E3E">
        <w:t xml:space="preserve"> (0..15),</w:t>
      </w:r>
    </w:p>
    <w:p w14:paraId="7C5EA2E9" w14:textId="77777777" w:rsidR="00A8221D" w:rsidRPr="00B55E3E" w:rsidRDefault="00A8221D" w:rsidP="00A8221D">
      <w:pPr>
        <w:pStyle w:val="PL"/>
      </w:pPr>
      <w:r w:rsidRPr="00B55E3E">
        <w:t xml:space="preserve">        sdap-Config                             SDAP-Config</w:t>
      </w:r>
    </w:p>
    <w:p w14:paraId="559CAD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76B4D321" w14:textId="77777777" w:rsidR="00A8221D" w:rsidRPr="00B55E3E" w:rsidRDefault="00A8221D" w:rsidP="00A8221D">
      <w:pPr>
        <w:pStyle w:val="PL"/>
      </w:pPr>
      <w:r w:rsidRPr="00B55E3E">
        <w:t xml:space="preserve">    drb-Identity                            DRB-Identity,</w:t>
      </w:r>
    </w:p>
    <w:p w14:paraId="12149838"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20604E" w14:textId="77777777" w:rsidR="00A8221D" w:rsidRPr="00B55E3E" w:rsidRDefault="00A8221D" w:rsidP="00A8221D">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41B6082"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095242B5" w14:textId="77777777" w:rsidR="00A8221D" w:rsidRPr="00B55E3E" w:rsidRDefault="00A8221D" w:rsidP="00A8221D">
      <w:pPr>
        <w:pStyle w:val="PL"/>
      </w:pPr>
      <w:r w:rsidRPr="00B55E3E">
        <w:t xml:space="preserve">    ...,</w:t>
      </w:r>
    </w:p>
    <w:p w14:paraId="33D5C750" w14:textId="77777777" w:rsidR="00A8221D" w:rsidRPr="00B55E3E" w:rsidRDefault="00A8221D" w:rsidP="00A8221D">
      <w:pPr>
        <w:pStyle w:val="PL"/>
      </w:pPr>
      <w:r w:rsidRPr="00B55E3E">
        <w:t xml:space="preserve">    [[</w:t>
      </w:r>
    </w:p>
    <w:p w14:paraId="2B4C0C53" w14:textId="77777777" w:rsidR="00A8221D" w:rsidRPr="00B55E3E" w:rsidRDefault="00A8221D" w:rsidP="00A8221D">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Cond DAPS</w:t>
      </w:r>
    </w:p>
    <w:p w14:paraId="1F8191D7" w14:textId="77777777" w:rsidR="00A8221D" w:rsidRPr="00B55E3E" w:rsidRDefault="00A8221D" w:rsidP="00A8221D">
      <w:pPr>
        <w:pStyle w:val="PL"/>
      </w:pPr>
      <w:r w:rsidRPr="00B55E3E">
        <w:t xml:space="preserve">    ]]</w:t>
      </w:r>
    </w:p>
    <w:p w14:paraId="48C495BC" w14:textId="77777777" w:rsidR="00A8221D" w:rsidRPr="00B55E3E" w:rsidRDefault="00A8221D" w:rsidP="00A8221D">
      <w:pPr>
        <w:pStyle w:val="PL"/>
      </w:pPr>
      <w:r w:rsidRPr="00B55E3E">
        <w:t>}</w:t>
      </w:r>
    </w:p>
    <w:p w14:paraId="38B122B7" w14:textId="77777777" w:rsidR="00A8221D" w:rsidRPr="00B55E3E" w:rsidRDefault="00A8221D" w:rsidP="00A8221D">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7E8DA303" w14:textId="77777777" w:rsidR="00A8221D" w:rsidRPr="00B55E3E" w:rsidRDefault="00A8221D" w:rsidP="00A8221D">
      <w:pPr>
        <w:pStyle w:val="PL"/>
      </w:pPr>
    </w:p>
    <w:p w14:paraId="1AB3B6CF" w14:textId="77777777" w:rsidR="00A8221D" w:rsidRPr="00B55E3E" w:rsidRDefault="00A8221D" w:rsidP="00A8221D">
      <w:pPr>
        <w:pStyle w:val="PL"/>
      </w:pPr>
      <w:r w:rsidRPr="00B55E3E">
        <w:t xml:space="preserve">SecurityConfig ::=                      </w:t>
      </w:r>
      <w:r w:rsidRPr="00B55E3E">
        <w:rPr>
          <w:color w:val="993366"/>
        </w:rPr>
        <w:t>SEQUENCE</w:t>
      </w:r>
      <w:r w:rsidRPr="00B55E3E">
        <w:t xml:space="preserve"> {</w:t>
      </w:r>
    </w:p>
    <w:p w14:paraId="7B78DB78" w14:textId="77777777" w:rsidR="00A8221D" w:rsidRPr="00B55E3E" w:rsidRDefault="00A8221D" w:rsidP="00A8221D">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6688743E" w14:textId="77777777" w:rsidR="00A8221D" w:rsidRPr="00B55E3E" w:rsidRDefault="00A8221D" w:rsidP="00A8221D">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1BE04CDC" w14:textId="77777777" w:rsidR="00A8221D" w:rsidRPr="00B55E3E" w:rsidRDefault="00A8221D" w:rsidP="00A8221D">
      <w:pPr>
        <w:pStyle w:val="PL"/>
      </w:pPr>
      <w:r w:rsidRPr="00B55E3E">
        <w:t xml:space="preserve">    ...</w:t>
      </w:r>
    </w:p>
    <w:p w14:paraId="06F161B4" w14:textId="77777777" w:rsidR="00A8221D" w:rsidRPr="00B55E3E" w:rsidRDefault="00A8221D" w:rsidP="00A8221D">
      <w:pPr>
        <w:pStyle w:val="PL"/>
      </w:pPr>
      <w:r w:rsidRPr="00B55E3E">
        <w:t>}</w:t>
      </w:r>
    </w:p>
    <w:p w14:paraId="753DD855" w14:textId="77777777" w:rsidR="00A8221D" w:rsidRPr="00B55E3E" w:rsidRDefault="00A8221D" w:rsidP="00A8221D">
      <w:pPr>
        <w:pStyle w:val="PL"/>
      </w:pPr>
    </w:p>
    <w:p w14:paraId="60A11995" w14:textId="77777777" w:rsidR="00A8221D" w:rsidRPr="00B55E3E" w:rsidRDefault="00A8221D" w:rsidP="00A8221D">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1F5F47C4" w14:textId="77777777" w:rsidR="00A8221D" w:rsidRPr="00B55E3E" w:rsidRDefault="00A8221D" w:rsidP="00A8221D">
      <w:pPr>
        <w:pStyle w:val="PL"/>
      </w:pPr>
    </w:p>
    <w:p w14:paraId="2550ED7E" w14:textId="77777777" w:rsidR="00A8221D" w:rsidRPr="00B55E3E" w:rsidRDefault="00A8221D" w:rsidP="00A8221D">
      <w:pPr>
        <w:pStyle w:val="PL"/>
      </w:pPr>
      <w:r w:rsidRPr="00B55E3E">
        <w:t xml:space="preserve">MRB-ToAddMod-r17 ::=                    </w:t>
      </w:r>
      <w:r w:rsidRPr="00B55E3E">
        <w:rPr>
          <w:color w:val="993366"/>
        </w:rPr>
        <w:t>SEQUENCE</w:t>
      </w:r>
      <w:r w:rsidRPr="00B55E3E">
        <w:t xml:space="preserve"> {</w:t>
      </w:r>
    </w:p>
    <w:p w14:paraId="2CB3B299" w14:textId="77777777" w:rsidR="00A8221D" w:rsidRPr="00B55E3E" w:rsidRDefault="00A8221D" w:rsidP="00A8221D">
      <w:pPr>
        <w:pStyle w:val="PL"/>
        <w:rPr>
          <w:color w:val="808080"/>
        </w:rPr>
      </w:pPr>
      <w:r w:rsidRPr="00B55E3E">
        <w:t xml:space="preserve">    mbs-SessionId-r17                       TMGI-r17                                                </w:t>
      </w:r>
      <w:r w:rsidRPr="00B55E3E">
        <w:rPr>
          <w:color w:val="993366"/>
        </w:rPr>
        <w:t>OPTIONAL</w:t>
      </w:r>
      <w:r w:rsidRPr="00B55E3E">
        <w:t xml:space="preserve">,   </w:t>
      </w:r>
      <w:r w:rsidRPr="00B55E3E">
        <w:rPr>
          <w:color w:val="808080"/>
        </w:rPr>
        <w:t>-- Cond MRBSetup</w:t>
      </w:r>
    </w:p>
    <w:p w14:paraId="04D7576D" w14:textId="77777777" w:rsidR="00A8221D" w:rsidRPr="00B55E3E" w:rsidRDefault="00A8221D" w:rsidP="00A8221D">
      <w:pPr>
        <w:pStyle w:val="PL"/>
      </w:pPr>
      <w:r w:rsidRPr="00B55E3E">
        <w:t xml:space="preserve">    mrb-Identity-r17                        MRB-Identity-r17,</w:t>
      </w:r>
    </w:p>
    <w:p w14:paraId="54419AC8" w14:textId="77777777" w:rsidR="00A8221D" w:rsidRPr="00B55E3E" w:rsidRDefault="00A8221D" w:rsidP="00A8221D">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eed N</w:t>
      </w:r>
    </w:p>
    <w:p w14:paraId="73DBCE9C" w14:textId="77777777" w:rsidR="00A8221D" w:rsidRPr="00B55E3E" w:rsidRDefault="00A8221D" w:rsidP="00A8221D">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2921C59" w14:textId="77777777" w:rsidR="00A8221D" w:rsidRPr="00B55E3E" w:rsidRDefault="00A8221D" w:rsidP="00A8221D">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A566EE7" w14:textId="77777777" w:rsidR="00A8221D" w:rsidRPr="00B55E3E" w:rsidRDefault="00A8221D" w:rsidP="00A8221D">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70E97552" w14:textId="77777777" w:rsidR="00A8221D" w:rsidRPr="00B55E3E" w:rsidRDefault="00A8221D" w:rsidP="00A8221D">
      <w:pPr>
        <w:pStyle w:val="PL"/>
      </w:pPr>
      <w:r w:rsidRPr="00B55E3E">
        <w:t xml:space="preserve">    ...</w:t>
      </w:r>
    </w:p>
    <w:p w14:paraId="4746D016" w14:textId="77777777" w:rsidR="00A8221D" w:rsidRPr="00B55E3E" w:rsidRDefault="00A8221D" w:rsidP="00A8221D">
      <w:pPr>
        <w:pStyle w:val="PL"/>
      </w:pPr>
      <w:r w:rsidRPr="00B55E3E">
        <w:t>}</w:t>
      </w:r>
    </w:p>
    <w:p w14:paraId="02A9BB3B" w14:textId="77777777" w:rsidR="00A8221D" w:rsidRPr="00B55E3E" w:rsidRDefault="00A8221D" w:rsidP="00A8221D">
      <w:pPr>
        <w:pStyle w:val="PL"/>
      </w:pPr>
    </w:p>
    <w:p w14:paraId="448074BD" w14:textId="77777777" w:rsidR="00A8221D" w:rsidRPr="00B55E3E" w:rsidRDefault="00A8221D" w:rsidP="00A8221D">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0F0B5A3F" w14:textId="77777777" w:rsidR="00A8221D" w:rsidRPr="00B55E3E" w:rsidRDefault="00A8221D" w:rsidP="00A8221D">
      <w:pPr>
        <w:pStyle w:val="PL"/>
      </w:pPr>
    </w:p>
    <w:p w14:paraId="4191D65D" w14:textId="77777777" w:rsidR="00A8221D" w:rsidRPr="00B55E3E" w:rsidRDefault="00A8221D" w:rsidP="00A8221D">
      <w:pPr>
        <w:pStyle w:val="PL"/>
        <w:rPr>
          <w:color w:val="808080"/>
        </w:rPr>
      </w:pPr>
      <w:r w:rsidRPr="00B55E3E">
        <w:rPr>
          <w:color w:val="808080"/>
        </w:rPr>
        <w:t>-- TAG-RADIOBEARERCONFIG-STOP</w:t>
      </w:r>
    </w:p>
    <w:p w14:paraId="12D97F76" w14:textId="77777777" w:rsidR="00A8221D" w:rsidRPr="00B55E3E" w:rsidRDefault="00A8221D" w:rsidP="00A8221D">
      <w:pPr>
        <w:pStyle w:val="PL"/>
        <w:rPr>
          <w:color w:val="808080"/>
        </w:rPr>
      </w:pPr>
      <w:r w:rsidRPr="00B55E3E">
        <w:rPr>
          <w:color w:val="808080"/>
        </w:rPr>
        <w:t>-- ASN1STOP</w:t>
      </w:r>
    </w:p>
    <w:p w14:paraId="3CFB84E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C3BB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6136B" w14:textId="77777777" w:rsidR="00A8221D" w:rsidRPr="00B55E3E" w:rsidRDefault="00A8221D" w:rsidP="00FB1467">
            <w:pPr>
              <w:pStyle w:val="TAH"/>
              <w:rPr>
                <w:rFonts w:eastAsia="SimSun"/>
                <w:szCs w:val="22"/>
                <w:lang w:eastAsia="sv-SE"/>
              </w:rPr>
            </w:pPr>
            <w:r w:rsidRPr="00B55E3E">
              <w:rPr>
                <w:rFonts w:eastAsia="SimSun"/>
                <w:i/>
                <w:szCs w:val="22"/>
                <w:lang w:eastAsia="sv-SE"/>
              </w:rPr>
              <w:t>DRB-ToAddMod</w:t>
            </w:r>
            <w:r w:rsidRPr="00B55E3E">
              <w:rPr>
                <w:rFonts w:eastAsia="SimSun"/>
                <w:szCs w:val="22"/>
                <w:lang w:eastAsia="sv-SE"/>
              </w:rPr>
              <w:t xml:space="preserve"> and </w:t>
            </w:r>
            <w:r w:rsidRPr="00B55E3E">
              <w:rPr>
                <w:rFonts w:eastAsia="SimSun"/>
                <w:i/>
                <w:szCs w:val="22"/>
                <w:lang w:eastAsia="sv-SE"/>
              </w:rPr>
              <w:t xml:space="preserve">MRB-ToAddMod </w:t>
            </w:r>
            <w:r w:rsidRPr="00B55E3E">
              <w:rPr>
                <w:rFonts w:eastAsia="SimSun"/>
                <w:szCs w:val="22"/>
                <w:lang w:eastAsia="sv-SE"/>
              </w:rPr>
              <w:t>field descriptions</w:t>
            </w:r>
          </w:p>
        </w:tc>
      </w:tr>
      <w:tr w:rsidR="00A8221D" w:rsidRPr="00B55E3E" w14:paraId="4F8D76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1B519" w14:textId="77777777" w:rsidR="00A8221D" w:rsidRPr="00B55E3E" w:rsidRDefault="00A8221D" w:rsidP="00FB1467">
            <w:pPr>
              <w:pStyle w:val="TAL"/>
              <w:rPr>
                <w:rFonts w:eastAsia="SimSun"/>
                <w:szCs w:val="22"/>
                <w:lang w:eastAsia="sv-SE"/>
              </w:rPr>
            </w:pPr>
            <w:r w:rsidRPr="00B55E3E">
              <w:rPr>
                <w:rFonts w:eastAsia="SimSun"/>
                <w:b/>
                <w:i/>
                <w:szCs w:val="22"/>
                <w:lang w:eastAsia="sv-SE"/>
              </w:rPr>
              <w:t>cnAssociation</w:t>
            </w:r>
          </w:p>
          <w:p w14:paraId="0B8D875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A8221D" w:rsidRPr="00B55E3E" w14:paraId="7572CE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8ECCA" w14:textId="77777777" w:rsidR="00A8221D" w:rsidRPr="00B55E3E" w:rsidRDefault="00A8221D" w:rsidP="00FB1467">
            <w:pPr>
              <w:pStyle w:val="TAL"/>
              <w:rPr>
                <w:rFonts w:eastAsia="SimSun"/>
                <w:szCs w:val="22"/>
                <w:lang w:eastAsia="sv-SE"/>
              </w:rPr>
            </w:pPr>
            <w:r w:rsidRPr="00B55E3E">
              <w:rPr>
                <w:b/>
                <w:i/>
                <w:szCs w:val="22"/>
                <w:lang w:eastAsia="sv-SE"/>
              </w:rPr>
              <w:t>daps-Config</w:t>
            </w:r>
          </w:p>
          <w:p w14:paraId="68A0A1F9" w14:textId="77777777" w:rsidR="00A8221D" w:rsidRPr="00B55E3E" w:rsidRDefault="00A8221D" w:rsidP="00FB1467">
            <w:pPr>
              <w:pStyle w:val="TAL"/>
              <w:rPr>
                <w:b/>
                <w:i/>
                <w:szCs w:val="22"/>
                <w:lang w:eastAsia="sv-SE"/>
              </w:rPr>
            </w:pPr>
            <w:r w:rsidRPr="00B55E3E">
              <w:rPr>
                <w:rFonts w:eastAsia="SimSun"/>
                <w:szCs w:val="22"/>
                <w:lang w:eastAsia="sv-SE"/>
              </w:rPr>
              <w:t>Indicates that the bearer is configured as DAPS bearer.</w:t>
            </w:r>
          </w:p>
        </w:tc>
      </w:tr>
      <w:tr w:rsidR="00A8221D" w:rsidRPr="00B55E3E" w14:paraId="3F93825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5CC8A0" w14:textId="77777777" w:rsidR="00A8221D" w:rsidRPr="00B55E3E" w:rsidRDefault="00A8221D" w:rsidP="00FB1467">
            <w:pPr>
              <w:pStyle w:val="TAL"/>
              <w:rPr>
                <w:rFonts w:eastAsia="SimSun"/>
                <w:szCs w:val="22"/>
                <w:lang w:eastAsia="sv-SE"/>
              </w:rPr>
            </w:pPr>
            <w:r w:rsidRPr="00B55E3E">
              <w:rPr>
                <w:rFonts w:eastAsia="SimSun"/>
                <w:b/>
                <w:i/>
                <w:szCs w:val="22"/>
                <w:lang w:eastAsia="sv-SE"/>
              </w:rPr>
              <w:t>drb-Identity</w:t>
            </w:r>
          </w:p>
          <w:p w14:paraId="12897D2A" w14:textId="77777777" w:rsidR="00A8221D" w:rsidRPr="00B55E3E" w:rsidRDefault="00A8221D" w:rsidP="00FB1467">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8221D" w:rsidRPr="00B55E3E" w14:paraId="1FE05A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FBDB10" w14:textId="77777777" w:rsidR="00A8221D" w:rsidRPr="00B55E3E" w:rsidRDefault="00A8221D" w:rsidP="00FB1467">
            <w:pPr>
              <w:pStyle w:val="TAL"/>
              <w:rPr>
                <w:rFonts w:eastAsia="SimSun"/>
                <w:b/>
                <w:i/>
                <w:lang w:eastAsia="sv-SE"/>
              </w:rPr>
            </w:pPr>
            <w:r w:rsidRPr="00B55E3E">
              <w:rPr>
                <w:rFonts w:eastAsia="SimSun"/>
                <w:b/>
                <w:i/>
                <w:lang w:eastAsia="sv-SE"/>
              </w:rPr>
              <w:t>eps-BearerIdentity</w:t>
            </w:r>
          </w:p>
          <w:p w14:paraId="110FA2AC" w14:textId="77777777" w:rsidR="00A8221D" w:rsidRPr="00B55E3E" w:rsidRDefault="00A8221D" w:rsidP="00FB1467">
            <w:pPr>
              <w:pStyle w:val="TAL"/>
              <w:rPr>
                <w:rFonts w:eastAsia="SimSun"/>
                <w:lang w:eastAsia="sv-SE"/>
              </w:rPr>
            </w:pPr>
            <w:r w:rsidRPr="00B55E3E">
              <w:rPr>
                <w:rFonts w:eastAsia="SimSun"/>
                <w:lang w:eastAsia="sv-SE"/>
              </w:rPr>
              <w:t>The EPS bearer ID determines the EPS bearer.</w:t>
            </w:r>
          </w:p>
        </w:tc>
      </w:tr>
      <w:tr w:rsidR="00A8221D" w:rsidRPr="00B55E3E" w14:paraId="07F360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F34B2C"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mbs-SessionId</w:t>
            </w:r>
          </w:p>
          <w:p w14:paraId="1C97D5D7"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A8221D" w:rsidRPr="00B55E3E" w14:paraId="19DC7873" w14:textId="77777777" w:rsidTr="00FB1467">
        <w:tc>
          <w:tcPr>
            <w:tcW w:w="14173" w:type="dxa"/>
            <w:tcBorders>
              <w:top w:val="single" w:sz="4" w:space="0" w:color="auto"/>
              <w:left w:val="single" w:sz="4" w:space="0" w:color="auto"/>
              <w:bottom w:val="single" w:sz="4" w:space="0" w:color="auto"/>
              <w:right w:val="single" w:sz="4" w:space="0" w:color="auto"/>
            </w:tcBorders>
          </w:tcPr>
          <w:p w14:paraId="1ECA5F67" w14:textId="77777777" w:rsidR="00A8221D" w:rsidRPr="00B55E3E" w:rsidRDefault="00A8221D" w:rsidP="00FB1467">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54BAB5C7" w14:textId="77777777" w:rsidR="00A8221D" w:rsidRPr="00B55E3E" w:rsidRDefault="00A8221D" w:rsidP="00FB1467">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A8221D" w:rsidRPr="00B55E3E" w14:paraId="09C73BE3" w14:textId="77777777" w:rsidTr="00FB1467">
        <w:tc>
          <w:tcPr>
            <w:tcW w:w="14173" w:type="dxa"/>
            <w:tcBorders>
              <w:top w:val="single" w:sz="4" w:space="0" w:color="auto"/>
              <w:left w:val="single" w:sz="4" w:space="0" w:color="auto"/>
              <w:bottom w:val="single" w:sz="4" w:space="0" w:color="auto"/>
              <w:right w:val="single" w:sz="4" w:space="0" w:color="auto"/>
            </w:tcBorders>
          </w:tcPr>
          <w:p w14:paraId="3A058F7F" w14:textId="77777777" w:rsidR="00A8221D" w:rsidRPr="00B55E3E" w:rsidRDefault="00A8221D" w:rsidP="00FB1467">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025ECC10"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A8221D" w:rsidRPr="00B55E3E" w14:paraId="325EC4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511E2D" w14:textId="77777777" w:rsidR="00A8221D" w:rsidRPr="00B55E3E" w:rsidRDefault="00A8221D" w:rsidP="00FB1467">
            <w:pPr>
              <w:pStyle w:val="TAL"/>
              <w:rPr>
                <w:rFonts w:eastAsia="SimSun"/>
                <w:szCs w:val="22"/>
                <w:lang w:eastAsia="sv-SE"/>
              </w:rPr>
            </w:pPr>
            <w:r w:rsidRPr="00B55E3E">
              <w:rPr>
                <w:rFonts w:eastAsia="SimSun"/>
                <w:b/>
                <w:i/>
                <w:szCs w:val="22"/>
                <w:lang w:eastAsia="sv-SE"/>
              </w:rPr>
              <w:t>reestablishPDCP</w:t>
            </w:r>
          </w:p>
          <w:p w14:paraId="31FF8359" w14:textId="77777777" w:rsidR="00A8221D" w:rsidRPr="00B55E3E" w:rsidRDefault="00A8221D" w:rsidP="00FB1467">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A8221D" w:rsidRPr="00B55E3E" w14:paraId="12F8F7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8B9D3"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recoverPDCP</w:t>
            </w:r>
          </w:p>
          <w:p w14:paraId="161DDECC" w14:textId="77777777" w:rsidR="00A8221D" w:rsidRPr="00B55E3E" w:rsidRDefault="00A8221D" w:rsidP="00FB1467">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A8221D" w:rsidRPr="00B55E3E" w14:paraId="6AD285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38D6BA" w14:textId="77777777" w:rsidR="00A8221D" w:rsidRPr="00B55E3E" w:rsidRDefault="00A8221D" w:rsidP="00FB1467">
            <w:pPr>
              <w:pStyle w:val="TAL"/>
              <w:rPr>
                <w:rFonts w:eastAsia="SimSun"/>
                <w:szCs w:val="22"/>
                <w:lang w:eastAsia="sv-SE"/>
              </w:rPr>
            </w:pPr>
            <w:r w:rsidRPr="00B55E3E">
              <w:rPr>
                <w:rFonts w:eastAsia="SimSun"/>
                <w:b/>
                <w:i/>
                <w:szCs w:val="22"/>
                <w:lang w:eastAsia="sv-SE"/>
              </w:rPr>
              <w:t>sdap-Config</w:t>
            </w:r>
          </w:p>
          <w:p w14:paraId="43929E5F" w14:textId="77777777" w:rsidR="00A8221D" w:rsidRPr="00B55E3E" w:rsidRDefault="00A8221D" w:rsidP="00FB1467">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295DCA5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9A92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27EC22"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A8221D" w:rsidRPr="00B55E3E" w14:paraId="1D7B0EE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E92FB6" w14:textId="77777777" w:rsidR="00A8221D" w:rsidRPr="00B55E3E" w:rsidRDefault="00A8221D" w:rsidP="00FB1467">
            <w:pPr>
              <w:pStyle w:val="TAL"/>
              <w:rPr>
                <w:b/>
                <w:i/>
                <w:szCs w:val="22"/>
                <w:lang w:eastAsia="sv-SE"/>
              </w:rPr>
            </w:pPr>
            <w:r w:rsidRPr="00B55E3E">
              <w:rPr>
                <w:b/>
                <w:i/>
                <w:szCs w:val="22"/>
                <w:lang w:eastAsia="sv-SE"/>
              </w:rPr>
              <w:t>securityConfig</w:t>
            </w:r>
          </w:p>
          <w:p w14:paraId="4CD83521" w14:textId="77777777" w:rsidR="00A8221D" w:rsidRPr="00B55E3E" w:rsidRDefault="00A8221D" w:rsidP="00FB1467">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A8221D" w:rsidRPr="00B55E3E" w14:paraId="6AAEE1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F86F12" w14:textId="77777777" w:rsidR="00A8221D" w:rsidRPr="00B55E3E" w:rsidRDefault="00A8221D" w:rsidP="00FB1467">
            <w:pPr>
              <w:pStyle w:val="TAL"/>
              <w:rPr>
                <w:szCs w:val="22"/>
                <w:lang w:eastAsia="sv-SE"/>
              </w:rPr>
            </w:pPr>
            <w:r w:rsidRPr="00B55E3E">
              <w:rPr>
                <w:b/>
                <w:i/>
                <w:szCs w:val="22"/>
                <w:lang w:eastAsia="sv-SE"/>
              </w:rPr>
              <w:t>srb3-ToRelease</w:t>
            </w:r>
          </w:p>
          <w:p w14:paraId="19C9B845" w14:textId="77777777" w:rsidR="00A8221D" w:rsidRPr="00B55E3E" w:rsidRDefault="00A8221D" w:rsidP="00FB1467">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20AA21B"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AC8D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F9D6A6"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A8221D" w:rsidRPr="00B55E3E" w14:paraId="5D3E3F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B490B8" w14:textId="77777777" w:rsidR="00A8221D" w:rsidRPr="00B55E3E" w:rsidRDefault="00A8221D" w:rsidP="00FB1467">
            <w:pPr>
              <w:pStyle w:val="TAL"/>
              <w:rPr>
                <w:rFonts w:eastAsia="SimSun"/>
                <w:szCs w:val="22"/>
                <w:lang w:eastAsia="sv-SE"/>
              </w:rPr>
            </w:pPr>
            <w:r w:rsidRPr="00B55E3E">
              <w:rPr>
                <w:rFonts w:eastAsia="SimSun"/>
                <w:b/>
                <w:i/>
                <w:szCs w:val="22"/>
                <w:lang w:eastAsia="sv-SE"/>
              </w:rPr>
              <w:t>keyToUse</w:t>
            </w:r>
          </w:p>
          <w:p w14:paraId="1720B7F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A8221D" w:rsidRPr="00B55E3E" w14:paraId="61C3C2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12D62A" w14:textId="77777777" w:rsidR="00A8221D" w:rsidRPr="00B55E3E" w:rsidRDefault="00A8221D" w:rsidP="00FB1467">
            <w:pPr>
              <w:pStyle w:val="TAL"/>
              <w:rPr>
                <w:rFonts w:eastAsia="SimSun"/>
                <w:szCs w:val="22"/>
                <w:lang w:eastAsia="sv-SE"/>
              </w:rPr>
            </w:pPr>
            <w:r w:rsidRPr="00B55E3E">
              <w:rPr>
                <w:rFonts w:eastAsia="SimSun"/>
                <w:b/>
                <w:i/>
                <w:szCs w:val="22"/>
                <w:lang w:eastAsia="sv-SE"/>
              </w:rPr>
              <w:t>securityAlgorithmConfig</w:t>
            </w:r>
          </w:p>
          <w:p w14:paraId="45AEE63E"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2E02AFE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7E1A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35B9B"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A8221D" w:rsidRPr="00B55E3E" w14:paraId="676FE4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F8938"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discardOnPDCP</w:t>
            </w:r>
          </w:p>
          <w:p w14:paraId="2BD00C2D" w14:textId="77777777" w:rsidR="00A8221D" w:rsidRPr="00B55E3E" w:rsidRDefault="00A8221D" w:rsidP="00FB1467">
            <w:pPr>
              <w:pStyle w:val="TAL"/>
              <w:rPr>
                <w:rFonts w:eastAsia="SimSun"/>
                <w:b/>
                <w:i/>
                <w:szCs w:val="22"/>
                <w:lang w:eastAsia="sv-SE"/>
              </w:rPr>
            </w:pPr>
            <w:r w:rsidRPr="00B55E3E">
              <w:rPr>
                <w:lang w:eastAsia="sv-SE"/>
              </w:rPr>
              <w:t>Indicates that PDCP should discard stored SDU and PDU according to TS 38.323 [5].</w:t>
            </w:r>
          </w:p>
        </w:tc>
      </w:tr>
      <w:tr w:rsidR="00A8221D" w:rsidRPr="00B55E3E" w14:paraId="1733C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9362A8" w14:textId="77777777" w:rsidR="00A8221D" w:rsidRPr="00B55E3E" w:rsidRDefault="00A8221D" w:rsidP="00FB1467">
            <w:pPr>
              <w:pStyle w:val="TAL"/>
              <w:rPr>
                <w:rFonts w:eastAsia="SimSun"/>
                <w:szCs w:val="22"/>
                <w:lang w:eastAsia="sv-SE"/>
              </w:rPr>
            </w:pPr>
            <w:r w:rsidRPr="00B55E3E">
              <w:rPr>
                <w:rFonts w:eastAsia="SimSun"/>
                <w:b/>
                <w:i/>
                <w:szCs w:val="22"/>
                <w:lang w:eastAsia="sv-SE"/>
              </w:rPr>
              <w:t>reestablishPDCP</w:t>
            </w:r>
          </w:p>
          <w:p w14:paraId="133C9BDA"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B55E3E">
              <w:rPr>
                <w:rFonts w:eastAsia="SimSun"/>
                <w:i/>
                <w:iCs/>
                <w:szCs w:val="22"/>
                <w:lang w:eastAsia="sv-SE"/>
              </w:rPr>
              <w:t>true</w:t>
            </w:r>
            <w:r w:rsidRPr="00B55E3E">
              <w:rPr>
                <w:rFonts w:eastAsia="SimSun"/>
                <w:szCs w:val="22"/>
                <w:lang w:eastAsia="sv-SE"/>
              </w:rPr>
              <w:t>. 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A8221D" w:rsidRPr="00B55E3E" w14:paraId="70D500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6C84A" w14:textId="77777777" w:rsidR="00A8221D" w:rsidRPr="00B55E3E" w:rsidRDefault="00A8221D" w:rsidP="00FB1467">
            <w:pPr>
              <w:pStyle w:val="TAL"/>
              <w:rPr>
                <w:rFonts w:eastAsia="SimSun"/>
                <w:szCs w:val="22"/>
                <w:lang w:eastAsia="sv-SE"/>
              </w:rPr>
            </w:pPr>
            <w:r w:rsidRPr="00B55E3E">
              <w:rPr>
                <w:rFonts w:eastAsia="SimSun"/>
                <w:b/>
                <w:i/>
                <w:szCs w:val="22"/>
                <w:lang w:eastAsia="sv-SE"/>
              </w:rPr>
              <w:t>srb-Identity, srb-Identity-v1700</w:t>
            </w:r>
          </w:p>
          <w:p w14:paraId="42DE9A5F"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Value 1 is applicable for SRB1 only. Value 2 is applicable for SRB2 only. Value 3 is applicable for SRB3 only. Value 4 is applicable for SRB4 only. </w:t>
            </w:r>
            <w:r w:rsidRPr="00B55E3E">
              <w:rPr>
                <w:lang w:eastAsia="en-GB"/>
              </w:rPr>
              <w:t xml:space="preserve">If </w:t>
            </w:r>
            <w:r w:rsidRPr="00B55E3E">
              <w:rPr>
                <w:i/>
                <w:lang w:eastAsia="en-GB"/>
              </w:rPr>
              <w:t>srb-Identity-v1700</w:t>
            </w:r>
            <w:r w:rsidRPr="00B55E3E">
              <w:rPr>
                <w:lang w:eastAsia="en-GB"/>
              </w:rPr>
              <w:t xml:space="preserve"> is received for an SRB, the UE shall ignore </w:t>
            </w:r>
            <w:r w:rsidRPr="00B55E3E">
              <w:rPr>
                <w:i/>
                <w:lang w:eastAsia="en-GB"/>
              </w:rPr>
              <w:t>srb-Identity</w:t>
            </w:r>
            <w:r w:rsidRPr="00B55E3E">
              <w:rPr>
                <w:lang w:eastAsia="en-GB"/>
              </w:rPr>
              <w:t xml:space="preserve"> (i.e. without suffix) for this SRB.</w:t>
            </w:r>
          </w:p>
        </w:tc>
      </w:tr>
    </w:tbl>
    <w:p w14:paraId="366F24B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B655E1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E0A3BF"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F6CEB9" w14:textId="77777777" w:rsidR="00A8221D" w:rsidRPr="00B55E3E" w:rsidRDefault="00A8221D" w:rsidP="00FB1467">
            <w:pPr>
              <w:pStyle w:val="TAH"/>
              <w:rPr>
                <w:lang w:eastAsia="sv-SE"/>
              </w:rPr>
            </w:pPr>
            <w:r w:rsidRPr="00B55E3E">
              <w:rPr>
                <w:lang w:eastAsia="sv-SE"/>
              </w:rPr>
              <w:t>Explanation</w:t>
            </w:r>
          </w:p>
        </w:tc>
      </w:tr>
      <w:tr w:rsidR="00A8221D" w:rsidRPr="00B55E3E" w14:paraId="310D2D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AD815E9" w14:textId="77777777" w:rsidR="00A8221D" w:rsidRPr="00B55E3E" w:rsidRDefault="00A8221D" w:rsidP="00FB1467">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CD7F41" w14:textId="77777777" w:rsidR="00A8221D" w:rsidRPr="00B55E3E" w:rsidRDefault="00A8221D" w:rsidP="00FB1467">
            <w:pPr>
              <w:pStyle w:val="TAL"/>
              <w:rPr>
                <w:lang w:eastAsia="sv-SE"/>
              </w:rPr>
            </w:pPr>
            <w:r w:rsidRPr="00B55E3E">
              <w:rPr>
                <w:lang w:eastAsia="sv-SE"/>
              </w:rPr>
              <w:t>The field is mandatory present in case of:</w:t>
            </w:r>
          </w:p>
          <w:p w14:paraId="2C97EB4F"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Pr="00B55E3E">
              <w:rPr>
                <w:rFonts w:ascii="Arial" w:hAnsi="Arial" w:cs="Arial"/>
                <w:sz w:val="18"/>
                <w:szCs w:val="18"/>
                <w:lang w:eastAsia="sv-SE"/>
              </w:rPr>
              <w:t>set up of signalling and data radio bearer,</w:t>
            </w:r>
          </w:p>
          <w:p w14:paraId="5B2AF191" w14:textId="77777777" w:rsidR="00A8221D" w:rsidRPr="00B55E3E" w:rsidRDefault="00A8221D" w:rsidP="00FB1467">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Pr="00B55E3E">
              <w:rPr>
                <w:rFonts w:ascii="Arial" w:hAnsi="Arial" w:cs="Arial"/>
                <w:bCs/>
                <w:iCs/>
                <w:sz w:val="18"/>
                <w:szCs w:val="18"/>
                <w:lang w:eastAsia="sv-SE"/>
              </w:rPr>
              <w:t xml:space="preserve">change of termination point </w:t>
            </w:r>
            <w:r w:rsidRPr="00B55E3E">
              <w:rPr>
                <w:rFonts w:ascii="Arial" w:hAnsi="Arial" w:cs="Arial"/>
                <w:sz w:val="18"/>
                <w:szCs w:val="18"/>
                <w:lang w:eastAsia="sv-SE"/>
              </w:rPr>
              <w:t>for the radio bearer</w:t>
            </w:r>
            <w:r w:rsidRPr="00B55E3E">
              <w:rPr>
                <w:rFonts w:ascii="Arial" w:hAnsi="Arial" w:cs="Arial"/>
                <w:bCs/>
                <w:iCs/>
                <w:sz w:val="18"/>
                <w:szCs w:val="18"/>
                <w:lang w:eastAsia="sv-SE"/>
              </w:rPr>
              <w:t xml:space="preserve"> between MN and SN</w:t>
            </w:r>
            <w:r w:rsidRPr="00B55E3E">
              <w:rPr>
                <w:rFonts w:ascii="Arial" w:hAnsi="Arial" w:cs="Arial"/>
                <w:sz w:val="18"/>
                <w:szCs w:val="18"/>
                <w:lang w:eastAsia="sv-SE"/>
              </w:rPr>
              <w:t>.</w:t>
            </w:r>
          </w:p>
          <w:p w14:paraId="1982268A" w14:textId="77777777" w:rsidR="00A8221D" w:rsidRPr="00B55E3E" w:rsidRDefault="00A8221D" w:rsidP="00FB1467">
            <w:pPr>
              <w:pStyle w:val="TAL"/>
              <w:rPr>
                <w:lang w:eastAsia="sv-SE"/>
              </w:rPr>
            </w:pPr>
            <w:r w:rsidRPr="00B55E3E">
              <w:rPr>
                <w:lang w:eastAsia="sv-SE"/>
              </w:rPr>
              <w:t>It is optionally present otherwise, Need S.</w:t>
            </w:r>
          </w:p>
        </w:tc>
      </w:tr>
      <w:tr w:rsidR="00A8221D" w:rsidRPr="00B55E3E" w14:paraId="40C195F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1A90830" w14:textId="77777777" w:rsidR="00A8221D" w:rsidRPr="00B55E3E" w:rsidRDefault="00A8221D" w:rsidP="00FB1467">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AC00C4" w14:textId="77777777" w:rsidR="00A8221D" w:rsidRPr="00B55E3E" w:rsidRDefault="00A8221D" w:rsidP="00FB1467">
            <w:pPr>
              <w:pStyle w:val="TAL"/>
              <w:rPr>
                <w:lang w:eastAsia="sv-SE"/>
              </w:rPr>
            </w:pPr>
            <w:r w:rsidRPr="00B55E3E">
              <w:rPr>
                <w:lang w:eastAsia="sv-SE"/>
              </w:rPr>
              <w:t>The field is mandatory present in case of:</w:t>
            </w:r>
          </w:p>
          <w:p w14:paraId="5DA6252F"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49ED6EF0"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34C5D87C" w14:textId="77777777" w:rsidR="00A8221D" w:rsidRPr="00B55E3E" w:rsidRDefault="00A8221D" w:rsidP="00FB1467">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250EEB15"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485D5CE5" w14:textId="77777777" w:rsidR="00A8221D" w:rsidRPr="00B55E3E" w:rsidRDefault="00A8221D" w:rsidP="00FB1467">
            <w:pPr>
              <w:pStyle w:val="TAL"/>
              <w:rPr>
                <w:lang w:eastAsia="sv-SE"/>
              </w:rPr>
            </w:pPr>
            <w:r w:rsidRPr="00B55E3E">
              <w:rPr>
                <w:lang w:eastAsia="sv-SE"/>
              </w:rPr>
              <w:t>It is optionally present otherwise, Need S.</w:t>
            </w:r>
          </w:p>
        </w:tc>
      </w:tr>
      <w:tr w:rsidR="00A8221D" w:rsidRPr="00B55E3E" w14:paraId="055F0B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A3A163" w14:textId="77777777" w:rsidR="00A8221D" w:rsidRPr="00B55E3E" w:rsidRDefault="00A8221D" w:rsidP="00FB1467">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9733FAF" w14:textId="77777777" w:rsidR="00A8221D" w:rsidRPr="00B55E3E" w:rsidRDefault="00A8221D" w:rsidP="00FB1467">
            <w:pPr>
              <w:pStyle w:val="TAL"/>
              <w:rPr>
                <w:lang w:eastAsia="sv-SE"/>
              </w:rPr>
            </w:pPr>
            <w:r w:rsidRPr="00B55E3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8221D" w:rsidRPr="00B55E3E" w14:paraId="6576C5D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590D11" w14:textId="77777777" w:rsidR="00A8221D" w:rsidRPr="00B55E3E" w:rsidRDefault="00A8221D" w:rsidP="00FB1467">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556FEB9" w14:textId="77777777" w:rsidR="00A8221D" w:rsidRPr="00B55E3E" w:rsidRDefault="00A8221D" w:rsidP="00FB1467">
            <w:pPr>
              <w:pStyle w:val="TAL"/>
              <w:rPr>
                <w:lang w:eastAsia="sv-SE"/>
              </w:rPr>
            </w:pPr>
            <w:r w:rsidRPr="00B55E3E">
              <w:rPr>
                <w:lang w:eastAsia="sv-SE"/>
              </w:rPr>
              <w:t>The field is mandatory present if the corresponding DRB is being setup; otherwise the field is optionally present, need M.</w:t>
            </w:r>
          </w:p>
        </w:tc>
      </w:tr>
      <w:tr w:rsidR="00A8221D" w:rsidRPr="00B55E3E" w14:paraId="6DBE6C8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19424" w14:textId="77777777" w:rsidR="00A8221D" w:rsidRPr="00B55E3E" w:rsidRDefault="00A8221D" w:rsidP="00FB1467">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3ECEF4A" w14:textId="77777777" w:rsidR="00A8221D" w:rsidRPr="00B55E3E" w:rsidRDefault="00A8221D" w:rsidP="00FB1467">
            <w:pPr>
              <w:pStyle w:val="TAL"/>
              <w:rPr>
                <w:lang w:eastAsia="sv-SE"/>
              </w:rPr>
            </w:pPr>
            <w:r w:rsidRPr="00B55E3E">
              <w:rPr>
                <w:lang w:eastAsia="sv-SE"/>
              </w:rPr>
              <w:t>The field is mandatory present</w:t>
            </w:r>
          </w:p>
          <w:p w14:paraId="53A4A4ED"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6E57F708"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rPr>
              <w:t xml:space="preserve"> </w:t>
            </w:r>
            <w:r w:rsidRPr="00B55E3E">
              <w:rPr>
                <w:rFonts w:ascii="Arial" w:hAnsi="Arial" w:cs="Arial"/>
                <w:sz w:val="18"/>
                <w:szCs w:val="18"/>
                <w:lang w:eastAsia="sv-SE"/>
              </w:rPr>
              <w:t>and NE-DC/NR-DC is not configured,</w:t>
            </w:r>
          </w:p>
          <w:p w14:paraId="3FACCD11"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6343D306" w14:textId="77777777" w:rsidR="00A8221D" w:rsidRPr="00B55E3E" w:rsidRDefault="00A8221D" w:rsidP="00FB1467">
            <w:pPr>
              <w:pStyle w:val="TAL"/>
              <w:rPr>
                <w:lang w:eastAsia="sv-SE"/>
              </w:rPr>
            </w:pPr>
            <w:r w:rsidRPr="00B55E3E">
              <w:rPr>
                <w:lang w:eastAsia="sv-SE"/>
              </w:rPr>
              <w:t>Otherwise the field is optionally present, need N.</w:t>
            </w:r>
          </w:p>
          <w:p w14:paraId="3C0382D1" w14:textId="77777777" w:rsidR="00A8221D" w:rsidRPr="00B55E3E" w:rsidRDefault="00A8221D" w:rsidP="00FB1467">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A8221D" w:rsidRPr="00B55E3E" w14:paraId="6A3CA62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55963C" w14:textId="77777777" w:rsidR="00A8221D" w:rsidRPr="00B55E3E" w:rsidRDefault="00A8221D" w:rsidP="00FB1467">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77161ED" w14:textId="77777777" w:rsidR="00A8221D" w:rsidRPr="00B55E3E" w:rsidRDefault="00A8221D" w:rsidP="00FB1467">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 field is mandatory present</w:t>
            </w:r>
          </w:p>
          <w:p w14:paraId="73C68AAD" w14:textId="77777777" w:rsidR="00A8221D" w:rsidRPr="00B55E3E" w:rsidRDefault="00A8221D" w:rsidP="00FB1467">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22C2F6ED" w14:textId="77777777" w:rsidR="00A8221D" w:rsidRPr="00B55E3E" w:rsidRDefault="00A8221D" w:rsidP="00FB1467">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2C87A11D" w14:textId="77777777" w:rsidR="00A8221D" w:rsidRPr="00B55E3E" w:rsidRDefault="00A8221D" w:rsidP="00FB1467">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A8221D" w:rsidRPr="00B55E3E" w14:paraId="48D51F8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BF3774" w14:textId="77777777" w:rsidR="00A8221D" w:rsidRPr="00B55E3E" w:rsidRDefault="00A8221D" w:rsidP="00FB1467">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9BF3EB2" w14:textId="77777777" w:rsidR="00A8221D" w:rsidRPr="00B55E3E" w:rsidRDefault="00A8221D" w:rsidP="00FB1467">
            <w:pPr>
              <w:pStyle w:val="TAL"/>
              <w:rPr>
                <w:lang w:eastAsia="sv-SE"/>
              </w:rPr>
            </w:pPr>
            <w:r w:rsidRPr="00B55E3E">
              <w:rPr>
                <w:lang w:eastAsia="sv-SE"/>
              </w:rPr>
              <w:t>The field is optionally present, need N, in case masterCellGroup includes ReconfigurationWithSync, SCell(s) and SCG are  not configured, multi-DCI/single-DCI based multi-TRP are not configured in any DL BWP</w:t>
            </w:r>
            <w:r w:rsidRPr="00B55E3E">
              <w:rPr>
                <w:rFonts w:cs="Arial"/>
                <w:lang w:eastAsia="sv-SE"/>
              </w:rPr>
              <w:t xml:space="preserve">, </w:t>
            </w:r>
            <w:r w:rsidRPr="00B55E3E">
              <w:rPr>
                <w:rFonts w:cs="Arial"/>
                <w:i/>
                <w:iCs/>
                <w:lang w:eastAsia="sv-SE"/>
              </w:rPr>
              <w:t>supplementaryUplink</w:t>
            </w:r>
            <w:r w:rsidRPr="00B55E3E">
              <w:rPr>
                <w:rFonts w:cs="Arial"/>
                <w:lang w:eastAsia="sv-SE"/>
              </w:rPr>
              <w:t xml:space="preserve"> is not configured,</w:t>
            </w:r>
            <w:r w:rsidRPr="00B55E3E">
              <w:rPr>
                <w:lang w:eastAsia="sv-SE"/>
              </w:rPr>
              <w:t xml:space="preserve"> ethernetHeaderCompression is not configured for the DRB, </w:t>
            </w:r>
            <w:r w:rsidRPr="00B55E3E">
              <w:rPr>
                <w:rFonts w:cs="Arial"/>
                <w:i/>
                <w:lang w:eastAsia="sv-SE"/>
              </w:rPr>
              <w:t>conditionalReconfiguration</w:t>
            </w:r>
            <w:r w:rsidRPr="00B55E3E">
              <w:rPr>
                <w:rFonts w:cs="Arial"/>
                <w:lang w:eastAsia="sv-SE"/>
              </w:rPr>
              <w:t xml:space="preserve"> is not configured, </w:t>
            </w:r>
            <w:r w:rsidRPr="00B55E3E">
              <w:rPr>
                <w:lang w:eastAsia="sv-SE"/>
              </w:rPr>
              <w:t xml:space="preserve">and NR </w:t>
            </w:r>
            <w:r w:rsidRPr="00B55E3E">
              <w:rPr>
                <w:rFonts w:eastAsia="SimSun"/>
                <w:szCs w:val="22"/>
              </w:rPr>
              <w:t xml:space="preserve">sidelink </w:t>
            </w:r>
            <w:r w:rsidRPr="00B55E3E">
              <w:rPr>
                <w:rFonts w:eastAsia="SimSun" w:cs="Arial"/>
                <w:szCs w:val="22"/>
              </w:rPr>
              <w:t>and V2X sidelink</w:t>
            </w:r>
            <w:r w:rsidRPr="00B55E3E">
              <w:rPr>
                <w:rFonts w:eastAsia="SimSun"/>
                <w:szCs w:val="22"/>
              </w:rPr>
              <w:t xml:space="preserve"> are not configured</w:t>
            </w:r>
            <w:r w:rsidRPr="00B55E3E">
              <w:rPr>
                <w:lang w:eastAsia="sv-SE"/>
              </w:rPr>
              <w:t>. Otherwise the field is absent.</w:t>
            </w:r>
          </w:p>
        </w:tc>
      </w:tr>
      <w:tr w:rsidR="00A8221D" w:rsidRPr="00B55E3E" w14:paraId="5425D5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27A1B0" w14:textId="77777777" w:rsidR="00A8221D" w:rsidRPr="00B55E3E" w:rsidRDefault="00A8221D" w:rsidP="00FB1467">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72AB64" w14:textId="77777777" w:rsidR="00A8221D" w:rsidRPr="00B55E3E" w:rsidRDefault="00A8221D" w:rsidP="00FB1467">
            <w:pPr>
              <w:pStyle w:val="TAL"/>
              <w:rPr>
                <w:lang w:eastAsia="sv-SE"/>
              </w:rPr>
            </w:pPr>
            <w:r w:rsidRPr="00B55E3E">
              <w:rPr>
                <w:lang w:eastAsia="sv-SE"/>
              </w:rPr>
              <w:t>The field is mandatory present if the corresponding multicast MRB is being setup; otherwise the field is optionally present, need M.</w:t>
            </w:r>
          </w:p>
        </w:tc>
      </w:tr>
    </w:tbl>
    <w:p w14:paraId="4A811ABD" w14:textId="77777777" w:rsidR="00A8221D" w:rsidRPr="00B55E3E" w:rsidRDefault="00A8221D" w:rsidP="00A8221D"/>
    <w:p w14:paraId="55EBA6AA" w14:textId="77777777" w:rsidR="00A8221D" w:rsidRPr="00B55E3E" w:rsidRDefault="00A8221D" w:rsidP="00A8221D">
      <w:pPr>
        <w:pStyle w:val="Heading4"/>
      </w:pPr>
      <w:bookmarkStart w:id="1776" w:name="_Toc60777339"/>
      <w:bookmarkStart w:id="1777" w:name="_Toc115429164"/>
      <w:r w:rsidRPr="00B55E3E">
        <w:t>–</w:t>
      </w:r>
      <w:r w:rsidRPr="00B55E3E">
        <w:tab/>
      </w:r>
      <w:r w:rsidRPr="00B55E3E">
        <w:rPr>
          <w:i/>
        </w:rPr>
        <w:t>RadioLinkMonitoringConfig</w:t>
      </w:r>
      <w:bookmarkEnd w:id="1776"/>
      <w:bookmarkEnd w:id="1777"/>
    </w:p>
    <w:p w14:paraId="4C65B813" w14:textId="77777777" w:rsidR="00A8221D" w:rsidRPr="00B55E3E" w:rsidRDefault="00A8221D" w:rsidP="00A8221D">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75539574" w14:textId="77777777" w:rsidR="00A8221D" w:rsidRPr="00B55E3E" w:rsidRDefault="00A8221D" w:rsidP="00A8221D">
      <w:pPr>
        <w:pStyle w:val="TH"/>
      </w:pPr>
      <w:r w:rsidRPr="00B55E3E">
        <w:rPr>
          <w:i/>
        </w:rPr>
        <w:t>RadioLinkMonitoringConfig</w:t>
      </w:r>
      <w:r w:rsidRPr="00B55E3E">
        <w:t xml:space="preserve"> information element</w:t>
      </w:r>
    </w:p>
    <w:p w14:paraId="22997A34" w14:textId="77777777" w:rsidR="00A8221D" w:rsidRPr="00B55E3E" w:rsidRDefault="00A8221D" w:rsidP="00A8221D">
      <w:pPr>
        <w:pStyle w:val="PL"/>
        <w:rPr>
          <w:color w:val="808080"/>
        </w:rPr>
      </w:pPr>
      <w:r w:rsidRPr="00B55E3E">
        <w:rPr>
          <w:color w:val="808080"/>
        </w:rPr>
        <w:t>-- ASN1START</w:t>
      </w:r>
    </w:p>
    <w:p w14:paraId="74F1E87E" w14:textId="77777777" w:rsidR="00A8221D" w:rsidRPr="00B55E3E" w:rsidRDefault="00A8221D" w:rsidP="00A8221D">
      <w:pPr>
        <w:pStyle w:val="PL"/>
        <w:rPr>
          <w:color w:val="808080"/>
        </w:rPr>
      </w:pPr>
      <w:r w:rsidRPr="00B55E3E">
        <w:rPr>
          <w:color w:val="808080"/>
        </w:rPr>
        <w:t>-- TAG-RADIOLINKMONITORINGCONFIG-START</w:t>
      </w:r>
    </w:p>
    <w:p w14:paraId="7F710E2C" w14:textId="77777777" w:rsidR="00A8221D" w:rsidRPr="00B55E3E" w:rsidRDefault="00A8221D" w:rsidP="00A8221D">
      <w:pPr>
        <w:pStyle w:val="PL"/>
      </w:pPr>
    </w:p>
    <w:p w14:paraId="2F39BD79" w14:textId="77777777" w:rsidR="00A8221D" w:rsidRPr="00B55E3E" w:rsidRDefault="00A8221D" w:rsidP="00A8221D">
      <w:pPr>
        <w:pStyle w:val="PL"/>
      </w:pPr>
      <w:r w:rsidRPr="00B55E3E">
        <w:t xml:space="preserve">RadioLinkMonitoringConfig ::=       </w:t>
      </w:r>
      <w:r w:rsidRPr="00B55E3E">
        <w:rPr>
          <w:color w:val="993366"/>
        </w:rPr>
        <w:t>SEQUENCE</w:t>
      </w:r>
      <w:r w:rsidRPr="00B55E3E">
        <w:t xml:space="preserve"> {</w:t>
      </w:r>
    </w:p>
    <w:p w14:paraId="55269ECD" w14:textId="77777777" w:rsidR="00A8221D" w:rsidRPr="00B55E3E" w:rsidRDefault="00A8221D" w:rsidP="00A8221D">
      <w:pPr>
        <w:pStyle w:val="PL"/>
      </w:pPr>
      <w:r w:rsidRPr="00B55E3E">
        <w:lastRenderedPageBreak/>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45A7022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30975CB" w14:textId="77777777" w:rsidR="00A8221D" w:rsidRPr="00B55E3E" w:rsidRDefault="00A8221D" w:rsidP="00A8221D">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0CF8C35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6B9FBA" w14:textId="77777777" w:rsidR="00A8221D" w:rsidRPr="00B55E3E" w:rsidRDefault="00A8221D" w:rsidP="00A8221D">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1DB6D59" w14:textId="77777777" w:rsidR="00A8221D" w:rsidRPr="00B55E3E" w:rsidRDefault="00A8221D" w:rsidP="00A8221D">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19FED3D0" w14:textId="77777777" w:rsidR="00A8221D" w:rsidRPr="00B55E3E" w:rsidRDefault="00A8221D" w:rsidP="00A8221D">
      <w:pPr>
        <w:pStyle w:val="PL"/>
      </w:pPr>
      <w:r w:rsidRPr="00B55E3E">
        <w:t xml:space="preserve">    ...,</w:t>
      </w:r>
    </w:p>
    <w:p w14:paraId="60109C4A" w14:textId="77777777" w:rsidR="00A8221D" w:rsidRPr="00B55E3E" w:rsidRDefault="00A8221D" w:rsidP="00A8221D">
      <w:pPr>
        <w:pStyle w:val="PL"/>
      </w:pPr>
      <w:r w:rsidRPr="00B55E3E">
        <w:t xml:space="preserve">    [[</w:t>
      </w:r>
    </w:p>
    <w:p w14:paraId="7848B8E4" w14:textId="77777777" w:rsidR="00A8221D" w:rsidRPr="00B55E3E" w:rsidDel="00210407" w:rsidRDefault="00A8221D" w:rsidP="00A8221D">
      <w:pPr>
        <w:pStyle w:val="PL"/>
        <w:rPr>
          <w:color w:val="808080"/>
        </w:rPr>
      </w:pPr>
      <w:r w:rsidRPr="00B55E3E">
        <w:t xml:space="preserve">    beamfailure-r17                         BeamFailureDetection-r17                                              </w:t>
      </w:r>
      <w:r w:rsidRPr="00B55E3E">
        <w:rPr>
          <w:color w:val="993366"/>
        </w:rPr>
        <w:t>OPTIONAL</w:t>
      </w:r>
      <w:r w:rsidRPr="00B55E3E">
        <w:t xml:space="preserve">  </w:t>
      </w:r>
      <w:r w:rsidRPr="00B55E3E">
        <w:rPr>
          <w:color w:val="808080"/>
        </w:rPr>
        <w:t>-- Need R</w:t>
      </w:r>
    </w:p>
    <w:p w14:paraId="18EA0641" w14:textId="77777777" w:rsidR="00A8221D" w:rsidRPr="00B55E3E" w:rsidRDefault="00A8221D" w:rsidP="00A8221D">
      <w:pPr>
        <w:pStyle w:val="PL"/>
      </w:pPr>
      <w:r w:rsidRPr="00B55E3E">
        <w:t xml:space="preserve">    ]]</w:t>
      </w:r>
    </w:p>
    <w:p w14:paraId="64FEB62A" w14:textId="77777777" w:rsidR="00A8221D" w:rsidRPr="00B55E3E" w:rsidRDefault="00A8221D" w:rsidP="00A8221D">
      <w:pPr>
        <w:pStyle w:val="PL"/>
      </w:pPr>
      <w:r w:rsidRPr="00B55E3E">
        <w:t>}</w:t>
      </w:r>
    </w:p>
    <w:p w14:paraId="1A9F5F33" w14:textId="77777777" w:rsidR="00A8221D" w:rsidRPr="00B55E3E" w:rsidRDefault="00A8221D" w:rsidP="00A8221D">
      <w:pPr>
        <w:pStyle w:val="PL"/>
      </w:pPr>
    </w:p>
    <w:p w14:paraId="6F13D741" w14:textId="77777777" w:rsidR="00A8221D" w:rsidRPr="00B55E3E" w:rsidRDefault="00A8221D" w:rsidP="00A8221D">
      <w:pPr>
        <w:pStyle w:val="PL"/>
      </w:pPr>
      <w:r w:rsidRPr="00B55E3E">
        <w:t xml:space="preserve">BeamFailureDetection-r17 ::=        </w:t>
      </w:r>
      <w:r w:rsidRPr="00B55E3E">
        <w:rPr>
          <w:color w:val="993366"/>
        </w:rPr>
        <w:t>SEQUENCE</w:t>
      </w:r>
      <w:r w:rsidRPr="00B55E3E">
        <w:t xml:space="preserve"> {</w:t>
      </w:r>
    </w:p>
    <w:p w14:paraId="6735CD80" w14:textId="77777777" w:rsidR="00A8221D" w:rsidRPr="00B55E3E" w:rsidRDefault="00A8221D" w:rsidP="00A8221D">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6198F21" w14:textId="77777777" w:rsidR="00A8221D" w:rsidRPr="00B55E3E" w:rsidRDefault="00A8221D" w:rsidP="00A8221D">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6D94A07B"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9DD7110" w14:textId="77777777" w:rsidR="00A8221D" w:rsidRPr="00B55E3E" w:rsidRDefault="00A8221D" w:rsidP="00A8221D">
      <w:pPr>
        <w:pStyle w:val="PL"/>
      </w:pPr>
      <w:r w:rsidRPr="00B55E3E">
        <w:t>}</w:t>
      </w:r>
    </w:p>
    <w:p w14:paraId="3F475FAF" w14:textId="77777777" w:rsidR="00A8221D" w:rsidRPr="00B55E3E" w:rsidRDefault="00A8221D" w:rsidP="00A8221D">
      <w:pPr>
        <w:pStyle w:val="PL"/>
      </w:pPr>
    </w:p>
    <w:p w14:paraId="302E9391" w14:textId="77777777" w:rsidR="00A8221D" w:rsidRPr="00B55E3E" w:rsidRDefault="00A8221D" w:rsidP="00A8221D">
      <w:pPr>
        <w:pStyle w:val="PL"/>
      </w:pPr>
      <w:r w:rsidRPr="00B55E3E">
        <w:t xml:space="preserve">RadioLinkMonitoringRS ::=           </w:t>
      </w:r>
      <w:r w:rsidRPr="00B55E3E">
        <w:rPr>
          <w:color w:val="993366"/>
        </w:rPr>
        <w:t>SEQUENCE</w:t>
      </w:r>
      <w:r w:rsidRPr="00B55E3E">
        <w:t xml:space="preserve"> {</w:t>
      </w:r>
    </w:p>
    <w:p w14:paraId="05DFF719" w14:textId="77777777" w:rsidR="00A8221D" w:rsidRPr="00B55E3E" w:rsidRDefault="00A8221D" w:rsidP="00A8221D">
      <w:pPr>
        <w:pStyle w:val="PL"/>
      </w:pPr>
      <w:r w:rsidRPr="00B55E3E">
        <w:t xml:space="preserve">    radioLinkMonitoringRS-Id            RadioLinkMonitoringRS-Id,</w:t>
      </w:r>
    </w:p>
    <w:p w14:paraId="7C173040" w14:textId="77777777" w:rsidR="00A8221D" w:rsidRPr="00B55E3E" w:rsidRDefault="00A8221D" w:rsidP="00A8221D">
      <w:pPr>
        <w:pStyle w:val="PL"/>
      </w:pPr>
      <w:r w:rsidRPr="00B55E3E">
        <w:t xml:space="preserve">    purpose                             </w:t>
      </w:r>
      <w:r w:rsidRPr="00B55E3E">
        <w:rPr>
          <w:color w:val="993366"/>
        </w:rPr>
        <w:t>ENUMERATED</w:t>
      </w:r>
      <w:r w:rsidRPr="00B55E3E">
        <w:t xml:space="preserve"> {beamFailure, rlf, both},</w:t>
      </w:r>
    </w:p>
    <w:p w14:paraId="20A313F8" w14:textId="77777777" w:rsidR="00A8221D" w:rsidRPr="00B55E3E" w:rsidRDefault="00A8221D" w:rsidP="00A8221D">
      <w:pPr>
        <w:pStyle w:val="PL"/>
      </w:pPr>
      <w:r w:rsidRPr="00B55E3E">
        <w:t xml:space="preserve">    detectionResource                   </w:t>
      </w:r>
      <w:r w:rsidRPr="00B55E3E">
        <w:rPr>
          <w:color w:val="993366"/>
        </w:rPr>
        <w:t>CHOICE</w:t>
      </w:r>
      <w:r w:rsidRPr="00B55E3E">
        <w:t xml:space="preserve"> {</w:t>
      </w:r>
    </w:p>
    <w:p w14:paraId="2B41C95E" w14:textId="77777777" w:rsidR="00A8221D" w:rsidRPr="00B55E3E" w:rsidRDefault="00A8221D" w:rsidP="00A8221D">
      <w:pPr>
        <w:pStyle w:val="PL"/>
      </w:pPr>
      <w:r w:rsidRPr="00B55E3E">
        <w:t xml:space="preserve">        ssb-Index                           SSB-Index,</w:t>
      </w:r>
    </w:p>
    <w:p w14:paraId="15D6DE70" w14:textId="77777777" w:rsidR="00A8221D" w:rsidRPr="00B55E3E" w:rsidRDefault="00A8221D" w:rsidP="00A8221D">
      <w:pPr>
        <w:pStyle w:val="PL"/>
      </w:pPr>
      <w:r w:rsidRPr="00B55E3E">
        <w:t xml:space="preserve">        csi-RS-Index                        NZP-CSI-RS-ResourceId</w:t>
      </w:r>
    </w:p>
    <w:p w14:paraId="6F202682" w14:textId="77777777" w:rsidR="00A8221D" w:rsidRPr="00B55E3E" w:rsidRDefault="00A8221D" w:rsidP="00A8221D">
      <w:pPr>
        <w:pStyle w:val="PL"/>
      </w:pPr>
      <w:r w:rsidRPr="00B55E3E">
        <w:t xml:space="preserve">    },</w:t>
      </w:r>
    </w:p>
    <w:p w14:paraId="3F722F6E" w14:textId="77777777" w:rsidR="00A8221D" w:rsidRPr="00B55E3E" w:rsidRDefault="00A8221D" w:rsidP="00A8221D">
      <w:pPr>
        <w:pStyle w:val="PL"/>
      </w:pPr>
      <w:r w:rsidRPr="00B55E3E">
        <w:t xml:space="preserve">    ...</w:t>
      </w:r>
    </w:p>
    <w:p w14:paraId="1A925F83" w14:textId="77777777" w:rsidR="00A8221D" w:rsidRPr="00B55E3E" w:rsidRDefault="00A8221D" w:rsidP="00A8221D">
      <w:pPr>
        <w:pStyle w:val="PL"/>
      </w:pPr>
      <w:r w:rsidRPr="00B55E3E">
        <w:t>}</w:t>
      </w:r>
    </w:p>
    <w:p w14:paraId="7C66E22D" w14:textId="77777777" w:rsidR="00A8221D" w:rsidRPr="00B55E3E" w:rsidRDefault="00A8221D" w:rsidP="00A8221D">
      <w:pPr>
        <w:pStyle w:val="PL"/>
      </w:pPr>
    </w:p>
    <w:p w14:paraId="11FFE464" w14:textId="77777777" w:rsidR="00A8221D" w:rsidRPr="00B55E3E" w:rsidRDefault="00A8221D" w:rsidP="00A8221D">
      <w:pPr>
        <w:pStyle w:val="PL"/>
      </w:pPr>
      <w:r w:rsidRPr="00B55E3E">
        <w:t xml:space="preserve">BeamFailureDetectionSet-r17  ::=    </w:t>
      </w:r>
      <w:r w:rsidRPr="00B55E3E">
        <w:rPr>
          <w:color w:val="993366"/>
        </w:rPr>
        <w:t>SEQUENCE</w:t>
      </w:r>
      <w:r w:rsidRPr="00B55E3E">
        <w:t xml:space="preserve"> {</w:t>
      </w:r>
    </w:p>
    <w:p w14:paraId="20E9968A" w14:textId="77777777" w:rsidR="00A8221D" w:rsidRPr="00B55E3E" w:rsidRDefault="00A8221D" w:rsidP="00A8221D">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r17</w:t>
      </w:r>
    </w:p>
    <w:p w14:paraId="3C40E72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0F18849" w14:textId="77777777" w:rsidR="00A8221D" w:rsidRPr="00B55E3E" w:rsidRDefault="00A8221D" w:rsidP="00A8221D">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Id-r17</w:t>
      </w:r>
    </w:p>
    <w:p w14:paraId="6D0611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D31E21" w14:textId="77777777" w:rsidR="00A8221D" w:rsidRPr="00B55E3E" w:rsidRDefault="00A8221D" w:rsidP="00A8221D">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6A379966" w14:textId="77777777" w:rsidR="00A8221D" w:rsidRPr="00B55E3E" w:rsidRDefault="00A8221D" w:rsidP="00A8221D">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7204CDD8" w14:textId="77777777" w:rsidR="00A8221D" w:rsidRPr="00B55E3E" w:rsidRDefault="00A8221D" w:rsidP="00A8221D">
      <w:pPr>
        <w:pStyle w:val="PL"/>
      </w:pPr>
      <w:r w:rsidRPr="00B55E3E">
        <w:t xml:space="preserve">    ...</w:t>
      </w:r>
    </w:p>
    <w:p w14:paraId="3D59D7F9" w14:textId="77777777" w:rsidR="00A8221D" w:rsidRPr="00B55E3E" w:rsidRDefault="00A8221D" w:rsidP="00A8221D">
      <w:pPr>
        <w:pStyle w:val="PL"/>
      </w:pPr>
      <w:r w:rsidRPr="00B55E3E">
        <w:t>}</w:t>
      </w:r>
    </w:p>
    <w:p w14:paraId="3ABF32B7" w14:textId="77777777" w:rsidR="00A8221D" w:rsidRPr="00B55E3E" w:rsidRDefault="00A8221D" w:rsidP="00A8221D">
      <w:pPr>
        <w:pStyle w:val="PL"/>
      </w:pPr>
    </w:p>
    <w:p w14:paraId="5409665A" w14:textId="77777777" w:rsidR="00A8221D" w:rsidRPr="00B55E3E" w:rsidRDefault="00A8221D" w:rsidP="00A8221D">
      <w:pPr>
        <w:pStyle w:val="PL"/>
      </w:pPr>
      <w:r w:rsidRPr="00B55E3E">
        <w:t xml:space="preserve">BeamLinkMonitoringRS-r17 ::=        </w:t>
      </w:r>
      <w:r w:rsidRPr="00B55E3E">
        <w:rPr>
          <w:color w:val="993366"/>
        </w:rPr>
        <w:t>SEQUENCE</w:t>
      </w:r>
      <w:r w:rsidRPr="00B55E3E">
        <w:t xml:space="preserve"> {</w:t>
      </w:r>
    </w:p>
    <w:p w14:paraId="07A87CAA" w14:textId="77777777" w:rsidR="00A8221D" w:rsidRPr="00B55E3E" w:rsidRDefault="00A8221D" w:rsidP="00A8221D">
      <w:pPr>
        <w:pStyle w:val="PL"/>
      </w:pPr>
      <w:r w:rsidRPr="00B55E3E">
        <w:t xml:space="preserve">    beamLinkMonitoringRS-Id-r17         BeamLinkMonitoringRS-Id-r17,</w:t>
      </w:r>
    </w:p>
    <w:p w14:paraId="65C343CC" w14:textId="77777777" w:rsidR="00A8221D" w:rsidRPr="00B55E3E" w:rsidRDefault="00A8221D" w:rsidP="00A8221D">
      <w:pPr>
        <w:pStyle w:val="PL"/>
      </w:pPr>
      <w:r w:rsidRPr="00B55E3E">
        <w:t xml:space="preserve">    detectionResource-r17               </w:t>
      </w:r>
      <w:r w:rsidRPr="00B55E3E">
        <w:rPr>
          <w:color w:val="993366"/>
        </w:rPr>
        <w:t>CHOICE</w:t>
      </w:r>
      <w:r w:rsidRPr="00B55E3E">
        <w:t xml:space="preserve"> {</w:t>
      </w:r>
    </w:p>
    <w:p w14:paraId="0F0CD23D" w14:textId="77777777" w:rsidR="00A8221D" w:rsidRPr="00B55E3E" w:rsidRDefault="00A8221D" w:rsidP="00A8221D">
      <w:pPr>
        <w:pStyle w:val="PL"/>
      </w:pPr>
      <w:r w:rsidRPr="00B55E3E">
        <w:t xml:space="preserve">        ssb-Index                       SSB-Index,</w:t>
      </w:r>
    </w:p>
    <w:p w14:paraId="79EA1B90" w14:textId="77777777" w:rsidR="00A8221D" w:rsidRPr="00B55E3E" w:rsidRDefault="00A8221D" w:rsidP="00A8221D">
      <w:pPr>
        <w:pStyle w:val="PL"/>
      </w:pPr>
      <w:r w:rsidRPr="00B55E3E">
        <w:t xml:space="preserve">        csi-RS-Index                    NZP-CSI-RS-ResourceId</w:t>
      </w:r>
    </w:p>
    <w:p w14:paraId="2530665D" w14:textId="77777777" w:rsidR="00A8221D" w:rsidRPr="00B55E3E" w:rsidRDefault="00A8221D" w:rsidP="00A8221D">
      <w:pPr>
        <w:pStyle w:val="PL"/>
      </w:pPr>
      <w:r w:rsidRPr="00B55E3E">
        <w:t xml:space="preserve">    },</w:t>
      </w:r>
    </w:p>
    <w:p w14:paraId="4CD3CBC9" w14:textId="77777777" w:rsidR="00A8221D" w:rsidRPr="00B55E3E" w:rsidRDefault="00A8221D" w:rsidP="00A8221D">
      <w:pPr>
        <w:pStyle w:val="PL"/>
      </w:pPr>
      <w:r w:rsidRPr="00B55E3E">
        <w:t xml:space="preserve">    ...</w:t>
      </w:r>
    </w:p>
    <w:p w14:paraId="743DBB3A" w14:textId="77777777" w:rsidR="00A8221D" w:rsidRPr="00B55E3E" w:rsidRDefault="00A8221D" w:rsidP="00A8221D">
      <w:pPr>
        <w:pStyle w:val="PL"/>
      </w:pPr>
      <w:r w:rsidRPr="00B55E3E">
        <w:t>}</w:t>
      </w:r>
    </w:p>
    <w:p w14:paraId="7F449EC5" w14:textId="77777777" w:rsidR="00A8221D" w:rsidRPr="00B55E3E" w:rsidRDefault="00A8221D" w:rsidP="00A8221D">
      <w:pPr>
        <w:pStyle w:val="PL"/>
      </w:pPr>
    </w:p>
    <w:p w14:paraId="068BF1C4" w14:textId="77777777" w:rsidR="00A8221D" w:rsidRPr="00B55E3E" w:rsidRDefault="00A8221D" w:rsidP="00A8221D">
      <w:pPr>
        <w:pStyle w:val="PL"/>
      </w:pPr>
      <w:r w:rsidRPr="00B55E3E">
        <w:t xml:space="preserve">BeamLinkMonitoringRS-Id-r17 ::=     </w:t>
      </w:r>
      <w:r w:rsidRPr="00B55E3E">
        <w:rPr>
          <w:color w:val="993366"/>
        </w:rPr>
        <w:t>INTEGER</w:t>
      </w:r>
      <w:r w:rsidRPr="00B55E3E">
        <w:t xml:space="preserve"> (0..maxNrofFailureDetectionResources-1-r17)</w:t>
      </w:r>
    </w:p>
    <w:p w14:paraId="41C6ABF8" w14:textId="77777777" w:rsidR="00A8221D" w:rsidRPr="00B55E3E" w:rsidRDefault="00A8221D" w:rsidP="00A8221D">
      <w:pPr>
        <w:pStyle w:val="PL"/>
      </w:pPr>
    </w:p>
    <w:p w14:paraId="7DC012AB" w14:textId="77777777" w:rsidR="00A8221D" w:rsidRPr="00B55E3E" w:rsidRDefault="00A8221D" w:rsidP="00A8221D">
      <w:pPr>
        <w:pStyle w:val="PL"/>
        <w:rPr>
          <w:color w:val="808080"/>
        </w:rPr>
      </w:pPr>
      <w:r w:rsidRPr="00B55E3E">
        <w:rPr>
          <w:color w:val="808080"/>
        </w:rPr>
        <w:t>-- TAG-RADIOLINKMONITORINGCONFIG-STOP</w:t>
      </w:r>
    </w:p>
    <w:p w14:paraId="4C99388F" w14:textId="77777777" w:rsidR="00A8221D" w:rsidRPr="00B55E3E" w:rsidRDefault="00A8221D" w:rsidP="00A8221D">
      <w:pPr>
        <w:pStyle w:val="PL"/>
        <w:rPr>
          <w:color w:val="808080"/>
        </w:rPr>
      </w:pPr>
      <w:r w:rsidRPr="00B55E3E">
        <w:rPr>
          <w:color w:val="808080"/>
        </w:rPr>
        <w:t>-- ASN1STOP</w:t>
      </w:r>
    </w:p>
    <w:p w14:paraId="2D1BAB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8ED7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88624" w14:textId="77777777" w:rsidR="00A8221D" w:rsidRPr="00B55E3E" w:rsidRDefault="00A8221D" w:rsidP="00FB1467">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A8221D" w:rsidRPr="00B55E3E" w14:paraId="5C177AAE" w14:textId="77777777" w:rsidTr="00FB1467">
        <w:tc>
          <w:tcPr>
            <w:tcW w:w="14173" w:type="dxa"/>
            <w:tcBorders>
              <w:top w:val="single" w:sz="4" w:space="0" w:color="auto"/>
              <w:left w:val="single" w:sz="4" w:space="0" w:color="auto"/>
              <w:bottom w:val="single" w:sz="4" w:space="0" w:color="auto"/>
              <w:right w:val="single" w:sz="4" w:space="0" w:color="auto"/>
            </w:tcBorders>
          </w:tcPr>
          <w:p w14:paraId="73F369C5" w14:textId="77777777" w:rsidR="00A8221D" w:rsidRPr="00B55E3E" w:rsidRDefault="00A8221D" w:rsidP="00FB1467">
            <w:pPr>
              <w:pStyle w:val="TAL"/>
              <w:rPr>
                <w:b/>
                <w:i/>
                <w:szCs w:val="22"/>
                <w:lang w:eastAsia="sv-SE"/>
              </w:rPr>
            </w:pPr>
            <w:r w:rsidRPr="00B55E3E">
              <w:rPr>
                <w:b/>
                <w:i/>
                <w:szCs w:val="22"/>
                <w:lang w:eastAsia="sv-SE"/>
              </w:rPr>
              <w:t>additionalPCI</w:t>
            </w:r>
          </w:p>
          <w:p w14:paraId="5C2D9770" w14:textId="77777777" w:rsidR="00A8221D" w:rsidRPr="00B55E3E" w:rsidRDefault="00A8221D" w:rsidP="00FB1467">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 xml:space="preserve">BeamFailureRecoveryRSConfig </w:t>
            </w:r>
            <w:r w:rsidRPr="00B55E3E">
              <w:rPr>
                <w:rFonts w:eastAsiaTheme="minorEastAsia"/>
                <w:lang w:eastAsia="zh-CN"/>
              </w:rPr>
              <w:t xml:space="preserve">the field indicates the physical cell IDs (PCI) of the SSBs in the </w:t>
            </w:r>
            <w:r w:rsidRPr="00B55E3E">
              <w:rPr>
                <w:i/>
                <w:iCs/>
              </w:rPr>
              <w:t>candidateBeamRS-List2</w:t>
            </w:r>
            <w:r w:rsidRPr="00B55E3E">
              <w:rPr>
                <w:rFonts w:eastAsiaTheme="minorEastAsia"/>
                <w:lang w:eastAsia="zh-CN"/>
              </w:rPr>
              <w:t>.</w:t>
            </w:r>
          </w:p>
        </w:tc>
      </w:tr>
      <w:tr w:rsidR="00A8221D" w:rsidRPr="00B55E3E" w14:paraId="49A53F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CA3AA2" w14:textId="77777777" w:rsidR="00A8221D" w:rsidRPr="00B55E3E" w:rsidRDefault="00A8221D" w:rsidP="00FB1467">
            <w:pPr>
              <w:pStyle w:val="TAL"/>
              <w:rPr>
                <w:szCs w:val="22"/>
                <w:lang w:eastAsia="sv-SE"/>
              </w:rPr>
            </w:pPr>
            <w:r w:rsidRPr="00B55E3E">
              <w:rPr>
                <w:b/>
                <w:i/>
                <w:szCs w:val="22"/>
                <w:lang w:eastAsia="sv-SE"/>
              </w:rPr>
              <w:t>beamFailureDetectionTimer</w:t>
            </w:r>
          </w:p>
          <w:p w14:paraId="68380F06" w14:textId="77777777" w:rsidR="00A8221D" w:rsidRPr="00B55E3E" w:rsidRDefault="00A8221D" w:rsidP="00FB1467">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A8221D" w:rsidRPr="00B55E3E" w14:paraId="462A74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8322E4" w14:textId="77777777" w:rsidR="00A8221D" w:rsidRPr="00B55E3E" w:rsidRDefault="00A8221D" w:rsidP="00FB1467">
            <w:pPr>
              <w:pStyle w:val="TAL"/>
              <w:rPr>
                <w:szCs w:val="22"/>
                <w:lang w:eastAsia="sv-SE"/>
              </w:rPr>
            </w:pPr>
            <w:r w:rsidRPr="00B55E3E">
              <w:rPr>
                <w:b/>
                <w:i/>
                <w:szCs w:val="22"/>
                <w:lang w:eastAsia="sv-SE"/>
              </w:rPr>
              <w:t>beamFailureInstanceMaxCount</w:t>
            </w:r>
          </w:p>
          <w:p w14:paraId="38DE608B" w14:textId="77777777" w:rsidR="00A8221D" w:rsidRPr="00B55E3E" w:rsidRDefault="00A8221D" w:rsidP="00FB1467">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8221D" w:rsidRPr="00B55E3E" w14:paraId="5E8B6D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C67766" w14:textId="77777777" w:rsidR="00A8221D" w:rsidRPr="00B55E3E" w:rsidRDefault="00A8221D" w:rsidP="00FB1467">
            <w:pPr>
              <w:pStyle w:val="TAL"/>
              <w:rPr>
                <w:szCs w:val="22"/>
                <w:lang w:eastAsia="sv-SE"/>
              </w:rPr>
            </w:pPr>
            <w:r w:rsidRPr="00B55E3E">
              <w:rPr>
                <w:b/>
                <w:i/>
                <w:szCs w:val="22"/>
                <w:lang w:eastAsia="sv-SE"/>
              </w:rPr>
              <w:t>failureDetectionResourcesToAddModList</w:t>
            </w:r>
          </w:p>
          <w:p w14:paraId="09DF8203" w14:textId="77777777" w:rsidR="00A8221D" w:rsidRPr="00B55E3E" w:rsidRDefault="00A8221D" w:rsidP="00FB1467">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Pr="00B55E3E">
              <w:rPr>
                <w:szCs w:val="22"/>
              </w:rPr>
              <w:t>I</w:t>
            </w:r>
            <w:r w:rsidRPr="00B55E3E">
              <w:t xml:space="preserve">f </w:t>
            </w:r>
            <w:r w:rsidRPr="00B55E3E">
              <w:rPr>
                <w:i/>
                <w:iCs/>
              </w:rPr>
              <w:t>failureDetectionSet1-r17</w:t>
            </w:r>
            <w:r w:rsidRPr="00B55E3E">
              <w:t xml:space="preserve"> and </w:t>
            </w:r>
            <w:r w:rsidRPr="00B55E3E">
              <w:rPr>
                <w:i/>
                <w:iCs/>
              </w:rPr>
              <w:t>failureDetectionSet2-r17</w:t>
            </w:r>
            <w:r w:rsidRPr="00B55E3E">
              <w:t xml:space="preserve"> are present, the </w:t>
            </w:r>
            <w:r w:rsidRPr="00B55E3E">
              <w:rPr>
                <w:i/>
              </w:rPr>
              <w:t>purpose</w:t>
            </w:r>
            <w:r w:rsidRPr="00B55E3E">
              <w:t xml:space="preserve"> of </w:t>
            </w:r>
            <w:r w:rsidRPr="00B55E3E">
              <w:rPr>
                <w:i/>
              </w:rPr>
              <w:t>RadioLinkMonitoringRS</w:t>
            </w:r>
            <w:r w:rsidRPr="00B55E3E">
              <w:t xml:space="preserve"> in </w:t>
            </w:r>
            <w:r w:rsidRPr="00B55E3E">
              <w:rPr>
                <w:i/>
              </w:rPr>
              <w:t xml:space="preserve">failureDetectionResourcesToAddModList </w:t>
            </w:r>
            <w:r w:rsidRPr="00B55E3E">
              <w:t xml:space="preserve">only can be set to </w:t>
            </w:r>
            <w:r w:rsidRPr="00B55E3E">
              <w:rPr>
                <w:i/>
                <w:iCs/>
              </w:rPr>
              <w:t>rlf</w:t>
            </w:r>
            <w:r w:rsidRPr="00B55E3E">
              <w:t>.</w:t>
            </w:r>
          </w:p>
        </w:tc>
      </w:tr>
      <w:tr w:rsidR="00A8221D" w:rsidRPr="00B55E3E" w14:paraId="306C9983" w14:textId="77777777" w:rsidTr="00FB1467">
        <w:tc>
          <w:tcPr>
            <w:tcW w:w="14173" w:type="dxa"/>
            <w:tcBorders>
              <w:top w:val="single" w:sz="4" w:space="0" w:color="auto"/>
              <w:left w:val="single" w:sz="4" w:space="0" w:color="auto"/>
              <w:bottom w:val="single" w:sz="4" w:space="0" w:color="auto"/>
              <w:right w:val="single" w:sz="4" w:space="0" w:color="auto"/>
            </w:tcBorders>
          </w:tcPr>
          <w:p w14:paraId="25F5B5FA" w14:textId="77777777" w:rsidR="00A8221D" w:rsidRPr="00B55E3E" w:rsidRDefault="00A8221D" w:rsidP="00FB1467">
            <w:pPr>
              <w:pStyle w:val="TAL"/>
              <w:rPr>
                <w:b/>
                <w:i/>
                <w:szCs w:val="22"/>
                <w:lang w:eastAsia="sv-SE"/>
              </w:rPr>
            </w:pPr>
            <w:r w:rsidRPr="00B55E3E">
              <w:rPr>
                <w:b/>
                <w:i/>
                <w:szCs w:val="22"/>
                <w:lang w:eastAsia="sv-SE"/>
              </w:rPr>
              <w:t>failureDetectionSet1, failureDetectionSet2</w:t>
            </w:r>
          </w:p>
          <w:p w14:paraId="5E52FACE" w14:textId="77777777" w:rsidR="00A8221D" w:rsidRPr="00B55E3E" w:rsidRDefault="00A8221D" w:rsidP="00FB1467">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If additional PCIs are configured using </w:t>
            </w:r>
            <w:r w:rsidRPr="00B55E3E">
              <w:rPr>
                <w:bCs/>
                <w:i/>
                <w:szCs w:val="22"/>
                <w:lang w:eastAsia="sv-SE"/>
              </w:rPr>
              <w:t>additionalPCI-ToAddModList</w:t>
            </w:r>
            <w:r w:rsidRPr="00B55E3E">
              <w:rPr>
                <w:bCs/>
                <w:iCs/>
                <w:szCs w:val="22"/>
                <w:lang w:eastAsia="sv-SE"/>
              </w:rPr>
              <w:t xml:space="preserve"> for the serving cell, each RS in one set can be associated only with one PCI. Network always configures the </w:t>
            </w:r>
            <w:r w:rsidRPr="00B55E3E">
              <w:rPr>
                <w:bCs/>
                <w:i/>
                <w:szCs w:val="22"/>
                <w:lang w:eastAsia="sv-SE"/>
              </w:rPr>
              <w:t>failureDetectionSet1</w:t>
            </w:r>
            <w:r w:rsidRPr="00B55E3E">
              <w:rPr>
                <w:bCs/>
                <w:iCs/>
                <w:szCs w:val="22"/>
                <w:lang w:eastAsia="sv-SE"/>
              </w:rPr>
              <w:t xml:space="preserve"> and </w:t>
            </w:r>
            <w:r w:rsidRPr="00B55E3E">
              <w:rPr>
                <w:bCs/>
                <w:i/>
                <w:szCs w:val="22"/>
                <w:lang w:eastAsia="sv-SE"/>
              </w:rPr>
              <w:t>failureDetectionSet2</w:t>
            </w:r>
            <w:r w:rsidRPr="00B55E3E">
              <w:rPr>
                <w:bCs/>
                <w:iCs/>
                <w:szCs w:val="22"/>
                <w:lang w:eastAsia="sv-SE"/>
              </w:rPr>
              <w:t xml:space="preserve"> together. When a </w:t>
            </w:r>
            <w:r w:rsidRPr="00B55E3E">
              <w:rPr>
                <w:bCs/>
                <w:i/>
                <w:szCs w:val="22"/>
                <w:lang w:eastAsia="sv-SE"/>
              </w:rPr>
              <w:t>failureDetectionSetN</w:t>
            </w:r>
            <w:r w:rsidRPr="00B55E3E">
              <w:rPr>
                <w:bCs/>
                <w:iCs/>
                <w:szCs w:val="22"/>
                <w:lang w:eastAsia="sv-SE"/>
              </w:rPr>
              <w:t xml:space="preserve"> is present, after the reconfiguration, the UE shall consider all the reference signals for this failure detection set as activated if at most </w:t>
            </w:r>
            <w:r w:rsidRPr="00B55E3E">
              <w:rPr>
                <w:bCs/>
                <w:i/>
                <w:szCs w:val="22"/>
                <w:lang w:eastAsia="sv-SE"/>
              </w:rPr>
              <w:t>maxBFD-RS-resourcesPerSetPerBWP-r17</w:t>
            </w:r>
            <w:r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14A06E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4021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F80E0F" w14:textId="77777777" w:rsidR="00A8221D" w:rsidRPr="00B55E3E" w:rsidRDefault="00A8221D" w:rsidP="00FB1467">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A8221D" w:rsidRPr="00B55E3E" w14:paraId="3106C1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43B3FF" w14:textId="77777777" w:rsidR="00A8221D" w:rsidRPr="00B55E3E" w:rsidRDefault="00A8221D" w:rsidP="00FB1467">
            <w:pPr>
              <w:pStyle w:val="TAL"/>
              <w:rPr>
                <w:szCs w:val="22"/>
                <w:lang w:eastAsia="sv-SE"/>
              </w:rPr>
            </w:pPr>
            <w:r w:rsidRPr="00B55E3E">
              <w:rPr>
                <w:b/>
                <w:i/>
                <w:szCs w:val="22"/>
                <w:lang w:eastAsia="sv-SE"/>
              </w:rPr>
              <w:t>detectionResource</w:t>
            </w:r>
          </w:p>
          <w:p w14:paraId="155D22A5" w14:textId="77777777" w:rsidR="00A8221D" w:rsidRPr="00B55E3E" w:rsidRDefault="00A8221D" w:rsidP="00FB1467">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A8221D" w:rsidRPr="00B55E3E" w14:paraId="7DA3E9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42AF5F" w14:textId="77777777" w:rsidR="00A8221D" w:rsidRPr="00B55E3E" w:rsidRDefault="00A8221D" w:rsidP="00FB1467">
            <w:pPr>
              <w:pStyle w:val="TAL"/>
              <w:rPr>
                <w:szCs w:val="22"/>
                <w:lang w:eastAsia="sv-SE"/>
              </w:rPr>
            </w:pPr>
            <w:r w:rsidRPr="00B55E3E">
              <w:rPr>
                <w:b/>
                <w:i/>
                <w:szCs w:val="22"/>
                <w:lang w:eastAsia="sv-SE"/>
              </w:rPr>
              <w:t>purpose</w:t>
            </w:r>
          </w:p>
          <w:p w14:paraId="784EAF31" w14:textId="77777777" w:rsidR="00A8221D" w:rsidRPr="00B55E3E" w:rsidRDefault="00A8221D" w:rsidP="00FB1467">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143C19F5" w14:textId="77777777" w:rsidR="00A8221D" w:rsidRPr="00B55E3E" w:rsidRDefault="00A8221D" w:rsidP="00A8221D"/>
    <w:p w14:paraId="60BC9402" w14:textId="77777777" w:rsidR="00A8221D" w:rsidRPr="00B55E3E" w:rsidRDefault="00A8221D" w:rsidP="00A8221D">
      <w:pPr>
        <w:pStyle w:val="Heading4"/>
      </w:pPr>
      <w:bookmarkStart w:id="1778" w:name="_Toc60777340"/>
      <w:bookmarkStart w:id="1779" w:name="_Toc115429165"/>
      <w:r w:rsidRPr="00B55E3E">
        <w:t>–</w:t>
      </w:r>
      <w:r w:rsidRPr="00B55E3E">
        <w:tab/>
      </w:r>
      <w:r w:rsidRPr="00B55E3E">
        <w:rPr>
          <w:i/>
        </w:rPr>
        <w:t>RadioLinkMonitoringRS-Id</w:t>
      </w:r>
      <w:bookmarkEnd w:id="1778"/>
      <w:bookmarkEnd w:id="1779"/>
    </w:p>
    <w:p w14:paraId="3D86FFEC" w14:textId="77777777" w:rsidR="00A8221D" w:rsidRPr="00B55E3E" w:rsidRDefault="00A8221D" w:rsidP="00A8221D">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7F14C97C" w14:textId="77777777" w:rsidR="00A8221D" w:rsidRPr="00B55E3E" w:rsidRDefault="00A8221D" w:rsidP="00A8221D">
      <w:pPr>
        <w:pStyle w:val="TH"/>
      </w:pPr>
      <w:r w:rsidRPr="00B55E3E">
        <w:rPr>
          <w:bCs/>
          <w:i/>
          <w:iCs/>
        </w:rPr>
        <w:t xml:space="preserve">RadioLinkMonitoringRS-Id </w:t>
      </w:r>
      <w:r w:rsidRPr="00B55E3E">
        <w:rPr>
          <w:bCs/>
          <w:iCs/>
        </w:rPr>
        <w:t>information element</w:t>
      </w:r>
    </w:p>
    <w:p w14:paraId="5B82A88F" w14:textId="77777777" w:rsidR="00A8221D" w:rsidRPr="00B55E3E" w:rsidRDefault="00A8221D" w:rsidP="00A8221D">
      <w:pPr>
        <w:pStyle w:val="PL"/>
        <w:rPr>
          <w:color w:val="808080"/>
        </w:rPr>
      </w:pPr>
      <w:r w:rsidRPr="00B55E3E">
        <w:rPr>
          <w:color w:val="808080"/>
        </w:rPr>
        <w:t>-- ASN1START</w:t>
      </w:r>
    </w:p>
    <w:p w14:paraId="3E89625F" w14:textId="77777777" w:rsidR="00A8221D" w:rsidRPr="00B55E3E" w:rsidRDefault="00A8221D" w:rsidP="00A8221D">
      <w:pPr>
        <w:pStyle w:val="PL"/>
        <w:rPr>
          <w:color w:val="808080"/>
        </w:rPr>
      </w:pPr>
      <w:r w:rsidRPr="00B55E3E">
        <w:rPr>
          <w:color w:val="808080"/>
        </w:rPr>
        <w:t>-- TAG-RADIOLINKMONITORINGRS-ID-START</w:t>
      </w:r>
    </w:p>
    <w:p w14:paraId="378FA9FC" w14:textId="77777777" w:rsidR="00A8221D" w:rsidRPr="00B55E3E" w:rsidRDefault="00A8221D" w:rsidP="00A8221D">
      <w:pPr>
        <w:pStyle w:val="PL"/>
      </w:pPr>
    </w:p>
    <w:p w14:paraId="1D78E95D" w14:textId="77777777" w:rsidR="00A8221D" w:rsidRPr="00B55E3E" w:rsidRDefault="00A8221D" w:rsidP="00A8221D">
      <w:pPr>
        <w:pStyle w:val="PL"/>
      </w:pPr>
      <w:r w:rsidRPr="00B55E3E">
        <w:t xml:space="preserve">RadioLinkMonitoringRS-Id ::=            </w:t>
      </w:r>
      <w:r w:rsidRPr="00B55E3E">
        <w:rPr>
          <w:color w:val="993366"/>
        </w:rPr>
        <w:t>INTEGER</w:t>
      </w:r>
      <w:r w:rsidRPr="00B55E3E">
        <w:t xml:space="preserve"> (0..maxNrofFailureDetectionResources-1)</w:t>
      </w:r>
    </w:p>
    <w:p w14:paraId="429D4CD5" w14:textId="77777777" w:rsidR="00A8221D" w:rsidRPr="00B55E3E" w:rsidRDefault="00A8221D" w:rsidP="00A8221D">
      <w:pPr>
        <w:pStyle w:val="PL"/>
      </w:pPr>
    </w:p>
    <w:p w14:paraId="27995C20" w14:textId="77777777" w:rsidR="00A8221D" w:rsidRPr="00B55E3E" w:rsidRDefault="00A8221D" w:rsidP="00A8221D">
      <w:pPr>
        <w:pStyle w:val="PL"/>
        <w:rPr>
          <w:color w:val="808080"/>
        </w:rPr>
      </w:pPr>
      <w:r w:rsidRPr="00B55E3E">
        <w:rPr>
          <w:color w:val="808080"/>
        </w:rPr>
        <w:t>-- TAG-RADIOLINKMONITORINGRS-ID-STOP</w:t>
      </w:r>
    </w:p>
    <w:p w14:paraId="416FFBCF" w14:textId="77777777" w:rsidR="00A8221D" w:rsidRPr="00B55E3E" w:rsidRDefault="00A8221D" w:rsidP="00A8221D">
      <w:pPr>
        <w:pStyle w:val="PL"/>
        <w:rPr>
          <w:color w:val="808080"/>
        </w:rPr>
      </w:pPr>
      <w:r w:rsidRPr="00B55E3E">
        <w:rPr>
          <w:color w:val="808080"/>
        </w:rPr>
        <w:t>-- ASN1STOP</w:t>
      </w:r>
    </w:p>
    <w:p w14:paraId="001C1948" w14:textId="77777777" w:rsidR="00A8221D" w:rsidRPr="00B55E3E" w:rsidRDefault="00A8221D" w:rsidP="00A8221D"/>
    <w:p w14:paraId="510293E8" w14:textId="77777777" w:rsidR="00A8221D" w:rsidRPr="00B55E3E" w:rsidRDefault="00A8221D" w:rsidP="00A8221D">
      <w:pPr>
        <w:pStyle w:val="Heading4"/>
        <w:rPr>
          <w:rFonts w:eastAsia="SimSun"/>
        </w:rPr>
      </w:pPr>
      <w:bookmarkStart w:id="1780" w:name="_Toc60777341"/>
      <w:bookmarkStart w:id="1781" w:name="_Toc115429166"/>
      <w:r w:rsidRPr="00B55E3E">
        <w:rPr>
          <w:rFonts w:eastAsia="SimSun"/>
        </w:rPr>
        <w:t>–</w:t>
      </w:r>
      <w:r w:rsidRPr="00B55E3E">
        <w:rPr>
          <w:rFonts w:eastAsia="SimSun"/>
        </w:rPr>
        <w:tab/>
      </w:r>
      <w:r w:rsidRPr="00B55E3E">
        <w:rPr>
          <w:rFonts w:eastAsia="SimSun"/>
          <w:i/>
          <w:noProof/>
        </w:rPr>
        <w:t>RAN-AreaCode</w:t>
      </w:r>
      <w:bookmarkEnd w:id="1780"/>
      <w:bookmarkEnd w:id="1781"/>
    </w:p>
    <w:p w14:paraId="6AF10053" w14:textId="77777777" w:rsidR="00A8221D" w:rsidRPr="00B55E3E" w:rsidRDefault="00A8221D" w:rsidP="00A8221D">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3AA65E99" w14:textId="77777777" w:rsidR="00A8221D" w:rsidRPr="00B55E3E" w:rsidRDefault="00A8221D" w:rsidP="00A8221D">
      <w:pPr>
        <w:pStyle w:val="TH"/>
      </w:pPr>
      <w:r w:rsidRPr="00B55E3E">
        <w:rPr>
          <w:i/>
          <w:noProof/>
        </w:rPr>
        <w:t>RAN-AreaCode</w:t>
      </w:r>
      <w:r w:rsidRPr="00B55E3E">
        <w:t xml:space="preserve"> information element</w:t>
      </w:r>
    </w:p>
    <w:p w14:paraId="1B87E388" w14:textId="77777777" w:rsidR="00A8221D" w:rsidRPr="00B55E3E" w:rsidRDefault="00A8221D" w:rsidP="00A8221D">
      <w:pPr>
        <w:pStyle w:val="PL"/>
        <w:rPr>
          <w:color w:val="808080"/>
        </w:rPr>
      </w:pPr>
      <w:r w:rsidRPr="00B55E3E">
        <w:rPr>
          <w:color w:val="808080"/>
        </w:rPr>
        <w:t>-- ASN1START</w:t>
      </w:r>
    </w:p>
    <w:p w14:paraId="4730AAFA" w14:textId="77777777" w:rsidR="00A8221D" w:rsidRPr="00B55E3E" w:rsidRDefault="00A8221D" w:rsidP="00A8221D">
      <w:pPr>
        <w:pStyle w:val="PL"/>
        <w:rPr>
          <w:color w:val="808080"/>
        </w:rPr>
      </w:pPr>
      <w:r w:rsidRPr="00B55E3E">
        <w:rPr>
          <w:color w:val="808080"/>
        </w:rPr>
        <w:t>-- TAG-RAN-AREACODE-START</w:t>
      </w:r>
    </w:p>
    <w:p w14:paraId="311C191B" w14:textId="77777777" w:rsidR="00A8221D" w:rsidRPr="00B55E3E" w:rsidRDefault="00A8221D" w:rsidP="00A8221D">
      <w:pPr>
        <w:pStyle w:val="PL"/>
      </w:pPr>
    </w:p>
    <w:p w14:paraId="1DFBE3F2" w14:textId="77777777" w:rsidR="00A8221D" w:rsidRPr="00B55E3E" w:rsidRDefault="00A8221D" w:rsidP="00A8221D">
      <w:pPr>
        <w:pStyle w:val="PL"/>
      </w:pPr>
      <w:r w:rsidRPr="00B55E3E">
        <w:t xml:space="preserve">RAN-AreaCode ::=                </w:t>
      </w:r>
      <w:r w:rsidRPr="00B55E3E">
        <w:rPr>
          <w:color w:val="993366"/>
        </w:rPr>
        <w:t>INTEGER</w:t>
      </w:r>
      <w:r w:rsidRPr="00B55E3E">
        <w:t xml:space="preserve"> (0..255)</w:t>
      </w:r>
    </w:p>
    <w:p w14:paraId="63648B29" w14:textId="77777777" w:rsidR="00A8221D" w:rsidRPr="00B55E3E" w:rsidRDefault="00A8221D" w:rsidP="00A8221D">
      <w:pPr>
        <w:pStyle w:val="PL"/>
      </w:pPr>
    </w:p>
    <w:p w14:paraId="233B9257" w14:textId="77777777" w:rsidR="00A8221D" w:rsidRPr="00B55E3E" w:rsidRDefault="00A8221D" w:rsidP="00A8221D">
      <w:pPr>
        <w:pStyle w:val="PL"/>
        <w:rPr>
          <w:color w:val="808080"/>
        </w:rPr>
      </w:pPr>
      <w:r w:rsidRPr="00B55E3E">
        <w:rPr>
          <w:color w:val="808080"/>
        </w:rPr>
        <w:t>-- TAG-RAN-AREACODE-STOP</w:t>
      </w:r>
    </w:p>
    <w:p w14:paraId="3F69E368" w14:textId="77777777" w:rsidR="00A8221D" w:rsidRPr="00B55E3E" w:rsidRDefault="00A8221D" w:rsidP="00A8221D">
      <w:pPr>
        <w:pStyle w:val="PL"/>
        <w:rPr>
          <w:color w:val="808080"/>
        </w:rPr>
      </w:pPr>
      <w:r w:rsidRPr="00B55E3E">
        <w:rPr>
          <w:color w:val="808080"/>
        </w:rPr>
        <w:t>-- ASN1STOP</w:t>
      </w:r>
    </w:p>
    <w:p w14:paraId="5C45D16A" w14:textId="77777777" w:rsidR="00A8221D" w:rsidRPr="00B55E3E" w:rsidRDefault="00A8221D" w:rsidP="00A8221D"/>
    <w:p w14:paraId="7D7FB808" w14:textId="77777777" w:rsidR="00A8221D" w:rsidRPr="00B55E3E" w:rsidRDefault="00A8221D" w:rsidP="00A8221D">
      <w:pPr>
        <w:pStyle w:val="Heading4"/>
      </w:pPr>
      <w:bookmarkStart w:id="1782" w:name="_Toc60777342"/>
      <w:bookmarkStart w:id="1783" w:name="_Toc115429167"/>
      <w:r w:rsidRPr="00B55E3E">
        <w:t>–</w:t>
      </w:r>
      <w:r w:rsidRPr="00B55E3E">
        <w:tab/>
      </w:r>
      <w:r w:rsidRPr="00B55E3E">
        <w:rPr>
          <w:i/>
        </w:rPr>
        <w:t>RateMatchPattern</w:t>
      </w:r>
      <w:bookmarkEnd w:id="1782"/>
      <w:bookmarkEnd w:id="1783"/>
    </w:p>
    <w:p w14:paraId="27C3F3A8" w14:textId="77777777" w:rsidR="00A8221D" w:rsidRPr="00B55E3E" w:rsidRDefault="00A8221D" w:rsidP="00A8221D">
      <w:r w:rsidRPr="00B55E3E">
        <w:t xml:space="preserve">The IE </w:t>
      </w:r>
      <w:r w:rsidRPr="00B55E3E">
        <w:rPr>
          <w:i/>
        </w:rPr>
        <w:t>RateMatchPattern</w:t>
      </w:r>
      <w:r w:rsidRPr="00B55E3E">
        <w:t xml:space="preserve"> is used to configure one rate matching pattern for PDSCH, see TS 38.214 [19], clause 5.1.4.1.</w:t>
      </w:r>
    </w:p>
    <w:p w14:paraId="23674B7A" w14:textId="77777777" w:rsidR="00A8221D" w:rsidRPr="00B55E3E" w:rsidRDefault="00A8221D" w:rsidP="00A8221D">
      <w:pPr>
        <w:pStyle w:val="TH"/>
      </w:pPr>
      <w:r w:rsidRPr="00B55E3E">
        <w:rPr>
          <w:i/>
        </w:rPr>
        <w:t>RateMatchPattern</w:t>
      </w:r>
      <w:r w:rsidRPr="00B55E3E">
        <w:t xml:space="preserve"> information element</w:t>
      </w:r>
    </w:p>
    <w:p w14:paraId="4CC739D2" w14:textId="77777777" w:rsidR="00A8221D" w:rsidRPr="00B55E3E" w:rsidRDefault="00A8221D" w:rsidP="00A8221D">
      <w:pPr>
        <w:pStyle w:val="PL"/>
        <w:rPr>
          <w:color w:val="808080"/>
        </w:rPr>
      </w:pPr>
      <w:r w:rsidRPr="00B55E3E">
        <w:rPr>
          <w:color w:val="808080"/>
        </w:rPr>
        <w:t>-- ASN1START</w:t>
      </w:r>
    </w:p>
    <w:p w14:paraId="12021777" w14:textId="77777777" w:rsidR="00A8221D" w:rsidRPr="00B55E3E" w:rsidRDefault="00A8221D" w:rsidP="00A8221D">
      <w:pPr>
        <w:pStyle w:val="PL"/>
        <w:rPr>
          <w:color w:val="808080"/>
        </w:rPr>
      </w:pPr>
      <w:r w:rsidRPr="00B55E3E">
        <w:rPr>
          <w:color w:val="808080"/>
        </w:rPr>
        <w:t>-- TAG-RATEMATCHPATTERN-START</w:t>
      </w:r>
    </w:p>
    <w:p w14:paraId="754AF277" w14:textId="77777777" w:rsidR="00A8221D" w:rsidRPr="00B55E3E" w:rsidRDefault="00A8221D" w:rsidP="00A8221D">
      <w:pPr>
        <w:pStyle w:val="PL"/>
      </w:pPr>
    </w:p>
    <w:p w14:paraId="5744AEF3" w14:textId="77777777" w:rsidR="00A8221D" w:rsidRPr="00B55E3E" w:rsidRDefault="00A8221D" w:rsidP="00A8221D">
      <w:pPr>
        <w:pStyle w:val="PL"/>
      </w:pPr>
      <w:r w:rsidRPr="00B55E3E">
        <w:t xml:space="preserve">RateMatchPattern ::=                </w:t>
      </w:r>
      <w:r w:rsidRPr="00B55E3E">
        <w:rPr>
          <w:color w:val="993366"/>
        </w:rPr>
        <w:t>SEQUENCE</w:t>
      </w:r>
      <w:r w:rsidRPr="00B55E3E">
        <w:t xml:space="preserve"> {</w:t>
      </w:r>
    </w:p>
    <w:p w14:paraId="00F87387" w14:textId="77777777" w:rsidR="00A8221D" w:rsidRPr="00B55E3E" w:rsidRDefault="00A8221D" w:rsidP="00A8221D">
      <w:pPr>
        <w:pStyle w:val="PL"/>
      </w:pPr>
      <w:r w:rsidRPr="00B55E3E">
        <w:t xml:space="preserve">    rateMatchPatternId                  RateMatchPatternId,</w:t>
      </w:r>
    </w:p>
    <w:p w14:paraId="5674ADF3" w14:textId="77777777" w:rsidR="00A8221D" w:rsidRPr="00B55E3E" w:rsidRDefault="00A8221D" w:rsidP="00A8221D">
      <w:pPr>
        <w:pStyle w:val="PL"/>
      </w:pPr>
    </w:p>
    <w:p w14:paraId="55422E0D" w14:textId="77777777" w:rsidR="00A8221D" w:rsidRPr="00B55E3E" w:rsidRDefault="00A8221D" w:rsidP="00A8221D">
      <w:pPr>
        <w:pStyle w:val="PL"/>
      </w:pPr>
      <w:r w:rsidRPr="00B55E3E">
        <w:t xml:space="preserve">    patternType                         </w:t>
      </w:r>
      <w:r w:rsidRPr="00B55E3E">
        <w:rPr>
          <w:color w:val="993366"/>
        </w:rPr>
        <w:t>CHOICE</w:t>
      </w:r>
      <w:r w:rsidRPr="00B55E3E">
        <w:t xml:space="preserve"> {</w:t>
      </w:r>
    </w:p>
    <w:p w14:paraId="66ED87CE" w14:textId="77777777" w:rsidR="00A8221D" w:rsidRPr="00B55E3E" w:rsidRDefault="00A8221D" w:rsidP="00A8221D">
      <w:pPr>
        <w:pStyle w:val="PL"/>
      </w:pPr>
      <w:r w:rsidRPr="00B55E3E">
        <w:t xml:space="preserve">        bitmaps                             </w:t>
      </w:r>
      <w:r w:rsidRPr="00B55E3E">
        <w:rPr>
          <w:color w:val="993366"/>
        </w:rPr>
        <w:t>SEQUENCE</w:t>
      </w:r>
      <w:r w:rsidRPr="00B55E3E">
        <w:t xml:space="preserve"> {</w:t>
      </w:r>
    </w:p>
    <w:p w14:paraId="417FD6EF" w14:textId="77777777" w:rsidR="00A8221D" w:rsidRPr="00B55E3E" w:rsidRDefault="00A8221D" w:rsidP="00A8221D">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60655448" w14:textId="77777777" w:rsidR="00A8221D" w:rsidRPr="00B55E3E" w:rsidRDefault="00A8221D" w:rsidP="00A8221D">
      <w:pPr>
        <w:pStyle w:val="PL"/>
      </w:pPr>
      <w:r w:rsidRPr="00B55E3E">
        <w:t xml:space="preserve">            symbolsInResourceBlock              </w:t>
      </w:r>
      <w:r w:rsidRPr="00B55E3E">
        <w:rPr>
          <w:color w:val="993366"/>
        </w:rPr>
        <w:t>CHOICE</w:t>
      </w:r>
      <w:r w:rsidRPr="00B55E3E">
        <w:t xml:space="preserve"> {</w:t>
      </w:r>
    </w:p>
    <w:p w14:paraId="2A5F369C"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21BEBA18"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2CF5DFC5" w14:textId="77777777" w:rsidR="00A8221D" w:rsidRPr="00B55E3E" w:rsidRDefault="00A8221D" w:rsidP="00A8221D">
      <w:pPr>
        <w:pStyle w:val="PL"/>
      </w:pPr>
      <w:r w:rsidRPr="00B55E3E">
        <w:t xml:space="preserve">            },</w:t>
      </w:r>
    </w:p>
    <w:p w14:paraId="6F96531E" w14:textId="77777777" w:rsidR="00A8221D" w:rsidRPr="00B55E3E" w:rsidRDefault="00A8221D" w:rsidP="00A8221D">
      <w:pPr>
        <w:pStyle w:val="PL"/>
      </w:pPr>
      <w:r w:rsidRPr="00B55E3E">
        <w:t xml:space="preserve">            periodicityAndPattern               </w:t>
      </w:r>
      <w:r w:rsidRPr="00B55E3E">
        <w:rPr>
          <w:color w:val="993366"/>
        </w:rPr>
        <w:t>CHOICE</w:t>
      </w:r>
      <w:r w:rsidRPr="00B55E3E">
        <w:t xml:space="preserve"> {</w:t>
      </w:r>
    </w:p>
    <w:p w14:paraId="74FF9BD5"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D0A36FD"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BEC3E15"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11691FC"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9EB28AB"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D8403D5"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C93E8CF"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1570C4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37F4A7A" w14:textId="77777777" w:rsidR="00A8221D" w:rsidRPr="00B55E3E" w:rsidRDefault="00A8221D" w:rsidP="00A8221D">
      <w:pPr>
        <w:pStyle w:val="PL"/>
      </w:pPr>
      <w:r w:rsidRPr="00B55E3E">
        <w:lastRenderedPageBreak/>
        <w:t xml:space="preserve">            ...</w:t>
      </w:r>
    </w:p>
    <w:p w14:paraId="6558EAC2" w14:textId="77777777" w:rsidR="00A8221D" w:rsidRPr="00B55E3E" w:rsidRDefault="00A8221D" w:rsidP="00A8221D">
      <w:pPr>
        <w:pStyle w:val="PL"/>
      </w:pPr>
      <w:r w:rsidRPr="00B55E3E">
        <w:t xml:space="preserve">        },</w:t>
      </w:r>
    </w:p>
    <w:p w14:paraId="1F32F669" w14:textId="77777777" w:rsidR="00A8221D" w:rsidRPr="00B55E3E" w:rsidRDefault="00A8221D" w:rsidP="00A8221D">
      <w:pPr>
        <w:pStyle w:val="PL"/>
      </w:pPr>
      <w:r w:rsidRPr="00B55E3E">
        <w:t xml:space="preserve">        controlResourceSet                  ControlResourceSetId</w:t>
      </w:r>
    </w:p>
    <w:p w14:paraId="0123DD22" w14:textId="77777777" w:rsidR="00A8221D" w:rsidRPr="00B55E3E" w:rsidRDefault="00A8221D" w:rsidP="00A8221D">
      <w:pPr>
        <w:pStyle w:val="PL"/>
      </w:pPr>
      <w:r w:rsidRPr="00B55E3E">
        <w:t xml:space="preserve">    },</w:t>
      </w:r>
    </w:p>
    <w:p w14:paraId="57E723A9" w14:textId="77777777" w:rsidR="00A8221D" w:rsidRPr="00B55E3E" w:rsidRDefault="00A8221D" w:rsidP="00A8221D">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59500115" w14:textId="77777777" w:rsidR="00A8221D" w:rsidRPr="00B55E3E" w:rsidRDefault="00A8221D" w:rsidP="00A8221D">
      <w:pPr>
        <w:pStyle w:val="PL"/>
      </w:pPr>
      <w:r w:rsidRPr="00B55E3E">
        <w:t xml:space="preserve">    dummy                               </w:t>
      </w:r>
      <w:r w:rsidRPr="00B55E3E">
        <w:rPr>
          <w:color w:val="993366"/>
        </w:rPr>
        <w:t>ENUMERATED</w:t>
      </w:r>
      <w:r w:rsidRPr="00B55E3E">
        <w:t xml:space="preserve"> { dynamic, semiStatic },</w:t>
      </w:r>
    </w:p>
    <w:p w14:paraId="6D465D24" w14:textId="77777777" w:rsidR="00A8221D" w:rsidRPr="00B55E3E" w:rsidRDefault="00A8221D" w:rsidP="00A8221D">
      <w:pPr>
        <w:pStyle w:val="PL"/>
      </w:pPr>
      <w:r w:rsidRPr="00B55E3E">
        <w:t xml:space="preserve">    ...,</w:t>
      </w:r>
    </w:p>
    <w:p w14:paraId="3F70181A" w14:textId="77777777" w:rsidR="00A8221D" w:rsidRPr="00B55E3E" w:rsidRDefault="00A8221D" w:rsidP="00A8221D">
      <w:pPr>
        <w:pStyle w:val="PL"/>
      </w:pPr>
      <w:r w:rsidRPr="00B55E3E">
        <w:t xml:space="preserve">    [[</w:t>
      </w:r>
    </w:p>
    <w:p w14:paraId="4A59782F" w14:textId="77777777" w:rsidR="00A8221D" w:rsidRPr="00B55E3E" w:rsidRDefault="00A8221D" w:rsidP="00A8221D">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65647BA3" w14:textId="77777777" w:rsidR="00A8221D" w:rsidRPr="00B55E3E" w:rsidRDefault="00A8221D" w:rsidP="00A8221D">
      <w:pPr>
        <w:pStyle w:val="PL"/>
      </w:pPr>
      <w:r w:rsidRPr="00B55E3E">
        <w:t xml:space="preserve">    ]]</w:t>
      </w:r>
    </w:p>
    <w:p w14:paraId="5AE810E0" w14:textId="77777777" w:rsidR="00A8221D" w:rsidRPr="00B55E3E" w:rsidRDefault="00A8221D" w:rsidP="00A8221D">
      <w:pPr>
        <w:pStyle w:val="PL"/>
      </w:pPr>
    </w:p>
    <w:p w14:paraId="13DC5A76" w14:textId="77777777" w:rsidR="00A8221D" w:rsidRPr="00B55E3E" w:rsidRDefault="00A8221D" w:rsidP="00A8221D">
      <w:pPr>
        <w:pStyle w:val="PL"/>
      </w:pPr>
      <w:r w:rsidRPr="00B55E3E">
        <w:t>}</w:t>
      </w:r>
    </w:p>
    <w:p w14:paraId="078728BA" w14:textId="77777777" w:rsidR="00A8221D" w:rsidRPr="00B55E3E" w:rsidRDefault="00A8221D" w:rsidP="00A8221D">
      <w:pPr>
        <w:pStyle w:val="PL"/>
      </w:pPr>
    </w:p>
    <w:p w14:paraId="67322276" w14:textId="77777777" w:rsidR="00A8221D" w:rsidRPr="00B55E3E" w:rsidRDefault="00A8221D" w:rsidP="00A8221D">
      <w:pPr>
        <w:pStyle w:val="PL"/>
        <w:rPr>
          <w:color w:val="808080"/>
        </w:rPr>
      </w:pPr>
      <w:r w:rsidRPr="00B55E3E">
        <w:rPr>
          <w:color w:val="808080"/>
        </w:rPr>
        <w:t>-- TAG-RATEMATCHPATTERN-STOP</w:t>
      </w:r>
    </w:p>
    <w:p w14:paraId="0961003B" w14:textId="77777777" w:rsidR="00A8221D" w:rsidRPr="00B55E3E" w:rsidRDefault="00A8221D" w:rsidP="00A8221D">
      <w:pPr>
        <w:pStyle w:val="PL"/>
        <w:rPr>
          <w:color w:val="808080"/>
        </w:rPr>
      </w:pPr>
      <w:r w:rsidRPr="00B55E3E">
        <w:rPr>
          <w:color w:val="808080"/>
        </w:rPr>
        <w:t>-- ASN1STOP</w:t>
      </w:r>
    </w:p>
    <w:p w14:paraId="695298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D181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B026E9" w14:textId="77777777" w:rsidR="00A8221D" w:rsidRPr="00B55E3E" w:rsidRDefault="00A8221D" w:rsidP="00FB1467">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A8221D" w:rsidRPr="00B55E3E" w14:paraId="4074F8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4FAEDB" w14:textId="77777777" w:rsidR="00A8221D" w:rsidRPr="00B55E3E" w:rsidRDefault="00A8221D" w:rsidP="00FB1467">
            <w:pPr>
              <w:pStyle w:val="TAL"/>
              <w:rPr>
                <w:szCs w:val="22"/>
                <w:lang w:eastAsia="sv-SE"/>
              </w:rPr>
            </w:pPr>
            <w:r w:rsidRPr="00B55E3E">
              <w:rPr>
                <w:b/>
                <w:i/>
                <w:szCs w:val="22"/>
                <w:lang w:eastAsia="sv-SE"/>
              </w:rPr>
              <w:t>bitmaps</w:t>
            </w:r>
          </w:p>
          <w:p w14:paraId="2BF3BBB6" w14:textId="77777777" w:rsidR="00A8221D" w:rsidRPr="00B55E3E" w:rsidRDefault="00A8221D" w:rsidP="00FB1467">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A8221D" w:rsidRPr="00B55E3E" w14:paraId="001112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78C4F4" w14:textId="77777777" w:rsidR="00A8221D" w:rsidRPr="00B55E3E" w:rsidRDefault="00A8221D" w:rsidP="00FB1467">
            <w:pPr>
              <w:pStyle w:val="TAL"/>
              <w:rPr>
                <w:szCs w:val="22"/>
                <w:lang w:eastAsia="sv-SE"/>
              </w:rPr>
            </w:pPr>
            <w:r w:rsidRPr="00B55E3E">
              <w:rPr>
                <w:b/>
                <w:i/>
                <w:szCs w:val="22"/>
                <w:lang w:eastAsia="sv-SE"/>
              </w:rPr>
              <w:t>controlResourceSet</w:t>
            </w:r>
          </w:p>
          <w:p w14:paraId="4E28BC9A" w14:textId="77777777" w:rsidR="00A8221D" w:rsidRPr="00B55E3E" w:rsidRDefault="00A8221D" w:rsidP="00FB1467">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D8325F" w14:textId="77777777" w:rsidR="00A8221D" w:rsidRPr="00B55E3E" w:rsidRDefault="00A8221D" w:rsidP="00FB1467">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30881E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FF5D84" w14:textId="77777777" w:rsidR="00A8221D" w:rsidRPr="00B55E3E" w:rsidRDefault="00A8221D" w:rsidP="00FB1467">
            <w:pPr>
              <w:pStyle w:val="TAL"/>
              <w:rPr>
                <w:szCs w:val="22"/>
                <w:lang w:eastAsia="sv-SE"/>
              </w:rPr>
            </w:pPr>
            <w:r w:rsidRPr="00B55E3E">
              <w:rPr>
                <w:b/>
                <w:i/>
                <w:szCs w:val="22"/>
                <w:lang w:eastAsia="sv-SE"/>
              </w:rPr>
              <w:t>periodicityAndPattern</w:t>
            </w:r>
          </w:p>
          <w:p w14:paraId="44B36074" w14:textId="77777777" w:rsidR="00A8221D" w:rsidRPr="00B55E3E" w:rsidRDefault="00A8221D" w:rsidP="00FB1467">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A8221D" w:rsidRPr="00B55E3E" w14:paraId="733317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658CF" w14:textId="77777777" w:rsidR="00A8221D" w:rsidRPr="00B55E3E" w:rsidRDefault="00A8221D" w:rsidP="00FB1467">
            <w:pPr>
              <w:pStyle w:val="TAL"/>
              <w:rPr>
                <w:szCs w:val="22"/>
                <w:lang w:eastAsia="sv-SE"/>
              </w:rPr>
            </w:pPr>
            <w:r w:rsidRPr="00B55E3E">
              <w:rPr>
                <w:b/>
                <w:i/>
                <w:szCs w:val="22"/>
                <w:lang w:eastAsia="sv-SE"/>
              </w:rPr>
              <w:t>resourceBlocks</w:t>
            </w:r>
          </w:p>
          <w:p w14:paraId="0159F5B0" w14:textId="77777777" w:rsidR="00A8221D" w:rsidRPr="00B55E3E" w:rsidRDefault="00A8221D" w:rsidP="00FB1467">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8221D" w:rsidRPr="00B55E3E" w14:paraId="0764D4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15F303" w14:textId="77777777" w:rsidR="00A8221D" w:rsidRPr="00B55E3E" w:rsidRDefault="00A8221D" w:rsidP="00FB1467">
            <w:pPr>
              <w:pStyle w:val="TAL"/>
              <w:rPr>
                <w:szCs w:val="22"/>
                <w:lang w:eastAsia="sv-SE"/>
              </w:rPr>
            </w:pPr>
            <w:r w:rsidRPr="00B55E3E">
              <w:rPr>
                <w:b/>
                <w:i/>
                <w:szCs w:val="22"/>
                <w:lang w:eastAsia="sv-SE"/>
              </w:rPr>
              <w:t>subcarrierSpacing</w:t>
            </w:r>
          </w:p>
          <w:p w14:paraId="07186D45" w14:textId="77777777" w:rsidR="00A8221D" w:rsidRPr="00B55E3E" w:rsidRDefault="00A8221D" w:rsidP="00FB1467">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4F24A5DD"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 (see TS 38.214 [19], clause 5.1.4.1):</w:t>
            </w:r>
          </w:p>
          <w:p w14:paraId="4BFBF929" w14:textId="77777777" w:rsidR="00A8221D" w:rsidRPr="00B55E3E" w:rsidRDefault="00A8221D" w:rsidP="00FB1467">
            <w:pPr>
              <w:pStyle w:val="TAL"/>
              <w:rPr>
                <w:szCs w:val="22"/>
                <w:lang w:eastAsia="sv-SE"/>
              </w:rPr>
            </w:pPr>
            <w:r w:rsidRPr="00B55E3E">
              <w:rPr>
                <w:szCs w:val="22"/>
                <w:lang w:eastAsia="sv-SE"/>
              </w:rPr>
              <w:t>FR1:    15, 30 or 60 kHz</w:t>
            </w:r>
          </w:p>
          <w:p w14:paraId="1C9266A0" w14:textId="77777777" w:rsidR="00A8221D" w:rsidRPr="00B55E3E" w:rsidRDefault="00A8221D" w:rsidP="00FB1467">
            <w:pPr>
              <w:pStyle w:val="TAL"/>
              <w:rPr>
                <w:szCs w:val="22"/>
                <w:lang w:eastAsia="sv-SE"/>
              </w:rPr>
            </w:pPr>
            <w:r w:rsidRPr="00B55E3E">
              <w:rPr>
                <w:szCs w:val="22"/>
                <w:lang w:eastAsia="sv-SE"/>
              </w:rPr>
              <w:t>FR2-1:  60 or 120 kHz</w:t>
            </w:r>
          </w:p>
          <w:p w14:paraId="3777BB9A"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50A717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D8ACA" w14:textId="77777777" w:rsidR="00A8221D" w:rsidRPr="00B55E3E" w:rsidRDefault="00A8221D" w:rsidP="00FB1467">
            <w:pPr>
              <w:pStyle w:val="TAL"/>
              <w:rPr>
                <w:szCs w:val="22"/>
                <w:lang w:eastAsia="sv-SE"/>
              </w:rPr>
            </w:pPr>
            <w:r w:rsidRPr="00B55E3E">
              <w:rPr>
                <w:b/>
                <w:i/>
                <w:szCs w:val="22"/>
                <w:lang w:eastAsia="sv-SE"/>
              </w:rPr>
              <w:t>symbolsInResourceBlock</w:t>
            </w:r>
          </w:p>
          <w:p w14:paraId="4E02359B" w14:textId="77777777" w:rsidR="00A8221D" w:rsidRPr="00B55E3E" w:rsidRDefault="00A8221D" w:rsidP="00FB1467">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CF6D6D" w14:textId="77777777" w:rsidR="00A8221D" w:rsidRPr="00B55E3E" w:rsidRDefault="00A8221D" w:rsidP="00FB1467">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41A5BA93" w14:textId="77777777" w:rsidR="00A8221D" w:rsidRPr="00B55E3E" w:rsidRDefault="00A8221D" w:rsidP="00FB1467">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F37A4A" w14:textId="77777777" w:rsidR="00A8221D" w:rsidRPr="00B55E3E" w:rsidRDefault="00A8221D" w:rsidP="00FB1467">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52BB0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80FBE9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165ED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26B00" w14:textId="77777777" w:rsidR="00A8221D" w:rsidRPr="00B55E3E" w:rsidRDefault="00A8221D" w:rsidP="00FB1467">
            <w:pPr>
              <w:pStyle w:val="TAH"/>
              <w:rPr>
                <w:lang w:eastAsia="sv-SE"/>
              </w:rPr>
            </w:pPr>
            <w:r w:rsidRPr="00B55E3E">
              <w:rPr>
                <w:lang w:eastAsia="sv-SE"/>
              </w:rPr>
              <w:t>Explanation</w:t>
            </w:r>
          </w:p>
        </w:tc>
      </w:tr>
      <w:tr w:rsidR="00A8221D" w:rsidRPr="00B55E3E" w14:paraId="220CEF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F1037D2" w14:textId="77777777" w:rsidR="00A8221D" w:rsidRPr="00B55E3E" w:rsidRDefault="00A8221D" w:rsidP="00FB1467">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3A4244"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 or defined for MBS broadcast CFR. If the </w:t>
            </w:r>
            <w:r w:rsidRPr="00B55E3E">
              <w:rPr>
                <w:i/>
                <w:lang w:eastAsia="sv-SE"/>
              </w:rPr>
              <w:t>RateMatchPattern</w:t>
            </w:r>
            <w:r w:rsidRPr="00B55E3E">
              <w:rPr>
                <w:lang w:eastAsia="sv-SE"/>
              </w:rPr>
              <w:t xml:space="preserve"> is defined on BWP level, the UE applies the SCS of the BWP and if </w:t>
            </w:r>
            <w:r w:rsidRPr="00B55E3E">
              <w:rPr>
                <w:i/>
                <w:lang w:eastAsia="sv-SE"/>
              </w:rPr>
              <w:t>RateMatchPattern</w:t>
            </w:r>
            <w:r w:rsidRPr="00B55E3E">
              <w:rPr>
                <w:lang w:eastAsia="sv-SE"/>
              </w:rPr>
              <w:t xml:space="preserve"> is defined for MBS broadcast CFR, the UE applies the SCS of the initial BWP.</w:t>
            </w:r>
          </w:p>
        </w:tc>
      </w:tr>
    </w:tbl>
    <w:p w14:paraId="65497EA3" w14:textId="77777777" w:rsidR="00A8221D" w:rsidRPr="00B55E3E" w:rsidRDefault="00A8221D" w:rsidP="00A8221D"/>
    <w:p w14:paraId="4F8C17D8" w14:textId="77777777" w:rsidR="00A8221D" w:rsidRPr="00B55E3E" w:rsidRDefault="00A8221D" w:rsidP="00A8221D">
      <w:pPr>
        <w:pStyle w:val="Heading4"/>
      </w:pPr>
      <w:bookmarkStart w:id="1784" w:name="_Toc60777343"/>
      <w:bookmarkStart w:id="1785" w:name="_Toc115429168"/>
      <w:r w:rsidRPr="00B55E3E">
        <w:lastRenderedPageBreak/>
        <w:t>–</w:t>
      </w:r>
      <w:r w:rsidRPr="00B55E3E">
        <w:tab/>
      </w:r>
      <w:r w:rsidRPr="00B55E3E">
        <w:rPr>
          <w:i/>
        </w:rPr>
        <w:t>RateMatchPatternId</w:t>
      </w:r>
      <w:bookmarkEnd w:id="1784"/>
      <w:bookmarkEnd w:id="1785"/>
    </w:p>
    <w:p w14:paraId="4C7B9122" w14:textId="77777777" w:rsidR="00A8221D" w:rsidRPr="00B55E3E" w:rsidRDefault="00A8221D" w:rsidP="00A8221D">
      <w:r w:rsidRPr="00B55E3E">
        <w:t xml:space="preserve">The IE </w:t>
      </w:r>
      <w:r w:rsidRPr="00B55E3E">
        <w:rPr>
          <w:i/>
        </w:rPr>
        <w:t>RateMatchPatternId</w:t>
      </w:r>
      <w:r w:rsidRPr="00B55E3E">
        <w:t xml:space="preserve"> identifies one RateMatchMattern (see TS 38.214 [19], clause 5.1.4.2).</w:t>
      </w:r>
    </w:p>
    <w:p w14:paraId="3B7BB31F" w14:textId="77777777" w:rsidR="00A8221D" w:rsidRPr="00B55E3E" w:rsidRDefault="00A8221D" w:rsidP="00A8221D">
      <w:pPr>
        <w:pStyle w:val="TH"/>
      </w:pPr>
      <w:r w:rsidRPr="00B55E3E">
        <w:rPr>
          <w:i/>
        </w:rPr>
        <w:t>RateMatchPatternId</w:t>
      </w:r>
      <w:r w:rsidRPr="00B55E3E">
        <w:t xml:space="preserve"> information element</w:t>
      </w:r>
    </w:p>
    <w:p w14:paraId="13938A13" w14:textId="77777777" w:rsidR="00A8221D" w:rsidRPr="00B55E3E" w:rsidRDefault="00A8221D" w:rsidP="00A8221D">
      <w:pPr>
        <w:pStyle w:val="PL"/>
        <w:rPr>
          <w:color w:val="808080"/>
        </w:rPr>
      </w:pPr>
      <w:r w:rsidRPr="00B55E3E">
        <w:rPr>
          <w:color w:val="808080"/>
        </w:rPr>
        <w:t>-- ASN1START</w:t>
      </w:r>
    </w:p>
    <w:p w14:paraId="1E24BE44" w14:textId="77777777" w:rsidR="00A8221D" w:rsidRPr="00B55E3E" w:rsidRDefault="00A8221D" w:rsidP="00A8221D">
      <w:pPr>
        <w:pStyle w:val="PL"/>
        <w:rPr>
          <w:color w:val="808080"/>
        </w:rPr>
      </w:pPr>
      <w:r w:rsidRPr="00B55E3E">
        <w:rPr>
          <w:color w:val="808080"/>
        </w:rPr>
        <w:t>-- TAG-RATEMATCHPATTERNID-START</w:t>
      </w:r>
    </w:p>
    <w:p w14:paraId="02A3F57F" w14:textId="77777777" w:rsidR="00A8221D" w:rsidRPr="00B55E3E" w:rsidRDefault="00A8221D" w:rsidP="00A8221D">
      <w:pPr>
        <w:pStyle w:val="PL"/>
      </w:pPr>
    </w:p>
    <w:p w14:paraId="670DC4DA" w14:textId="77777777" w:rsidR="00A8221D" w:rsidRPr="00B55E3E" w:rsidRDefault="00A8221D" w:rsidP="00A8221D">
      <w:pPr>
        <w:pStyle w:val="PL"/>
      </w:pPr>
      <w:r w:rsidRPr="00B55E3E">
        <w:t xml:space="preserve">RateMatchPatternId ::=              </w:t>
      </w:r>
      <w:r w:rsidRPr="00B55E3E">
        <w:rPr>
          <w:color w:val="993366"/>
        </w:rPr>
        <w:t>INTEGER</w:t>
      </w:r>
      <w:r w:rsidRPr="00B55E3E">
        <w:t xml:space="preserve"> (0..maxNrofRateMatchPatterns-1)</w:t>
      </w:r>
    </w:p>
    <w:p w14:paraId="1645D67D" w14:textId="77777777" w:rsidR="00A8221D" w:rsidRPr="00B55E3E" w:rsidRDefault="00A8221D" w:rsidP="00A8221D">
      <w:pPr>
        <w:pStyle w:val="PL"/>
      </w:pPr>
    </w:p>
    <w:p w14:paraId="1042241F" w14:textId="77777777" w:rsidR="00A8221D" w:rsidRPr="00B55E3E" w:rsidRDefault="00A8221D" w:rsidP="00A8221D">
      <w:pPr>
        <w:pStyle w:val="PL"/>
        <w:rPr>
          <w:color w:val="808080"/>
        </w:rPr>
      </w:pPr>
      <w:r w:rsidRPr="00B55E3E">
        <w:rPr>
          <w:color w:val="808080"/>
        </w:rPr>
        <w:t>-- TAG-RATEMATCHPATTERNID-STOP</w:t>
      </w:r>
    </w:p>
    <w:p w14:paraId="54708144" w14:textId="77777777" w:rsidR="00A8221D" w:rsidRPr="00B55E3E" w:rsidRDefault="00A8221D" w:rsidP="00A8221D">
      <w:pPr>
        <w:pStyle w:val="PL"/>
        <w:rPr>
          <w:color w:val="808080"/>
        </w:rPr>
      </w:pPr>
      <w:r w:rsidRPr="00B55E3E">
        <w:rPr>
          <w:color w:val="808080"/>
        </w:rPr>
        <w:t>-- ASN1STOP</w:t>
      </w:r>
    </w:p>
    <w:p w14:paraId="7B1BFCE5" w14:textId="77777777" w:rsidR="00A8221D" w:rsidRPr="00B55E3E" w:rsidRDefault="00A8221D" w:rsidP="00A8221D">
      <w:pPr>
        <w:pStyle w:val="PL"/>
      </w:pPr>
    </w:p>
    <w:p w14:paraId="7BC1CC4F" w14:textId="77777777" w:rsidR="00A8221D" w:rsidRPr="00B55E3E" w:rsidRDefault="00A8221D" w:rsidP="00A8221D"/>
    <w:p w14:paraId="54C7DAEC" w14:textId="77777777" w:rsidR="00A8221D" w:rsidRPr="00B55E3E" w:rsidRDefault="00A8221D" w:rsidP="00A8221D">
      <w:pPr>
        <w:pStyle w:val="Heading4"/>
      </w:pPr>
      <w:bookmarkStart w:id="1786" w:name="_Toc60777344"/>
      <w:bookmarkStart w:id="1787" w:name="_Toc115429169"/>
      <w:r w:rsidRPr="00B55E3E">
        <w:t>–</w:t>
      </w:r>
      <w:r w:rsidRPr="00B55E3E">
        <w:tab/>
      </w:r>
      <w:r w:rsidRPr="00B55E3E">
        <w:rPr>
          <w:i/>
        </w:rPr>
        <w:t>RateMatchPatternLTE-CRS</w:t>
      </w:r>
      <w:bookmarkEnd w:id="1786"/>
      <w:bookmarkEnd w:id="1787"/>
    </w:p>
    <w:p w14:paraId="1226830D" w14:textId="77777777" w:rsidR="00A8221D" w:rsidRPr="00B55E3E" w:rsidRDefault="00A8221D" w:rsidP="00A8221D">
      <w:r w:rsidRPr="00B55E3E">
        <w:t xml:space="preserve">The IE </w:t>
      </w:r>
      <w:r w:rsidRPr="00B55E3E">
        <w:rPr>
          <w:i/>
        </w:rPr>
        <w:t>RateMatchPatternLTE-CRS</w:t>
      </w:r>
      <w:r w:rsidRPr="00B55E3E">
        <w:t xml:space="preserve"> is used to configure a pattern to rate match around LTE CRS. See TS 38.214 [19], clause 5.1.4.2.</w:t>
      </w:r>
    </w:p>
    <w:p w14:paraId="6A7E521A" w14:textId="77777777" w:rsidR="00A8221D" w:rsidRPr="00B55E3E" w:rsidRDefault="00A8221D" w:rsidP="00A8221D">
      <w:pPr>
        <w:pStyle w:val="TH"/>
      </w:pPr>
      <w:r w:rsidRPr="00B55E3E">
        <w:rPr>
          <w:i/>
        </w:rPr>
        <w:t>RateMatchPatternLTE-CRS</w:t>
      </w:r>
      <w:r w:rsidRPr="00B55E3E">
        <w:t xml:space="preserve"> information element</w:t>
      </w:r>
    </w:p>
    <w:p w14:paraId="0B209B1F" w14:textId="77777777" w:rsidR="00A8221D" w:rsidRPr="00B55E3E" w:rsidRDefault="00A8221D" w:rsidP="00A8221D">
      <w:pPr>
        <w:pStyle w:val="PL"/>
        <w:rPr>
          <w:color w:val="808080"/>
        </w:rPr>
      </w:pPr>
      <w:r w:rsidRPr="00B55E3E">
        <w:rPr>
          <w:color w:val="808080"/>
        </w:rPr>
        <w:t>-- ASN1START</w:t>
      </w:r>
    </w:p>
    <w:p w14:paraId="7CEBA869" w14:textId="77777777" w:rsidR="00A8221D" w:rsidRPr="00B55E3E" w:rsidRDefault="00A8221D" w:rsidP="00A8221D">
      <w:pPr>
        <w:pStyle w:val="PL"/>
        <w:rPr>
          <w:color w:val="808080"/>
        </w:rPr>
      </w:pPr>
      <w:r w:rsidRPr="00B55E3E">
        <w:rPr>
          <w:color w:val="808080"/>
        </w:rPr>
        <w:t>-- TAG-RATEMATCHPATTERNLTE-CRS-START</w:t>
      </w:r>
    </w:p>
    <w:p w14:paraId="77A8AE2A" w14:textId="77777777" w:rsidR="00A8221D" w:rsidRPr="00B55E3E" w:rsidRDefault="00A8221D" w:rsidP="00A8221D">
      <w:pPr>
        <w:pStyle w:val="PL"/>
      </w:pPr>
    </w:p>
    <w:p w14:paraId="1D2E825D" w14:textId="77777777" w:rsidR="00A8221D" w:rsidRPr="00B55E3E" w:rsidRDefault="00A8221D" w:rsidP="00A8221D">
      <w:pPr>
        <w:pStyle w:val="PL"/>
      </w:pPr>
      <w:r w:rsidRPr="00B55E3E">
        <w:t xml:space="preserve">RateMatchPatternLTE-CRS ::=         </w:t>
      </w:r>
      <w:r w:rsidRPr="00B55E3E">
        <w:rPr>
          <w:color w:val="993366"/>
        </w:rPr>
        <w:t>SEQUENCE</w:t>
      </w:r>
      <w:r w:rsidRPr="00B55E3E">
        <w:t xml:space="preserve"> {</w:t>
      </w:r>
    </w:p>
    <w:p w14:paraId="1C4BDC11" w14:textId="77777777" w:rsidR="00A8221D" w:rsidRPr="00B55E3E" w:rsidRDefault="00A8221D" w:rsidP="00A8221D">
      <w:pPr>
        <w:pStyle w:val="PL"/>
      </w:pPr>
      <w:r w:rsidRPr="00B55E3E">
        <w:t xml:space="preserve">    carrierFreqDL                       </w:t>
      </w:r>
      <w:r w:rsidRPr="00B55E3E">
        <w:rPr>
          <w:color w:val="993366"/>
        </w:rPr>
        <w:t>INTEGER</w:t>
      </w:r>
      <w:r w:rsidRPr="00B55E3E">
        <w:t xml:space="preserve"> (0..16383),</w:t>
      </w:r>
    </w:p>
    <w:p w14:paraId="25462715" w14:textId="77777777" w:rsidR="00A8221D" w:rsidRPr="00B55E3E" w:rsidRDefault="00A8221D" w:rsidP="00A8221D">
      <w:pPr>
        <w:pStyle w:val="PL"/>
      </w:pPr>
      <w:r w:rsidRPr="00B55E3E">
        <w:t xml:space="preserve">    carrierBandwidthDL                  </w:t>
      </w:r>
      <w:r w:rsidRPr="00B55E3E">
        <w:rPr>
          <w:color w:val="993366"/>
        </w:rPr>
        <w:t>ENUMERATED</w:t>
      </w:r>
      <w:r w:rsidRPr="00B55E3E">
        <w:t xml:space="preserve"> {n6, n15, n25, n50, n75, n100, spare2, spare1},</w:t>
      </w:r>
    </w:p>
    <w:p w14:paraId="0F561F3B" w14:textId="77777777" w:rsidR="00A8221D" w:rsidRPr="00B55E3E" w:rsidRDefault="00A8221D" w:rsidP="00A8221D">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75F8E2A9" w14:textId="77777777" w:rsidR="00A8221D" w:rsidRPr="00B55E3E" w:rsidRDefault="00A8221D" w:rsidP="00A8221D">
      <w:pPr>
        <w:pStyle w:val="PL"/>
      </w:pPr>
      <w:r w:rsidRPr="00B55E3E">
        <w:t xml:space="preserve">    nrofCRS-Ports                       </w:t>
      </w:r>
      <w:r w:rsidRPr="00B55E3E">
        <w:rPr>
          <w:color w:val="993366"/>
        </w:rPr>
        <w:t>ENUMERATED</w:t>
      </w:r>
      <w:r w:rsidRPr="00B55E3E">
        <w:t xml:space="preserve"> {n1, n2, n4},</w:t>
      </w:r>
    </w:p>
    <w:p w14:paraId="681C717E" w14:textId="77777777" w:rsidR="00A8221D" w:rsidRPr="00B55E3E" w:rsidRDefault="00A8221D" w:rsidP="00A8221D">
      <w:pPr>
        <w:pStyle w:val="PL"/>
      </w:pPr>
      <w:r w:rsidRPr="00B55E3E">
        <w:t xml:space="preserve">    v-Shift                             </w:t>
      </w:r>
      <w:r w:rsidRPr="00B55E3E">
        <w:rPr>
          <w:color w:val="993366"/>
        </w:rPr>
        <w:t>ENUMERATED</w:t>
      </w:r>
      <w:r w:rsidRPr="00B55E3E">
        <w:t xml:space="preserve"> {n0, n1, n2, n3, n4, n5}</w:t>
      </w:r>
    </w:p>
    <w:p w14:paraId="263AD19B" w14:textId="77777777" w:rsidR="00A8221D" w:rsidRPr="00B55E3E" w:rsidRDefault="00A8221D" w:rsidP="00A8221D">
      <w:pPr>
        <w:pStyle w:val="PL"/>
      </w:pPr>
      <w:r w:rsidRPr="00B55E3E">
        <w:t>}</w:t>
      </w:r>
    </w:p>
    <w:p w14:paraId="3987F130" w14:textId="77777777" w:rsidR="00A8221D" w:rsidRPr="00B55E3E" w:rsidRDefault="00A8221D" w:rsidP="00A8221D">
      <w:pPr>
        <w:pStyle w:val="PL"/>
      </w:pPr>
    </w:p>
    <w:p w14:paraId="2F3C9C06" w14:textId="77777777" w:rsidR="00A8221D" w:rsidRPr="00B55E3E" w:rsidRDefault="00A8221D" w:rsidP="00A8221D">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433A6700" w14:textId="77777777" w:rsidR="00A8221D" w:rsidRPr="00B55E3E" w:rsidRDefault="00A8221D" w:rsidP="00A8221D">
      <w:pPr>
        <w:pStyle w:val="PL"/>
      </w:pPr>
    </w:p>
    <w:p w14:paraId="328E3627" w14:textId="77777777" w:rsidR="00A8221D" w:rsidRPr="00B55E3E" w:rsidRDefault="00A8221D" w:rsidP="00A8221D">
      <w:pPr>
        <w:pStyle w:val="PL"/>
        <w:rPr>
          <w:color w:val="808080"/>
        </w:rPr>
      </w:pPr>
      <w:r w:rsidRPr="00B55E3E">
        <w:rPr>
          <w:color w:val="808080"/>
        </w:rPr>
        <w:t>-- TAG-RATEMATCHPATTERNLTE-CRS-STOP</w:t>
      </w:r>
    </w:p>
    <w:p w14:paraId="14C05721" w14:textId="77777777" w:rsidR="00A8221D" w:rsidRPr="00B55E3E" w:rsidRDefault="00A8221D" w:rsidP="00A8221D">
      <w:pPr>
        <w:pStyle w:val="PL"/>
        <w:rPr>
          <w:color w:val="808080"/>
        </w:rPr>
      </w:pPr>
      <w:r w:rsidRPr="00B55E3E">
        <w:rPr>
          <w:color w:val="808080"/>
        </w:rPr>
        <w:t>-- ASN1STOP</w:t>
      </w:r>
    </w:p>
    <w:p w14:paraId="31DB421D" w14:textId="77777777" w:rsidR="00A8221D" w:rsidRPr="00B55E3E" w:rsidRDefault="00A8221D" w:rsidP="00A8221D">
      <w:pPr>
        <w:pStyle w:val="PL"/>
      </w:pPr>
    </w:p>
    <w:p w14:paraId="4384240F"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8765A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681EE7"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RateMatchPatternLTE-CRS </w:t>
            </w:r>
            <w:r w:rsidRPr="00B55E3E">
              <w:rPr>
                <w:rFonts w:eastAsia="MS Mincho"/>
                <w:szCs w:val="22"/>
                <w:lang w:eastAsia="sv-SE"/>
              </w:rPr>
              <w:t>field descriptions</w:t>
            </w:r>
          </w:p>
        </w:tc>
      </w:tr>
      <w:tr w:rsidR="00A8221D" w:rsidRPr="00B55E3E" w14:paraId="143887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7652F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BandwidthDL</w:t>
            </w:r>
          </w:p>
          <w:p w14:paraId="4959C71D" w14:textId="77777777" w:rsidR="00A8221D" w:rsidRPr="00B55E3E" w:rsidRDefault="00A8221D" w:rsidP="00FB1467">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A8221D" w:rsidRPr="00B55E3E" w14:paraId="66B409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AA0C7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FreqDL</w:t>
            </w:r>
          </w:p>
          <w:p w14:paraId="31AD76D1" w14:textId="77777777" w:rsidR="00A8221D" w:rsidRPr="00B55E3E" w:rsidRDefault="00A8221D" w:rsidP="00FB1467">
            <w:pPr>
              <w:pStyle w:val="TAL"/>
              <w:rPr>
                <w:rFonts w:eastAsia="MS Mincho"/>
                <w:szCs w:val="22"/>
                <w:lang w:eastAsia="sv-SE"/>
              </w:rPr>
            </w:pPr>
            <w:r w:rsidRPr="00B55E3E">
              <w:rPr>
                <w:rFonts w:eastAsia="MS Mincho"/>
                <w:szCs w:val="22"/>
                <w:lang w:eastAsia="sv-SE"/>
              </w:rPr>
              <w:t>Center of the LTE carrier (see TS 38.214 [19], clause 5.1.4.2).</w:t>
            </w:r>
          </w:p>
        </w:tc>
      </w:tr>
      <w:tr w:rsidR="00A8221D" w:rsidRPr="00B55E3E" w14:paraId="24C85B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356C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mbsfn-SubframeConfigList</w:t>
            </w:r>
          </w:p>
          <w:p w14:paraId="7DB50687" w14:textId="77777777" w:rsidR="00A8221D" w:rsidRPr="00B55E3E" w:rsidRDefault="00A8221D" w:rsidP="00FB1467">
            <w:pPr>
              <w:pStyle w:val="TAL"/>
              <w:rPr>
                <w:rFonts w:eastAsia="MS Mincho"/>
                <w:szCs w:val="22"/>
                <w:lang w:eastAsia="sv-SE"/>
              </w:rPr>
            </w:pPr>
            <w:r w:rsidRPr="00B55E3E">
              <w:rPr>
                <w:rFonts w:eastAsia="MS Mincho"/>
                <w:szCs w:val="22"/>
                <w:lang w:eastAsia="sv-SE"/>
              </w:rPr>
              <w:t>LTE MBSFN subframe configuration (see TS 38.214 [19], clause 5.1.4.2).</w:t>
            </w:r>
          </w:p>
        </w:tc>
      </w:tr>
      <w:tr w:rsidR="00A8221D" w:rsidRPr="00B55E3E" w14:paraId="4EE065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8403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CRS-Ports</w:t>
            </w:r>
          </w:p>
          <w:p w14:paraId="15A3FAFC" w14:textId="77777777" w:rsidR="00A8221D" w:rsidRPr="00B55E3E" w:rsidRDefault="00A8221D" w:rsidP="00FB1467">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A8221D" w:rsidRPr="00B55E3E" w14:paraId="69A324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970C3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v-Shift</w:t>
            </w:r>
          </w:p>
          <w:p w14:paraId="6ABCD779" w14:textId="77777777" w:rsidR="00A8221D" w:rsidRPr="00B55E3E" w:rsidRDefault="00A8221D" w:rsidP="00FB1467">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32CDA957" w14:textId="77777777" w:rsidR="00A8221D" w:rsidRPr="00B55E3E" w:rsidRDefault="00A8221D" w:rsidP="00A8221D"/>
    <w:p w14:paraId="16E63C62" w14:textId="77777777" w:rsidR="00A8221D" w:rsidRPr="00B55E3E" w:rsidRDefault="00A8221D" w:rsidP="00A8221D">
      <w:pPr>
        <w:pStyle w:val="Heading4"/>
      </w:pPr>
      <w:bookmarkStart w:id="1788" w:name="_Toc115429170"/>
      <w:r w:rsidRPr="00B55E3E">
        <w:t>–</w:t>
      </w:r>
      <w:r w:rsidRPr="00B55E3E">
        <w:tab/>
      </w:r>
      <w:r w:rsidRPr="00B55E3E">
        <w:rPr>
          <w:i/>
        </w:rPr>
        <w:t>ReferenceLocation</w:t>
      </w:r>
      <w:bookmarkEnd w:id="1788"/>
    </w:p>
    <w:p w14:paraId="19A743E9" w14:textId="77777777" w:rsidR="00A8221D" w:rsidRPr="00B55E3E" w:rsidRDefault="00A8221D" w:rsidP="00A8221D">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40E4FFFC" w14:textId="77777777" w:rsidR="00A8221D" w:rsidRPr="00B55E3E" w:rsidRDefault="00A8221D" w:rsidP="00A8221D">
      <w:pPr>
        <w:pStyle w:val="TH"/>
      </w:pPr>
      <w:r w:rsidRPr="00B55E3E">
        <w:rPr>
          <w:i/>
        </w:rPr>
        <w:t>ReferenceLocation</w:t>
      </w:r>
      <w:r w:rsidRPr="00B55E3E">
        <w:t xml:space="preserve"> information element</w:t>
      </w:r>
    </w:p>
    <w:p w14:paraId="2C3D452F" w14:textId="77777777" w:rsidR="00A8221D" w:rsidRPr="00B55E3E" w:rsidRDefault="00A8221D" w:rsidP="00A8221D">
      <w:pPr>
        <w:pStyle w:val="PL"/>
        <w:rPr>
          <w:color w:val="808080"/>
        </w:rPr>
      </w:pPr>
      <w:r w:rsidRPr="00B55E3E">
        <w:rPr>
          <w:color w:val="808080"/>
        </w:rPr>
        <w:t>-- ASN1START</w:t>
      </w:r>
    </w:p>
    <w:p w14:paraId="4593DF5C" w14:textId="77777777" w:rsidR="00A8221D" w:rsidRPr="00B55E3E" w:rsidRDefault="00A8221D" w:rsidP="00A8221D">
      <w:pPr>
        <w:pStyle w:val="PL"/>
        <w:rPr>
          <w:color w:val="808080"/>
        </w:rPr>
      </w:pPr>
      <w:r w:rsidRPr="00B55E3E">
        <w:rPr>
          <w:color w:val="808080"/>
        </w:rPr>
        <w:t>-- TAG-REFERENCELOCATION-START</w:t>
      </w:r>
    </w:p>
    <w:p w14:paraId="54ECAA9B" w14:textId="77777777" w:rsidR="00A8221D" w:rsidRPr="00B55E3E" w:rsidRDefault="00A8221D" w:rsidP="00A8221D">
      <w:pPr>
        <w:pStyle w:val="PL"/>
      </w:pPr>
    </w:p>
    <w:p w14:paraId="1659E283" w14:textId="77777777" w:rsidR="00A8221D" w:rsidRPr="00B55E3E" w:rsidRDefault="00A8221D" w:rsidP="00A8221D">
      <w:pPr>
        <w:pStyle w:val="PL"/>
      </w:pPr>
      <w:r w:rsidRPr="00B55E3E">
        <w:t xml:space="preserve">ReferenceLocation-r17 ::= </w:t>
      </w:r>
      <w:r w:rsidRPr="00B55E3E">
        <w:rPr>
          <w:color w:val="993366"/>
        </w:rPr>
        <w:t>OCTET</w:t>
      </w:r>
      <w:r w:rsidRPr="00B55E3E">
        <w:t xml:space="preserve"> </w:t>
      </w:r>
      <w:r w:rsidRPr="00B55E3E">
        <w:rPr>
          <w:color w:val="993366"/>
        </w:rPr>
        <w:t>STRING</w:t>
      </w:r>
    </w:p>
    <w:p w14:paraId="11538C24" w14:textId="77777777" w:rsidR="00A8221D" w:rsidRPr="00B55E3E" w:rsidRDefault="00A8221D" w:rsidP="00A8221D">
      <w:pPr>
        <w:pStyle w:val="PL"/>
      </w:pPr>
    </w:p>
    <w:p w14:paraId="4D33FEAB" w14:textId="77777777" w:rsidR="00A8221D" w:rsidRPr="00B55E3E" w:rsidRDefault="00A8221D" w:rsidP="00A8221D">
      <w:pPr>
        <w:pStyle w:val="PL"/>
        <w:rPr>
          <w:color w:val="808080"/>
        </w:rPr>
      </w:pPr>
      <w:r w:rsidRPr="00B55E3E">
        <w:rPr>
          <w:color w:val="808080"/>
        </w:rPr>
        <w:t>-- TAG-REFERENCELOCATION-STOP</w:t>
      </w:r>
    </w:p>
    <w:p w14:paraId="5EBDCBCC" w14:textId="77777777" w:rsidR="00A8221D" w:rsidRPr="00B55E3E" w:rsidRDefault="00A8221D" w:rsidP="00A8221D">
      <w:pPr>
        <w:pStyle w:val="PL"/>
        <w:rPr>
          <w:color w:val="808080"/>
        </w:rPr>
      </w:pPr>
      <w:r w:rsidRPr="00B55E3E">
        <w:rPr>
          <w:color w:val="808080"/>
        </w:rPr>
        <w:t>-- ASN1STOP</w:t>
      </w:r>
    </w:p>
    <w:p w14:paraId="32403D9B" w14:textId="77777777" w:rsidR="00A8221D" w:rsidRPr="00B55E3E" w:rsidRDefault="00A8221D" w:rsidP="00A8221D"/>
    <w:p w14:paraId="65883DBF" w14:textId="77777777" w:rsidR="00A8221D" w:rsidRPr="00B55E3E" w:rsidRDefault="00A8221D" w:rsidP="00A8221D">
      <w:pPr>
        <w:pStyle w:val="Heading4"/>
      </w:pPr>
      <w:bookmarkStart w:id="1789" w:name="_Toc60777345"/>
      <w:bookmarkStart w:id="1790" w:name="_Toc115429171"/>
      <w:r w:rsidRPr="00B55E3E">
        <w:t>–</w:t>
      </w:r>
      <w:r w:rsidRPr="00B55E3E">
        <w:tab/>
      </w:r>
      <w:r w:rsidRPr="00B55E3E">
        <w:rPr>
          <w:i/>
        </w:rPr>
        <w:t>ReferenceTimeInfo</w:t>
      </w:r>
      <w:bookmarkEnd w:id="1789"/>
      <w:bookmarkEnd w:id="1790"/>
    </w:p>
    <w:p w14:paraId="36B5AB71" w14:textId="77777777" w:rsidR="00A8221D" w:rsidRPr="00B55E3E" w:rsidRDefault="00A8221D" w:rsidP="00A8221D">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727EECD5" w14:textId="77777777" w:rsidR="00A8221D" w:rsidRPr="00B55E3E" w:rsidRDefault="00A8221D" w:rsidP="00A8221D">
      <w:pPr>
        <w:pStyle w:val="TH"/>
      </w:pPr>
      <w:r w:rsidRPr="00B55E3E">
        <w:rPr>
          <w:i/>
        </w:rPr>
        <w:t>ReferenceTimeInfo</w:t>
      </w:r>
      <w:r w:rsidRPr="00B55E3E">
        <w:t xml:space="preserve"> information element</w:t>
      </w:r>
    </w:p>
    <w:p w14:paraId="0A509EF8" w14:textId="77777777" w:rsidR="00A8221D" w:rsidRPr="00B55E3E" w:rsidRDefault="00A8221D" w:rsidP="00A8221D">
      <w:pPr>
        <w:pStyle w:val="PL"/>
        <w:rPr>
          <w:color w:val="808080"/>
        </w:rPr>
      </w:pPr>
      <w:r w:rsidRPr="00B55E3E">
        <w:rPr>
          <w:color w:val="808080"/>
        </w:rPr>
        <w:t>-- ASN1START</w:t>
      </w:r>
    </w:p>
    <w:p w14:paraId="51EF3FAC" w14:textId="77777777" w:rsidR="00A8221D" w:rsidRPr="00B55E3E" w:rsidRDefault="00A8221D" w:rsidP="00A8221D">
      <w:pPr>
        <w:pStyle w:val="PL"/>
        <w:rPr>
          <w:color w:val="808080"/>
        </w:rPr>
      </w:pPr>
      <w:r w:rsidRPr="00B55E3E">
        <w:rPr>
          <w:color w:val="808080"/>
        </w:rPr>
        <w:t>-- TAG-REFERENCETIMEINFO-START</w:t>
      </w:r>
    </w:p>
    <w:p w14:paraId="626A906F" w14:textId="77777777" w:rsidR="00A8221D" w:rsidRPr="00B55E3E" w:rsidRDefault="00A8221D" w:rsidP="00A8221D">
      <w:pPr>
        <w:pStyle w:val="PL"/>
      </w:pPr>
    </w:p>
    <w:p w14:paraId="2D33E232" w14:textId="77777777" w:rsidR="00A8221D" w:rsidRPr="00B55E3E" w:rsidRDefault="00A8221D" w:rsidP="00A8221D">
      <w:pPr>
        <w:pStyle w:val="PL"/>
      </w:pPr>
      <w:r w:rsidRPr="00B55E3E">
        <w:t xml:space="preserve">ReferenceTimeInfo-r16 ::= </w:t>
      </w:r>
      <w:r w:rsidRPr="00B55E3E">
        <w:rPr>
          <w:color w:val="993366"/>
        </w:rPr>
        <w:t>SEQUENCE</w:t>
      </w:r>
      <w:r w:rsidRPr="00B55E3E">
        <w:t xml:space="preserve"> {</w:t>
      </w:r>
    </w:p>
    <w:p w14:paraId="3A7952E9" w14:textId="77777777" w:rsidR="00A8221D" w:rsidRPr="00B55E3E" w:rsidRDefault="00A8221D" w:rsidP="00A8221D">
      <w:pPr>
        <w:pStyle w:val="PL"/>
      </w:pPr>
      <w:r w:rsidRPr="00B55E3E">
        <w:t xml:space="preserve">    time-r16                            ReferenceTime-r16,</w:t>
      </w:r>
    </w:p>
    <w:p w14:paraId="5B6E77B4" w14:textId="77777777" w:rsidR="00A8221D" w:rsidRPr="00B55E3E" w:rsidRDefault="00A8221D" w:rsidP="00A8221D">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37F32409" w14:textId="77777777" w:rsidR="00A8221D" w:rsidRPr="00B55E3E" w:rsidRDefault="00A8221D" w:rsidP="00A8221D">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05BA397A" w14:textId="77777777" w:rsidR="00A8221D" w:rsidRPr="00B55E3E" w:rsidRDefault="00A8221D" w:rsidP="00A8221D">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543BA661" w14:textId="77777777" w:rsidR="00A8221D" w:rsidRPr="00B55E3E" w:rsidRDefault="00A8221D" w:rsidP="00A8221D">
      <w:pPr>
        <w:pStyle w:val="PL"/>
      </w:pPr>
      <w:r w:rsidRPr="00B55E3E">
        <w:t>}</w:t>
      </w:r>
    </w:p>
    <w:p w14:paraId="0F6AC5C3" w14:textId="77777777" w:rsidR="00A8221D" w:rsidRPr="00B55E3E" w:rsidRDefault="00A8221D" w:rsidP="00A8221D">
      <w:pPr>
        <w:pStyle w:val="PL"/>
      </w:pPr>
    </w:p>
    <w:p w14:paraId="0E317A3F" w14:textId="77777777" w:rsidR="00A8221D" w:rsidRPr="00B55E3E" w:rsidRDefault="00A8221D" w:rsidP="00A8221D">
      <w:pPr>
        <w:pStyle w:val="PL"/>
      </w:pPr>
      <w:r w:rsidRPr="00B55E3E">
        <w:lastRenderedPageBreak/>
        <w:t xml:space="preserve">ReferenceTime-r16 ::=           </w:t>
      </w:r>
      <w:r w:rsidRPr="00B55E3E">
        <w:rPr>
          <w:color w:val="993366"/>
        </w:rPr>
        <w:t>SEQUENCE</w:t>
      </w:r>
      <w:r w:rsidRPr="00B55E3E">
        <w:t xml:space="preserve"> {</w:t>
      </w:r>
    </w:p>
    <w:p w14:paraId="1B2B8367" w14:textId="77777777" w:rsidR="00A8221D" w:rsidRPr="00B55E3E" w:rsidRDefault="00A8221D" w:rsidP="00A8221D">
      <w:pPr>
        <w:pStyle w:val="PL"/>
      </w:pPr>
      <w:r w:rsidRPr="00B55E3E">
        <w:t xml:space="preserve">    refDays-r16                         </w:t>
      </w:r>
      <w:r w:rsidRPr="00B55E3E">
        <w:rPr>
          <w:color w:val="993366"/>
        </w:rPr>
        <w:t>INTEGER</w:t>
      </w:r>
      <w:r w:rsidRPr="00B55E3E">
        <w:t xml:space="preserve"> (0..72999),</w:t>
      </w:r>
    </w:p>
    <w:p w14:paraId="6F5CC8F4" w14:textId="77777777" w:rsidR="00A8221D" w:rsidRPr="00B55E3E" w:rsidRDefault="00A8221D" w:rsidP="00A8221D">
      <w:pPr>
        <w:pStyle w:val="PL"/>
      </w:pPr>
      <w:r w:rsidRPr="00B55E3E">
        <w:t xml:space="preserve">    refSeconds-r16                      </w:t>
      </w:r>
      <w:r w:rsidRPr="00B55E3E">
        <w:rPr>
          <w:color w:val="993366"/>
        </w:rPr>
        <w:t>INTEGER</w:t>
      </w:r>
      <w:r w:rsidRPr="00B55E3E">
        <w:t xml:space="preserve"> (0..86399),</w:t>
      </w:r>
    </w:p>
    <w:p w14:paraId="55961DDE" w14:textId="77777777" w:rsidR="00A8221D" w:rsidRPr="00B55E3E" w:rsidRDefault="00A8221D" w:rsidP="00A8221D">
      <w:pPr>
        <w:pStyle w:val="PL"/>
      </w:pPr>
      <w:r w:rsidRPr="00B55E3E">
        <w:t xml:space="preserve">    refMilliSeconds-r16                 </w:t>
      </w:r>
      <w:r w:rsidRPr="00B55E3E">
        <w:rPr>
          <w:color w:val="993366"/>
        </w:rPr>
        <w:t>INTEGER</w:t>
      </w:r>
      <w:r w:rsidRPr="00B55E3E">
        <w:t xml:space="preserve"> (0..999),</w:t>
      </w:r>
    </w:p>
    <w:p w14:paraId="7B04B6C5" w14:textId="77777777" w:rsidR="00A8221D" w:rsidRPr="00B55E3E" w:rsidRDefault="00A8221D" w:rsidP="00A8221D">
      <w:pPr>
        <w:pStyle w:val="PL"/>
      </w:pPr>
      <w:r w:rsidRPr="00B55E3E">
        <w:t xml:space="preserve">    refTenNanoSeconds-r16               </w:t>
      </w:r>
      <w:r w:rsidRPr="00B55E3E">
        <w:rPr>
          <w:color w:val="993366"/>
        </w:rPr>
        <w:t>INTEGER</w:t>
      </w:r>
      <w:r w:rsidRPr="00B55E3E">
        <w:t xml:space="preserve"> (0..99999)</w:t>
      </w:r>
    </w:p>
    <w:p w14:paraId="7EE49DB2" w14:textId="77777777" w:rsidR="00A8221D" w:rsidRPr="00B55E3E" w:rsidRDefault="00A8221D" w:rsidP="00A8221D">
      <w:pPr>
        <w:pStyle w:val="PL"/>
      </w:pPr>
      <w:r w:rsidRPr="00B55E3E">
        <w:t>}</w:t>
      </w:r>
    </w:p>
    <w:p w14:paraId="2382B8DE" w14:textId="77777777" w:rsidR="00A8221D" w:rsidRPr="00B55E3E" w:rsidRDefault="00A8221D" w:rsidP="00A8221D">
      <w:pPr>
        <w:pStyle w:val="PL"/>
      </w:pPr>
    </w:p>
    <w:p w14:paraId="68FAD238" w14:textId="77777777" w:rsidR="00A8221D" w:rsidRPr="00B55E3E" w:rsidRDefault="00A8221D" w:rsidP="00A8221D">
      <w:pPr>
        <w:pStyle w:val="PL"/>
        <w:rPr>
          <w:color w:val="808080"/>
        </w:rPr>
      </w:pPr>
      <w:r w:rsidRPr="00B55E3E">
        <w:rPr>
          <w:color w:val="808080"/>
        </w:rPr>
        <w:t>-- TAG-REFERENCETIMEINFO-STOP</w:t>
      </w:r>
    </w:p>
    <w:p w14:paraId="795FA9AC" w14:textId="77777777" w:rsidR="00A8221D" w:rsidRPr="00B55E3E" w:rsidRDefault="00A8221D" w:rsidP="00A8221D">
      <w:pPr>
        <w:pStyle w:val="PL"/>
        <w:rPr>
          <w:color w:val="808080"/>
        </w:rPr>
      </w:pPr>
      <w:r w:rsidRPr="00B55E3E">
        <w:rPr>
          <w:color w:val="808080"/>
        </w:rPr>
        <w:t>-- ASN1STOP</w:t>
      </w:r>
    </w:p>
    <w:p w14:paraId="65FD2AEF"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0C6F870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C6511FA" w14:textId="77777777" w:rsidR="00A8221D" w:rsidRPr="00B55E3E" w:rsidRDefault="00A8221D" w:rsidP="00FB1467">
            <w:pPr>
              <w:pStyle w:val="TAH"/>
              <w:rPr>
                <w:lang w:eastAsia="sv-SE"/>
              </w:rPr>
            </w:pPr>
            <w:r w:rsidRPr="00B55E3E">
              <w:rPr>
                <w:i/>
                <w:lang w:eastAsia="sv-SE"/>
              </w:rPr>
              <w:t>ReferenceTimeInfo</w:t>
            </w:r>
            <w:r w:rsidRPr="00B55E3E">
              <w:rPr>
                <w:iCs/>
                <w:lang w:eastAsia="sv-SE"/>
              </w:rPr>
              <w:t xml:space="preserve"> field descriptions</w:t>
            </w:r>
          </w:p>
        </w:tc>
      </w:tr>
      <w:tr w:rsidR="00A8221D" w:rsidRPr="00B55E3E" w14:paraId="4914E13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D9BDDE7" w14:textId="77777777" w:rsidR="00A8221D" w:rsidRPr="00B55E3E" w:rsidRDefault="00A8221D" w:rsidP="00FB1467">
            <w:pPr>
              <w:pStyle w:val="TAL"/>
              <w:rPr>
                <w:b/>
                <w:i/>
                <w:lang w:eastAsia="sv-SE"/>
              </w:rPr>
            </w:pPr>
            <w:r w:rsidRPr="00B55E3E">
              <w:rPr>
                <w:b/>
                <w:i/>
                <w:lang w:eastAsia="sv-SE"/>
              </w:rPr>
              <w:t>referenceSFN</w:t>
            </w:r>
          </w:p>
          <w:p w14:paraId="4F9CAFE6" w14:textId="77777777" w:rsidR="00A8221D" w:rsidRPr="00B55E3E" w:rsidRDefault="00A8221D" w:rsidP="00FB1467">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A8221D" w:rsidRPr="00B55E3E" w14:paraId="60A8565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1120DCC"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time</w:t>
            </w:r>
          </w:p>
          <w:p w14:paraId="6CA811C4" w14:textId="77777777" w:rsidR="00A8221D" w:rsidRPr="00B55E3E" w:rsidRDefault="00A8221D" w:rsidP="00FB1467">
            <w:pPr>
              <w:pStyle w:val="TAL"/>
              <w:rPr>
                <w:lang w:eastAsia="sv-SE"/>
              </w:rPr>
            </w:pPr>
            <w:r w:rsidRPr="00B55E3E">
              <w:rPr>
                <w:lang w:eastAsia="sv-SE"/>
              </w:rPr>
              <w:t xml:space="preserve">This field indicates time reference with 10ns granularity. If included in </w:t>
            </w:r>
            <w:r w:rsidRPr="00B55E3E">
              <w:rPr>
                <w:i/>
                <w:iCs/>
                <w:lang w:eastAsia="sv-SE"/>
              </w:rPr>
              <w:t>DLInformationTransfer</w:t>
            </w:r>
            <w:r w:rsidRPr="00B55E3E">
              <w:rPr>
                <w:lang w:eastAsia="sv-SE"/>
              </w:rPr>
              <w:t xml:space="preserve"> and if UE-side TA PDC is de-activated, the indicated time may not be referenced at the network, i.e., gNB may pre-compensate for RF propagation delay. If included in </w:t>
            </w:r>
            <w:r w:rsidRPr="00B55E3E">
              <w:rPr>
                <w:i/>
                <w:iCs/>
                <w:lang w:eastAsia="sv-SE"/>
              </w:rPr>
              <w:t>DLInformationTransfer</w:t>
            </w:r>
            <w:r w:rsidRPr="00B55E3E">
              <w:rPr>
                <w:lang w:eastAsia="sv-SE"/>
              </w:rPr>
              <w:t xml:space="preserve"> and if UE is requested to transmit UE Rx-Tx time difference measurement, the indicated time may not be referenced at the network, i.e., gNB may pre-compensate for RF propagation delay. Otherwise, t</w:t>
            </w:r>
            <w:r w:rsidRPr="00B55E3E">
              <w:rPr>
                <w:lang w:eastAsia="zh-CN"/>
              </w:rPr>
              <w:t>he indicated time is referenced at the network, i.e., without compensating for RF propagation delay</w:t>
            </w:r>
            <w:r w:rsidRPr="00B55E3E">
              <w:rPr>
                <w:lang w:eastAsia="sv-SE"/>
              </w:rPr>
              <w:t>.</w:t>
            </w:r>
          </w:p>
          <w:p w14:paraId="06BE710F" w14:textId="77777777" w:rsidR="00A8221D" w:rsidRPr="00B55E3E" w:rsidRDefault="00A8221D" w:rsidP="00FB1467">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30412CE" w14:textId="77777777" w:rsidR="00A8221D" w:rsidRPr="00B55E3E" w:rsidRDefault="00A8221D" w:rsidP="00FB1467">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5E52582E" w14:textId="77777777" w:rsidR="00A8221D" w:rsidRPr="00B55E3E" w:rsidRDefault="00A8221D" w:rsidP="00FB1467">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180DB368" w14:textId="77777777" w:rsidR="00A8221D" w:rsidRPr="00B55E3E" w:rsidRDefault="00A8221D" w:rsidP="00FB1467">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A8221D" w:rsidRPr="00B55E3E" w14:paraId="01B5BD5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5049B2D"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timeInfoType</w:t>
            </w:r>
          </w:p>
          <w:p w14:paraId="0CC1CBD7" w14:textId="77777777" w:rsidR="00A8221D" w:rsidRPr="00B55E3E" w:rsidRDefault="00A8221D" w:rsidP="00FB1467">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A8221D" w:rsidRPr="00B55E3E" w14:paraId="1953623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2C8778"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ncertainty</w:t>
            </w:r>
          </w:p>
          <w:p w14:paraId="2B55E588" w14:textId="77777777" w:rsidR="00A8221D" w:rsidRPr="00B55E3E" w:rsidRDefault="00A8221D" w:rsidP="00FB1467">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2EEB4FE4" w14:textId="77777777" w:rsidR="00A8221D" w:rsidRPr="00B55E3E" w:rsidRDefault="00A8221D" w:rsidP="00A8221D"/>
    <w:tbl>
      <w:tblPr>
        <w:tblW w:w="14173" w:type="dxa"/>
        <w:tblLook w:val="04A0" w:firstRow="1" w:lastRow="0" w:firstColumn="1" w:lastColumn="0" w:noHBand="0" w:noVBand="1"/>
      </w:tblPr>
      <w:tblGrid>
        <w:gridCol w:w="4027"/>
        <w:gridCol w:w="10146"/>
      </w:tblGrid>
      <w:tr w:rsidR="00A8221D" w:rsidRPr="00B55E3E" w14:paraId="752C4BA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4649FF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5A95A8" w14:textId="77777777" w:rsidR="00A8221D" w:rsidRPr="00B55E3E" w:rsidRDefault="00A8221D" w:rsidP="00FB1467">
            <w:pPr>
              <w:pStyle w:val="TAH"/>
              <w:rPr>
                <w:lang w:eastAsia="sv-SE"/>
              </w:rPr>
            </w:pPr>
            <w:r w:rsidRPr="00B55E3E">
              <w:rPr>
                <w:lang w:eastAsia="sv-SE"/>
              </w:rPr>
              <w:t>Explanation</w:t>
            </w:r>
          </w:p>
        </w:tc>
      </w:tr>
      <w:tr w:rsidR="00A8221D" w:rsidRPr="00B55E3E" w14:paraId="06C445A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F6069F1" w14:textId="77777777" w:rsidR="00A8221D" w:rsidRPr="00B55E3E" w:rsidRDefault="00A8221D" w:rsidP="00FB1467">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0CD15A5"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32B0713B" w14:textId="77777777" w:rsidR="00A8221D" w:rsidRPr="00B55E3E" w:rsidRDefault="00A8221D" w:rsidP="00A8221D"/>
    <w:p w14:paraId="35F4B74E" w14:textId="77777777" w:rsidR="00A8221D" w:rsidRPr="00B55E3E" w:rsidRDefault="00A8221D" w:rsidP="00A8221D">
      <w:pPr>
        <w:pStyle w:val="Heading4"/>
      </w:pPr>
      <w:bookmarkStart w:id="1791" w:name="_Toc60777346"/>
      <w:bookmarkStart w:id="1792" w:name="_Toc115429172"/>
      <w:r w:rsidRPr="00B55E3E">
        <w:t>–</w:t>
      </w:r>
      <w:r w:rsidRPr="00B55E3E">
        <w:tab/>
      </w:r>
      <w:r w:rsidRPr="00B55E3E">
        <w:rPr>
          <w:i/>
        </w:rPr>
        <w:t>RejectWaitTime</w:t>
      </w:r>
      <w:bookmarkEnd w:id="1791"/>
      <w:bookmarkEnd w:id="1792"/>
    </w:p>
    <w:p w14:paraId="08290122" w14:textId="77777777" w:rsidR="00A8221D" w:rsidRPr="00B55E3E" w:rsidRDefault="00A8221D" w:rsidP="00A8221D">
      <w:r w:rsidRPr="00B55E3E">
        <w:t xml:space="preserve">The IE </w:t>
      </w:r>
      <w:r w:rsidRPr="00B55E3E">
        <w:rPr>
          <w:i/>
        </w:rPr>
        <w:t>RejectWaitTime</w:t>
      </w:r>
      <w:r w:rsidRPr="00B55E3E">
        <w:t xml:space="preserve"> is used to provide the value in seconds for timer T302.</w:t>
      </w:r>
    </w:p>
    <w:p w14:paraId="281D2801" w14:textId="77777777" w:rsidR="00A8221D" w:rsidRPr="00B55E3E" w:rsidRDefault="00A8221D" w:rsidP="00A8221D">
      <w:pPr>
        <w:pStyle w:val="TH"/>
      </w:pPr>
      <w:r w:rsidRPr="00B55E3E">
        <w:rPr>
          <w:i/>
        </w:rPr>
        <w:lastRenderedPageBreak/>
        <w:t>RejectWaitTime</w:t>
      </w:r>
      <w:r w:rsidRPr="00B55E3E">
        <w:t xml:space="preserve"> information element</w:t>
      </w:r>
    </w:p>
    <w:p w14:paraId="0194801D" w14:textId="77777777" w:rsidR="00A8221D" w:rsidRPr="00B55E3E" w:rsidRDefault="00A8221D" w:rsidP="00A8221D">
      <w:pPr>
        <w:pStyle w:val="PL"/>
        <w:rPr>
          <w:color w:val="808080"/>
        </w:rPr>
      </w:pPr>
      <w:r w:rsidRPr="00B55E3E">
        <w:rPr>
          <w:color w:val="808080"/>
        </w:rPr>
        <w:t>-- ASN1START</w:t>
      </w:r>
    </w:p>
    <w:p w14:paraId="39039288" w14:textId="77777777" w:rsidR="00A8221D" w:rsidRPr="00B55E3E" w:rsidRDefault="00A8221D" w:rsidP="00A8221D">
      <w:pPr>
        <w:pStyle w:val="PL"/>
        <w:rPr>
          <w:color w:val="808080"/>
        </w:rPr>
      </w:pPr>
      <w:r w:rsidRPr="00B55E3E">
        <w:rPr>
          <w:color w:val="808080"/>
        </w:rPr>
        <w:t>-- TAG-REJECTWAITTIME-START</w:t>
      </w:r>
    </w:p>
    <w:p w14:paraId="59193583" w14:textId="77777777" w:rsidR="00A8221D" w:rsidRPr="00B55E3E" w:rsidRDefault="00A8221D" w:rsidP="00A8221D">
      <w:pPr>
        <w:pStyle w:val="PL"/>
      </w:pPr>
    </w:p>
    <w:p w14:paraId="3726BA2F" w14:textId="77777777" w:rsidR="00A8221D" w:rsidRPr="00B55E3E" w:rsidRDefault="00A8221D" w:rsidP="00A8221D">
      <w:pPr>
        <w:pStyle w:val="PL"/>
      </w:pPr>
      <w:r w:rsidRPr="00B55E3E">
        <w:t xml:space="preserve">RejectWaitTime ::=                  </w:t>
      </w:r>
      <w:r w:rsidRPr="00B55E3E">
        <w:rPr>
          <w:color w:val="993366"/>
        </w:rPr>
        <w:t>INTEGER</w:t>
      </w:r>
      <w:r w:rsidRPr="00B55E3E">
        <w:t xml:space="preserve"> (1..16)</w:t>
      </w:r>
    </w:p>
    <w:p w14:paraId="63C15D83" w14:textId="77777777" w:rsidR="00A8221D" w:rsidRPr="00B55E3E" w:rsidRDefault="00A8221D" w:rsidP="00A8221D">
      <w:pPr>
        <w:pStyle w:val="PL"/>
      </w:pPr>
    </w:p>
    <w:p w14:paraId="0C2D4C86" w14:textId="77777777" w:rsidR="00A8221D" w:rsidRPr="00B55E3E" w:rsidRDefault="00A8221D" w:rsidP="00A8221D">
      <w:pPr>
        <w:pStyle w:val="PL"/>
        <w:rPr>
          <w:color w:val="808080"/>
        </w:rPr>
      </w:pPr>
      <w:r w:rsidRPr="00B55E3E">
        <w:rPr>
          <w:color w:val="808080"/>
        </w:rPr>
        <w:t>-- TAG-REJECTWAITTIME-STOP</w:t>
      </w:r>
    </w:p>
    <w:p w14:paraId="40DD73AA" w14:textId="77777777" w:rsidR="00A8221D" w:rsidRPr="00B55E3E" w:rsidRDefault="00A8221D" w:rsidP="00A8221D">
      <w:pPr>
        <w:pStyle w:val="PL"/>
        <w:rPr>
          <w:color w:val="808080"/>
        </w:rPr>
      </w:pPr>
      <w:r w:rsidRPr="00B55E3E">
        <w:rPr>
          <w:color w:val="808080"/>
        </w:rPr>
        <w:t>-- ASN1STOP</w:t>
      </w:r>
    </w:p>
    <w:p w14:paraId="0AAB2970" w14:textId="77777777" w:rsidR="00A8221D" w:rsidRPr="00B55E3E" w:rsidRDefault="00A8221D" w:rsidP="00A8221D"/>
    <w:p w14:paraId="636157A5" w14:textId="77777777" w:rsidR="00A8221D" w:rsidRPr="00B55E3E" w:rsidRDefault="00A8221D" w:rsidP="00A8221D">
      <w:pPr>
        <w:pStyle w:val="Heading4"/>
      </w:pPr>
      <w:bookmarkStart w:id="1793" w:name="_Toc60777347"/>
      <w:bookmarkStart w:id="1794" w:name="_Toc115429173"/>
      <w:r w:rsidRPr="00B55E3E">
        <w:t>–</w:t>
      </w:r>
      <w:r w:rsidRPr="00B55E3E">
        <w:tab/>
      </w:r>
      <w:r w:rsidRPr="00B55E3E">
        <w:rPr>
          <w:i/>
        </w:rPr>
        <w:t>RepetitionSchemeConfig</w:t>
      </w:r>
      <w:bookmarkEnd w:id="1793"/>
      <w:bookmarkEnd w:id="1794"/>
    </w:p>
    <w:p w14:paraId="286C4A5B" w14:textId="77777777" w:rsidR="00A8221D" w:rsidRPr="00B55E3E" w:rsidRDefault="00A8221D" w:rsidP="00A8221D">
      <w:r w:rsidRPr="00B55E3E">
        <w:t xml:space="preserve">The IE </w:t>
      </w:r>
      <w:r w:rsidRPr="00B55E3E">
        <w:rPr>
          <w:i/>
          <w:iCs/>
        </w:rPr>
        <w:t>RepetitionSchemeConfig</w:t>
      </w:r>
      <w:r w:rsidRPr="00B55E3E">
        <w:t xml:space="preserve"> is used to configure the UE with repetition schemes as specified in TS 38.214 [19] clause 5.1.</w:t>
      </w:r>
    </w:p>
    <w:p w14:paraId="5D6D50BC" w14:textId="77777777" w:rsidR="00A8221D" w:rsidRPr="00B55E3E" w:rsidRDefault="00A8221D" w:rsidP="00A8221D">
      <w:pPr>
        <w:pStyle w:val="TH"/>
      </w:pPr>
      <w:r w:rsidRPr="00B55E3E">
        <w:rPr>
          <w:i/>
        </w:rPr>
        <w:t xml:space="preserve">RepetitionSchemeConfig </w:t>
      </w:r>
      <w:r w:rsidRPr="00B55E3E">
        <w:t>information element</w:t>
      </w:r>
    </w:p>
    <w:p w14:paraId="45BF27AB" w14:textId="77777777" w:rsidR="00A8221D" w:rsidRPr="00B55E3E" w:rsidRDefault="00A8221D" w:rsidP="00A8221D">
      <w:pPr>
        <w:pStyle w:val="PL"/>
        <w:rPr>
          <w:color w:val="808080"/>
        </w:rPr>
      </w:pPr>
      <w:r w:rsidRPr="00B55E3E">
        <w:rPr>
          <w:color w:val="808080"/>
        </w:rPr>
        <w:t>-- ASN1START</w:t>
      </w:r>
    </w:p>
    <w:p w14:paraId="5161B020" w14:textId="77777777" w:rsidR="00A8221D" w:rsidRPr="00B55E3E" w:rsidRDefault="00A8221D" w:rsidP="00A8221D">
      <w:pPr>
        <w:pStyle w:val="PL"/>
        <w:rPr>
          <w:color w:val="808080"/>
        </w:rPr>
      </w:pPr>
      <w:r w:rsidRPr="00B55E3E">
        <w:rPr>
          <w:color w:val="808080"/>
        </w:rPr>
        <w:t>-- TAG-REPETITIONSCHEMECONFIG-START</w:t>
      </w:r>
    </w:p>
    <w:p w14:paraId="2BAE8FC5" w14:textId="77777777" w:rsidR="00A8221D" w:rsidRPr="00B55E3E" w:rsidRDefault="00A8221D" w:rsidP="00A8221D">
      <w:pPr>
        <w:pStyle w:val="PL"/>
      </w:pPr>
    </w:p>
    <w:p w14:paraId="62CE51BB" w14:textId="77777777" w:rsidR="00A8221D" w:rsidRPr="00B55E3E" w:rsidRDefault="00A8221D" w:rsidP="00A8221D">
      <w:pPr>
        <w:pStyle w:val="PL"/>
      </w:pPr>
      <w:r w:rsidRPr="00B55E3E">
        <w:t xml:space="preserve">RepetitionSchemeConfig-r16 ::= </w:t>
      </w:r>
      <w:r w:rsidRPr="00B55E3E">
        <w:rPr>
          <w:color w:val="993366"/>
        </w:rPr>
        <w:t>CHOICE</w:t>
      </w:r>
      <w:r w:rsidRPr="00B55E3E">
        <w:t xml:space="preserve"> {</w:t>
      </w:r>
    </w:p>
    <w:p w14:paraId="2022529F" w14:textId="77777777" w:rsidR="00A8221D" w:rsidRPr="00B55E3E" w:rsidRDefault="00A8221D" w:rsidP="00A8221D">
      <w:pPr>
        <w:pStyle w:val="PL"/>
      </w:pPr>
      <w:r w:rsidRPr="00B55E3E">
        <w:t xml:space="preserve">    fdm-TDM-r16                        SetupRelease { FDM-TDM-r16 },</w:t>
      </w:r>
    </w:p>
    <w:p w14:paraId="5FC84F83" w14:textId="77777777" w:rsidR="00A8221D" w:rsidRPr="00B55E3E" w:rsidRDefault="00A8221D" w:rsidP="00A8221D">
      <w:pPr>
        <w:pStyle w:val="PL"/>
      </w:pPr>
      <w:r w:rsidRPr="00B55E3E">
        <w:t xml:space="preserve">    slotBased-r16                      SetupRelease { SlotBased-r16 }</w:t>
      </w:r>
    </w:p>
    <w:p w14:paraId="229F45CF" w14:textId="77777777" w:rsidR="00A8221D" w:rsidRPr="00B55E3E" w:rsidRDefault="00A8221D" w:rsidP="00A8221D">
      <w:pPr>
        <w:pStyle w:val="PL"/>
      </w:pPr>
      <w:r w:rsidRPr="00B55E3E">
        <w:t>}</w:t>
      </w:r>
    </w:p>
    <w:p w14:paraId="5345DB48" w14:textId="77777777" w:rsidR="00A8221D" w:rsidRPr="00B55E3E" w:rsidRDefault="00A8221D" w:rsidP="00A8221D">
      <w:pPr>
        <w:pStyle w:val="PL"/>
      </w:pPr>
    </w:p>
    <w:p w14:paraId="39FA4521" w14:textId="77777777" w:rsidR="00A8221D" w:rsidRPr="00B55E3E" w:rsidRDefault="00A8221D" w:rsidP="00A8221D">
      <w:pPr>
        <w:pStyle w:val="PL"/>
      </w:pPr>
      <w:r w:rsidRPr="00B55E3E">
        <w:t xml:space="preserve">RepetitionSchemeConfig-v1630 ::=   </w:t>
      </w:r>
      <w:r w:rsidRPr="00B55E3E">
        <w:rPr>
          <w:color w:val="993366"/>
        </w:rPr>
        <w:t>SEQUENCE</w:t>
      </w:r>
      <w:r w:rsidRPr="00B55E3E">
        <w:t xml:space="preserve"> {</w:t>
      </w:r>
    </w:p>
    <w:p w14:paraId="513AD303" w14:textId="77777777" w:rsidR="00A8221D" w:rsidRPr="00B55E3E" w:rsidRDefault="00A8221D" w:rsidP="00A8221D">
      <w:pPr>
        <w:pStyle w:val="PL"/>
      </w:pPr>
      <w:r w:rsidRPr="00B55E3E">
        <w:t xml:space="preserve">    slotBased-v1630                    SetupRelease { SlotBased-v1630 }</w:t>
      </w:r>
    </w:p>
    <w:p w14:paraId="58BDF3A1" w14:textId="77777777" w:rsidR="00A8221D" w:rsidRPr="00B55E3E" w:rsidRDefault="00A8221D" w:rsidP="00A8221D">
      <w:pPr>
        <w:pStyle w:val="PL"/>
      </w:pPr>
      <w:r w:rsidRPr="00B55E3E">
        <w:t>}</w:t>
      </w:r>
    </w:p>
    <w:p w14:paraId="0A3843A7" w14:textId="77777777" w:rsidR="00A8221D" w:rsidRPr="00B55E3E" w:rsidRDefault="00A8221D" w:rsidP="00A8221D">
      <w:pPr>
        <w:pStyle w:val="PL"/>
      </w:pPr>
    </w:p>
    <w:p w14:paraId="2B88212E" w14:textId="77777777" w:rsidR="00A8221D" w:rsidRPr="00B55E3E" w:rsidRDefault="00A8221D" w:rsidP="00A8221D">
      <w:pPr>
        <w:pStyle w:val="PL"/>
      </w:pPr>
      <w:r w:rsidRPr="00B55E3E">
        <w:t xml:space="preserve">FDM-TDM-r16 ::=                </w:t>
      </w:r>
      <w:r w:rsidRPr="00B55E3E">
        <w:rPr>
          <w:color w:val="993366"/>
        </w:rPr>
        <w:t>SEQUENCE</w:t>
      </w:r>
      <w:r w:rsidRPr="00B55E3E">
        <w:t xml:space="preserve"> {</w:t>
      </w:r>
    </w:p>
    <w:p w14:paraId="206DAE71" w14:textId="77777777" w:rsidR="00A8221D" w:rsidRPr="00B55E3E" w:rsidRDefault="00A8221D" w:rsidP="00A8221D">
      <w:pPr>
        <w:pStyle w:val="PL"/>
      </w:pPr>
      <w:r w:rsidRPr="00B55E3E">
        <w:t xml:space="preserve">    repetitionScheme-r16           </w:t>
      </w:r>
      <w:r w:rsidRPr="00B55E3E">
        <w:rPr>
          <w:color w:val="993366"/>
        </w:rPr>
        <w:t>ENUMERATED</w:t>
      </w:r>
      <w:r w:rsidRPr="00B55E3E">
        <w:t xml:space="preserve"> {fdmSchemeA, fdmSchemeB,tdmSchemeA },</w:t>
      </w:r>
    </w:p>
    <w:p w14:paraId="2AC9D887" w14:textId="77777777" w:rsidR="00A8221D" w:rsidRPr="00B55E3E" w:rsidRDefault="00A8221D" w:rsidP="00A8221D">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1C8484B8" w14:textId="77777777" w:rsidR="00A8221D" w:rsidRPr="00B55E3E" w:rsidRDefault="00A8221D" w:rsidP="00A8221D">
      <w:pPr>
        <w:pStyle w:val="PL"/>
      </w:pPr>
      <w:r w:rsidRPr="00B55E3E">
        <w:t>}</w:t>
      </w:r>
    </w:p>
    <w:p w14:paraId="22E439DF" w14:textId="77777777" w:rsidR="00A8221D" w:rsidRPr="00B55E3E" w:rsidRDefault="00A8221D" w:rsidP="00A8221D">
      <w:pPr>
        <w:pStyle w:val="PL"/>
      </w:pPr>
    </w:p>
    <w:p w14:paraId="288CEE3D" w14:textId="77777777" w:rsidR="00A8221D" w:rsidRPr="00B55E3E" w:rsidRDefault="00A8221D" w:rsidP="00A8221D">
      <w:pPr>
        <w:pStyle w:val="PL"/>
      </w:pPr>
      <w:r w:rsidRPr="00B55E3E">
        <w:t xml:space="preserve">SlotBased-r16 ::=              </w:t>
      </w:r>
      <w:r w:rsidRPr="00B55E3E">
        <w:rPr>
          <w:color w:val="993366"/>
        </w:rPr>
        <w:t>SEQUENCE</w:t>
      </w:r>
      <w:r w:rsidRPr="00B55E3E">
        <w:t xml:space="preserve"> {</w:t>
      </w:r>
    </w:p>
    <w:p w14:paraId="419C65EA"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27FE8DFD"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1..3)</w:t>
      </w:r>
    </w:p>
    <w:p w14:paraId="6B99DD6D" w14:textId="77777777" w:rsidR="00A8221D" w:rsidRPr="00B55E3E" w:rsidRDefault="00A8221D" w:rsidP="00A8221D">
      <w:pPr>
        <w:pStyle w:val="PL"/>
      </w:pPr>
      <w:r w:rsidRPr="00B55E3E">
        <w:t>}</w:t>
      </w:r>
    </w:p>
    <w:p w14:paraId="08D0997C" w14:textId="77777777" w:rsidR="00A8221D" w:rsidRPr="00B55E3E" w:rsidRDefault="00A8221D" w:rsidP="00A8221D">
      <w:pPr>
        <w:pStyle w:val="PL"/>
      </w:pPr>
    </w:p>
    <w:p w14:paraId="459CD954" w14:textId="77777777" w:rsidR="00A8221D" w:rsidRPr="00B55E3E" w:rsidRDefault="00A8221D" w:rsidP="00A8221D">
      <w:pPr>
        <w:pStyle w:val="PL"/>
      </w:pPr>
      <w:r w:rsidRPr="00B55E3E">
        <w:t xml:space="preserve">SlotBased-v1630 ::=            </w:t>
      </w:r>
      <w:r w:rsidRPr="00B55E3E">
        <w:rPr>
          <w:color w:val="993366"/>
        </w:rPr>
        <w:t>SEQUENCE</w:t>
      </w:r>
      <w:r w:rsidRPr="00B55E3E">
        <w:t xml:space="preserve"> {</w:t>
      </w:r>
    </w:p>
    <w:p w14:paraId="2D4A3698"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131D3F36"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0)</w:t>
      </w:r>
    </w:p>
    <w:p w14:paraId="640EB3DC" w14:textId="77777777" w:rsidR="00A8221D" w:rsidRPr="00B55E3E" w:rsidRDefault="00A8221D" w:rsidP="00A8221D">
      <w:pPr>
        <w:pStyle w:val="PL"/>
      </w:pPr>
      <w:r w:rsidRPr="00B55E3E">
        <w:t>}</w:t>
      </w:r>
    </w:p>
    <w:p w14:paraId="2316F66F" w14:textId="77777777" w:rsidR="00A8221D" w:rsidRPr="00B55E3E" w:rsidRDefault="00A8221D" w:rsidP="00A8221D">
      <w:pPr>
        <w:pStyle w:val="PL"/>
      </w:pPr>
    </w:p>
    <w:p w14:paraId="42F8CF4C" w14:textId="77777777" w:rsidR="00A8221D" w:rsidRPr="00B55E3E" w:rsidRDefault="00A8221D" w:rsidP="00A8221D">
      <w:pPr>
        <w:pStyle w:val="PL"/>
        <w:rPr>
          <w:color w:val="808080"/>
        </w:rPr>
      </w:pPr>
      <w:r w:rsidRPr="00B55E3E">
        <w:rPr>
          <w:color w:val="808080"/>
        </w:rPr>
        <w:t>-- TAG-REPETITIONSCHEMECONFIG-STOP</w:t>
      </w:r>
    </w:p>
    <w:p w14:paraId="5E3581AE" w14:textId="77777777" w:rsidR="00A8221D" w:rsidRPr="00B55E3E" w:rsidRDefault="00A8221D" w:rsidP="00A8221D">
      <w:pPr>
        <w:pStyle w:val="PL"/>
        <w:rPr>
          <w:color w:val="808080"/>
        </w:rPr>
      </w:pPr>
      <w:r w:rsidRPr="00B55E3E">
        <w:rPr>
          <w:color w:val="808080"/>
        </w:rPr>
        <w:t>-- ASN1STOP</w:t>
      </w:r>
    </w:p>
    <w:p w14:paraId="45BCDFB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6B54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DEE104" w14:textId="77777777" w:rsidR="00A8221D" w:rsidRPr="00B55E3E" w:rsidRDefault="00A8221D" w:rsidP="00FB1467">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A8221D" w:rsidRPr="00B55E3E" w14:paraId="4B5BCA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94E09B" w14:textId="77777777" w:rsidR="00A8221D" w:rsidRPr="00B55E3E" w:rsidRDefault="00A8221D" w:rsidP="00FB1467">
            <w:pPr>
              <w:pStyle w:val="TAL"/>
              <w:rPr>
                <w:b/>
                <w:i/>
                <w:szCs w:val="22"/>
                <w:lang w:eastAsia="sv-SE"/>
              </w:rPr>
            </w:pPr>
            <w:r w:rsidRPr="00B55E3E">
              <w:rPr>
                <w:b/>
                <w:i/>
                <w:szCs w:val="22"/>
                <w:lang w:eastAsia="sv-SE"/>
              </w:rPr>
              <w:t>fdm-TDM</w:t>
            </w:r>
          </w:p>
          <w:p w14:paraId="00795FC5" w14:textId="77777777" w:rsidR="00A8221D" w:rsidRPr="00B55E3E" w:rsidRDefault="00A8221D" w:rsidP="00FB1467">
            <w:pPr>
              <w:pStyle w:val="TAL"/>
              <w:rPr>
                <w:szCs w:val="22"/>
                <w:lang w:eastAsia="sv-SE"/>
              </w:rPr>
            </w:pPr>
            <w:r w:rsidRPr="00B55E3E">
              <w:rPr>
                <w:szCs w:val="22"/>
                <w:lang w:eastAsia="sv-SE"/>
              </w:rPr>
              <w:t xml:space="preserve">Configures UE with a repetition scheme </w:t>
            </w:r>
            <w:r w:rsidRPr="00B55E3E">
              <w:rPr>
                <w:lang w:eastAsia="sv-SE"/>
              </w:rPr>
              <w:t xml:space="preserve">among fdmSchemeA, fdmSchemeB and tdmSchemeA as specified in clause 5.1 of TS 38.214 [19]. 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 xml:space="preserve">slotBased </w:t>
            </w:r>
            <w:r w:rsidRPr="00B55E3E">
              <w:rPr>
                <w:lang w:eastAsia="sv-SE"/>
              </w:rPr>
              <w:t xml:space="preserve">if previously configured in the same instance of </w:t>
            </w:r>
            <w:r w:rsidRPr="00B55E3E">
              <w:rPr>
                <w:i/>
                <w:lang w:eastAsia="sv-SE"/>
              </w:rPr>
              <w:t>RepetitionSchemeConfig-r16</w:t>
            </w:r>
            <w:r w:rsidRPr="00B55E3E">
              <w:rPr>
                <w:lang w:eastAsia="sv-SE"/>
              </w:rPr>
              <w:t>.</w:t>
            </w:r>
          </w:p>
        </w:tc>
      </w:tr>
      <w:tr w:rsidR="00A8221D" w:rsidRPr="00B55E3E" w14:paraId="7FCA63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7A4A74" w14:textId="77777777" w:rsidR="00A8221D" w:rsidRPr="00B55E3E" w:rsidRDefault="00A8221D" w:rsidP="00FB1467">
            <w:pPr>
              <w:pStyle w:val="TAL"/>
              <w:rPr>
                <w:b/>
                <w:i/>
                <w:szCs w:val="22"/>
                <w:lang w:eastAsia="sv-SE"/>
              </w:rPr>
            </w:pPr>
            <w:r w:rsidRPr="00B55E3E">
              <w:rPr>
                <w:b/>
                <w:i/>
                <w:szCs w:val="22"/>
                <w:lang w:eastAsia="sv-SE"/>
              </w:rPr>
              <w:t>sequenceOffsetForRV</w:t>
            </w:r>
          </w:p>
          <w:p w14:paraId="3D8704A8" w14:textId="77777777" w:rsidR="00A8221D" w:rsidRPr="00B55E3E" w:rsidRDefault="00A8221D" w:rsidP="00FB1467">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8221D" w:rsidRPr="00B55E3E" w14:paraId="3D3A4A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5A96E8" w14:textId="77777777" w:rsidR="00A8221D" w:rsidRPr="00B55E3E" w:rsidRDefault="00A8221D" w:rsidP="00FB1467">
            <w:pPr>
              <w:pStyle w:val="TAL"/>
              <w:rPr>
                <w:b/>
                <w:i/>
                <w:lang w:eastAsia="sv-SE"/>
              </w:rPr>
            </w:pPr>
            <w:r w:rsidRPr="00B55E3E">
              <w:rPr>
                <w:b/>
                <w:i/>
                <w:lang w:eastAsia="sv-SE"/>
              </w:rPr>
              <w:t>slotBased</w:t>
            </w:r>
          </w:p>
          <w:p w14:paraId="385C050B" w14:textId="77777777" w:rsidR="00A8221D" w:rsidRPr="00B55E3E" w:rsidRDefault="00A8221D" w:rsidP="00FB1467">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 </w:t>
            </w:r>
            <w:r w:rsidRPr="00B55E3E">
              <w:rPr>
                <w:lang w:eastAsia="sv-SE"/>
              </w:rPr>
              <w:t xml:space="preserve">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fdm-TDM</w:t>
            </w:r>
            <w:r w:rsidRPr="00B55E3E">
              <w:rPr>
                <w:lang w:eastAsia="sv-SE"/>
              </w:rPr>
              <w:t xml:space="preserve"> if previously configured in the same instance of </w:t>
            </w:r>
            <w:r w:rsidRPr="00B55E3E">
              <w:rPr>
                <w:i/>
                <w:lang w:eastAsia="sv-SE"/>
              </w:rPr>
              <w:t>RepetitionSchemeConfig-r16</w:t>
            </w:r>
            <w:r w:rsidRPr="00B55E3E">
              <w:rPr>
                <w:lang w:eastAsia="sv-SE"/>
              </w:rPr>
              <w:t>.</w:t>
            </w:r>
          </w:p>
        </w:tc>
      </w:tr>
      <w:tr w:rsidR="00A8221D" w:rsidRPr="00B55E3E" w14:paraId="34B49F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531DE5" w14:textId="77777777" w:rsidR="00A8221D" w:rsidRPr="00B55E3E" w:rsidRDefault="00A8221D" w:rsidP="00FB1467">
            <w:pPr>
              <w:pStyle w:val="TAL"/>
              <w:rPr>
                <w:b/>
                <w:i/>
                <w:lang w:eastAsia="sv-SE"/>
              </w:rPr>
            </w:pPr>
            <w:r w:rsidRPr="00B55E3E">
              <w:rPr>
                <w:b/>
                <w:i/>
                <w:lang w:eastAsia="sv-SE"/>
              </w:rPr>
              <w:t>startingSymbolOffsetK</w:t>
            </w:r>
          </w:p>
          <w:p w14:paraId="0FAE81C2" w14:textId="77777777" w:rsidR="00A8221D" w:rsidRPr="00B55E3E" w:rsidRDefault="00A8221D" w:rsidP="00FB1467">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A8221D" w:rsidRPr="00B55E3E" w14:paraId="370E89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5250E4" w14:textId="77777777" w:rsidR="00A8221D" w:rsidRPr="00B55E3E" w:rsidRDefault="00A8221D" w:rsidP="00FB1467">
            <w:pPr>
              <w:pStyle w:val="TAL"/>
              <w:rPr>
                <w:b/>
                <w:i/>
                <w:szCs w:val="22"/>
                <w:lang w:eastAsia="sv-SE"/>
              </w:rPr>
            </w:pPr>
            <w:r w:rsidRPr="00B55E3E">
              <w:rPr>
                <w:b/>
                <w:i/>
                <w:szCs w:val="22"/>
                <w:lang w:eastAsia="sv-SE"/>
              </w:rPr>
              <w:t>tciMapping</w:t>
            </w:r>
          </w:p>
          <w:p w14:paraId="40F5F6EC" w14:textId="77777777" w:rsidR="00A8221D" w:rsidRPr="00B55E3E" w:rsidRDefault="00A8221D" w:rsidP="00FB1467">
            <w:pPr>
              <w:pStyle w:val="TAL"/>
              <w:rPr>
                <w:szCs w:val="22"/>
                <w:lang w:eastAsia="sv-SE"/>
              </w:rPr>
            </w:pPr>
            <w:r w:rsidRPr="00B55E3E">
              <w:rPr>
                <w:szCs w:val="22"/>
                <w:lang w:eastAsia="sv-SE"/>
              </w:rPr>
              <w:t>Enables TCI state mapping method to PDSCH transmission occasions.</w:t>
            </w:r>
          </w:p>
        </w:tc>
      </w:tr>
    </w:tbl>
    <w:p w14:paraId="43AFCF8B" w14:textId="77777777" w:rsidR="00A8221D" w:rsidRPr="00B55E3E" w:rsidRDefault="00A8221D" w:rsidP="00A8221D"/>
    <w:p w14:paraId="4AB9DA71" w14:textId="77777777" w:rsidR="00A8221D" w:rsidRPr="00B55E3E" w:rsidRDefault="00A8221D" w:rsidP="00A8221D">
      <w:pPr>
        <w:pStyle w:val="Heading4"/>
        <w:rPr>
          <w:rFonts w:eastAsia="MS Mincho"/>
          <w:i/>
        </w:rPr>
      </w:pPr>
      <w:bookmarkStart w:id="1795" w:name="_Toc60777348"/>
      <w:bookmarkStart w:id="1796" w:name="_Toc115429174"/>
      <w:r w:rsidRPr="00B55E3E">
        <w:rPr>
          <w:rFonts w:eastAsia="MS Mincho"/>
        </w:rPr>
        <w:t>–</w:t>
      </w:r>
      <w:r w:rsidRPr="00B55E3E">
        <w:rPr>
          <w:rFonts w:eastAsia="MS Mincho"/>
        </w:rPr>
        <w:tab/>
      </w:r>
      <w:r w:rsidRPr="00B55E3E">
        <w:rPr>
          <w:rFonts w:eastAsia="MS Mincho"/>
          <w:i/>
        </w:rPr>
        <w:t>ReportConfigId</w:t>
      </w:r>
      <w:bookmarkEnd w:id="1795"/>
      <w:bookmarkEnd w:id="1796"/>
    </w:p>
    <w:p w14:paraId="56FDFDD0" w14:textId="77777777" w:rsidR="00A8221D" w:rsidRPr="00B55E3E" w:rsidRDefault="00A8221D" w:rsidP="00A8221D">
      <w:pPr>
        <w:rPr>
          <w:rFonts w:eastAsia="MS Mincho"/>
        </w:rPr>
      </w:pPr>
      <w:r w:rsidRPr="00B55E3E">
        <w:t xml:space="preserve">The IE </w:t>
      </w:r>
      <w:r w:rsidRPr="00B55E3E">
        <w:rPr>
          <w:i/>
        </w:rPr>
        <w:t>ReportConfigId</w:t>
      </w:r>
      <w:r w:rsidRPr="00B55E3E">
        <w:t xml:space="preserve"> is used to identify a measurement reporting configuration.</w:t>
      </w:r>
    </w:p>
    <w:p w14:paraId="68FEE974" w14:textId="77777777" w:rsidR="00A8221D" w:rsidRPr="00B55E3E" w:rsidRDefault="00A8221D" w:rsidP="00A8221D">
      <w:pPr>
        <w:pStyle w:val="TH"/>
      </w:pPr>
      <w:r w:rsidRPr="00B55E3E">
        <w:rPr>
          <w:i/>
        </w:rPr>
        <w:t>ReportConfigId</w:t>
      </w:r>
      <w:r w:rsidRPr="00B55E3E">
        <w:t xml:space="preserve"> information element</w:t>
      </w:r>
    </w:p>
    <w:p w14:paraId="164EFFA1" w14:textId="77777777" w:rsidR="00A8221D" w:rsidRPr="00B55E3E" w:rsidRDefault="00A8221D" w:rsidP="00A8221D">
      <w:pPr>
        <w:pStyle w:val="PL"/>
        <w:rPr>
          <w:color w:val="808080"/>
        </w:rPr>
      </w:pPr>
      <w:r w:rsidRPr="00B55E3E">
        <w:rPr>
          <w:color w:val="808080"/>
        </w:rPr>
        <w:t>-- ASN1START</w:t>
      </w:r>
    </w:p>
    <w:p w14:paraId="6FB179F5" w14:textId="77777777" w:rsidR="00A8221D" w:rsidRPr="00B55E3E" w:rsidRDefault="00A8221D" w:rsidP="00A8221D">
      <w:pPr>
        <w:pStyle w:val="PL"/>
        <w:rPr>
          <w:color w:val="808080"/>
        </w:rPr>
      </w:pPr>
      <w:r w:rsidRPr="00B55E3E">
        <w:rPr>
          <w:color w:val="808080"/>
        </w:rPr>
        <w:t>-- TAG-REPORTCONFIGID-START</w:t>
      </w:r>
    </w:p>
    <w:p w14:paraId="06A0AE3C" w14:textId="77777777" w:rsidR="00A8221D" w:rsidRPr="00B55E3E" w:rsidRDefault="00A8221D" w:rsidP="00A8221D">
      <w:pPr>
        <w:pStyle w:val="PL"/>
      </w:pPr>
    </w:p>
    <w:p w14:paraId="5D48DB95" w14:textId="77777777" w:rsidR="00A8221D" w:rsidRPr="00B55E3E" w:rsidRDefault="00A8221D" w:rsidP="00A8221D">
      <w:pPr>
        <w:pStyle w:val="PL"/>
      </w:pPr>
      <w:r w:rsidRPr="00B55E3E">
        <w:t xml:space="preserve">ReportConfigId ::=                          </w:t>
      </w:r>
      <w:r w:rsidRPr="00B55E3E">
        <w:rPr>
          <w:color w:val="993366"/>
        </w:rPr>
        <w:t>INTEGER</w:t>
      </w:r>
      <w:r w:rsidRPr="00B55E3E">
        <w:t xml:space="preserve"> (1..maxReportConfigId)</w:t>
      </w:r>
    </w:p>
    <w:p w14:paraId="4F1CCE47" w14:textId="77777777" w:rsidR="00A8221D" w:rsidRPr="00B55E3E" w:rsidRDefault="00A8221D" w:rsidP="00A8221D">
      <w:pPr>
        <w:pStyle w:val="PL"/>
      </w:pPr>
    </w:p>
    <w:p w14:paraId="1F2249E5" w14:textId="77777777" w:rsidR="00A8221D" w:rsidRPr="00B55E3E" w:rsidRDefault="00A8221D" w:rsidP="00A8221D">
      <w:pPr>
        <w:pStyle w:val="PL"/>
        <w:rPr>
          <w:color w:val="808080"/>
        </w:rPr>
      </w:pPr>
      <w:r w:rsidRPr="00B55E3E">
        <w:rPr>
          <w:color w:val="808080"/>
        </w:rPr>
        <w:t>-- TAG-REPORTCONFIGID-STOP</w:t>
      </w:r>
    </w:p>
    <w:p w14:paraId="01799057" w14:textId="77777777" w:rsidR="00A8221D" w:rsidRPr="00B55E3E" w:rsidRDefault="00A8221D" w:rsidP="00A8221D">
      <w:pPr>
        <w:pStyle w:val="PL"/>
        <w:rPr>
          <w:color w:val="808080"/>
        </w:rPr>
      </w:pPr>
      <w:r w:rsidRPr="00B55E3E">
        <w:rPr>
          <w:color w:val="808080"/>
        </w:rPr>
        <w:t>-- ASN1STOP</w:t>
      </w:r>
    </w:p>
    <w:p w14:paraId="2FA30B49" w14:textId="77777777" w:rsidR="00A8221D" w:rsidRPr="00B55E3E" w:rsidRDefault="00A8221D" w:rsidP="00A8221D"/>
    <w:p w14:paraId="1CF4B368" w14:textId="77777777" w:rsidR="00A8221D" w:rsidRPr="00B55E3E" w:rsidRDefault="00A8221D" w:rsidP="00A8221D">
      <w:pPr>
        <w:pStyle w:val="Heading4"/>
        <w:rPr>
          <w:rFonts w:eastAsia="MS Mincho"/>
          <w:i/>
          <w:iCs/>
        </w:rPr>
      </w:pPr>
      <w:bookmarkStart w:id="1797" w:name="_Toc60777349"/>
      <w:bookmarkStart w:id="1798" w:name="_Toc115429175"/>
      <w:r w:rsidRPr="00B55E3E">
        <w:rPr>
          <w:rFonts w:eastAsia="MS Mincho"/>
          <w:i/>
          <w:iCs/>
        </w:rPr>
        <w:t>–</w:t>
      </w:r>
      <w:r w:rsidRPr="00B55E3E">
        <w:rPr>
          <w:rFonts w:eastAsia="MS Mincho"/>
          <w:i/>
          <w:iCs/>
        </w:rPr>
        <w:tab/>
        <w:t>ReportConfigInterRAT</w:t>
      </w:r>
      <w:bookmarkEnd w:id="1797"/>
      <w:bookmarkEnd w:id="1798"/>
    </w:p>
    <w:p w14:paraId="7293717C" w14:textId="77777777" w:rsidR="00A8221D" w:rsidRPr="00B55E3E" w:rsidRDefault="00A8221D" w:rsidP="00A8221D">
      <w:pPr>
        <w:rPr>
          <w:rFonts w:eastAsia="MS Mincho"/>
        </w:rPr>
      </w:pPr>
      <w:r w:rsidRPr="00B55E3E">
        <w:t xml:space="preserve">The IE </w:t>
      </w:r>
      <w:r w:rsidRPr="00B55E3E">
        <w:rPr>
          <w:i/>
        </w:rPr>
        <w:t>ReportConfigInterRAT</w:t>
      </w:r>
      <w:r w:rsidRPr="00B55E3E">
        <w:t xml:space="preserve"> specifies criteria for triggering of an inter-RAT measurement reporting event, or an L2 U2N relay measurement reporting event. The inter-RAT measurement reporting events for E-UTRA and UTRA-FDD are labelled B</w:t>
      </w:r>
      <w:r w:rsidRPr="00B55E3E">
        <w:rPr>
          <w:i/>
        </w:rPr>
        <w:t>N</w:t>
      </w:r>
      <w:r w:rsidRPr="00B55E3E">
        <w:t xml:space="preserve"> with </w:t>
      </w:r>
      <w:r w:rsidRPr="00B55E3E">
        <w:rPr>
          <w:i/>
        </w:rPr>
        <w:t>N</w:t>
      </w:r>
      <w:r w:rsidRPr="00B55E3E">
        <w:t xml:space="preserve"> equal to 1, 2 and so on. The measurement reporting events for L2 U2N relay UE are labelled Y</w:t>
      </w:r>
      <w:r w:rsidRPr="00B55E3E">
        <w:rPr>
          <w:i/>
        </w:rPr>
        <w:t>N</w:t>
      </w:r>
      <w:r w:rsidRPr="00B55E3E">
        <w:t xml:space="preserve"> with </w:t>
      </w:r>
      <w:r w:rsidRPr="00B55E3E">
        <w:rPr>
          <w:i/>
        </w:rPr>
        <w:t>N</w:t>
      </w:r>
      <w:r w:rsidRPr="00B55E3E">
        <w:t xml:space="preserve"> equal to 1, 2 and so on.</w:t>
      </w:r>
    </w:p>
    <w:p w14:paraId="1D759C4B" w14:textId="77777777" w:rsidR="00A8221D" w:rsidRPr="00B55E3E" w:rsidRDefault="00A8221D" w:rsidP="00A8221D">
      <w:pPr>
        <w:pStyle w:val="B1"/>
      </w:pPr>
      <w:r w:rsidRPr="00B55E3E">
        <w:t>Event B1:</w:t>
      </w:r>
      <w:r w:rsidRPr="00B55E3E">
        <w:tab/>
        <w:t>Neighbour becomes better than absolute threshold;</w:t>
      </w:r>
    </w:p>
    <w:p w14:paraId="43F9BD3E" w14:textId="77777777" w:rsidR="00A8221D" w:rsidRPr="00B55E3E" w:rsidRDefault="00A8221D" w:rsidP="00A8221D">
      <w:pPr>
        <w:pStyle w:val="B1"/>
      </w:pPr>
      <w:r w:rsidRPr="00B55E3E">
        <w:t>Event B2:</w:t>
      </w:r>
      <w:r w:rsidRPr="00B55E3E">
        <w:tab/>
        <w:t>PCell becomes worse than absolute threshold1 AND Neighbour becomes better than another absolute threshold2;</w:t>
      </w:r>
    </w:p>
    <w:p w14:paraId="5EDDBEC0" w14:textId="77777777" w:rsidR="00A8221D" w:rsidRPr="00B55E3E" w:rsidRDefault="00A8221D" w:rsidP="00A8221D">
      <w:pPr>
        <w:pStyle w:val="B1"/>
      </w:pPr>
      <w:r w:rsidRPr="00B55E3E">
        <w:t>Event Y1: PCell becomes worse than absolute threshold1 AND candidate L2 U2N Relay UE becomes better than another absolute threshold2;</w:t>
      </w:r>
    </w:p>
    <w:p w14:paraId="7BEBB3AC" w14:textId="77777777" w:rsidR="00A8221D" w:rsidRPr="00B55E3E" w:rsidRDefault="00A8221D" w:rsidP="00A8221D">
      <w:pPr>
        <w:pStyle w:val="B1"/>
      </w:pPr>
      <w:r w:rsidRPr="00B55E3E">
        <w:lastRenderedPageBreak/>
        <w:t>Event Y2: Candidate L2 U2N Relay UE becomes better than absolute threshold;</w:t>
      </w:r>
    </w:p>
    <w:p w14:paraId="1C58CB37" w14:textId="77777777" w:rsidR="00A8221D" w:rsidRPr="00B55E3E" w:rsidRDefault="00A8221D" w:rsidP="00A8221D">
      <w:pPr>
        <w:pStyle w:val="TH"/>
      </w:pPr>
      <w:r w:rsidRPr="00B55E3E">
        <w:rPr>
          <w:bCs/>
          <w:i/>
          <w:iCs/>
        </w:rPr>
        <w:t>ReportConfigInterRAT</w:t>
      </w:r>
      <w:r w:rsidRPr="00B55E3E">
        <w:t xml:space="preserve"> information element</w:t>
      </w:r>
    </w:p>
    <w:p w14:paraId="1578CF08" w14:textId="77777777" w:rsidR="00A8221D" w:rsidRPr="00B55E3E" w:rsidRDefault="00A8221D" w:rsidP="00A8221D">
      <w:pPr>
        <w:pStyle w:val="PL"/>
        <w:rPr>
          <w:color w:val="808080"/>
        </w:rPr>
      </w:pPr>
      <w:r w:rsidRPr="00B55E3E">
        <w:rPr>
          <w:color w:val="808080"/>
        </w:rPr>
        <w:t>-- ASN1START</w:t>
      </w:r>
    </w:p>
    <w:p w14:paraId="56AB1569" w14:textId="77777777" w:rsidR="00A8221D" w:rsidRPr="00B55E3E" w:rsidRDefault="00A8221D" w:rsidP="00A8221D">
      <w:pPr>
        <w:pStyle w:val="PL"/>
        <w:rPr>
          <w:color w:val="808080"/>
        </w:rPr>
      </w:pPr>
      <w:r w:rsidRPr="00B55E3E">
        <w:rPr>
          <w:color w:val="808080"/>
        </w:rPr>
        <w:t>-- TAG-REPORTCONFIGINTERRAT-START</w:t>
      </w:r>
    </w:p>
    <w:p w14:paraId="7C613D20" w14:textId="77777777" w:rsidR="00A8221D" w:rsidRPr="00B55E3E" w:rsidRDefault="00A8221D" w:rsidP="00A8221D">
      <w:pPr>
        <w:pStyle w:val="PL"/>
      </w:pPr>
    </w:p>
    <w:p w14:paraId="3972E89D" w14:textId="77777777" w:rsidR="00A8221D" w:rsidRPr="00B55E3E" w:rsidRDefault="00A8221D" w:rsidP="00A8221D">
      <w:pPr>
        <w:pStyle w:val="PL"/>
      </w:pPr>
      <w:r w:rsidRPr="00B55E3E">
        <w:t xml:space="preserve">ReportConfigInterRAT ::=                    </w:t>
      </w:r>
      <w:r w:rsidRPr="00B55E3E">
        <w:rPr>
          <w:color w:val="993366"/>
        </w:rPr>
        <w:t>SEQUENCE</w:t>
      </w:r>
      <w:r w:rsidRPr="00B55E3E">
        <w:t xml:space="preserve"> {</w:t>
      </w:r>
    </w:p>
    <w:p w14:paraId="0852AFC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672DDF26" w14:textId="77777777" w:rsidR="00A8221D" w:rsidRPr="00B55E3E" w:rsidRDefault="00A8221D" w:rsidP="00A8221D">
      <w:pPr>
        <w:pStyle w:val="PL"/>
      </w:pPr>
      <w:r w:rsidRPr="00B55E3E">
        <w:t xml:space="preserve">        periodical                                  PeriodicalReportConfigInterRAT,</w:t>
      </w:r>
    </w:p>
    <w:p w14:paraId="65D692B0" w14:textId="77777777" w:rsidR="00A8221D" w:rsidRPr="00B55E3E" w:rsidRDefault="00A8221D" w:rsidP="00A8221D">
      <w:pPr>
        <w:pStyle w:val="PL"/>
      </w:pPr>
      <w:r w:rsidRPr="00B55E3E">
        <w:t xml:space="preserve">        eventTriggered                              EventTriggerConfigInterRAT,</w:t>
      </w:r>
    </w:p>
    <w:p w14:paraId="73C65AA0" w14:textId="77777777" w:rsidR="00A8221D" w:rsidRPr="00B55E3E" w:rsidRDefault="00A8221D" w:rsidP="00A8221D">
      <w:pPr>
        <w:pStyle w:val="PL"/>
      </w:pPr>
      <w:r w:rsidRPr="00B55E3E">
        <w:t xml:space="preserve">        reportCGI                                   ReportCGI-EUTRA,</w:t>
      </w:r>
    </w:p>
    <w:p w14:paraId="1B8FB386" w14:textId="77777777" w:rsidR="00A8221D" w:rsidRPr="00B55E3E" w:rsidRDefault="00A8221D" w:rsidP="00A8221D">
      <w:pPr>
        <w:pStyle w:val="PL"/>
      </w:pPr>
      <w:r w:rsidRPr="00B55E3E">
        <w:t xml:space="preserve">        ...,</w:t>
      </w:r>
    </w:p>
    <w:p w14:paraId="72E6D7D8" w14:textId="77777777" w:rsidR="00A8221D" w:rsidRPr="00B55E3E" w:rsidRDefault="00A8221D" w:rsidP="00A8221D">
      <w:pPr>
        <w:pStyle w:val="PL"/>
      </w:pPr>
      <w:r w:rsidRPr="00B55E3E">
        <w:t xml:space="preserve">        reportSFTD                                  ReportSFTD-EUTRA</w:t>
      </w:r>
    </w:p>
    <w:p w14:paraId="1CF37434" w14:textId="77777777" w:rsidR="00A8221D" w:rsidRPr="00B55E3E" w:rsidRDefault="00A8221D" w:rsidP="00A8221D">
      <w:pPr>
        <w:pStyle w:val="PL"/>
      </w:pPr>
      <w:r w:rsidRPr="00B55E3E">
        <w:t xml:space="preserve">    }</w:t>
      </w:r>
    </w:p>
    <w:p w14:paraId="42BDB6BF" w14:textId="77777777" w:rsidR="00A8221D" w:rsidRPr="00B55E3E" w:rsidRDefault="00A8221D" w:rsidP="00A8221D">
      <w:pPr>
        <w:pStyle w:val="PL"/>
      </w:pPr>
      <w:r w:rsidRPr="00B55E3E">
        <w:t>}</w:t>
      </w:r>
    </w:p>
    <w:p w14:paraId="03189EA6" w14:textId="77777777" w:rsidR="00A8221D" w:rsidRPr="00B55E3E" w:rsidRDefault="00A8221D" w:rsidP="00A8221D">
      <w:pPr>
        <w:pStyle w:val="PL"/>
      </w:pPr>
    </w:p>
    <w:p w14:paraId="628AF0F0" w14:textId="77777777" w:rsidR="00A8221D" w:rsidRPr="00B55E3E" w:rsidRDefault="00A8221D" w:rsidP="00A8221D">
      <w:pPr>
        <w:pStyle w:val="PL"/>
      </w:pPr>
      <w:r w:rsidRPr="00B55E3E">
        <w:t xml:space="preserve">ReportCGI-EUTRA ::=                         </w:t>
      </w:r>
      <w:r w:rsidRPr="00B55E3E">
        <w:rPr>
          <w:color w:val="993366"/>
        </w:rPr>
        <w:t>SEQUENCE</w:t>
      </w:r>
      <w:r w:rsidRPr="00B55E3E">
        <w:t xml:space="preserve"> {</w:t>
      </w:r>
    </w:p>
    <w:p w14:paraId="074A0E98" w14:textId="77777777" w:rsidR="00A8221D" w:rsidRPr="00B55E3E" w:rsidRDefault="00A8221D" w:rsidP="00A8221D">
      <w:pPr>
        <w:pStyle w:val="PL"/>
      </w:pPr>
      <w:r w:rsidRPr="00B55E3E">
        <w:t xml:space="preserve">    cellForWhichToReportCGI         EUTRA-PhysCellId,</w:t>
      </w:r>
    </w:p>
    <w:p w14:paraId="3F1E9ACF" w14:textId="77777777" w:rsidR="00A8221D" w:rsidRPr="00B55E3E" w:rsidRDefault="00A8221D" w:rsidP="00A8221D">
      <w:pPr>
        <w:pStyle w:val="PL"/>
      </w:pPr>
      <w:r w:rsidRPr="00B55E3E">
        <w:t xml:space="preserve">    ...,</w:t>
      </w:r>
    </w:p>
    <w:p w14:paraId="1425DCE1" w14:textId="77777777" w:rsidR="00A8221D" w:rsidRPr="00B55E3E" w:rsidRDefault="00A8221D" w:rsidP="00A8221D">
      <w:pPr>
        <w:pStyle w:val="PL"/>
      </w:pPr>
      <w:r w:rsidRPr="00B55E3E">
        <w:t xml:space="preserve">    [[</w:t>
      </w:r>
    </w:p>
    <w:p w14:paraId="0B9769E0"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AC56A73" w14:textId="77777777" w:rsidR="00A8221D" w:rsidRPr="00B55E3E" w:rsidRDefault="00A8221D" w:rsidP="00A8221D">
      <w:pPr>
        <w:pStyle w:val="PL"/>
      </w:pPr>
      <w:r w:rsidRPr="00B55E3E">
        <w:t xml:space="preserve">    ]]</w:t>
      </w:r>
    </w:p>
    <w:p w14:paraId="1291A0D6" w14:textId="77777777" w:rsidR="00A8221D" w:rsidRPr="00B55E3E" w:rsidRDefault="00A8221D" w:rsidP="00A8221D">
      <w:pPr>
        <w:pStyle w:val="PL"/>
      </w:pPr>
      <w:r w:rsidRPr="00B55E3E">
        <w:t>}</w:t>
      </w:r>
    </w:p>
    <w:p w14:paraId="77D3EA29" w14:textId="77777777" w:rsidR="00A8221D" w:rsidRPr="00B55E3E" w:rsidRDefault="00A8221D" w:rsidP="00A8221D">
      <w:pPr>
        <w:pStyle w:val="PL"/>
      </w:pPr>
    </w:p>
    <w:p w14:paraId="17CB1E7C" w14:textId="77777777" w:rsidR="00A8221D" w:rsidRPr="00B55E3E" w:rsidRDefault="00A8221D" w:rsidP="00A8221D">
      <w:pPr>
        <w:pStyle w:val="PL"/>
      </w:pPr>
      <w:r w:rsidRPr="00B55E3E">
        <w:t xml:space="preserve">ReportSFTD-EUTRA ::=                     </w:t>
      </w:r>
      <w:r w:rsidRPr="00B55E3E">
        <w:rPr>
          <w:color w:val="993366"/>
        </w:rPr>
        <w:t>SEQUENCE</w:t>
      </w:r>
      <w:r w:rsidRPr="00B55E3E">
        <w:t xml:space="preserve"> {</w:t>
      </w:r>
    </w:p>
    <w:p w14:paraId="665D2AA0"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1F392314" w14:textId="77777777" w:rsidR="00A8221D" w:rsidRPr="00B55E3E" w:rsidRDefault="00A8221D" w:rsidP="00A8221D">
      <w:pPr>
        <w:pStyle w:val="PL"/>
      </w:pPr>
      <w:r w:rsidRPr="00B55E3E">
        <w:t xml:space="preserve">    reportRSRP                                 </w:t>
      </w:r>
      <w:r w:rsidRPr="00B55E3E">
        <w:rPr>
          <w:color w:val="993366"/>
        </w:rPr>
        <w:t>BOOLEAN</w:t>
      </w:r>
      <w:r w:rsidRPr="00B55E3E">
        <w:t>,</w:t>
      </w:r>
    </w:p>
    <w:p w14:paraId="6E037FC5" w14:textId="77777777" w:rsidR="00A8221D" w:rsidRPr="00B55E3E" w:rsidRDefault="00A8221D" w:rsidP="00A8221D">
      <w:pPr>
        <w:pStyle w:val="PL"/>
      </w:pPr>
      <w:r w:rsidRPr="00B55E3E">
        <w:t xml:space="preserve">    ...</w:t>
      </w:r>
    </w:p>
    <w:p w14:paraId="174989AD" w14:textId="77777777" w:rsidR="00A8221D" w:rsidRPr="00B55E3E" w:rsidRDefault="00A8221D" w:rsidP="00A8221D">
      <w:pPr>
        <w:pStyle w:val="PL"/>
      </w:pPr>
      <w:r w:rsidRPr="00B55E3E">
        <w:t>}</w:t>
      </w:r>
    </w:p>
    <w:p w14:paraId="7B3374E8" w14:textId="77777777" w:rsidR="00A8221D" w:rsidRPr="00B55E3E" w:rsidRDefault="00A8221D" w:rsidP="00A8221D">
      <w:pPr>
        <w:pStyle w:val="PL"/>
      </w:pPr>
    </w:p>
    <w:p w14:paraId="0018D7EE" w14:textId="77777777" w:rsidR="00A8221D" w:rsidRPr="00B55E3E" w:rsidRDefault="00A8221D" w:rsidP="00A8221D">
      <w:pPr>
        <w:pStyle w:val="PL"/>
      </w:pPr>
      <w:r w:rsidRPr="00B55E3E">
        <w:t xml:space="preserve">EventTriggerConfigInterRAT ::=              </w:t>
      </w:r>
      <w:r w:rsidRPr="00B55E3E">
        <w:rPr>
          <w:color w:val="993366"/>
        </w:rPr>
        <w:t>SEQUENCE</w:t>
      </w:r>
      <w:r w:rsidRPr="00B55E3E">
        <w:t xml:space="preserve"> {</w:t>
      </w:r>
    </w:p>
    <w:p w14:paraId="54206B73"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7AC6F823" w14:textId="77777777" w:rsidR="00A8221D" w:rsidRPr="00B55E3E" w:rsidRDefault="00A8221D" w:rsidP="00A8221D">
      <w:pPr>
        <w:pStyle w:val="PL"/>
      </w:pPr>
      <w:r w:rsidRPr="00B55E3E">
        <w:t xml:space="preserve">        eventB1                                     </w:t>
      </w:r>
      <w:r w:rsidRPr="00B55E3E">
        <w:rPr>
          <w:color w:val="993366"/>
        </w:rPr>
        <w:t>SEQUENCE</w:t>
      </w:r>
      <w:r w:rsidRPr="00B55E3E">
        <w:t xml:space="preserve"> {</w:t>
      </w:r>
    </w:p>
    <w:p w14:paraId="3E2A4AA1" w14:textId="77777777" w:rsidR="00A8221D" w:rsidRPr="00B55E3E" w:rsidRDefault="00A8221D" w:rsidP="00A8221D">
      <w:pPr>
        <w:pStyle w:val="PL"/>
      </w:pPr>
      <w:r w:rsidRPr="00B55E3E">
        <w:t xml:space="preserve">            b1-ThresholdEUTRA                           MeasTriggerQuantityEUTRA,</w:t>
      </w:r>
    </w:p>
    <w:p w14:paraId="777DDC53"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27A5430" w14:textId="77777777" w:rsidR="00A8221D" w:rsidRPr="00B55E3E" w:rsidRDefault="00A8221D" w:rsidP="00A8221D">
      <w:pPr>
        <w:pStyle w:val="PL"/>
      </w:pPr>
      <w:r w:rsidRPr="00B55E3E">
        <w:t xml:space="preserve">            hysteresis                                  Hysteresis,</w:t>
      </w:r>
    </w:p>
    <w:p w14:paraId="19FC8EFB" w14:textId="77777777" w:rsidR="00A8221D" w:rsidRPr="00B55E3E" w:rsidRDefault="00A8221D" w:rsidP="00A8221D">
      <w:pPr>
        <w:pStyle w:val="PL"/>
      </w:pPr>
      <w:r w:rsidRPr="00B55E3E">
        <w:t xml:space="preserve">            timeToTrigger                               TimeToTrigger,</w:t>
      </w:r>
    </w:p>
    <w:p w14:paraId="0905E8FC" w14:textId="77777777" w:rsidR="00A8221D" w:rsidRPr="00B55E3E" w:rsidRDefault="00A8221D" w:rsidP="00A8221D">
      <w:pPr>
        <w:pStyle w:val="PL"/>
      </w:pPr>
      <w:r w:rsidRPr="00B55E3E">
        <w:t xml:space="preserve">            ...</w:t>
      </w:r>
    </w:p>
    <w:p w14:paraId="42C7CF0F" w14:textId="77777777" w:rsidR="00A8221D" w:rsidRPr="00B55E3E" w:rsidRDefault="00A8221D" w:rsidP="00A8221D">
      <w:pPr>
        <w:pStyle w:val="PL"/>
      </w:pPr>
      <w:r w:rsidRPr="00B55E3E">
        <w:t xml:space="preserve">        },</w:t>
      </w:r>
    </w:p>
    <w:p w14:paraId="065F3F2E" w14:textId="77777777" w:rsidR="00A8221D" w:rsidRPr="00B55E3E" w:rsidRDefault="00A8221D" w:rsidP="00A8221D">
      <w:pPr>
        <w:pStyle w:val="PL"/>
      </w:pPr>
      <w:r w:rsidRPr="00B55E3E">
        <w:t xml:space="preserve">        eventB2                                     </w:t>
      </w:r>
      <w:r w:rsidRPr="00B55E3E">
        <w:rPr>
          <w:color w:val="993366"/>
        </w:rPr>
        <w:t>SEQUENCE</w:t>
      </w:r>
      <w:r w:rsidRPr="00B55E3E">
        <w:t xml:space="preserve"> {</w:t>
      </w:r>
    </w:p>
    <w:p w14:paraId="0F077B31" w14:textId="77777777" w:rsidR="00A8221D" w:rsidRPr="00B55E3E" w:rsidRDefault="00A8221D" w:rsidP="00A8221D">
      <w:pPr>
        <w:pStyle w:val="PL"/>
      </w:pPr>
      <w:r w:rsidRPr="00B55E3E">
        <w:t xml:space="preserve">            b2-Threshold1                               MeasTriggerQuantity,</w:t>
      </w:r>
    </w:p>
    <w:p w14:paraId="2D0DB21C" w14:textId="77777777" w:rsidR="00A8221D" w:rsidRPr="00B55E3E" w:rsidRDefault="00A8221D" w:rsidP="00A8221D">
      <w:pPr>
        <w:pStyle w:val="PL"/>
      </w:pPr>
      <w:r w:rsidRPr="00B55E3E">
        <w:t xml:space="preserve">            b2-Threshold2EUTRA                          MeasTriggerQuantityEUTRA,</w:t>
      </w:r>
    </w:p>
    <w:p w14:paraId="0176B591"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220238A" w14:textId="77777777" w:rsidR="00A8221D" w:rsidRPr="00B55E3E" w:rsidRDefault="00A8221D" w:rsidP="00A8221D">
      <w:pPr>
        <w:pStyle w:val="PL"/>
      </w:pPr>
      <w:r w:rsidRPr="00B55E3E">
        <w:t xml:space="preserve">            hysteresis                                  Hysteresis,</w:t>
      </w:r>
    </w:p>
    <w:p w14:paraId="660030E2" w14:textId="77777777" w:rsidR="00A8221D" w:rsidRPr="00B55E3E" w:rsidRDefault="00A8221D" w:rsidP="00A8221D">
      <w:pPr>
        <w:pStyle w:val="PL"/>
      </w:pPr>
      <w:r w:rsidRPr="00B55E3E">
        <w:t xml:space="preserve">            timeToTrigger                               TimeToTrigger,</w:t>
      </w:r>
    </w:p>
    <w:p w14:paraId="30604BE8" w14:textId="77777777" w:rsidR="00A8221D" w:rsidRPr="00B55E3E" w:rsidRDefault="00A8221D" w:rsidP="00A8221D">
      <w:pPr>
        <w:pStyle w:val="PL"/>
      </w:pPr>
      <w:r w:rsidRPr="00B55E3E">
        <w:t xml:space="preserve">            ...</w:t>
      </w:r>
    </w:p>
    <w:p w14:paraId="794CDC25" w14:textId="77777777" w:rsidR="00A8221D" w:rsidRPr="00B55E3E" w:rsidRDefault="00A8221D" w:rsidP="00A8221D">
      <w:pPr>
        <w:pStyle w:val="PL"/>
      </w:pPr>
      <w:r w:rsidRPr="00B55E3E">
        <w:t xml:space="preserve">        },</w:t>
      </w:r>
    </w:p>
    <w:p w14:paraId="14A6619E" w14:textId="77777777" w:rsidR="00A8221D" w:rsidRPr="00B55E3E" w:rsidRDefault="00A8221D" w:rsidP="00A8221D">
      <w:pPr>
        <w:pStyle w:val="PL"/>
      </w:pPr>
      <w:r w:rsidRPr="00B55E3E">
        <w:t xml:space="preserve">        ...,</w:t>
      </w:r>
    </w:p>
    <w:p w14:paraId="4DFBACB6" w14:textId="77777777" w:rsidR="00A8221D" w:rsidRPr="00B55E3E" w:rsidRDefault="00A8221D" w:rsidP="00A8221D">
      <w:pPr>
        <w:pStyle w:val="PL"/>
      </w:pPr>
      <w:r w:rsidRPr="00B55E3E">
        <w:t xml:space="preserve">        [[</w:t>
      </w:r>
    </w:p>
    <w:p w14:paraId="4B1D9271" w14:textId="77777777" w:rsidR="00A8221D" w:rsidRPr="00B55E3E" w:rsidRDefault="00A8221D" w:rsidP="00A8221D">
      <w:pPr>
        <w:pStyle w:val="PL"/>
      </w:pPr>
      <w:r w:rsidRPr="00B55E3E">
        <w:t xml:space="preserve">        eventB1-UTRA-FDD-r16                         </w:t>
      </w:r>
      <w:r w:rsidRPr="00B55E3E">
        <w:rPr>
          <w:color w:val="993366"/>
        </w:rPr>
        <w:t>SEQUENCE</w:t>
      </w:r>
      <w:r w:rsidRPr="00B55E3E">
        <w:t xml:space="preserve"> {</w:t>
      </w:r>
    </w:p>
    <w:p w14:paraId="4887C81A" w14:textId="77777777" w:rsidR="00A8221D" w:rsidRPr="00B55E3E" w:rsidRDefault="00A8221D" w:rsidP="00A8221D">
      <w:pPr>
        <w:pStyle w:val="PL"/>
      </w:pPr>
      <w:r w:rsidRPr="00B55E3E">
        <w:t xml:space="preserve">            b1-ThresholdUTRA-FDD-r16                    MeasTriggerQuantityUTRA-FDD-r16,</w:t>
      </w:r>
    </w:p>
    <w:p w14:paraId="1C145920" w14:textId="77777777" w:rsidR="00A8221D" w:rsidRPr="00B55E3E" w:rsidRDefault="00A8221D" w:rsidP="00A8221D">
      <w:pPr>
        <w:pStyle w:val="PL"/>
      </w:pPr>
      <w:r w:rsidRPr="00B55E3E">
        <w:lastRenderedPageBreak/>
        <w:t xml:space="preserve">            reportOnLeave-r16                           </w:t>
      </w:r>
      <w:r w:rsidRPr="00B55E3E">
        <w:rPr>
          <w:color w:val="993366"/>
        </w:rPr>
        <w:t>BOOLEAN</w:t>
      </w:r>
      <w:r w:rsidRPr="00B55E3E">
        <w:t>,</w:t>
      </w:r>
    </w:p>
    <w:p w14:paraId="53ABE5A2" w14:textId="77777777" w:rsidR="00A8221D" w:rsidRPr="00B55E3E" w:rsidRDefault="00A8221D" w:rsidP="00A8221D">
      <w:pPr>
        <w:pStyle w:val="PL"/>
      </w:pPr>
      <w:r w:rsidRPr="00B55E3E">
        <w:t xml:space="preserve">            hysteresis-r16                              Hysteresis,</w:t>
      </w:r>
    </w:p>
    <w:p w14:paraId="04955CDC" w14:textId="77777777" w:rsidR="00A8221D" w:rsidRPr="00B55E3E" w:rsidRDefault="00A8221D" w:rsidP="00A8221D">
      <w:pPr>
        <w:pStyle w:val="PL"/>
      </w:pPr>
      <w:r w:rsidRPr="00B55E3E">
        <w:t xml:space="preserve">            timeToTrigger-r16                           TimeToTrigger,</w:t>
      </w:r>
    </w:p>
    <w:p w14:paraId="711811B3" w14:textId="77777777" w:rsidR="00A8221D" w:rsidRPr="00B55E3E" w:rsidRDefault="00A8221D" w:rsidP="00A8221D">
      <w:pPr>
        <w:pStyle w:val="PL"/>
      </w:pPr>
      <w:r w:rsidRPr="00B55E3E">
        <w:t xml:space="preserve">            ...</w:t>
      </w:r>
    </w:p>
    <w:p w14:paraId="436BFF8E" w14:textId="77777777" w:rsidR="00A8221D" w:rsidRPr="00B55E3E" w:rsidRDefault="00A8221D" w:rsidP="00A8221D">
      <w:pPr>
        <w:pStyle w:val="PL"/>
      </w:pPr>
      <w:r w:rsidRPr="00B55E3E">
        <w:t xml:space="preserve">        },</w:t>
      </w:r>
    </w:p>
    <w:p w14:paraId="2137CA6C" w14:textId="77777777" w:rsidR="00A8221D" w:rsidRPr="00B55E3E" w:rsidRDefault="00A8221D" w:rsidP="00A8221D">
      <w:pPr>
        <w:pStyle w:val="PL"/>
      </w:pPr>
      <w:r w:rsidRPr="00B55E3E">
        <w:t xml:space="preserve">        eventB2-UTRA-FDD-r16                         </w:t>
      </w:r>
      <w:r w:rsidRPr="00B55E3E">
        <w:rPr>
          <w:color w:val="993366"/>
        </w:rPr>
        <w:t>SEQUENCE</w:t>
      </w:r>
      <w:r w:rsidRPr="00B55E3E">
        <w:t xml:space="preserve"> {</w:t>
      </w:r>
    </w:p>
    <w:p w14:paraId="745D50EC" w14:textId="77777777" w:rsidR="00A8221D" w:rsidRPr="00B55E3E" w:rsidRDefault="00A8221D" w:rsidP="00A8221D">
      <w:pPr>
        <w:pStyle w:val="PL"/>
      </w:pPr>
      <w:r w:rsidRPr="00B55E3E">
        <w:t xml:space="preserve">            b2-Threshold1-r16                           MeasTriggerQuantity,</w:t>
      </w:r>
    </w:p>
    <w:p w14:paraId="3AF656B6" w14:textId="77777777" w:rsidR="00A8221D" w:rsidRPr="00B55E3E" w:rsidRDefault="00A8221D" w:rsidP="00A8221D">
      <w:pPr>
        <w:pStyle w:val="PL"/>
      </w:pPr>
      <w:r w:rsidRPr="00B55E3E">
        <w:t xml:space="preserve">            b2-Threshold2UTRA-FDD-r16                   MeasTriggerQuantityUTRA-FDD-r16,</w:t>
      </w:r>
    </w:p>
    <w:p w14:paraId="17694A07"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3D49B414" w14:textId="77777777" w:rsidR="00A8221D" w:rsidRPr="00B55E3E" w:rsidRDefault="00A8221D" w:rsidP="00A8221D">
      <w:pPr>
        <w:pStyle w:val="PL"/>
      </w:pPr>
      <w:r w:rsidRPr="00B55E3E">
        <w:t xml:space="preserve">            hysteresis-r16                              Hysteresis,</w:t>
      </w:r>
    </w:p>
    <w:p w14:paraId="4F8E2C52" w14:textId="77777777" w:rsidR="00A8221D" w:rsidRPr="00B55E3E" w:rsidRDefault="00A8221D" w:rsidP="00A8221D">
      <w:pPr>
        <w:pStyle w:val="PL"/>
      </w:pPr>
      <w:r w:rsidRPr="00B55E3E">
        <w:t xml:space="preserve">            timeToTrigger-r16                           TimeToTrigger,</w:t>
      </w:r>
    </w:p>
    <w:p w14:paraId="1C472374" w14:textId="77777777" w:rsidR="00A8221D" w:rsidRPr="00B55E3E" w:rsidRDefault="00A8221D" w:rsidP="00A8221D">
      <w:pPr>
        <w:pStyle w:val="PL"/>
      </w:pPr>
      <w:r w:rsidRPr="00B55E3E">
        <w:t xml:space="preserve">            ...</w:t>
      </w:r>
    </w:p>
    <w:p w14:paraId="7027CE90" w14:textId="77777777" w:rsidR="00A8221D" w:rsidRPr="00B55E3E" w:rsidRDefault="00A8221D" w:rsidP="00A8221D">
      <w:pPr>
        <w:pStyle w:val="PL"/>
      </w:pPr>
      <w:r w:rsidRPr="00B55E3E">
        <w:t xml:space="preserve">        }</w:t>
      </w:r>
    </w:p>
    <w:p w14:paraId="422C57B5" w14:textId="77777777" w:rsidR="00A8221D" w:rsidRPr="00B55E3E" w:rsidRDefault="00A8221D" w:rsidP="00A8221D">
      <w:pPr>
        <w:pStyle w:val="PL"/>
      </w:pPr>
      <w:r w:rsidRPr="00B55E3E">
        <w:t xml:space="preserve">        ]],</w:t>
      </w:r>
    </w:p>
    <w:p w14:paraId="3A2D9C16" w14:textId="77777777" w:rsidR="00A8221D" w:rsidRPr="00B55E3E" w:rsidRDefault="00A8221D" w:rsidP="00A8221D">
      <w:pPr>
        <w:pStyle w:val="PL"/>
      </w:pPr>
      <w:r w:rsidRPr="00B55E3E">
        <w:t xml:space="preserve">        [[</w:t>
      </w:r>
    </w:p>
    <w:p w14:paraId="02C9CFF6" w14:textId="77777777" w:rsidR="00A8221D" w:rsidRPr="00B55E3E" w:rsidRDefault="00A8221D" w:rsidP="00A8221D">
      <w:pPr>
        <w:pStyle w:val="PL"/>
      </w:pPr>
      <w:r w:rsidRPr="00B55E3E">
        <w:t xml:space="preserve">        eventY1-Relay-r17                            </w:t>
      </w:r>
      <w:r w:rsidRPr="00B55E3E">
        <w:rPr>
          <w:color w:val="993366"/>
        </w:rPr>
        <w:t>SEQUENCE</w:t>
      </w:r>
      <w:r w:rsidRPr="00B55E3E">
        <w:t xml:space="preserve"> {</w:t>
      </w:r>
    </w:p>
    <w:p w14:paraId="133BCD49" w14:textId="77777777" w:rsidR="00A8221D" w:rsidRPr="00B55E3E" w:rsidRDefault="00A8221D" w:rsidP="00A8221D">
      <w:pPr>
        <w:pStyle w:val="PL"/>
      </w:pPr>
      <w:r w:rsidRPr="00B55E3E">
        <w:t xml:space="preserve">            y1-Threshold1-r17                            MeasTriggerQuantity,</w:t>
      </w:r>
    </w:p>
    <w:p w14:paraId="783F36D8" w14:textId="77777777" w:rsidR="00A8221D" w:rsidRPr="00B55E3E" w:rsidRDefault="00A8221D" w:rsidP="00A8221D">
      <w:pPr>
        <w:pStyle w:val="PL"/>
      </w:pPr>
      <w:r w:rsidRPr="00B55E3E">
        <w:t xml:space="preserve">            y1-Threshold2-Relay-r17                      SL-MeasTriggerQuantity-r16,</w:t>
      </w:r>
    </w:p>
    <w:p w14:paraId="2C27FEB2"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1562C0D1" w14:textId="77777777" w:rsidR="00A8221D" w:rsidRPr="00B55E3E" w:rsidRDefault="00A8221D" w:rsidP="00A8221D">
      <w:pPr>
        <w:pStyle w:val="PL"/>
      </w:pPr>
      <w:r w:rsidRPr="00B55E3E">
        <w:t xml:space="preserve">            hysteresis-r17                               Hysteresis,</w:t>
      </w:r>
    </w:p>
    <w:p w14:paraId="088BD6B7" w14:textId="77777777" w:rsidR="00A8221D" w:rsidRPr="00B55E3E" w:rsidRDefault="00A8221D" w:rsidP="00A8221D">
      <w:pPr>
        <w:pStyle w:val="PL"/>
      </w:pPr>
      <w:r w:rsidRPr="00B55E3E">
        <w:t xml:space="preserve">            timeToTrigger-r17                            TimeToTrigger,</w:t>
      </w:r>
    </w:p>
    <w:p w14:paraId="77B8D436" w14:textId="77777777" w:rsidR="00A8221D" w:rsidRPr="00B55E3E" w:rsidRDefault="00A8221D" w:rsidP="00A8221D">
      <w:pPr>
        <w:pStyle w:val="PL"/>
      </w:pPr>
      <w:r w:rsidRPr="00B55E3E">
        <w:t xml:space="preserve">            ...</w:t>
      </w:r>
    </w:p>
    <w:p w14:paraId="08B2227E" w14:textId="77777777" w:rsidR="00A8221D" w:rsidRPr="00B55E3E" w:rsidRDefault="00A8221D" w:rsidP="00A8221D">
      <w:pPr>
        <w:pStyle w:val="PL"/>
      </w:pPr>
      <w:r w:rsidRPr="00B55E3E">
        <w:t xml:space="preserve">        },</w:t>
      </w:r>
    </w:p>
    <w:p w14:paraId="34E1ED74" w14:textId="77777777" w:rsidR="00A8221D" w:rsidRPr="00B55E3E" w:rsidRDefault="00A8221D" w:rsidP="00A8221D">
      <w:pPr>
        <w:pStyle w:val="PL"/>
      </w:pPr>
      <w:r w:rsidRPr="00B55E3E">
        <w:t xml:space="preserve">        eventY2-Relay-r17                            </w:t>
      </w:r>
      <w:r w:rsidRPr="00B55E3E">
        <w:rPr>
          <w:color w:val="993366"/>
        </w:rPr>
        <w:t>SEQUENCE</w:t>
      </w:r>
      <w:r w:rsidRPr="00B55E3E">
        <w:t xml:space="preserve"> {</w:t>
      </w:r>
    </w:p>
    <w:p w14:paraId="5A5F3F06" w14:textId="77777777" w:rsidR="00A8221D" w:rsidRPr="00B55E3E" w:rsidRDefault="00A8221D" w:rsidP="00A8221D">
      <w:pPr>
        <w:pStyle w:val="PL"/>
      </w:pPr>
      <w:r w:rsidRPr="00B55E3E">
        <w:t xml:space="preserve">            y2-Threshold-Relay-r17                       SL-MeasTriggerQuantity-r16,</w:t>
      </w:r>
    </w:p>
    <w:p w14:paraId="1301B8C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441962FC" w14:textId="77777777" w:rsidR="00A8221D" w:rsidRPr="00B55E3E" w:rsidRDefault="00A8221D" w:rsidP="00A8221D">
      <w:pPr>
        <w:pStyle w:val="PL"/>
      </w:pPr>
      <w:r w:rsidRPr="00B55E3E">
        <w:t xml:space="preserve">            hysteresis-r17                               Hysteresis,</w:t>
      </w:r>
    </w:p>
    <w:p w14:paraId="1CF73118" w14:textId="77777777" w:rsidR="00A8221D" w:rsidRPr="00B55E3E" w:rsidRDefault="00A8221D" w:rsidP="00A8221D">
      <w:pPr>
        <w:pStyle w:val="PL"/>
      </w:pPr>
      <w:r w:rsidRPr="00B55E3E">
        <w:t xml:space="preserve">            timeToTrigger-r17                            TimeToTrigger,</w:t>
      </w:r>
    </w:p>
    <w:p w14:paraId="52232D80" w14:textId="77777777" w:rsidR="00A8221D" w:rsidRPr="00B55E3E" w:rsidRDefault="00A8221D" w:rsidP="00A8221D">
      <w:pPr>
        <w:pStyle w:val="PL"/>
      </w:pPr>
      <w:r w:rsidRPr="00B55E3E">
        <w:t xml:space="preserve">            ...</w:t>
      </w:r>
    </w:p>
    <w:p w14:paraId="2A9561CA" w14:textId="77777777" w:rsidR="00A8221D" w:rsidRPr="00B55E3E" w:rsidRDefault="00A8221D" w:rsidP="00A8221D">
      <w:pPr>
        <w:pStyle w:val="PL"/>
      </w:pPr>
      <w:r w:rsidRPr="00B55E3E">
        <w:t xml:space="preserve">        }</w:t>
      </w:r>
    </w:p>
    <w:p w14:paraId="3FD55780" w14:textId="77777777" w:rsidR="00A8221D" w:rsidRPr="00B55E3E" w:rsidRDefault="00A8221D" w:rsidP="00A8221D">
      <w:pPr>
        <w:pStyle w:val="PL"/>
      </w:pPr>
      <w:r w:rsidRPr="00B55E3E">
        <w:t xml:space="preserve">       ]]</w:t>
      </w:r>
    </w:p>
    <w:p w14:paraId="768AB086" w14:textId="77777777" w:rsidR="00A8221D" w:rsidRPr="00B55E3E" w:rsidRDefault="00A8221D" w:rsidP="00A8221D">
      <w:pPr>
        <w:pStyle w:val="PL"/>
      </w:pPr>
      <w:r w:rsidRPr="00B55E3E">
        <w:t xml:space="preserve">    },</w:t>
      </w:r>
    </w:p>
    <w:p w14:paraId="41A2FB84" w14:textId="77777777" w:rsidR="00A8221D" w:rsidRPr="00B55E3E" w:rsidRDefault="00A8221D" w:rsidP="00A8221D">
      <w:pPr>
        <w:pStyle w:val="PL"/>
      </w:pPr>
      <w:r w:rsidRPr="00B55E3E">
        <w:t xml:space="preserve">    rsType                              NR-RS-Type,</w:t>
      </w:r>
    </w:p>
    <w:p w14:paraId="2497D417" w14:textId="77777777" w:rsidR="00A8221D" w:rsidRPr="00B55E3E" w:rsidRDefault="00A8221D" w:rsidP="00A8221D">
      <w:pPr>
        <w:pStyle w:val="PL"/>
      </w:pPr>
    </w:p>
    <w:p w14:paraId="6FB047BA" w14:textId="77777777" w:rsidR="00A8221D" w:rsidRPr="00B55E3E" w:rsidRDefault="00A8221D" w:rsidP="00A8221D">
      <w:pPr>
        <w:pStyle w:val="PL"/>
      </w:pPr>
      <w:r w:rsidRPr="00B55E3E">
        <w:t xml:space="preserve">    reportInterval                      ReportInterval,</w:t>
      </w:r>
    </w:p>
    <w:p w14:paraId="58BC8E73"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54B1B090" w14:textId="77777777" w:rsidR="00A8221D" w:rsidRPr="00B55E3E" w:rsidRDefault="00A8221D" w:rsidP="00A8221D">
      <w:pPr>
        <w:pStyle w:val="PL"/>
      </w:pPr>
      <w:r w:rsidRPr="00B55E3E">
        <w:t xml:space="preserve">    reportQuantity                      MeasReportQuantity,</w:t>
      </w:r>
    </w:p>
    <w:p w14:paraId="3FCF5589"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10113EB7" w14:textId="77777777" w:rsidR="00A8221D" w:rsidRPr="00B55E3E" w:rsidRDefault="00A8221D" w:rsidP="00A8221D">
      <w:pPr>
        <w:pStyle w:val="PL"/>
      </w:pPr>
      <w:r w:rsidRPr="00B55E3E">
        <w:t xml:space="preserve">    ...,</w:t>
      </w:r>
    </w:p>
    <w:p w14:paraId="009FB313" w14:textId="77777777" w:rsidR="00A8221D" w:rsidRPr="00B55E3E" w:rsidRDefault="00A8221D" w:rsidP="00A8221D">
      <w:pPr>
        <w:pStyle w:val="PL"/>
      </w:pPr>
      <w:r w:rsidRPr="00B55E3E">
        <w:t xml:space="preserve">    [[</w:t>
      </w:r>
    </w:p>
    <w:p w14:paraId="09A5830C"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DA11E1B" w14:textId="77777777" w:rsidR="00A8221D" w:rsidRPr="00B55E3E" w:rsidRDefault="00A8221D" w:rsidP="00A8221D">
      <w:pPr>
        <w:pStyle w:val="PL"/>
      </w:pPr>
      <w:r w:rsidRPr="00B55E3E">
        <w:t xml:space="preserve">    ]],</w:t>
      </w:r>
    </w:p>
    <w:p w14:paraId="190CC060" w14:textId="77777777" w:rsidR="00A8221D" w:rsidRPr="00B55E3E" w:rsidRDefault="00A8221D" w:rsidP="00A8221D">
      <w:pPr>
        <w:pStyle w:val="PL"/>
      </w:pPr>
      <w:r w:rsidRPr="00B55E3E">
        <w:t xml:space="preserve">    [[</w:t>
      </w:r>
    </w:p>
    <w:p w14:paraId="193CD471"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DAEBFAA"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43FBBF53"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BE7BE27"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7476A054" w14:textId="77777777" w:rsidR="00A8221D" w:rsidRPr="00B55E3E" w:rsidRDefault="00A8221D" w:rsidP="00A8221D">
      <w:pPr>
        <w:pStyle w:val="PL"/>
      </w:pPr>
      <w:r w:rsidRPr="00B55E3E">
        <w:t xml:space="preserve">    ]],</w:t>
      </w:r>
    </w:p>
    <w:p w14:paraId="05F19F45" w14:textId="77777777" w:rsidR="00A8221D" w:rsidRPr="00B55E3E" w:rsidRDefault="00A8221D" w:rsidP="00A8221D">
      <w:pPr>
        <w:pStyle w:val="PL"/>
      </w:pPr>
      <w:r w:rsidRPr="00B55E3E">
        <w:t xml:space="preserve">    [[</w:t>
      </w:r>
    </w:p>
    <w:p w14:paraId="2177CB26"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BB9234F" w14:textId="77777777" w:rsidR="00A8221D" w:rsidRPr="00B55E3E" w:rsidRDefault="00A8221D" w:rsidP="00A8221D">
      <w:pPr>
        <w:pStyle w:val="PL"/>
      </w:pPr>
      <w:r w:rsidRPr="00B55E3E">
        <w:t xml:space="preserve">    ]]}</w:t>
      </w:r>
    </w:p>
    <w:p w14:paraId="588C5182" w14:textId="77777777" w:rsidR="00A8221D" w:rsidRPr="00B55E3E" w:rsidRDefault="00A8221D" w:rsidP="00A8221D">
      <w:pPr>
        <w:pStyle w:val="PL"/>
      </w:pPr>
    </w:p>
    <w:p w14:paraId="1A1FD0D4" w14:textId="77777777" w:rsidR="00A8221D" w:rsidRPr="00B55E3E" w:rsidRDefault="00A8221D" w:rsidP="00A8221D">
      <w:pPr>
        <w:pStyle w:val="PL"/>
      </w:pPr>
      <w:r w:rsidRPr="00B55E3E">
        <w:lastRenderedPageBreak/>
        <w:t xml:space="preserve">PeriodicalReportConfigInterRAT ::=              </w:t>
      </w:r>
      <w:r w:rsidRPr="00B55E3E">
        <w:rPr>
          <w:color w:val="993366"/>
        </w:rPr>
        <w:t>SEQUENCE</w:t>
      </w:r>
      <w:r w:rsidRPr="00B55E3E">
        <w:t xml:space="preserve"> {</w:t>
      </w:r>
    </w:p>
    <w:p w14:paraId="519B1E5F" w14:textId="77777777" w:rsidR="00A8221D" w:rsidRPr="00B55E3E" w:rsidRDefault="00A8221D" w:rsidP="00A8221D">
      <w:pPr>
        <w:pStyle w:val="PL"/>
      </w:pPr>
      <w:r w:rsidRPr="00B55E3E">
        <w:t xml:space="preserve">    reportInterval                                  ReportInterval,</w:t>
      </w:r>
    </w:p>
    <w:p w14:paraId="46E8F5AF"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722605E0" w14:textId="77777777" w:rsidR="00A8221D" w:rsidRPr="00B55E3E" w:rsidRDefault="00A8221D" w:rsidP="00A8221D">
      <w:pPr>
        <w:pStyle w:val="PL"/>
      </w:pPr>
      <w:r w:rsidRPr="00B55E3E">
        <w:t xml:space="preserve">    reportQuantity                                  MeasReportQuantity,</w:t>
      </w:r>
    </w:p>
    <w:p w14:paraId="37BC5145"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4E869750" w14:textId="77777777" w:rsidR="00A8221D" w:rsidRPr="00B55E3E" w:rsidRDefault="00A8221D" w:rsidP="00A8221D">
      <w:pPr>
        <w:pStyle w:val="PL"/>
      </w:pPr>
      <w:r w:rsidRPr="00B55E3E">
        <w:t xml:space="preserve">    ...,</w:t>
      </w:r>
    </w:p>
    <w:p w14:paraId="1C67AA56" w14:textId="77777777" w:rsidR="00A8221D" w:rsidRPr="00B55E3E" w:rsidRDefault="00A8221D" w:rsidP="00A8221D">
      <w:pPr>
        <w:pStyle w:val="PL"/>
      </w:pPr>
      <w:r w:rsidRPr="00B55E3E">
        <w:t xml:space="preserve">    [[</w:t>
      </w:r>
    </w:p>
    <w:p w14:paraId="4FFE69A7"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6E27FF49" w14:textId="77777777" w:rsidR="00A8221D" w:rsidRPr="00B55E3E" w:rsidRDefault="00A8221D" w:rsidP="00A8221D">
      <w:pPr>
        <w:pStyle w:val="PL"/>
      </w:pPr>
      <w:r w:rsidRPr="00B55E3E">
        <w:t xml:space="preserve">    ]],</w:t>
      </w:r>
    </w:p>
    <w:p w14:paraId="0F7988A3" w14:textId="77777777" w:rsidR="00A8221D" w:rsidRPr="00B55E3E" w:rsidRDefault="00A8221D" w:rsidP="00A8221D">
      <w:pPr>
        <w:pStyle w:val="PL"/>
      </w:pPr>
      <w:r w:rsidRPr="00B55E3E">
        <w:t xml:space="preserve">    [[</w:t>
      </w:r>
    </w:p>
    <w:p w14:paraId="447B8518"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ADC62E"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298B219"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6F52554"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05A5BC7E" w14:textId="77777777" w:rsidR="00A8221D" w:rsidRPr="00B55E3E" w:rsidRDefault="00A8221D" w:rsidP="00A8221D">
      <w:pPr>
        <w:pStyle w:val="PL"/>
      </w:pPr>
      <w:r w:rsidRPr="00B55E3E">
        <w:t xml:space="preserve">    ]],</w:t>
      </w:r>
    </w:p>
    <w:p w14:paraId="423CF15C" w14:textId="77777777" w:rsidR="00A8221D" w:rsidRPr="00B55E3E" w:rsidRDefault="00A8221D" w:rsidP="00A8221D">
      <w:pPr>
        <w:pStyle w:val="PL"/>
      </w:pPr>
      <w:r w:rsidRPr="00B55E3E">
        <w:t xml:space="preserve">    [[</w:t>
      </w:r>
    </w:p>
    <w:p w14:paraId="37042A1E"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5D0969E" w14:textId="77777777" w:rsidR="00A8221D" w:rsidRPr="00B55E3E" w:rsidRDefault="00A8221D" w:rsidP="00A8221D">
      <w:pPr>
        <w:pStyle w:val="PL"/>
      </w:pPr>
      <w:r w:rsidRPr="00B55E3E">
        <w:t xml:space="preserve">    ]]</w:t>
      </w:r>
    </w:p>
    <w:p w14:paraId="1E2EFD73" w14:textId="77777777" w:rsidR="00A8221D" w:rsidRPr="00B55E3E" w:rsidRDefault="00A8221D" w:rsidP="00A8221D">
      <w:pPr>
        <w:pStyle w:val="PL"/>
      </w:pPr>
    </w:p>
    <w:p w14:paraId="0BBDD449" w14:textId="77777777" w:rsidR="00A8221D" w:rsidRPr="00B55E3E" w:rsidRDefault="00A8221D" w:rsidP="00A8221D">
      <w:pPr>
        <w:pStyle w:val="PL"/>
      </w:pPr>
      <w:r w:rsidRPr="00B55E3E">
        <w:t>}</w:t>
      </w:r>
    </w:p>
    <w:p w14:paraId="0C85AE25" w14:textId="77777777" w:rsidR="00A8221D" w:rsidRPr="00B55E3E" w:rsidRDefault="00A8221D" w:rsidP="00A8221D">
      <w:pPr>
        <w:pStyle w:val="PL"/>
      </w:pPr>
    </w:p>
    <w:p w14:paraId="7F7668B3" w14:textId="77777777" w:rsidR="00A8221D" w:rsidRPr="00B55E3E" w:rsidRDefault="00A8221D" w:rsidP="00A8221D">
      <w:pPr>
        <w:pStyle w:val="PL"/>
      </w:pPr>
      <w:r w:rsidRPr="00B55E3E">
        <w:t xml:space="preserve">MeasTriggerQuantityUTRA-FDD-r16 ::=          </w:t>
      </w:r>
      <w:r w:rsidRPr="00B55E3E">
        <w:rPr>
          <w:color w:val="993366"/>
        </w:rPr>
        <w:t>CHOICE</w:t>
      </w:r>
      <w:r w:rsidRPr="00B55E3E">
        <w:t>{</w:t>
      </w:r>
    </w:p>
    <w:p w14:paraId="7C9BA21F"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w:t>
      </w:r>
    </w:p>
    <w:p w14:paraId="79A76C47"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w:t>
      </w:r>
    </w:p>
    <w:p w14:paraId="26F1EB16" w14:textId="77777777" w:rsidR="00A8221D" w:rsidRPr="00B55E3E" w:rsidRDefault="00A8221D" w:rsidP="00A8221D">
      <w:pPr>
        <w:pStyle w:val="PL"/>
      </w:pPr>
      <w:r w:rsidRPr="00B55E3E">
        <w:t>}</w:t>
      </w:r>
    </w:p>
    <w:p w14:paraId="29D4783F" w14:textId="77777777" w:rsidR="00A8221D" w:rsidRPr="00B55E3E" w:rsidRDefault="00A8221D" w:rsidP="00A8221D">
      <w:pPr>
        <w:pStyle w:val="PL"/>
      </w:pPr>
    </w:p>
    <w:p w14:paraId="5715C6C7" w14:textId="77777777" w:rsidR="00A8221D" w:rsidRPr="00B55E3E" w:rsidRDefault="00A8221D" w:rsidP="00A8221D">
      <w:pPr>
        <w:pStyle w:val="PL"/>
      </w:pPr>
      <w:r w:rsidRPr="00B55E3E">
        <w:t xml:space="preserve">MeasReportQuantityUTRA-FDD-r16 ::=        </w:t>
      </w:r>
      <w:r w:rsidRPr="00B55E3E">
        <w:rPr>
          <w:color w:val="993366"/>
        </w:rPr>
        <w:t>SEQUENCE</w:t>
      </w:r>
      <w:r w:rsidRPr="00B55E3E">
        <w:t xml:space="preserve"> {</w:t>
      </w:r>
    </w:p>
    <w:p w14:paraId="79779B7A" w14:textId="77777777" w:rsidR="00A8221D" w:rsidRPr="00B55E3E" w:rsidRDefault="00A8221D" w:rsidP="00A8221D">
      <w:pPr>
        <w:pStyle w:val="PL"/>
      </w:pPr>
      <w:r w:rsidRPr="00B55E3E">
        <w:t xml:space="preserve">    cpich-RSCP                                </w:t>
      </w:r>
      <w:r w:rsidRPr="00B55E3E">
        <w:rPr>
          <w:color w:val="993366"/>
        </w:rPr>
        <w:t>BOOLEAN</w:t>
      </w:r>
      <w:r w:rsidRPr="00B55E3E">
        <w:t>,</w:t>
      </w:r>
    </w:p>
    <w:p w14:paraId="7C9499B1" w14:textId="77777777" w:rsidR="00A8221D" w:rsidRPr="00B55E3E" w:rsidRDefault="00A8221D" w:rsidP="00A8221D">
      <w:pPr>
        <w:pStyle w:val="PL"/>
      </w:pPr>
      <w:r w:rsidRPr="00B55E3E">
        <w:t xml:space="preserve">    cpich-EcN0                                </w:t>
      </w:r>
      <w:r w:rsidRPr="00B55E3E">
        <w:rPr>
          <w:color w:val="993366"/>
        </w:rPr>
        <w:t>BOOLEAN</w:t>
      </w:r>
    </w:p>
    <w:p w14:paraId="6BD91D99" w14:textId="77777777" w:rsidR="00A8221D" w:rsidRPr="00B55E3E" w:rsidRDefault="00A8221D" w:rsidP="00A8221D">
      <w:pPr>
        <w:pStyle w:val="PL"/>
      </w:pPr>
      <w:r w:rsidRPr="00B55E3E">
        <w:t>}</w:t>
      </w:r>
    </w:p>
    <w:p w14:paraId="035171FE" w14:textId="77777777" w:rsidR="00A8221D" w:rsidRPr="00B55E3E" w:rsidRDefault="00A8221D" w:rsidP="00A8221D">
      <w:pPr>
        <w:pStyle w:val="PL"/>
      </w:pPr>
    </w:p>
    <w:p w14:paraId="668ED70B" w14:textId="77777777" w:rsidR="00A8221D" w:rsidRPr="00B55E3E" w:rsidRDefault="00A8221D" w:rsidP="00A8221D">
      <w:pPr>
        <w:pStyle w:val="PL"/>
        <w:rPr>
          <w:color w:val="808080"/>
        </w:rPr>
      </w:pPr>
      <w:r w:rsidRPr="00B55E3E">
        <w:rPr>
          <w:color w:val="808080"/>
        </w:rPr>
        <w:t>-- TAG-REPORTCONFIGINTERRAT-STOP</w:t>
      </w:r>
    </w:p>
    <w:p w14:paraId="10DC9C90" w14:textId="77777777" w:rsidR="00A8221D" w:rsidRPr="00B55E3E" w:rsidRDefault="00A8221D" w:rsidP="00A8221D">
      <w:pPr>
        <w:pStyle w:val="PL"/>
        <w:rPr>
          <w:color w:val="808080"/>
        </w:rPr>
      </w:pPr>
      <w:r w:rsidRPr="00B55E3E">
        <w:rPr>
          <w:color w:val="808080"/>
        </w:rPr>
        <w:t>-- ASN1STOP</w:t>
      </w:r>
    </w:p>
    <w:p w14:paraId="7A6F0970"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421A2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CA18AF" w14:textId="77777777" w:rsidR="00A8221D" w:rsidRPr="00B55E3E" w:rsidRDefault="00A8221D" w:rsidP="00FB1467">
            <w:pPr>
              <w:pStyle w:val="TAH"/>
              <w:rPr>
                <w:i/>
                <w:lang w:eastAsia="sv-SE"/>
              </w:rPr>
            </w:pPr>
            <w:r w:rsidRPr="00B55E3E">
              <w:rPr>
                <w:bCs/>
                <w:i/>
                <w:iCs/>
                <w:lang w:eastAsia="sv-SE"/>
              </w:rPr>
              <w:t>ReportConfigInterRAT</w:t>
            </w:r>
            <w:r w:rsidRPr="00B55E3E">
              <w:rPr>
                <w:i/>
                <w:lang w:eastAsia="sv-SE"/>
              </w:rPr>
              <w:t xml:space="preserve"> field descriptions</w:t>
            </w:r>
          </w:p>
        </w:tc>
      </w:tr>
      <w:tr w:rsidR="00A8221D" w:rsidRPr="00B55E3E" w14:paraId="6D25D7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753905" w14:textId="77777777" w:rsidR="00A8221D" w:rsidRPr="00B55E3E" w:rsidRDefault="00A8221D" w:rsidP="00FB1467">
            <w:pPr>
              <w:pStyle w:val="TAL"/>
              <w:rPr>
                <w:b/>
                <w:i/>
                <w:lang w:eastAsia="sv-SE"/>
              </w:rPr>
            </w:pPr>
            <w:r w:rsidRPr="00B55E3E">
              <w:rPr>
                <w:b/>
                <w:i/>
                <w:lang w:eastAsia="sv-SE"/>
              </w:rPr>
              <w:t>reportType</w:t>
            </w:r>
          </w:p>
          <w:p w14:paraId="71192824" w14:textId="77777777" w:rsidR="00A8221D" w:rsidRPr="00B55E3E" w:rsidRDefault="00A8221D" w:rsidP="00FB1467">
            <w:pPr>
              <w:pStyle w:val="TAL"/>
              <w:rPr>
                <w:lang w:eastAsia="sv-SE"/>
              </w:rPr>
            </w:pPr>
            <w:r w:rsidRPr="00B55E3E">
              <w:rPr>
                <w:lang w:eastAsia="sv-SE"/>
              </w:rPr>
              <w:t xml:space="preserve">Type of the configured measurement report. In (NG)EN-DC, and NR-DC, network does not configure report of type </w:t>
            </w:r>
            <w:r w:rsidRPr="00B55E3E">
              <w:rPr>
                <w:i/>
                <w:lang w:eastAsia="sv-SE"/>
              </w:rPr>
              <w:t xml:space="preserve">ReportCGI-EUTRA </w:t>
            </w:r>
            <w:r w:rsidRPr="00B55E3E">
              <w:rPr>
                <w:lang w:eastAsia="sv-SE"/>
              </w:rPr>
              <w:t>for SCG.</w:t>
            </w:r>
          </w:p>
        </w:tc>
      </w:tr>
    </w:tbl>
    <w:p w14:paraId="5FBCBAF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EB592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5DFCBB" w14:textId="77777777" w:rsidR="00A8221D" w:rsidRPr="00B55E3E" w:rsidRDefault="00A8221D" w:rsidP="00FB1467">
            <w:pPr>
              <w:pStyle w:val="TAH"/>
              <w:rPr>
                <w:i/>
                <w:lang w:eastAsia="sv-SE"/>
              </w:rPr>
            </w:pPr>
            <w:r w:rsidRPr="00B55E3E">
              <w:rPr>
                <w:bCs/>
                <w:i/>
                <w:iCs/>
                <w:lang w:eastAsia="sv-SE"/>
              </w:rPr>
              <w:t>ReportCGI-EUTRA</w:t>
            </w:r>
            <w:r w:rsidRPr="00B55E3E">
              <w:rPr>
                <w:i/>
                <w:lang w:eastAsia="sv-SE"/>
              </w:rPr>
              <w:t xml:space="preserve"> field descriptions</w:t>
            </w:r>
          </w:p>
        </w:tc>
      </w:tr>
      <w:tr w:rsidR="00A8221D" w:rsidRPr="00B55E3E" w14:paraId="7D711E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B13A84" w14:textId="77777777" w:rsidR="00A8221D" w:rsidRPr="00B55E3E" w:rsidRDefault="00A8221D" w:rsidP="00FB1467">
            <w:pPr>
              <w:pStyle w:val="TAL"/>
              <w:rPr>
                <w:b/>
                <w:i/>
                <w:szCs w:val="22"/>
                <w:lang w:eastAsia="en-GB"/>
              </w:rPr>
            </w:pPr>
            <w:r w:rsidRPr="00B55E3E">
              <w:rPr>
                <w:b/>
                <w:i/>
                <w:szCs w:val="22"/>
                <w:lang w:eastAsia="en-GB"/>
              </w:rPr>
              <w:t>useAutonomousGaps</w:t>
            </w:r>
          </w:p>
          <w:p w14:paraId="681EB776" w14:textId="77777777" w:rsidR="00A8221D" w:rsidRPr="00B55E3E" w:rsidRDefault="00A8221D" w:rsidP="00FB1467">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779BDAE6"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76ABD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9B0A7" w14:textId="77777777" w:rsidR="00A8221D" w:rsidRPr="00B55E3E" w:rsidRDefault="00A8221D" w:rsidP="00FB1467">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A8221D" w:rsidRPr="00B55E3E" w14:paraId="34FEAA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DFE01" w14:textId="77777777" w:rsidR="00A8221D" w:rsidRPr="00B55E3E" w:rsidRDefault="00A8221D" w:rsidP="00FB1467">
            <w:pPr>
              <w:pStyle w:val="TAL"/>
              <w:rPr>
                <w:b/>
                <w:i/>
                <w:szCs w:val="22"/>
                <w:lang w:eastAsia="ko-KR"/>
              </w:rPr>
            </w:pPr>
            <w:r w:rsidRPr="00B55E3E">
              <w:rPr>
                <w:b/>
                <w:i/>
                <w:szCs w:val="22"/>
                <w:lang w:eastAsia="ko-KR"/>
              </w:rPr>
              <w:t>b2-Threshold1</w:t>
            </w:r>
          </w:p>
          <w:p w14:paraId="793658EE" w14:textId="77777777" w:rsidR="00A8221D" w:rsidRPr="00B55E3E" w:rsidRDefault="00A8221D" w:rsidP="00FB1467">
            <w:pPr>
              <w:pStyle w:val="TAL"/>
              <w:rPr>
                <w:i/>
                <w:lang w:eastAsia="sv-SE"/>
              </w:rPr>
            </w:pPr>
            <w:r w:rsidRPr="00B55E3E">
              <w:rPr>
                <w:lang w:eastAsia="en-GB"/>
              </w:rPr>
              <w:t>NR threshold to be used in inter RAT measurement report triggering condition for event B2.</w:t>
            </w:r>
          </w:p>
        </w:tc>
      </w:tr>
      <w:tr w:rsidR="00A8221D" w:rsidRPr="00B55E3E" w14:paraId="2574DD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D5785F" w14:textId="77777777" w:rsidR="00A8221D" w:rsidRPr="00B55E3E" w:rsidRDefault="00A8221D" w:rsidP="00FB1467">
            <w:pPr>
              <w:pStyle w:val="TAL"/>
              <w:rPr>
                <w:b/>
                <w:i/>
                <w:szCs w:val="22"/>
                <w:lang w:eastAsia="ko-KR"/>
              </w:rPr>
            </w:pPr>
            <w:r w:rsidRPr="00B55E3E">
              <w:rPr>
                <w:b/>
                <w:i/>
                <w:szCs w:val="22"/>
                <w:lang w:eastAsia="ko-KR"/>
              </w:rPr>
              <w:t>bN-ThresholdEUTRA</w:t>
            </w:r>
          </w:p>
          <w:p w14:paraId="20778D4F" w14:textId="77777777" w:rsidR="00A8221D" w:rsidRPr="00B55E3E" w:rsidRDefault="00A8221D" w:rsidP="00FB1467">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A8221D" w:rsidRPr="00B55E3E" w14:paraId="465CDA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5E79C2" w14:textId="77777777" w:rsidR="00A8221D" w:rsidRPr="00B55E3E" w:rsidRDefault="00A8221D" w:rsidP="00FB1467">
            <w:pPr>
              <w:pStyle w:val="TAL"/>
              <w:rPr>
                <w:b/>
                <w:i/>
                <w:szCs w:val="22"/>
                <w:lang w:eastAsia="en-GB"/>
              </w:rPr>
            </w:pPr>
            <w:r w:rsidRPr="00B55E3E">
              <w:rPr>
                <w:b/>
                <w:i/>
                <w:szCs w:val="22"/>
                <w:lang w:eastAsia="en-GB"/>
              </w:rPr>
              <w:t>eventId</w:t>
            </w:r>
          </w:p>
          <w:p w14:paraId="3671C9F0" w14:textId="77777777" w:rsidR="00A8221D" w:rsidRPr="00B55E3E" w:rsidRDefault="00A8221D" w:rsidP="00FB1467">
            <w:pPr>
              <w:pStyle w:val="TAL"/>
              <w:rPr>
                <w:lang w:eastAsia="sv-SE"/>
              </w:rPr>
            </w:pPr>
            <w:r w:rsidRPr="00B55E3E">
              <w:rPr>
                <w:szCs w:val="22"/>
                <w:lang w:eastAsia="en-GB"/>
              </w:rPr>
              <w:t>Choice of inter RAT event triggered reporting criteria.</w:t>
            </w:r>
          </w:p>
        </w:tc>
      </w:tr>
      <w:tr w:rsidR="00A8221D" w:rsidRPr="00B55E3E" w14:paraId="3B8E5D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353495" w14:textId="77777777" w:rsidR="00A8221D" w:rsidRPr="00B55E3E" w:rsidRDefault="00A8221D" w:rsidP="00FB1467">
            <w:pPr>
              <w:pStyle w:val="TAL"/>
              <w:rPr>
                <w:b/>
                <w:i/>
                <w:szCs w:val="22"/>
                <w:lang w:eastAsia="en-GB"/>
              </w:rPr>
            </w:pPr>
            <w:r w:rsidRPr="00B55E3E">
              <w:rPr>
                <w:b/>
                <w:i/>
                <w:szCs w:val="22"/>
                <w:lang w:eastAsia="en-GB"/>
              </w:rPr>
              <w:t>maxReportCells</w:t>
            </w:r>
          </w:p>
          <w:p w14:paraId="5B2F2AEB" w14:textId="77777777" w:rsidR="00A8221D" w:rsidRPr="00B55E3E" w:rsidRDefault="00A8221D" w:rsidP="00FB1467">
            <w:pPr>
              <w:pStyle w:val="TAL"/>
              <w:rPr>
                <w:lang w:eastAsia="sv-SE"/>
              </w:rPr>
            </w:pPr>
            <w:r w:rsidRPr="00B55E3E">
              <w:rPr>
                <w:szCs w:val="22"/>
                <w:lang w:eastAsia="en-GB"/>
              </w:rPr>
              <w:t>Max number of non-serving cells/candidate L2 U2N Relay UEs to include in the measurement report.</w:t>
            </w:r>
          </w:p>
        </w:tc>
      </w:tr>
      <w:tr w:rsidR="00A8221D" w:rsidRPr="00B55E3E" w14:paraId="1C34E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AD7E2F" w14:textId="77777777" w:rsidR="00A8221D" w:rsidRPr="00B55E3E" w:rsidRDefault="00A8221D" w:rsidP="00FB1467">
            <w:pPr>
              <w:pStyle w:val="TAL"/>
              <w:rPr>
                <w:b/>
                <w:i/>
                <w:szCs w:val="22"/>
                <w:lang w:eastAsia="en-GB"/>
              </w:rPr>
            </w:pPr>
            <w:r w:rsidRPr="00B55E3E">
              <w:rPr>
                <w:b/>
                <w:i/>
                <w:szCs w:val="22"/>
                <w:lang w:eastAsia="en-GB"/>
              </w:rPr>
              <w:t>reportAmount</w:t>
            </w:r>
          </w:p>
          <w:p w14:paraId="1DCEA8F8" w14:textId="77777777" w:rsidR="00A8221D" w:rsidRPr="00B55E3E" w:rsidRDefault="00A8221D" w:rsidP="00FB1467">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32BC1E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B6BF72" w14:textId="77777777" w:rsidR="00A8221D" w:rsidRPr="00B55E3E" w:rsidRDefault="00A8221D" w:rsidP="00FB1467">
            <w:pPr>
              <w:pStyle w:val="TAL"/>
              <w:rPr>
                <w:b/>
                <w:i/>
                <w:szCs w:val="22"/>
                <w:lang w:eastAsia="en-GB"/>
              </w:rPr>
            </w:pPr>
            <w:r w:rsidRPr="00B55E3E">
              <w:rPr>
                <w:b/>
                <w:i/>
                <w:szCs w:val="22"/>
                <w:lang w:eastAsia="en-GB"/>
              </w:rPr>
              <w:t>reportOnLeave</w:t>
            </w:r>
          </w:p>
          <w:p w14:paraId="61DB3CE6"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A8221D" w:rsidRPr="00B55E3E" w14:paraId="620AD8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DD3C11" w14:textId="77777777" w:rsidR="00A8221D" w:rsidRPr="00B55E3E" w:rsidRDefault="00A8221D" w:rsidP="00FB1467">
            <w:pPr>
              <w:pStyle w:val="TAL"/>
              <w:rPr>
                <w:b/>
                <w:i/>
                <w:szCs w:val="22"/>
                <w:lang w:eastAsia="sv-SE"/>
              </w:rPr>
            </w:pPr>
            <w:r w:rsidRPr="00B55E3E">
              <w:rPr>
                <w:b/>
                <w:i/>
                <w:szCs w:val="22"/>
                <w:lang w:eastAsia="sv-SE"/>
              </w:rPr>
              <w:t>reportQuantity, reportQuantityUTRA-FDD</w:t>
            </w:r>
          </w:p>
          <w:p w14:paraId="43565515" w14:textId="77777777" w:rsidR="00A8221D" w:rsidRPr="00B55E3E" w:rsidRDefault="00A8221D" w:rsidP="00FB1467">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A8221D" w:rsidRPr="00B55E3E" w14:paraId="0BA8C8DC" w14:textId="77777777" w:rsidTr="00FB1467">
        <w:tc>
          <w:tcPr>
            <w:tcW w:w="14173" w:type="dxa"/>
            <w:tcBorders>
              <w:top w:val="single" w:sz="4" w:space="0" w:color="auto"/>
              <w:left w:val="single" w:sz="4" w:space="0" w:color="auto"/>
              <w:bottom w:val="single" w:sz="4" w:space="0" w:color="auto"/>
              <w:right w:val="single" w:sz="4" w:space="0" w:color="auto"/>
            </w:tcBorders>
          </w:tcPr>
          <w:p w14:paraId="55273AB7" w14:textId="77777777" w:rsidR="00A8221D" w:rsidRPr="00B55E3E" w:rsidRDefault="00A8221D" w:rsidP="00FB1467">
            <w:pPr>
              <w:pStyle w:val="TAL"/>
              <w:rPr>
                <w:b/>
                <w:i/>
                <w:szCs w:val="22"/>
                <w:lang w:eastAsia="sv-SE"/>
              </w:rPr>
            </w:pPr>
            <w:r w:rsidRPr="00B55E3E">
              <w:rPr>
                <w:b/>
                <w:i/>
                <w:szCs w:val="22"/>
                <w:lang w:eastAsia="sv-SE"/>
              </w:rPr>
              <w:t>reportQuantityRelay</w:t>
            </w:r>
          </w:p>
          <w:p w14:paraId="5D045E76" w14:textId="77777777" w:rsidR="00A8221D" w:rsidRPr="00B55E3E" w:rsidRDefault="00A8221D" w:rsidP="00FB1467">
            <w:pPr>
              <w:pStyle w:val="TAL"/>
              <w:rPr>
                <w:b/>
                <w:i/>
                <w:szCs w:val="22"/>
                <w:lang w:eastAsia="sv-SE"/>
              </w:rPr>
            </w:pPr>
            <w:r w:rsidRPr="00B55E3E">
              <w:rPr>
                <w:szCs w:val="22"/>
                <w:lang w:eastAsia="zh-CN"/>
              </w:rPr>
              <w:t>The L2 U2N Relay UE measurement quantity to be included in measuremet report.</w:t>
            </w:r>
          </w:p>
        </w:tc>
      </w:tr>
      <w:tr w:rsidR="00A8221D" w:rsidRPr="00B55E3E" w14:paraId="532E63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2E5A4A" w14:textId="77777777" w:rsidR="00A8221D" w:rsidRPr="00B55E3E" w:rsidRDefault="00A8221D" w:rsidP="00FB1467">
            <w:pPr>
              <w:pStyle w:val="TAL"/>
              <w:rPr>
                <w:b/>
                <w:i/>
                <w:szCs w:val="22"/>
                <w:lang w:eastAsia="en-GB"/>
              </w:rPr>
            </w:pPr>
            <w:r w:rsidRPr="00B55E3E">
              <w:rPr>
                <w:b/>
                <w:i/>
                <w:szCs w:val="22"/>
                <w:lang w:eastAsia="en-GB"/>
              </w:rPr>
              <w:t>timeToTrigger</w:t>
            </w:r>
          </w:p>
          <w:p w14:paraId="3E4AB5D4" w14:textId="77777777" w:rsidR="00A8221D" w:rsidRPr="00B55E3E" w:rsidRDefault="00A8221D" w:rsidP="00FB1467">
            <w:pPr>
              <w:pStyle w:val="TAL"/>
              <w:rPr>
                <w:b/>
                <w:i/>
                <w:lang w:eastAsia="sv-SE"/>
              </w:rPr>
            </w:pPr>
            <w:r w:rsidRPr="00B55E3E">
              <w:rPr>
                <w:szCs w:val="22"/>
                <w:lang w:eastAsia="en-GB"/>
              </w:rPr>
              <w:t>Time during which specific criteria for the event needs to be met in order to trigger a measurement report.</w:t>
            </w:r>
          </w:p>
        </w:tc>
      </w:tr>
      <w:tr w:rsidR="00A8221D" w:rsidRPr="00B55E3E" w14:paraId="1CF0B0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B5F3F" w14:textId="77777777" w:rsidR="00A8221D" w:rsidRPr="00B55E3E" w:rsidRDefault="00A8221D" w:rsidP="00FB1467">
            <w:pPr>
              <w:pStyle w:val="TAL"/>
              <w:rPr>
                <w:b/>
                <w:i/>
                <w:lang w:eastAsia="sv-SE"/>
              </w:rPr>
            </w:pPr>
            <w:r w:rsidRPr="00B55E3E">
              <w:rPr>
                <w:b/>
                <w:i/>
                <w:lang w:eastAsia="sv-SE"/>
              </w:rPr>
              <w:t>bN-ThresholdUTRA-FDD</w:t>
            </w:r>
          </w:p>
          <w:p w14:paraId="7041D4EB" w14:textId="77777777" w:rsidR="00A8221D" w:rsidRPr="00B55E3E" w:rsidRDefault="00A8221D" w:rsidP="00FB1467">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28921DD4" w14:textId="77777777" w:rsidR="00A8221D" w:rsidRPr="00B55E3E" w:rsidRDefault="00A8221D" w:rsidP="00FB1467">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088F1B92" w14:textId="77777777" w:rsidR="00A8221D" w:rsidRPr="00B55E3E" w:rsidRDefault="00A8221D" w:rsidP="00FB1467">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5216370" w14:textId="77777777" w:rsidR="00A8221D" w:rsidRPr="00B55E3E" w:rsidRDefault="00A8221D" w:rsidP="00FB1467">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A8221D" w:rsidRPr="00B55E3E" w14:paraId="29C63B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B9B9B3" w14:textId="77777777" w:rsidR="00A8221D" w:rsidRPr="00B55E3E" w:rsidRDefault="00A8221D" w:rsidP="00FB1467">
            <w:pPr>
              <w:pStyle w:val="TAL"/>
              <w:rPr>
                <w:b/>
                <w:i/>
                <w:lang w:eastAsia="sv-SE"/>
              </w:rPr>
            </w:pPr>
            <w:r w:rsidRPr="00B55E3E">
              <w:rPr>
                <w:b/>
                <w:i/>
                <w:lang w:eastAsia="sv-SE"/>
              </w:rPr>
              <w:t>y1-Threshold1</w:t>
            </w:r>
          </w:p>
          <w:p w14:paraId="6815DCD8" w14:textId="77777777" w:rsidR="00A8221D" w:rsidRPr="00B55E3E" w:rsidRDefault="00A8221D" w:rsidP="00FB1467">
            <w:pPr>
              <w:pStyle w:val="TAL"/>
              <w:rPr>
                <w:bCs/>
                <w:iCs/>
                <w:lang w:eastAsia="sv-SE"/>
              </w:rPr>
            </w:pPr>
            <w:r w:rsidRPr="00B55E3E">
              <w:rPr>
                <w:bCs/>
                <w:iCs/>
                <w:lang w:eastAsia="sv-SE"/>
              </w:rPr>
              <w:t>NR threshold to be used in measurement report triggering condition for event Y1.</w:t>
            </w:r>
          </w:p>
        </w:tc>
      </w:tr>
      <w:tr w:rsidR="00A8221D" w:rsidRPr="00B55E3E" w14:paraId="26B9A9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F81381" w14:textId="77777777" w:rsidR="00A8221D" w:rsidRPr="00B55E3E" w:rsidRDefault="00A8221D" w:rsidP="00FB1467">
            <w:pPr>
              <w:pStyle w:val="TAL"/>
              <w:rPr>
                <w:b/>
                <w:i/>
                <w:lang w:eastAsia="sv-SE"/>
              </w:rPr>
            </w:pPr>
            <w:r w:rsidRPr="00B55E3E">
              <w:rPr>
                <w:b/>
                <w:i/>
                <w:lang w:eastAsia="sv-SE"/>
              </w:rPr>
              <w:t>yN-Threshold2-Relay</w:t>
            </w:r>
          </w:p>
          <w:p w14:paraId="2C11175A" w14:textId="77777777" w:rsidR="00A8221D" w:rsidRPr="00B55E3E" w:rsidRDefault="00A8221D" w:rsidP="00FB1467">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N.</w:t>
            </w:r>
          </w:p>
        </w:tc>
      </w:tr>
    </w:tbl>
    <w:p w14:paraId="3B9D94CC"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C54F4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622C94" w14:textId="77777777" w:rsidR="00A8221D" w:rsidRPr="00B55E3E" w:rsidRDefault="00A8221D" w:rsidP="00FB1467">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A8221D" w:rsidRPr="00B55E3E" w14:paraId="5E625D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3EFC96" w14:textId="77777777" w:rsidR="00A8221D" w:rsidRPr="00B55E3E" w:rsidRDefault="00A8221D" w:rsidP="00FB1467">
            <w:pPr>
              <w:pStyle w:val="TAL"/>
              <w:rPr>
                <w:b/>
                <w:i/>
                <w:szCs w:val="22"/>
                <w:lang w:eastAsia="en-GB"/>
              </w:rPr>
            </w:pPr>
            <w:r w:rsidRPr="00B55E3E">
              <w:rPr>
                <w:b/>
                <w:i/>
                <w:szCs w:val="22"/>
                <w:lang w:eastAsia="en-GB"/>
              </w:rPr>
              <w:t>maxReportCells</w:t>
            </w:r>
          </w:p>
          <w:p w14:paraId="256CEA39" w14:textId="77777777" w:rsidR="00A8221D" w:rsidRPr="00B55E3E" w:rsidRDefault="00A8221D" w:rsidP="00FB1467">
            <w:pPr>
              <w:pStyle w:val="TAL"/>
              <w:rPr>
                <w:szCs w:val="22"/>
                <w:lang w:eastAsia="sv-SE"/>
              </w:rPr>
            </w:pPr>
            <w:r w:rsidRPr="00B55E3E">
              <w:rPr>
                <w:szCs w:val="22"/>
                <w:lang w:eastAsia="en-GB"/>
              </w:rPr>
              <w:t>Max number of non-serving cells/candidate L2 U2N Relay UEs to include in the measurement report.</w:t>
            </w:r>
          </w:p>
        </w:tc>
      </w:tr>
      <w:tr w:rsidR="00A8221D" w:rsidRPr="00B55E3E" w14:paraId="1488B3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A90A2D" w14:textId="77777777" w:rsidR="00A8221D" w:rsidRPr="00B55E3E" w:rsidRDefault="00A8221D" w:rsidP="00FB1467">
            <w:pPr>
              <w:pStyle w:val="TAL"/>
              <w:rPr>
                <w:b/>
                <w:i/>
                <w:szCs w:val="22"/>
                <w:lang w:eastAsia="en-GB"/>
              </w:rPr>
            </w:pPr>
            <w:r w:rsidRPr="00B55E3E">
              <w:rPr>
                <w:b/>
                <w:i/>
                <w:szCs w:val="22"/>
                <w:lang w:eastAsia="en-GB"/>
              </w:rPr>
              <w:t>reportAmount</w:t>
            </w:r>
          </w:p>
          <w:p w14:paraId="35F86007" w14:textId="77777777" w:rsidR="00A8221D" w:rsidRPr="00B55E3E" w:rsidRDefault="00A8221D" w:rsidP="00FB1467">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00ADF9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668F58" w14:textId="77777777" w:rsidR="00A8221D" w:rsidRPr="00B55E3E" w:rsidRDefault="00A8221D" w:rsidP="00FB1467">
            <w:pPr>
              <w:pStyle w:val="TAL"/>
              <w:rPr>
                <w:b/>
                <w:i/>
                <w:szCs w:val="22"/>
                <w:lang w:eastAsia="sv-SE"/>
              </w:rPr>
            </w:pPr>
            <w:r w:rsidRPr="00B55E3E">
              <w:rPr>
                <w:b/>
                <w:i/>
                <w:szCs w:val="22"/>
                <w:lang w:eastAsia="sv-SE"/>
              </w:rPr>
              <w:t>reportQuantity, reportQuantityUTRA-FDD</w:t>
            </w:r>
          </w:p>
          <w:p w14:paraId="089614F0" w14:textId="77777777" w:rsidR="00A8221D" w:rsidRPr="00B55E3E" w:rsidRDefault="00A8221D" w:rsidP="00FB1467">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2D3F0F32" w14:textId="77777777" w:rsidR="00A8221D" w:rsidRPr="00B55E3E" w:rsidRDefault="00A8221D" w:rsidP="00A8221D">
      <w:pPr>
        <w:rPr>
          <w:rFonts w:eastAsia="MS Mincho"/>
        </w:rPr>
      </w:pPr>
    </w:p>
    <w:p w14:paraId="6736C4EF" w14:textId="77777777" w:rsidR="00A8221D" w:rsidRPr="00B55E3E" w:rsidRDefault="00A8221D" w:rsidP="00A8221D">
      <w:pPr>
        <w:pStyle w:val="Heading4"/>
        <w:rPr>
          <w:rFonts w:eastAsia="MS Mincho"/>
          <w:i/>
        </w:rPr>
      </w:pPr>
      <w:bookmarkStart w:id="1799" w:name="_Toc60777350"/>
      <w:bookmarkStart w:id="1800" w:name="_Toc115429176"/>
      <w:r w:rsidRPr="00B55E3E">
        <w:rPr>
          <w:rFonts w:eastAsia="MS Mincho"/>
        </w:rPr>
        <w:lastRenderedPageBreak/>
        <w:t>–</w:t>
      </w:r>
      <w:r w:rsidRPr="00B55E3E">
        <w:rPr>
          <w:rFonts w:eastAsia="MS Mincho"/>
        </w:rPr>
        <w:tab/>
      </w:r>
      <w:r w:rsidRPr="00B55E3E">
        <w:rPr>
          <w:rFonts w:eastAsia="MS Mincho"/>
          <w:i/>
        </w:rPr>
        <w:t>ReportConfigNR</w:t>
      </w:r>
      <w:bookmarkEnd w:id="1799"/>
      <w:bookmarkEnd w:id="1800"/>
    </w:p>
    <w:p w14:paraId="3B2DED03" w14:textId="77777777" w:rsidR="00A8221D" w:rsidRPr="00B55E3E" w:rsidRDefault="00A8221D" w:rsidP="00A8221D">
      <w:pPr>
        <w:rPr>
          <w:rFonts w:eastAsia="MS Mincho"/>
        </w:rPr>
      </w:pPr>
      <w:r w:rsidRPr="00B55E3E">
        <w:t xml:space="preserve">The IE </w:t>
      </w:r>
      <w:r w:rsidRPr="00B55E3E">
        <w:rPr>
          <w:i/>
        </w:rPr>
        <w:t>ReportConfigNR</w:t>
      </w:r>
      <w:r w:rsidRPr="00B55E3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BEA68B3" w14:textId="77777777" w:rsidR="00A8221D" w:rsidRPr="00B55E3E" w:rsidRDefault="00A8221D" w:rsidP="00A8221D">
      <w:pPr>
        <w:pStyle w:val="B1"/>
      </w:pPr>
      <w:r w:rsidRPr="00B55E3E">
        <w:t>Event A1:</w:t>
      </w:r>
      <w:r w:rsidRPr="00B55E3E">
        <w:tab/>
        <w:t>Serving becomes better than absolute threshold;</w:t>
      </w:r>
    </w:p>
    <w:p w14:paraId="1ABF885A" w14:textId="77777777" w:rsidR="00A8221D" w:rsidRPr="00B55E3E" w:rsidRDefault="00A8221D" w:rsidP="00A8221D">
      <w:pPr>
        <w:pStyle w:val="B1"/>
      </w:pPr>
      <w:r w:rsidRPr="00B55E3E">
        <w:t>Event A2:</w:t>
      </w:r>
      <w:r w:rsidRPr="00B55E3E">
        <w:tab/>
        <w:t>Serving becomes worse than absolute threshold;</w:t>
      </w:r>
    </w:p>
    <w:p w14:paraId="40DE98C5" w14:textId="77777777" w:rsidR="00A8221D" w:rsidRPr="00B55E3E" w:rsidRDefault="00A8221D" w:rsidP="00A8221D">
      <w:pPr>
        <w:pStyle w:val="B1"/>
      </w:pPr>
      <w:r w:rsidRPr="00B55E3E">
        <w:t>Event A3:</w:t>
      </w:r>
      <w:r w:rsidRPr="00B55E3E">
        <w:tab/>
        <w:t>Neighbour becomes amount of offset better than PCell/PSCell;</w:t>
      </w:r>
    </w:p>
    <w:p w14:paraId="3697A09F" w14:textId="77777777" w:rsidR="00A8221D" w:rsidRPr="00B55E3E" w:rsidRDefault="00A8221D" w:rsidP="00A8221D">
      <w:pPr>
        <w:pStyle w:val="B1"/>
      </w:pPr>
      <w:r w:rsidRPr="00B55E3E">
        <w:t>Event A4:</w:t>
      </w:r>
      <w:r w:rsidRPr="00B55E3E">
        <w:tab/>
        <w:t>Neighbour becomes better than absolute threshold;</w:t>
      </w:r>
    </w:p>
    <w:p w14:paraId="71F9D28B" w14:textId="77777777" w:rsidR="00A8221D" w:rsidRPr="00B55E3E" w:rsidRDefault="00A8221D" w:rsidP="00A8221D">
      <w:pPr>
        <w:pStyle w:val="B1"/>
      </w:pPr>
      <w:r w:rsidRPr="00B55E3E">
        <w:t>Event A5:</w:t>
      </w:r>
      <w:r w:rsidRPr="00B55E3E">
        <w:tab/>
        <w:t>PCell/PSCell becomes worse than absolute threshold1 AND Neighbour/SCell becomes better than another absolute threshold2;</w:t>
      </w:r>
    </w:p>
    <w:p w14:paraId="180F1616" w14:textId="77777777" w:rsidR="00A8221D" w:rsidRPr="00B55E3E" w:rsidRDefault="00A8221D" w:rsidP="00A8221D">
      <w:pPr>
        <w:pStyle w:val="B1"/>
      </w:pPr>
      <w:r w:rsidRPr="00B55E3E">
        <w:t>Event A6:</w:t>
      </w:r>
      <w:r w:rsidRPr="00B55E3E">
        <w:tab/>
        <w:t>Neighbour becomes amount of offset better than SCell;</w:t>
      </w:r>
    </w:p>
    <w:p w14:paraId="15CEF993" w14:textId="77777777" w:rsidR="00A8221D" w:rsidRPr="00B55E3E" w:rsidRDefault="00A8221D" w:rsidP="00A8221D">
      <w:pPr>
        <w:pStyle w:val="B1"/>
        <w:rPr>
          <w:rFonts w:eastAsiaTheme="minorEastAsia"/>
        </w:rPr>
      </w:pPr>
      <w:r w:rsidRPr="00B55E3E">
        <w:t>Event D1:</w:t>
      </w:r>
      <w:r w:rsidRPr="00B55E3E">
        <w:tab/>
        <w:t xml:space="preserve">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40493CFE" w14:textId="77777777" w:rsidR="00A8221D" w:rsidRPr="00B55E3E" w:rsidRDefault="00A8221D" w:rsidP="00A8221D">
      <w:pPr>
        <w:pStyle w:val="B1"/>
      </w:pPr>
      <w:r w:rsidRPr="00B55E3E">
        <w:t>CondEvent A3: Conditional reconfiguration candidate becomes amount of offset better than PCell/PSCell;</w:t>
      </w:r>
    </w:p>
    <w:p w14:paraId="54B5A5C7" w14:textId="77777777" w:rsidR="00A8221D" w:rsidRPr="00B55E3E" w:rsidRDefault="00A8221D" w:rsidP="00A8221D">
      <w:pPr>
        <w:pStyle w:val="B1"/>
        <w:rPr>
          <w:rFonts w:eastAsiaTheme="minorEastAsia"/>
        </w:rPr>
      </w:pPr>
      <w:r w:rsidRPr="00B55E3E">
        <w:t>CondEvent A4: Conditional reconfiguration candidate becomes better than absolute threshold</w:t>
      </w:r>
      <w:r w:rsidRPr="00B55E3E">
        <w:rPr>
          <w:rFonts w:ascii="DengXian" w:eastAsia="DengXian" w:hAnsi="DengXian"/>
        </w:rPr>
        <w:t>;</w:t>
      </w:r>
    </w:p>
    <w:p w14:paraId="57A5A466" w14:textId="77777777" w:rsidR="00A8221D" w:rsidRPr="00B55E3E" w:rsidRDefault="00A8221D" w:rsidP="00A8221D">
      <w:pPr>
        <w:pStyle w:val="B1"/>
      </w:pPr>
      <w:r w:rsidRPr="00B55E3E">
        <w:t>CondEvent A5: PCell/PSCell becomes worse than absolute threshold1 AND Conditional reconfiguration candidate becomes better than another absolute threshold2;</w:t>
      </w:r>
    </w:p>
    <w:p w14:paraId="08A0C67C" w14:textId="77777777" w:rsidR="00A8221D" w:rsidRPr="00B55E3E" w:rsidRDefault="00A8221D" w:rsidP="00A8221D">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1AEB25F7" w14:textId="77777777" w:rsidR="00A8221D" w:rsidRPr="00B55E3E" w:rsidRDefault="00A8221D" w:rsidP="00A8221D">
      <w:pPr>
        <w:pStyle w:val="B1"/>
      </w:pPr>
      <w:bookmarkStart w:id="1801" w:name="_Hlk87969184"/>
      <w:r w:rsidRPr="00B55E3E">
        <w:t xml:space="preserve">CondEvent T1: Time measured at UE becomes more than configured threshold </w:t>
      </w:r>
      <w:r w:rsidRPr="00B55E3E">
        <w:rPr>
          <w:i/>
        </w:rPr>
        <w:t>t1-</w:t>
      </w:r>
      <w:r w:rsidRPr="00B55E3E">
        <w:rPr>
          <w:i/>
          <w:iCs/>
        </w:rPr>
        <w:t xml:space="preserve">Threshold </w:t>
      </w:r>
      <w:r w:rsidRPr="00B55E3E">
        <w:t xml:space="preserve">but is less than </w:t>
      </w:r>
      <w:r w:rsidRPr="00B55E3E">
        <w:rPr>
          <w:i/>
        </w:rPr>
        <w:t>t1-Threshold + duration</w:t>
      </w:r>
      <w:r w:rsidRPr="00B55E3E">
        <w:t>;</w:t>
      </w:r>
    </w:p>
    <w:bookmarkEnd w:id="1801"/>
    <w:p w14:paraId="4A1C40EF" w14:textId="77777777" w:rsidR="00A8221D" w:rsidRPr="00B55E3E" w:rsidRDefault="00A8221D" w:rsidP="00A8221D">
      <w:pPr>
        <w:pStyle w:val="B1"/>
      </w:pPr>
      <w:r w:rsidRPr="00B55E3E">
        <w:t>Event X1:</w:t>
      </w:r>
      <w:r w:rsidRPr="00B55E3E">
        <w:tab/>
        <w:t>Serving L2 U2N Relay UE becomes worse than absolute threshold1 AND NR Cell becomes better than another absolute threshold2;</w:t>
      </w:r>
    </w:p>
    <w:p w14:paraId="38F3E040" w14:textId="77777777" w:rsidR="00A8221D" w:rsidRPr="00B55E3E" w:rsidRDefault="00A8221D" w:rsidP="00A8221D">
      <w:pPr>
        <w:pStyle w:val="B1"/>
      </w:pPr>
      <w:r w:rsidRPr="00B55E3E">
        <w:t>Event X2:</w:t>
      </w:r>
      <w:r w:rsidRPr="00B55E3E">
        <w:tab/>
        <w:t>Serving L2 U2N Relay UE becomes worse than absolute threshold;</w:t>
      </w:r>
    </w:p>
    <w:p w14:paraId="7EEEBF67" w14:textId="77777777" w:rsidR="00A8221D" w:rsidRPr="00B55E3E" w:rsidRDefault="00A8221D" w:rsidP="00A8221D">
      <w:r w:rsidRPr="00B55E3E">
        <w:t>For event I1, measurement reporting event is based on CLI measurement results, which can either be derived based on SRS-RSRP or CLI-RSSI.</w:t>
      </w:r>
    </w:p>
    <w:p w14:paraId="2831CF8D" w14:textId="77777777" w:rsidR="00A8221D" w:rsidRPr="00B55E3E" w:rsidRDefault="00A8221D" w:rsidP="00A8221D">
      <w:pPr>
        <w:pStyle w:val="B1"/>
      </w:pPr>
      <w:r w:rsidRPr="00B55E3E">
        <w:t>Event I1:</w:t>
      </w:r>
      <w:r w:rsidRPr="00B55E3E">
        <w:tab/>
        <w:t>Interference becomes higher than absolute threshold.</w:t>
      </w:r>
    </w:p>
    <w:p w14:paraId="19F414E3" w14:textId="77777777" w:rsidR="00A8221D" w:rsidRPr="00B55E3E" w:rsidRDefault="00A8221D" w:rsidP="00A8221D">
      <w:pPr>
        <w:pStyle w:val="TH"/>
      </w:pPr>
      <w:r w:rsidRPr="00B55E3E">
        <w:rPr>
          <w:i/>
        </w:rPr>
        <w:t>ReportConfigNR</w:t>
      </w:r>
      <w:r w:rsidRPr="00B55E3E">
        <w:t xml:space="preserve"> information element</w:t>
      </w:r>
    </w:p>
    <w:p w14:paraId="43D218F0" w14:textId="77777777" w:rsidR="00A8221D" w:rsidRPr="00B55E3E" w:rsidRDefault="00A8221D" w:rsidP="00A8221D">
      <w:pPr>
        <w:pStyle w:val="PL"/>
        <w:rPr>
          <w:color w:val="808080"/>
        </w:rPr>
      </w:pPr>
      <w:r w:rsidRPr="00B55E3E">
        <w:rPr>
          <w:color w:val="808080"/>
        </w:rPr>
        <w:t>-- ASN1START</w:t>
      </w:r>
    </w:p>
    <w:p w14:paraId="6E138C2C" w14:textId="77777777" w:rsidR="00A8221D" w:rsidRPr="00B55E3E" w:rsidRDefault="00A8221D" w:rsidP="00A8221D">
      <w:pPr>
        <w:pStyle w:val="PL"/>
        <w:rPr>
          <w:color w:val="808080"/>
        </w:rPr>
      </w:pPr>
      <w:r w:rsidRPr="00B55E3E">
        <w:rPr>
          <w:color w:val="808080"/>
        </w:rPr>
        <w:t>-- TAG-REPORTCONFIGNR-START</w:t>
      </w:r>
    </w:p>
    <w:p w14:paraId="7EF55DC8" w14:textId="77777777" w:rsidR="00A8221D" w:rsidRPr="00B55E3E" w:rsidRDefault="00A8221D" w:rsidP="00A8221D">
      <w:pPr>
        <w:pStyle w:val="PL"/>
      </w:pPr>
    </w:p>
    <w:p w14:paraId="261BADC8" w14:textId="77777777" w:rsidR="00A8221D" w:rsidRPr="00B55E3E" w:rsidRDefault="00A8221D" w:rsidP="00A8221D">
      <w:pPr>
        <w:pStyle w:val="PL"/>
      </w:pPr>
      <w:r w:rsidRPr="00B55E3E">
        <w:t xml:space="preserve">ReportConfigNR ::=                          </w:t>
      </w:r>
      <w:r w:rsidRPr="00B55E3E">
        <w:rPr>
          <w:color w:val="993366"/>
        </w:rPr>
        <w:t>SEQUENCE</w:t>
      </w:r>
      <w:r w:rsidRPr="00B55E3E">
        <w:t xml:space="preserve"> {</w:t>
      </w:r>
    </w:p>
    <w:p w14:paraId="0EE6895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3D2F33C8" w14:textId="77777777" w:rsidR="00A8221D" w:rsidRPr="00B55E3E" w:rsidRDefault="00A8221D" w:rsidP="00A8221D">
      <w:pPr>
        <w:pStyle w:val="PL"/>
      </w:pPr>
      <w:r w:rsidRPr="00B55E3E">
        <w:t xml:space="preserve">        periodical                                  PeriodicalReportConfig,</w:t>
      </w:r>
    </w:p>
    <w:p w14:paraId="56E25872" w14:textId="77777777" w:rsidR="00A8221D" w:rsidRPr="00B55E3E" w:rsidRDefault="00A8221D" w:rsidP="00A8221D">
      <w:pPr>
        <w:pStyle w:val="PL"/>
      </w:pPr>
      <w:r w:rsidRPr="00B55E3E">
        <w:t xml:space="preserve">        eventTriggered                              EventTriggerConfig,</w:t>
      </w:r>
    </w:p>
    <w:p w14:paraId="4467F09F" w14:textId="77777777" w:rsidR="00A8221D" w:rsidRPr="00B55E3E" w:rsidRDefault="00A8221D" w:rsidP="00A8221D">
      <w:pPr>
        <w:pStyle w:val="PL"/>
      </w:pPr>
      <w:r w:rsidRPr="00B55E3E">
        <w:lastRenderedPageBreak/>
        <w:t xml:space="preserve">        ...,</w:t>
      </w:r>
    </w:p>
    <w:p w14:paraId="6286CA1E" w14:textId="77777777" w:rsidR="00A8221D" w:rsidRPr="00B55E3E" w:rsidRDefault="00A8221D" w:rsidP="00A8221D">
      <w:pPr>
        <w:pStyle w:val="PL"/>
      </w:pPr>
      <w:r w:rsidRPr="00B55E3E">
        <w:t xml:space="preserve">        reportCGI                                   ReportCGI,</w:t>
      </w:r>
    </w:p>
    <w:p w14:paraId="6804D03D" w14:textId="77777777" w:rsidR="00A8221D" w:rsidRPr="00B55E3E" w:rsidRDefault="00A8221D" w:rsidP="00A8221D">
      <w:pPr>
        <w:pStyle w:val="PL"/>
      </w:pPr>
      <w:r w:rsidRPr="00B55E3E">
        <w:t xml:space="preserve">        reportSFTD                                  ReportSFTD-NR,</w:t>
      </w:r>
    </w:p>
    <w:p w14:paraId="1BB5B138" w14:textId="77777777" w:rsidR="00A8221D" w:rsidRPr="00B55E3E" w:rsidRDefault="00A8221D" w:rsidP="00A8221D">
      <w:pPr>
        <w:pStyle w:val="PL"/>
      </w:pPr>
      <w:r w:rsidRPr="00B55E3E">
        <w:t xml:space="preserve">        condTriggerConfig-r16                       CondTriggerConfig-r16,</w:t>
      </w:r>
    </w:p>
    <w:p w14:paraId="245C6AE4" w14:textId="77777777" w:rsidR="00A8221D" w:rsidRPr="00B55E3E" w:rsidRDefault="00A8221D" w:rsidP="00A8221D">
      <w:pPr>
        <w:pStyle w:val="PL"/>
      </w:pPr>
      <w:r w:rsidRPr="00B55E3E">
        <w:t xml:space="preserve">        cli-Periodical-r16                          CLI-PeriodicalReportConfig-r16,</w:t>
      </w:r>
    </w:p>
    <w:p w14:paraId="087D737D" w14:textId="77777777" w:rsidR="00A8221D" w:rsidRPr="00B55E3E" w:rsidRDefault="00A8221D" w:rsidP="00A8221D">
      <w:pPr>
        <w:pStyle w:val="PL"/>
      </w:pPr>
      <w:r w:rsidRPr="00B55E3E">
        <w:t xml:space="preserve">        cli-EventTriggered-r16                      CLI-EventTriggerConfig-r16,</w:t>
      </w:r>
    </w:p>
    <w:p w14:paraId="4FC440E6" w14:textId="77777777" w:rsidR="00A8221D" w:rsidRPr="00B55E3E" w:rsidRDefault="00A8221D" w:rsidP="00A8221D">
      <w:pPr>
        <w:pStyle w:val="PL"/>
      </w:pPr>
      <w:r w:rsidRPr="00B55E3E">
        <w:t xml:space="preserve">        rxTxPeriodical-r17                          RxTxPeriodical-r17</w:t>
      </w:r>
    </w:p>
    <w:p w14:paraId="36FAA420" w14:textId="77777777" w:rsidR="00A8221D" w:rsidRPr="00B55E3E" w:rsidRDefault="00A8221D" w:rsidP="00A8221D">
      <w:pPr>
        <w:pStyle w:val="PL"/>
      </w:pPr>
      <w:r w:rsidRPr="00B55E3E">
        <w:t xml:space="preserve">    }</w:t>
      </w:r>
    </w:p>
    <w:p w14:paraId="48774108" w14:textId="77777777" w:rsidR="00A8221D" w:rsidRPr="00B55E3E" w:rsidRDefault="00A8221D" w:rsidP="00A8221D">
      <w:pPr>
        <w:pStyle w:val="PL"/>
      </w:pPr>
      <w:r w:rsidRPr="00B55E3E">
        <w:t>}</w:t>
      </w:r>
    </w:p>
    <w:p w14:paraId="2206AED8" w14:textId="77777777" w:rsidR="00A8221D" w:rsidRPr="00B55E3E" w:rsidRDefault="00A8221D" w:rsidP="00A8221D">
      <w:pPr>
        <w:pStyle w:val="PL"/>
      </w:pPr>
    </w:p>
    <w:p w14:paraId="756E4D43" w14:textId="77777777" w:rsidR="00A8221D" w:rsidRPr="00B55E3E" w:rsidRDefault="00A8221D" w:rsidP="00A8221D">
      <w:pPr>
        <w:pStyle w:val="PL"/>
      </w:pPr>
      <w:r w:rsidRPr="00B55E3E">
        <w:t xml:space="preserve">ReportCGI ::=                     </w:t>
      </w:r>
      <w:r w:rsidRPr="00B55E3E">
        <w:rPr>
          <w:color w:val="993366"/>
        </w:rPr>
        <w:t>SEQUENCE</w:t>
      </w:r>
      <w:r w:rsidRPr="00B55E3E">
        <w:t xml:space="preserve"> {</w:t>
      </w:r>
    </w:p>
    <w:p w14:paraId="2396F768" w14:textId="77777777" w:rsidR="00A8221D" w:rsidRPr="00B55E3E" w:rsidRDefault="00A8221D" w:rsidP="00A8221D">
      <w:pPr>
        <w:pStyle w:val="PL"/>
      </w:pPr>
      <w:r w:rsidRPr="00B55E3E">
        <w:t xml:space="preserve">    cellForWhichToReportCGI          PhysCellId,</w:t>
      </w:r>
    </w:p>
    <w:p w14:paraId="719E1231" w14:textId="77777777" w:rsidR="00A8221D" w:rsidRPr="00B55E3E" w:rsidRDefault="00A8221D" w:rsidP="00A8221D">
      <w:pPr>
        <w:pStyle w:val="PL"/>
      </w:pPr>
      <w:r w:rsidRPr="00B55E3E">
        <w:t xml:space="preserve">        ...,</w:t>
      </w:r>
    </w:p>
    <w:p w14:paraId="582CD198" w14:textId="77777777" w:rsidR="00A8221D" w:rsidRPr="00B55E3E" w:rsidRDefault="00A8221D" w:rsidP="00A8221D">
      <w:pPr>
        <w:pStyle w:val="PL"/>
      </w:pPr>
      <w:r w:rsidRPr="00B55E3E">
        <w:t xml:space="preserve">    [[</w:t>
      </w:r>
    </w:p>
    <w:p w14:paraId="4A718E5B"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16F269C" w14:textId="77777777" w:rsidR="00A8221D" w:rsidRPr="00B55E3E" w:rsidRDefault="00A8221D" w:rsidP="00A8221D">
      <w:pPr>
        <w:pStyle w:val="PL"/>
      </w:pPr>
      <w:r w:rsidRPr="00B55E3E">
        <w:t xml:space="preserve">    ]]</w:t>
      </w:r>
    </w:p>
    <w:p w14:paraId="2028D137" w14:textId="77777777" w:rsidR="00A8221D" w:rsidRPr="00B55E3E" w:rsidRDefault="00A8221D" w:rsidP="00A8221D">
      <w:pPr>
        <w:pStyle w:val="PL"/>
      </w:pPr>
    </w:p>
    <w:p w14:paraId="58EEFAB4" w14:textId="77777777" w:rsidR="00A8221D" w:rsidRPr="00B55E3E" w:rsidRDefault="00A8221D" w:rsidP="00A8221D">
      <w:pPr>
        <w:pStyle w:val="PL"/>
      </w:pPr>
      <w:r w:rsidRPr="00B55E3E">
        <w:t>}</w:t>
      </w:r>
    </w:p>
    <w:p w14:paraId="6314BAEB" w14:textId="77777777" w:rsidR="00A8221D" w:rsidRPr="00B55E3E" w:rsidRDefault="00A8221D" w:rsidP="00A8221D">
      <w:pPr>
        <w:pStyle w:val="PL"/>
      </w:pPr>
    </w:p>
    <w:p w14:paraId="2D53C4B4" w14:textId="77777777" w:rsidR="00A8221D" w:rsidRPr="00B55E3E" w:rsidRDefault="00A8221D" w:rsidP="00A8221D">
      <w:pPr>
        <w:pStyle w:val="PL"/>
      </w:pPr>
      <w:r w:rsidRPr="00B55E3E">
        <w:t xml:space="preserve">ReportSFTD-NR ::=                 </w:t>
      </w:r>
      <w:r w:rsidRPr="00B55E3E">
        <w:rPr>
          <w:color w:val="993366"/>
        </w:rPr>
        <w:t>SEQUENCE</w:t>
      </w:r>
      <w:r w:rsidRPr="00B55E3E">
        <w:t xml:space="preserve"> {</w:t>
      </w:r>
    </w:p>
    <w:p w14:paraId="01AE067C"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0C3B7567" w14:textId="77777777" w:rsidR="00A8221D" w:rsidRPr="00B55E3E" w:rsidRDefault="00A8221D" w:rsidP="00A8221D">
      <w:pPr>
        <w:pStyle w:val="PL"/>
      </w:pPr>
      <w:r w:rsidRPr="00B55E3E">
        <w:t xml:space="preserve">    reportRSRP                       </w:t>
      </w:r>
      <w:r w:rsidRPr="00B55E3E">
        <w:rPr>
          <w:color w:val="993366"/>
        </w:rPr>
        <w:t>BOOLEAN</w:t>
      </w:r>
      <w:r w:rsidRPr="00B55E3E">
        <w:t>,</w:t>
      </w:r>
    </w:p>
    <w:p w14:paraId="6013A64B" w14:textId="77777777" w:rsidR="00A8221D" w:rsidRPr="00B55E3E" w:rsidRDefault="00A8221D" w:rsidP="00A8221D">
      <w:pPr>
        <w:pStyle w:val="PL"/>
      </w:pPr>
      <w:r w:rsidRPr="00B55E3E">
        <w:t xml:space="preserve">    ...,</w:t>
      </w:r>
    </w:p>
    <w:p w14:paraId="6CDF6CB7" w14:textId="77777777" w:rsidR="00A8221D" w:rsidRPr="00B55E3E" w:rsidRDefault="00A8221D" w:rsidP="00A8221D">
      <w:pPr>
        <w:pStyle w:val="PL"/>
      </w:pPr>
      <w:r w:rsidRPr="00B55E3E">
        <w:t xml:space="preserve">    [[</w:t>
      </w:r>
    </w:p>
    <w:p w14:paraId="525AA576" w14:textId="77777777" w:rsidR="00A8221D" w:rsidRPr="00B55E3E" w:rsidRDefault="00A8221D" w:rsidP="00A8221D">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8A78CE" w14:textId="77777777" w:rsidR="00A8221D" w:rsidRPr="00B55E3E" w:rsidRDefault="00A8221D" w:rsidP="00A8221D">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4967FB" w14:textId="77777777" w:rsidR="00A8221D" w:rsidRPr="00B55E3E" w:rsidRDefault="00A8221D" w:rsidP="00A8221D">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426C672" w14:textId="77777777" w:rsidR="00A8221D" w:rsidRPr="00B55E3E" w:rsidRDefault="00A8221D" w:rsidP="00A8221D">
      <w:pPr>
        <w:pStyle w:val="PL"/>
      </w:pPr>
      <w:r w:rsidRPr="00B55E3E">
        <w:t xml:space="preserve">    ]]</w:t>
      </w:r>
    </w:p>
    <w:p w14:paraId="0E980172" w14:textId="77777777" w:rsidR="00A8221D" w:rsidRPr="00B55E3E" w:rsidRDefault="00A8221D" w:rsidP="00A8221D">
      <w:pPr>
        <w:pStyle w:val="PL"/>
      </w:pPr>
      <w:r w:rsidRPr="00B55E3E">
        <w:t>}</w:t>
      </w:r>
    </w:p>
    <w:p w14:paraId="787C39F8" w14:textId="77777777" w:rsidR="00A8221D" w:rsidRPr="00B55E3E" w:rsidRDefault="00A8221D" w:rsidP="00A8221D">
      <w:pPr>
        <w:pStyle w:val="PL"/>
      </w:pPr>
    </w:p>
    <w:p w14:paraId="50C8CAD7" w14:textId="77777777" w:rsidR="00A8221D" w:rsidRPr="00B55E3E" w:rsidRDefault="00A8221D" w:rsidP="00A8221D">
      <w:pPr>
        <w:pStyle w:val="PL"/>
      </w:pPr>
      <w:r w:rsidRPr="00B55E3E">
        <w:t xml:space="preserve">CondTriggerConfig-r16 ::=        </w:t>
      </w:r>
      <w:r w:rsidRPr="00B55E3E">
        <w:rPr>
          <w:color w:val="993366"/>
        </w:rPr>
        <w:t>SEQUENCE</w:t>
      </w:r>
      <w:r w:rsidRPr="00B55E3E">
        <w:t xml:space="preserve"> {</w:t>
      </w:r>
    </w:p>
    <w:p w14:paraId="421A7BBD" w14:textId="77777777" w:rsidR="00A8221D" w:rsidRPr="00B55E3E" w:rsidRDefault="00A8221D" w:rsidP="00A8221D">
      <w:pPr>
        <w:pStyle w:val="PL"/>
      </w:pPr>
      <w:r w:rsidRPr="00B55E3E">
        <w:t xml:space="preserve">    condEventId                      </w:t>
      </w:r>
      <w:r w:rsidRPr="00B55E3E">
        <w:rPr>
          <w:color w:val="993366"/>
        </w:rPr>
        <w:t>CHOICE</w:t>
      </w:r>
      <w:r w:rsidRPr="00B55E3E">
        <w:t xml:space="preserve"> {</w:t>
      </w:r>
    </w:p>
    <w:p w14:paraId="0D09CF24" w14:textId="77777777" w:rsidR="00A8221D" w:rsidRPr="00B55E3E" w:rsidRDefault="00A8221D" w:rsidP="00A8221D">
      <w:pPr>
        <w:pStyle w:val="PL"/>
      </w:pPr>
      <w:r w:rsidRPr="00B55E3E">
        <w:t xml:space="preserve">        condEventA3                      </w:t>
      </w:r>
      <w:r w:rsidRPr="00B55E3E">
        <w:rPr>
          <w:color w:val="993366"/>
        </w:rPr>
        <w:t>SEQUENCE</w:t>
      </w:r>
      <w:r w:rsidRPr="00B55E3E">
        <w:t xml:space="preserve"> {</w:t>
      </w:r>
    </w:p>
    <w:p w14:paraId="4C5C4483" w14:textId="77777777" w:rsidR="00A8221D" w:rsidRPr="00B55E3E" w:rsidRDefault="00A8221D" w:rsidP="00A8221D">
      <w:pPr>
        <w:pStyle w:val="PL"/>
      </w:pPr>
      <w:r w:rsidRPr="00B55E3E">
        <w:t xml:space="preserve">            a3-Offset                        MeasTriggerQuantityOffset,</w:t>
      </w:r>
    </w:p>
    <w:p w14:paraId="0ABD246B" w14:textId="77777777" w:rsidR="00A8221D" w:rsidRPr="00B55E3E" w:rsidRDefault="00A8221D" w:rsidP="00A8221D">
      <w:pPr>
        <w:pStyle w:val="PL"/>
      </w:pPr>
      <w:r w:rsidRPr="00B55E3E">
        <w:t xml:space="preserve">            hysteresis                       Hysteresis,</w:t>
      </w:r>
    </w:p>
    <w:p w14:paraId="152AD3A6" w14:textId="77777777" w:rsidR="00A8221D" w:rsidRPr="00B55E3E" w:rsidRDefault="00A8221D" w:rsidP="00A8221D">
      <w:pPr>
        <w:pStyle w:val="PL"/>
      </w:pPr>
      <w:r w:rsidRPr="00B55E3E">
        <w:t xml:space="preserve">            timeToTrigger                    TimeToTrigger</w:t>
      </w:r>
    </w:p>
    <w:p w14:paraId="27063251" w14:textId="77777777" w:rsidR="00A8221D" w:rsidRPr="00B55E3E" w:rsidRDefault="00A8221D" w:rsidP="00A8221D">
      <w:pPr>
        <w:pStyle w:val="PL"/>
      </w:pPr>
      <w:r w:rsidRPr="00B55E3E">
        <w:t xml:space="preserve">        },</w:t>
      </w:r>
    </w:p>
    <w:p w14:paraId="33C50AF1" w14:textId="77777777" w:rsidR="00A8221D" w:rsidRPr="00B55E3E" w:rsidRDefault="00A8221D" w:rsidP="00A8221D">
      <w:pPr>
        <w:pStyle w:val="PL"/>
      </w:pPr>
      <w:r w:rsidRPr="00B55E3E">
        <w:t xml:space="preserve">        condEventA5                      </w:t>
      </w:r>
      <w:r w:rsidRPr="00B55E3E">
        <w:rPr>
          <w:color w:val="993366"/>
        </w:rPr>
        <w:t>SEQUENCE</w:t>
      </w:r>
      <w:r w:rsidRPr="00B55E3E">
        <w:t xml:space="preserve"> {</w:t>
      </w:r>
    </w:p>
    <w:p w14:paraId="29419E43" w14:textId="77777777" w:rsidR="00A8221D" w:rsidRPr="00B55E3E" w:rsidRDefault="00A8221D" w:rsidP="00A8221D">
      <w:pPr>
        <w:pStyle w:val="PL"/>
      </w:pPr>
      <w:r w:rsidRPr="00B55E3E">
        <w:t xml:space="preserve">            a5-Threshold1                    MeasTriggerQuantity,</w:t>
      </w:r>
    </w:p>
    <w:p w14:paraId="55613A98" w14:textId="77777777" w:rsidR="00A8221D" w:rsidRPr="00B55E3E" w:rsidRDefault="00A8221D" w:rsidP="00A8221D">
      <w:pPr>
        <w:pStyle w:val="PL"/>
      </w:pPr>
      <w:r w:rsidRPr="00B55E3E">
        <w:t xml:space="preserve">            a5-Threshold2                    MeasTriggerQuantity,</w:t>
      </w:r>
    </w:p>
    <w:p w14:paraId="0E11B349" w14:textId="77777777" w:rsidR="00A8221D" w:rsidRPr="00B55E3E" w:rsidRDefault="00A8221D" w:rsidP="00A8221D">
      <w:pPr>
        <w:pStyle w:val="PL"/>
      </w:pPr>
      <w:r w:rsidRPr="00B55E3E">
        <w:t xml:space="preserve">            hysteresis                       Hysteresis,</w:t>
      </w:r>
    </w:p>
    <w:p w14:paraId="5817B7BB" w14:textId="77777777" w:rsidR="00A8221D" w:rsidRPr="00B55E3E" w:rsidRDefault="00A8221D" w:rsidP="00A8221D">
      <w:pPr>
        <w:pStyle w:val="PL"/>
      </w:pPr>
      <w:r w:rsidRPr="00B55E3E">
        <w:t xml:space="preserve">            timeToTrigger                    TimeToTrigger</w:t>
      </w:r>
    </w:p>
    <w:p w14:paraId="20F07453" w14:textId="77777777" w:rsidR="00A8221D" w:rsidRPr="00B55E3E" w:rsidRDefault="00A8221D" w:rsidP="00A8221D">
      <w:pPr>
        <w:pStyle w:val="PL"/>
      </w:pPr>
      <w:r w:rsidRPr="00B55E3E">
        <w:t xml:space="preserve">        },</w:t>
      </w:r>
    </w:p>
    <w:p w14:paraId="43AB6380" w14:textId="77777777" w:rsidR="00A8221D" w:rsidRPr="00B55E3E" w:rsidRDefault="00A8221D" w:rsidP="00A8221D">
      <w:pPr>
        <w:pStyle w:val="PL"/>
      </w:pPr>
      <w:r w:rsidRPr="00B55E3E">
        <w:t xml:space="preserve">        ...,</w:t>
      </w:r>
    </w:p>
    <w:p w14:paraId="21150D0E" w14:textId="77777777" w:rsidR="00A8221D" w:rsidRPr="00B55E3E" w:rsidRDefault="00A8221D" w:rsidP="00A8221D">
      <w:pPr>
        <w:pStyle w:val="PL"/>
      </w:pPr>
      <w:r w:rsidRPr="00B55E3E">
        <w:t xml:space="preserve">        condEventA4-r17                  </w:t>
      </w:r>
      <w:r w:rsidRPr="00B55E3E">
        <w:rPr>
          <w:color w:val="993366"/>
        </w:rPr>
        <w:t>SEQUENCE</w:t>
      </w:r>
      <w:r w:rsidRPr="00B55E3E">
        <w:t xml:space="preserve"> {</w:t>
      </w:r>
    </w:p>
    <w:p w14:paraId="3FA2869C" w14:textId="77777777" w:rsidR="00A8221D" w:rsidRPr="00B55E3E" w:rsidRDefault="00A8221D" w:rsidP="00A8221D">
      <w:pPr>
        <w:pStyle w:val="PL"/>
      </w:pPr>
      <w:r w:rsidRPr="00B55E3E">
        <w:t xml:space="preserve">            a4-Threshold-r17                 MeasTriggerQuantity,</w:t>
      </w:r>
    </w:p>
    <w:p w14:paraId="5912F52C" w14:textId="77777777" w:rsidR="00A8221D" w:rsidRPr="00B55E3E" w:rsidRDefault="00A8221D" w:rsidP="00A8221D">
      <w:pPr>
        <w:pStyle w:val="PL"/>
      </w:pPr>
      <w:r w:rsidRPr="00B55E3E">
        <w:t xml:space="preserve">            hysteresis-r17                   Hysteresis,</w:t>
      </w:r>
    </w:p>
    <w:p w14:paraId="47548568" w14:textId="77777777" w:rsidR="00A8221D" w:rsidRPr="00B55E3E" w:rsidRDefault="00A8221D" w:rsidP="00A8221D">
      <w:pPr>
        <w:pStyle w:val="PL"/>
      </w:pPr>
      <w:r w:rsidRPr="00B55E3E">
        <w:t xml:space="preserve">            timeToTrigger-r17                TimeToTrigger</w:t>
      </w:r>
    </w:p>
    <w:p w14:paraId="108EBA41" w14:textId="77777777" w:rsidR="00A8221D" w:rsidRPr="00B55E3E" w:rsidRDefault="00A8221D" w:rsidP="00A8221D">
      <w:pPr>
        <w:pStyle w:val="PL"/>
      </w:pPr>
      <w:r w:rsidRPr="00B55E3E">
        <w:t xml:space="preserve">        },</w:t>
      </w:r>
    </w:p>
    <w:p w14:paraId="4E8C106D" w14:textId="77777777" w:rsidR="00A8221D" w:rsidRPr="00B55E3E" w:rsidRDefault="00A8221D" w:rsidP="00A8221D">
      <w:pPr>
        <w:pStyle w:val="PL"/>
      </w:pPr>
      <w:r w:rsidRPr="00B55E3E">
        <w:t xml:space="preserve">        condEventD1-r17                  </w:t>
      </w:r>
      <w:r w:rsidRPr="00B55E3E">
        <w:rPr>
          <w:color w:val="993366"/>
        </w:rPr>
        <w:t>SEQUENCE</w:t>
      </w:r>
      <w:r w:rsidRPr="00B55E3E">
        <w:t xml:space="preserve"> {</w:t>
      </w:r>
    </w:p>
    <w:p w14:paraId="6E5F0401" w14:textId="77777777" w:rsidR="00A8221D" w:rsidRPr="00B55E3E" w:rsidRDefault="00A8221D" w:rsidP="00A8221D">
      <w:pPr>
        <w:pStyle w:val="PL"/>
      </w:pPr>
      <w:r w:rsidRPr="00B55E3E">
        <w:t xml:space="preserve">            distanceThreshFromReference1-r17 </w:t>
      </w:r>
      <w:r w:rsidRPr="00B55E3E">
        <w:rPr>
          <w:color w:val="993366"/>
        </w:rPr>
        <w:t>INTEGER</w:t>
      </w:r>
      <w:r w:rsidRPr="00B55E3E">
        <w:t>(0.. 65525),</w:t>
      </w:r>
    </w:p>
    <w:p w14:paraId="4E299578" w14:textId="77777777" w:rsidR="00A8221D" w:rsidRPr="00B55E3E" w:rsidRDefault="00A8221D" w:rsidP="00A8221D">
      <w:pPr>
        <w:pStyle w:val="PL"/>
      </w:pPr>
      <w:r w:rsidRPr="00B55E3E">
        <w:t xml:space="preserve">            distanceThreshFromReference2-r17 </w:t>
      </w:r>
      <w:r w:rsidRPr="00B55E3E">
        <w:rPr>
          <w:color w:val="993366"/>
        </w:rPr>
        <w:t>INTEGER</w:t>
      </w:r>
      <w:r w:rsidRPr="00B55E3E">
        <w:t>(0.. 65525),</w:t>
      </w:r>
    </w:p>
    <w:p w14:paraId="2C580738" w14:textId="77777777" w:rsidR="00A8221D" w:rsidRPr="00B55E3E" w:rsidRDefault="00A8221D" w:rsidP="00A8221D">
      <w:pPr>
        <w:pStyle w:val="PL"/>
      </w:pPr>
      <w:r w:rsidRPr="00B55E3E">
        <w:lastRenderedPageBreak/>
        <w:t xml:space="preserve">            referenceLocation1-r17           ReferenceLocation-r17,</w:t>
      </w:r>
    </w:p>
    <w:p w14:paraId="4819B507" w14:textId="77777777" w:rsidR="00A8221D" w:rsidRPr="00B55E3E" w:rsidRDefault="00A8221D" w:rsidP="00A8221D">
      <w:pPr>
        <w:pStyle w:val="PL"/>
      </w:pPr>
      <w:r w:rsidRPr="00B55E3E">
        <w:t xml:space="preserve">            referenceLocation2-r17           ReferenceLocation-r17,</w:t>
      </w:r>
    </w:p>
    <w:p w14:paraId="1D42A48A" w14:textId="77777777" w:rsidR="00A8221D" w:rsidRPr="00B55E3E" w:rsidRDefault="00A8221D" w:rsidP="00A8221D">
      <w:pPr>
        <w:pStyle w:val="PL"/>
      </w:pPr>
      <w:r w:rsidRPr="00B55E3E">
        <w:t xml:space="preserve">            hysteresisLocation-r17           HysteresisLocation-r17,</w:t>
      </w:r>
    </w:p>
    <w:p w14:paraId="20AEF131" w14:textId="77777777" w:rsidR="00A8221D" w:rsidRPr="00B55E3E" w:rsidRDefault="00A8221D" w:rsidP="00A8221D">
      <w:pPr>
        <w:pStyle w:val="PL"/>
      </w:pPr>
      <w:r w:rsidRPr="00B55E3E">
        <w:t xml:space="preserve">            timeToTrigger-r17                TimeToTrigger</w:t>
      </w:r>
    </w:p>
    <w:p w14:paraId="72679AF9" w14:textId="77777777" w:rsidR="00A8221D" w:rsidRPr="00B55E3E" w:rsidRDefault="00A8221D" w:rsidP="00A8221D">
      <w:pPr>
        <w:pStyle w:val="PL"/>
      </w:pPr>
      <w:r w:rsidRPr="00B55E3E">
        <w:t xml:space="preserve">        },</w:t>
      </w:r>
    </w:p>
    <w:p w14:paraId="0BB128D0" w14:textId="77777777" w:rsidR="00A8221D" w:rsidRPr="00B55E3E" w:rsidRDefault="00A8221D" w:rsidP="00A8221D">
      <w:pPr>
        <w:pStyle w:val="PL"/>
      </w:pPr>
      <w:r w:rsidRPr="00B55E3E">
        <w:t xml:space="preserve">        condEventT1-r17                  </w:t>
      </w:r>
      <w:r w:rsidRPr="00B55E3E">
        <w:rPr>
          <w:color w:val="993366"/>
        </w:rPr>
        <w:t>SEQUENCE</w:t>
      </w:r>
      <w:r w:rsidRPr="00B55E3E">
        <w:t xml:space="preserve"> {</w:t>
      </w:r>
    </w:p>
    <w:p w14:paraId="26776BD6" w14:textId="77777777" w:rsidR="00A8221D" w:rsidRPr="00B55E3E" w:rsidRDefault="00A8221D" w:rsidP="00A8221D">
      <w:pPr>
        <w:pStyle w:val="PL"/>
      </w:pPr>
      <w:r w:rsidRPr="00B55E3E">
        <w:t xml:space="preserve">            t1-Threshold-r17                 </w:t>
      </w:r>
      <w:r w:rsidRPr="00B55E3E">
        <w:rPr>
          <w:color w:val="993366"/>
        </w:rPr>
        <w:t>INTEGER</w:t>
      </w:r>
      <w:r w:rsidRPr="00B55E3E">
        <w:t xml:space="preserve"> (0..549755813887),</w:t>
      </w:r>
    </w:p>
    <w:p w14:paraId="4E70B407" w14:textId="77777777" w:rsidR="00A8221D" w:rsidRPr="00B55E3E" w:rsidRDefault="00A8221D" w:rsidP="00A8221D">
      <w:pPr>
        <w:pStyle w:val="PL"/>
      </w:pPr>
      <w:r w:rsidRPr="00B55E3E">
        <w:t xml:space="preserve">            duration-r17                     </w:t>
      </w:r>
      <w:r w:rsidRPr="00B55E3E">
        <w:rPr>
          <w:color w:val="993366"/>
        </w:rPr>
        <w:t>INTEGER</w:t>
      </w:r>
      <w:r w:rsidRPr="00B55E3E">
        <w:t xml:space="preserve"> (1..6000)</w:t>
      </w:r>
    </w:p>
    <w:p w14:paraId="54B74EBA" w14:textId="77777777" w:rsidR="00A8221D" w:rsidRPr="00B55E3E" w:rsidRDefault="00A8221D" w:rsidP="00A8221D">
      <w:pPr>
        <w:pStyle w:val="PL"/>
      </w:pPr>
      <w:r w:rsidRPr="00B55E3E">
        <w:t xml:space="preserve">        }</w:t>
      </w:r>
    </w:p>
    <w:p w14:paraId="17541BC6" w14:textId="77777777" w:rsidR="00A8221D" w:rsidRPr="00B55E3E" w:rsidRDefault="00A8221D" w:rsidP="00A8221D">
      <w:pPr>
        <w:pStyle w:val="PL"/>
      </w:pPr>
      <w:r w:rsidRPr="00B55E3E">
        <w:t xml:space="preserve">    },</w:t>
      </w:r>
    </w:p>
    <w:p w14:paraId="10BA4B7B" w14:textId="77777777" w:rsidR="00A8221D" w:rsidRPr="00B55E3E" w:rsidRDefault="00A8221D" w:rsidP="00A8221D">
      <w:pPr>
        <w:pStyle w:val="PL"/>
      </w:pPr>
      <w:r w:rsidRPr="00B55E3E">
        <w:t xml:space="preserve">    rsType-r16                       NR-RS-Type,</w:t>
      </w:r>
    </w:p>
    <w:p w14:paraId="55EE6B46" w14:textId="77777777" w:rsidR="00A8221D" w:rsidRPr="00B55E3E" w:rsidRDefault="00A8221D" w:rsidP="00A8221D">
      <w:pPr>
        <w:pStyle w:val="PL"/>
      </w:pPr>
      <w:r w:rsidRPr="00B55E3E">
        <w:t xml:space="preserve">    ...</w:t>
      </w:r>
    </w:p>
    <w:p w14:paraId="3696421C" w14:textId="77777777" w:rsidR="00A8221D" w:rsidRPr="00B55E3E" w:rsidRDefault="00A8221D" w:rsidP="00A8221D">
      <w:pPr>
        <w:pStyle w:val="PL"/>
      </w:pPr>
      <w:r w:rsidRPr="00B55E3E">
        <w:t>}</w:t>
      </w:r>
    </w:p>
    <w:p w14:paraId="3D72F24E" w14:textId="77777777" w:rsidR="00A8221D" w:rsidRPr="00B55E3E" w:rsidRDefault="00A8221D" w:rsidP="00A8221D">
      <w:pPr>
        <w:pStyle w:val="PL"/>
      </w:pPr>
    </w:p>
    <w:p w14:paraId="7DC674C5" w14:textId="77777777" w:rsidR="00A8221D" w:rsidRPr="00B55E3E" w:rsidRDefault="00A8221D" w:rsidP="00A8221D">
      <w:pPr>
        <w:pStyle w:val="PL"/>
      </w:pPr>
      <w:r w:rsidRPr="00B55E3E">
        <w:t xml:space="preserve">EventTriggerConfig::=                       </w:t>
      </w:r>
      <w:r w:rsidRPr="00B55E3E">
        <w:rPr>
          <w:color w:val="993366"/>
        </w:rPr>
        <w:t>SEQUENCE</w:t>
      </w:r>
      <w:r w:rsidRPr="00B55E3E">
        <w:t xml:space="preserve"> {</w:t>
      </w:r>
    </w:p>
    <w:p w14:paraId="417AB2FC"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1B314C7C" w14:textId="77777777" w:rsidR="00A8221D" w:rsidRPr="00B55E3E" w:rsidRDefault="00A8221D" w:rsidP="00A8221D">
      <w:pPr>
        <w:pStyle w:val="PL"/>
      </w:pPr>
      <w:r w:rsidRPr="00B55E3E">
        <w:t xml:space="preserve">        eventA1                                     </w:t>
      </w:r>
      <w:r w:rsidRPr="00B55E3E">
        <w:rPr>
          <w:color w:val="993366"/>
        </w:rPr>
        <w:t>SEQUENCE</w:t>
      </w:r>
      <w:r w:rsidRPr="00B55E3E">
        <w:t xml:space="preserve"> {</w:t>
      </w:r>
    </w:p>
    <w:p w14:paraId="4D4FE9D8" w14:textId="77777777" w:rsidR="00A8221D" w:rsidRPr="00B55E3E" w:rsidRDefault="00A8221D" w:rsidP="00A8221D">
      <w:pPr>
        <w:pStyle w:val="PL"/>
      </w:pPr>
      <w:r w:rsidRPr="00B55E3E">
        <w:t xml:space="preserve">            a1-Threshold                                MeasTriggerQuantity,</w:t>
      </w:r>
    </w:p>
    <w:p w14:paraId="0DCAD12C"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8C74653" w14:textId="77777777" w:rsidR="00A8221D" w:rsidRPr="00B55E3E" w:rsidRDefault="00A8221D" w:rsidP="00A8221D">
      <w:pPr>
        <w:pStyle w:val="PL"/>
      </w:pPr>
      <w:r w:rsidRPr="00B55E3E">
        <w:t xml:space="preserve">            hysteresis                                  Hysteresis,</w:t>
      </w:r>
    </w:p>
    <w:p w14:paraId="4FE1A09D" w14:textId="77777777" w:rsidR="00A8221D" w:rsidRPr="00B55E3E" w:rsidRDefault="00A8221D" w:rsidP="00A8221D">
      <w:pPr>
        <w:pStyle w:val="PL"/>
      </w:pPr>
      <w:r w:rsidRPr="00B55E3E">
        <w:t xml:space="preserve">            timeToTrigger                               TimeToTrigger</w:t>
      </w:r>
    </w:p>
    <w:p w14:paraId="1DDB854C" w14:textId="77777777" w:rsidR="00A8221D" w:rsidRPr="00B55E3E" w:rsidRDefault="00A8221D" w:rsidP="00A8221D">
      <w:pPr>
        <w:pStyle w:val="PL"/>
      </w:pPr>
      <w:r w:rsidRPr="00B55E3E">
        <w:t xml:space="preserve">        },</w:t>
      </w:r>
    </w:p>
    <w:p w14:paraId="09957B6C" w14:textId="77777777" w:rsidR="00A8221D" w:rsidRPr="00B55E3E" w:rsidRDefault="00A8221D" w:rsidP="00A8221D">
      <w:pPr>
        <w:pStyle w:val="PL"/>
      </w:pPr>
      <w:r w:rsidRPr="00B55E3E">
        <w:t xml:space="preserve">        eventA2                                     </w:t>
      </w:r>
      <w:r w:rsidRPr="00B55E3E">
        <w:rPr>
          <w:color w:val="993366"/>
        </w:rPr>
        <w:t>SEQUENCE</w:t>
      </w:r>
      <w:r w:rsidRPr="00B55E3E">
        <w:t xml:space="preserve"> {</w:t>
      </w:r>
    </w:p>
    <w:p w14:paraId="46AC844C" w14:textId="77777777" w:rsidR="00A8221D" w:rsidRPr="00B55E3E" w:rsidRDefault="00A8221D" w:rsidP="00A8221D">
      <w:pPr>
        <w:pStyle w:val="PL"/>
      </w:pPr>
      <w:r w:rsidRPr="00B55E3E">
        <w:t xml:space="preserve">            a2-Threshold                                MeasTriggerQuantity,</w:t>
      </w:r>
    </w:p>
    <w:p w14:paraId="635C3BF0" w14:textId="77777777" w:rsidR="00A8221D" w:rsidRPr="00B55E3E" w:rsidRDefault="00A8221D" w:rsidP="00A8221D">
      <w:pPr>
        <w:pStyle w:val="PL"/>
      </w:pPr>
      <w:r w:rsidRPr="00B55E3E">
        <w:t xml:space="preserve">            reportOnLeave                               </w:t>
      </w:r>
      <w:r w:rsidRPr="00B55E3E">
        <w:rPr>
          <w:color w:val="993366"/>
        </w:rPr>
        <w:t>BOOLEAN</w:t>
      </w:r>
      <w:r w:rsidRPr="00B55E3E">
        <w:t>,</w:t>
      </w:r>
    </w:p>
    <w:p w14:paraId="64744857" w14:textId="77777777" w:rsidR="00A8221D" w:rsidRPr="00B55E3E" w:rsidRDefault="00A8221D" w:rsidP="00A8221D">
      <w:pPr>
        <w:pStyle w:val="PL"/>
      </w:pPr>
      <w:r w:rsidRPr="00B55E3E">
        <w:t xml:space="preserve">            hysteresis                                  Hysteresis,</w:t>
      </w:r>
    </w:p>
    <w:p w14:paraId="5C082FDC" w14:textId="77777777" w:rsidR="00A8221D" w:rsidRPr="00B55E3E" w:rsidRDefault="00A8221D" w:rsidP="00A8221D">
      <w:pPr>
        <w:pStyle w:val="PL"/>
      </w:pPr>
      <w:r w:rsidRPr="00B55E3E">
        <w:t xml:space="preserve">            timeToTrigger                               TimeToTrigger</w:t>
      </w:r>
    </w:p>
    <w:p w14:paraId="4120E73C" w14:textId="77777777" w:rsidR="00A8221D" w:rsidRPr="00B55E3E" w:rsidRDefault="00A8221D" w:rsidP="00A8221D">
      <w:pPr>
        <w:pStyle w:val="PL"/>
      </w:pPr>
      <w:r w:rsidRPr="00B55E3E">
        <w:t xml:space="preserve">        },</w:t>
      </w:r>
    </w:p>
    <w:p w14:paraId="2653BA3F" w14:textId="77777777" w:rsidR="00A8221D" w:rsidRPr="00B55E3E" w:rsidRDefault="00A8221D" w:rsidP="00A8221D">
      <w:pPr>
        <w:pStyle w:val="PL"/>
      </w:pPr>
      <w:r w:rsidRPr="00B55E3E">
        <w:t xml:space="preserve">        eventA3                                     </w:t>
      </w:r>
      <w:r w:rsidRPr="00B55E3E">
        <w:rPr>
          <w:color w:val="993366"/>
        </w:rPr>
        <w:t>SEQUENCE</w:t>
      </w:r>
      <w:r w:rsidRPr="00B55E3E">
        <w:t xml:space="preserve"> {</w:t>
      </w:r>
    </w:p>
    <w:p w14:paraId="751CC75E" w14:textId="77777777" w:rsidR="00A8221D" w:rsidRPr="00B55E3E" w:rsidRDefault="00A8221D" w:rsidP="00A8221D">
      <w:pPr>
        <w:pStyle w:val="PL"/>
      </w:pPr>
      <w:r w:rsidRPr="00B55E3E">
        <w:t xml:space="preserve">            a3-Offset                                   MeasTriggerQuantityOffset,</w:t>
      </w:r>
    </w:p>
    <w:p w14:paraId="6C196219" w14:textId="77777777" w:rsidR="00A8221D" w:rsidRPr="00B55E3E" w:rsidRDefault="00A8221D" w:rsidP="00A8221D">
      <w:pPr>
        <w:pStyle w:val="PL"/>
      </w:pPr>
      <w:r w:rsidRPr="00B55E3E">
        <w:t xml:space="preserve">            reportOnLeave                               </w:t>
      </w:r>
      <w:r w:rsidRPr="00B55E3E">
        <w:rPr>
          <w:color w:val="993366"/>
        </w:rPr>
        <w:t>BOOLEAN</w:t>
      </w:r>
      <w:r w:rsidRPr="00B55E3E">
        <w:t>,</w:t>
      </w:r>
    </w:p>
    <w:p w14:paraId="24D54A27" w14:textId="77777777" w:rsidR="00A8221D" w:rsidRPr="00B55E3E" w:rsidRDefault="00A8221D" w:rsidP="00A8221D">
      <w:pPr>
        <w:pStyle w:val="PL"/>
      </w:pPr>
      <w:r w:rsidRPr="00B55E3E">
        <w:t xml:space="preserve">            hysteresis                                  Hysteresis,</w:t>
      </w:r>
    </w:p>
    <w:p w14:paraId="258A7164" w14:textId="77777777" w:rsidR="00A8221D" w:rsidRPr="00B55E3E" w:rsidRDefault="00A8221D" w:rsidP="00A8221D">
      <w:pPr>
        <w:pStyle w:val="PL"/>
      </w:pPr>
      <w:r w:rsidRPr="00B55E3E">
        <w:t xml:space="preserve">            timeToTrigger                               TimeToTrigger,</w:t>
      </w:r>
    </w:p>
    <w:p w14:paraId="4B2CDE26" w14:textId="77777777" w:rsidR="00A8221D" w:rsidRPr="00B55E3E" w:rsidRDefault="00A8221D" w:rsidP="00A8221D">
      <w:pPr>
        <w:pStyle w:val="PL"/>
      </w:pPr>
      <w:r w:rsidRPr="00B55E3E">
        <w:t xml:space="preserve">            useAllowedCellList                          </w:t>
      </w:r>
      <w:r w:rsidRPr="00B55E3E">
        <w:rPr>
          <w:color w:val="993366"/>
        </w:rPr>
        <w:t>BOOLEAN</w:t>
      </w:r>
    </w:p>
    <w:p w14:paraId="135322F6" w14:textId="77777777" w:rsidR="00A8221D" w:rsidRPr="00B55E3E" w:rsidRDefault="00A8221D" w:rsidP="00A8221D">
      <w:pPr>
        <w:pStyle w:val="PL"/>
      </w:pPr>
      <w:r w:rsidRPr="00B55E3E">
        <w:t xml:space="preserve">        },</w:t>
      </w:r>
    </w:p>
    <w:p w14:paraId="7770F1F5" w14:textId="77777777" w:rsidR="00A8221D" w:rsidRPr="00B55E3E" w:rsidRDefault="00A8221D" w:rsidP="00A8221D">
      <w:pPr>
        <w:pStyle w:val="PL"/>
      </w:pPr>
      <w:r w:rsidRPr="00B55E3E">
        <w:t xml:space="preserve">        eventA4                                     </w:t>
      </w:r>
      <w:r w:rsidRPr="00B55E3E">
        <w:rPr>
          <w:color w:val="993366"/>
        </w:rPr>
        <w:t>SEQUENCE</w:t>
      </w:r>
      <w:r w:rsidRPr="00B55E3E">
        <w:t xml:space="preserve"> {</w:t>
      </w:r>
    </w:p>
    <w:p w14:paraId="42FF45DB" w14:textId="77777777" w:rsidR="00A8221D" w:rsidRPr="00B55E3E" w:rsidRDefault="00A8221D" w:rsidP="00A8221D">
      <w:pPr>
        <w:pStyle w:val="PL"/>
      </w:pPr>
      <w:r w:rsidRPr="00B55E3E">
        <w:t xml:space="preserve">            a4-Threshold                                MeasTriggerQuantity,</w:t>
      </w:r>
    </w:p>
    <w:p w14:paraId="5627B428"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C3734F4" w14:textId="77777777" w:rsidR="00A8221D" w:rsidRPr="00B55E3E" w:rsidRDefault="00A8221D" w:rsidP="00A8221D">
      <w:pPr>
        <w:pStyle w:val="PL"/>
      </w:pPr>
      <w:r w:rsidRPr="00B55E3E">
        <w:t xml:space="preserve">            hysteresis                                  Hysteresis,</w:t>
      </w:r>
    </w:p>
    <w:p w14:paraId="7CF746FC" w14:textId="77777777" w:rsidR="00A8221D" w:rsidRPr="00B55E3E" w:rsidRDefault="00A8221D" w:rsidP="00A8221D">
      <w:pPr>
        <w:pStyle w:val="PL"/>
      </w:pPr>
      <w:r w:rsidRPr="00B55E3E">
        <w:t xml:space="preserve">            timeToTrigger                               TimeToTrigger,</w:t>
      </w:r>
    </w:p>
    <w:p w14:paraId="356B234A" w14:textId="77777777" w:rsidR="00A8221D" w:rsidRPr="00B55E3E" w:rsidRDefault="00A8221D" w:rsidP="00A8221D">
      <w:pPr>
        <w:pStyle w:val="PL"/>
      </w:pPr>
      <w:r w:rsidRPr="00B55E3E">
        <w:t xml:space="preserve">            useAllowedCellList                          </w:t>
      </w:r>
      <w:r w:rsidRPr="00B55E3E">
        <w:rPr>
          <w:color w:val="993366"/>
        </w:rPr>
        <w:t>BOOLEAN</w:t>
      </w:r>
    </w:p>
    <w:p w14:paraId="6A359D88" w14:textId="77777777" w:rsidR="00A8221D" w:rsidRPr="00B55E3E" w:rsidRDefault="00A8221D" w:rsidP="00A8221D">
      <w:pPr>
        <w:pStyle w:val="PL"/>
      </w:pPr>
      <w:r w:rsidRPr="00B55E3E">
        <w:t xml:space="preserve">        },</w:t>
      </w:r>
    </w:p>
    <w:p w14:paraId="25E94778" w14:textId="77777777" w:rsidR="00A8221D" w:rsidRPr="00B55E3E" w:rsidRDefault="00A8221D" w:rsidP="00A8221D">
      <w:pPr>
        <w:pStyle w:val="PL"/>
      </w:pPr>
      <w:r w:rsidRPr="00B55E3E">
        <w:t xml:space="preserve">        eventA5                                     </w:t>
      </w:r>
      <w:r w:rsidRPr="00B55E3E">
        <w:rPr>
          <w:color w:val="993366"/>
        </w:rPr>
        <w:t>SEQUENCE</w:t>
      </w:r>
      <w:r w:rsidRPr="00B55E3E">
        <w:t xml:space="preserve"> {</w:t>
      </w:r>
    </w:p>
    <w:p w14:paraId="01679100" w14:textId="77777777" w:rsidR="00A8221D" w:rsidRPr="00B55E3E" w:rsidRDefault="00A8221D" w:rsidP="00A8221D">
      <w:pPr>
        <w:pStyle w:val="PL"/>
      </w:pPr>
      <w:r w:rsidRPr="00B55E3E">
        <w:t xml:space="preserve">            a5-Threshold1                               MeasTriggerQuantity,</w:t>
      </w:r>
    </w:p>
    <w:p w14:paraId="7D326EA2" w14:textId="77777777" w:rsidR="00A8221D" w:rsidRPr="00B55E3E" w:rsidRDefault="00A8221D" w:rsidP="00A8221D">
      <w:pPr>
        <w:pStyle w:val="PL"/>
      </w:pPr>
      <w:r w:rsidRPr="00B55E3E">
        <w:t xml:space="preserve">            a5-Threshold2                               MeasTriggerQuantity,</w:t>
      </w:r>
    </w:p>
    <w:p w14:paraId="12CB418E" w14:textId="77777777" w:rsidR="00A8221D" w:rsidRPr="00B55E3E" w:rsidRDefault="00A8221D" w:rsidP="00A8221D">
      <w:pPr>
        <w:pStyle w:val="PL"/>
      </w:pPr>
      <w:r w:rsidRPr="00B55E3E">
        <w:t xml:space="preserve">            reportOnLeave                               </w:t>
      </w:r>
      <w:r w:rsidRPr="00B55E3E">
        <w:rPr>
          <w:color w:val="993366"/>
        </w:rPr>
        <w:t>BOOLEAN</w:t>
      </w:r>
      <w:r w:rsidRPr="00B55E3E">
        <w:t>,</w:t>
      </w:r>
    </w:p>
    <w:p w14:paraId="1A9E979D" w14:textId="77777777" w:rsidR="00A8221D" w:rsidRPr="00B55E3E" w:rsidRDefault="00A8221D" w:rsidP="00A8221D">
      <w:pPr>
        <w:pStyle w:val="PL"/>
      </w:pPr>
      <w:r w:rsidRPr="00B55E3E">
        <w:t xml:space="preserve">            hysteresis                                  Hysteresis,</w:t>
      </w:r>
    </w:p>
    <w:p w14:paraId="512B3042" w14:textId="77777777" w:rsidR="00A8221D" w:rsidRPr="00B55E3E" w:rsidRDefault="00A8221D" w:rsidP="00A8221D">
      <w:pPr>
        <w:pStyle w:val="PL"/>
      </w:pPr>
      <w:r w:rsidRPr="00B55E3E">
        <w:t xml:space="preserve">            timeToTrigger                               TimeToTrigger,</w:t>
      </w:r>
    </w:p>
    <w:p w14:paraId="00E74619" w14:textId="77777777" w:rsidR="00A8221D" w:rsidRPr="00B55E3E" w:rsidRDefault="00A8221D" w:rsidP="00A8221D">
      <w:pPr>
        <w:pStyle w:val="PL"/>
      </w:pPr>
      <w:r w:rsidRPr="00B55E3E">
        <w:t xml:space="preserve">            useAllowedCellList                          </w:t>
      </w:r>
      <w:r w:rsidRPr="00B55E3E">
        <w:rPr>
          <w:color w:val="993366"/>
        </w:rPr>
        <w:t>BOOLEAN</w:t>
      </w:r>
    </w:p>
    <w:p w14:paraId="4378D2B2" w14:textId="77777777" w:rsidR="00A8221D" w:rsidRPr="00B55E3E" w:rsidRDefault="00A8221D" w:rsidP="00A8221D">
      <w:pPr>
        <w:pStyle w:val="PL"/>
      </w:pPr>
      <w:r w:rsidRPr="00B55E3E">
        <w:t xml:space="preserve">        },</w:t>
      </w:r>
    </w:p>
    <w:p w14:paraId="0D37D78D" w14:textId="77777777" w:rsidR="00A8221D" w:rsidRPr="00B55E3E" w:rsidRDefault="00A8221D" w:rsidP="00A8221D">
      <w:pPr>
        <w:pStyle w:val="PL"/>
      </w:pPr>
      <w:r w:rsidRPr="00B55E3E">
        <w:t xml:space="preserve">        eventA6                                     </w:t>
      </w:r>
      <w:r w:rsidRPr="00B55E3E">
        <w:rPr>
          <w:color w:val="993366"/>
        </w:rPr>
        <w:t>SEQUENCE</w:t>
      </w:r>
      <w:r w:rsidRPr="00B55E3E">
        <w:t xml:space="preserve"> {</w:t>
      </w:r>
    </w:p>
    <w:p w14:paraId="3254F5D8" w14:textId="77777777" w:rsidR="00A8221D" w:rsidRPr="00B55E3E" w:rsidRDefault="00A8221D" w:rsidP="00A8221D">
      <w:pPr>
        <w:pStyle w:val="PL"/>
      </w:pPr>
      <w:r w:rsidRPr="00B55E3E">
        <w:t xml:space="preserve">            a6-Offset                                   MeasTriggerQuantityOffset,</w:t>
      </w:r>
    </w:p>
    <w:p w14:paraId="00682D19" w14:textId="77777777" w:rsidR="00A8221D" w:rsidRPr="00B55E3E" w:rsidRDefault="00A8221D" w:rsidP="00A8221D">
      <w:pPr>
        <w:pStyle w:val="PL"/>
      </w:pPr>
      <w:r w:rsidRPr="00B55E3E">
        <w:lastRenderedPageBreak/>
        <w:t xml:space="preserve">            reportOnLeave                               </w:t>
      </w:r>
      <w:r w:rsidRPr="00B55E3E">
        <w:rPr>
          <w:color w:val="993366"/>
        </w:rPr>
        <w:t>BOOLEAN</w:t>
      </w:r>
      <w:r w:rsidRPr="00B55E3E">
        <w:t>,</w:t>
      </w:r>
    </w:p>
    <w:p w14:paraId="3796D274" w14:textId="77777777" w:rsidR="00A8221D" w:rsidRPr="00B55E3E" w:rsidRDefault="00A8221D" w:rsidP="00A8221D">
      <w:pPr>
        <w:pStyle w:val="PL"/>
      </w:pPr>
      <w:r w:rsidRPr="00B55E3E">
        <w:t xml:space="preserve">            hysteresis                                  Hysteresis,</w:t>
      </w:r>
    </w:p>
    <w:p w14:paraId="301472BA" w14:textId="77777777" w:rsidR="00A8221D" w:rsidRPr="00B55E3E" w:rsidRDefault="00A8221D" w:rsidP="00A8221D">
      <w:pPr>
        <w:pStyle w:val="PL"/>
      </w:pPr>
      <w:r w:rsidRPr="00B55E3E">
        <w:t xml:space="preserve">            timeToTrigger                               TimeToTrigger,</w:t>
      </w:r>
    </w:p>
    <w:p w14:paraId="1B820F7B" w14:textId="77777777" w:rsidR="00A8221D" w:rsidRPr="00B55E3E" w:rsidRDefault="00A8221D" w:rsidP="00A8221D">
      <w:pPr>
        <w:pStyle w:val="PL"/>
      </w:pPr>
      <w:r w:rsidRPr="00B55E3E">
        <w:t xml:space="preserve">            useAllowedCellList                          </w:t>
      </w:r>
      <w:r w:rsidRPr="00B55E3E">
        <w:rPr>
          <w:color w:val="993366"/>
        </w:rPr>
        <w:t>BOOLEAN</w:t>
      </w:r>
    </w:p>
    <w:p w14:paraId="6798A737" w14:textId="77777777" w:rsidR="00A8221D" w:rsidRPr="00B55E3E" w:rsidRDefault="00A8221D" w:rsidP="00A8221D">
      <w:pPr>
        <w:pStyle w:val="PL"/>
      </w:pPr>
      <w:r w:rsidRPr="00B55E3E">
        <w:t xml:space="preserve">        },</w:t>
      </w:r>
    </w:p>
    <w:p w14:paraId="6653D866" w14:textId="77777777" w:rsidR="00A8221D" w:rsidRPr="00B55E3E" w:rsidRDefault="00A8221D" w:rsidP="00A8221D">
      <w:pPr>
        <w:pStyle w:val="PL"/>
      </w:pPr>
      <w:r w:rsidRPr="00B55E3E">
        <w:t xml:space="preserve">        ...,</w:t>
      </w:r>
    </w:p>
    <w:p w14:paraId="39A19EB7" w14:textId="77777777" w:rsidR="00A8221D" w:rsidRPr="00B55E3E" w:rsidRDefault="00A8221D" w:rsidP="00A8221D">
      <w:pPr>
        <w:pStyle w:val="PL"/>
      </w:pPr>
      <w:r w:rsidRPr="00B55E3E">
        <w:t xml:space="preserve">        [[</w:t>
      </w:r>
    </w:p>
    <w:p w14:paraId="0852AE45" w14:textId="77777777" w:rsidR="00A8221D" w:rsidRPr="00B55E3E" w:rsidRDefault="00A8221D" w:rsidP="00A8221D">
      <w:pPr>
        <w:pStyle w:val="PL"/>
      </w:pPr>
      <w:r w:rsidRPr="00B55E3E">
        <w:t xml:space="preserve">        eventX1-r17                                 </w:t>
      </w:r>
      <w:r w:rsidRPr="00B55E3E">
        <w:rPr>
          <w:color w:val="993366"/>
        </w:rPr>
        <w:t>SEQUENCE</w:t>
      </w:r>
      <w:r w:rsidRPr="00B55E3E">
        <w:t xml:space="preserve"> {</w:t>
      </w:r>
    </w:p>
    <w:p w14:paraId="66F45419" w14:textId="77777777" w:rsidR="00A8221D" w:rsidRPr="00B55E3E" w:rsidRDefault="00A8221D" w:rsidP="00A8221D">
      <w:pPr>
        <w:pStyle w:val="PL"/>
      </w:pPr>
      <w:r w:rsidRPr="00B55E3E">
        <w:t xml:space="preserve">            x1-Threshold1-Relay-r17                     SL-MeasTriggerQuantity-r16,</w:t>
      </w:r>
    </w:p>
    <w:p w14:paraId="464B246A" w14:textId="77777777" w:rsidR="00A8221D" w:rsidRPr="00B55E3E" w:rsidRDefault="00A8221D" w:rsidP="00A8221D">
      <w:pPr>
        <w:pStyle w:val="PL"/>
      </w:pPr>
      <w:r w:rsidRPr="00B55E3E">
        <w:t xml:space="preserve">            x1-Threshold2-r17                           MeasTriggerQuantity,</w:t>
      </w:r>
    </w:p>
    <w:p w14:paraId="4BC0CE79"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3EBDDB3D" w14:textId="77777777" w:rsidR="00A8221D" w:rsidRPr="00B55E3E" w:rsidRDefault="00A8221D" w:rsidP="00A8221D">
      <w:pPr>
        <w:pStyle w:val="PL"/>
      </w:pPr>
      <w:r w:rsidRPr="00B55E3E">
        <w:t xml:space="preserve">            hysteresis-r17                              Hysteresis,</w:t>
      </w:r>
    </w:p>
    <w:p w14:paraId="1490807D" w14:textId="77777777" w:rsidR="00A8221D" w:rsidRPr="00B55E3E" w:rsidRDefault="00A8221D" w:rsidP="00A8221D">
      <w:pPr>
        <w:pStyle w:val="PL"/>
      </w:pPr>
      <w:r w:rsidRPr="00B55E3E">
        <w:t xml:space="preserve">            timeToTrigger-r17                           TimeToTrigger,</w:t>
      </w:r>
    </w:p>
    <w:p w14:paraId="069E0046" w14:textId="77777777" w:rsidR="00A8221D" w:rsidRPr="00B55E3E" w:rsidRDefault="00A8221D" w:rsidP="00A8221D">
      <w:pPr>
        <w:pStyle w:val="PL"/>
      </w:pPr>
      <w:r w:rsidRPr="00B55E3E">
        <w:t xml:space="preserve">            useAllowedCellList-r17                      </w:t>
      </w:r>
      <w:r w:rsidRPr="00B55E3E">
        <w:rPr>
          <w:color w:val="993366"/>
        </w:rPr>
        <w:t>BOOLEAN</w:t>
      </w:r>
    </w:p>
    <w:p w14:paraId="767D2E21" w14:textId="77777777" w:rsidR="00A8221D" w:rsidRPr="00B55E3E" w:rsidRDefault="00A8221D" w:rsidP="00A8221D">
      <w:pPr>
        <w:pStyle w:val="PL"/>
      </w:pPr>
      <w:r w:rsidRPr="00B55E3E">
        <w:t xml:space="preserve">        },</w:t>
      </w:r>
    </w:p>
    <w:p w14:paraId="3B5FAABD" w14:textId="77777777" w:rsidR="00A8221D" w:rsidRPr="00B55E3E" w:rsidRDefault="00A8221D" w:rsidP="00A8221D">
      <w:pPr>
        <w:pStyle w:val="PL"/>
      </w:pPr>
      <w:r w:rsidRPr="00B55E3E">
        <w:t xml:space="preserve">        eventX2-r17                                 </w:t>
      </w:r>
      <w:r w:rsidRPr="00B55E3E">
        <w:rPr>
          <w:color w:val="993366"/>
        </w:rPr>
        <w:t>SEQUENCE</w:t>
      </w:r>
      <w:r w:rsidRPr="00B55E3E">
        <w:t xml:space="preserve"> {</w:t>
      </w:r>
    </w:p>
    <w:p w14:paraId="6025ED26" w14:textId="77777777" w:rsidR="00A8221D" w:rsidRPr="00B55E3E" w:rsidRDefault="00A8221D" w:rsidP="00A8221D">
      <w:pPr>
        <w:pStyle w:val="PL"/>
      </w:pPr>
      <w:r w:rsidRPr="00B55E3E">
        <w:t xml:space="preserve">            x2-Threshold-Relay-r17                      SL-MeasTriggerQuantity-r16,</w:t>
      </w:r>
    </w:p>
    <w:p w14:paraId="2A07B88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053DDD59" w14:textId="77777777" w:rsidR="00A8221D" w:rsidRPr="00B55E3E" w:rsidRDefault="00A8221D" w:rsidP="00A8221D">
      <w:pPr>
        <w:pStyle w:val="PL"/>
      </w:pPr>
      <w:r w:rsidRPr="00B55E3E">
        <w:t xml:space="preserve">            hysteresis-r17                              Hysteresis,</w:t>
      </w:r>
    </w:p>
    <w:p w14:paraId="31614074" w14:textId="77777777" w:rsidR="00A8221D" w:rsidRPr="00B55E3E" w:rsidRDefault="00A8221D" w:rsidP="00A8221D">
      <w:pPr>
        <w:pStyle w:val="PL"/>
      </w:pPr>
      <w:r w:rsidRPr="00B55E3E">
        <w:t xml:space="preserve">            timeToTrigger-r17                           TimeToTrigger</w:t>
      </w:r>
    </w:p>
    <w:p w14:paraId="7AF2608D" w14:textId="77777777" w:rsidR="00A8221D" w:rsidRPr="00B55E3E" w:rsidRDefault="00A8221D" w:rsidP="00A8221D">
      <w:pPr>
        <w:pStyle w:val="PL"/>
      </w:pPr>
      <w:r w:rsidRPr="00B55E3E">
        <w:t xml:space="preserve">        },</w:t>
      </w:r>
    </w:p>
    <w:p w14:paraId="3F6F0D30" w14:textId="77777777" w:rsidR="00A8221D" w:rsidRPr="00B55E3E" w:rsidRDefault="00A8221D" w:rsidP="00A8221D">
      <w:pPr>
        <w:pStyle w:val="PL"/>
      </w:pPr>
      <w:r w:rsidRPr="00B55E3E">
        <w:t xml:space="preserve">        eventD1-r17                                 </w:t>
      </w:r>
      <w:r w:rsidRPr="00B55E3E">
        <w:rPr>
          <w:color w:val="993366"/>
        </w:rPr>
        <w:t>SEQUENCE</w:t>
      </w:r>
      <w:r w:rsidRPr="00B55E3E">
        <w:t xml:space="preserve"> {</w:t>
      </w:r>
    </w:p>
    <w:p w14:paraId="2259CFF8" w14:textId="77777777" w:rsidR="00A8221D" w:rsidRPr="00B55E3E" w:rsidRDefault="00A8221D" w:rsidP="00A8221D">
      <w:pPr>
        <w:pStyle w:val="PL"/>
      </w:pPr>
      <w:r w:rsidRPr="00B55E3E">
        <w:t xml:space="preserve">            distanceThreshFromReference1-r17            </w:t>
      </w:r>
      <w:r w:rsidRPr="00B55E3E">
        <w:rPr>
          <w:color w:val="993366"/>
        </w:rPr>
        <w:t>INTEGER</w:t>
      </w:r>
      <w:r w:rsidRPr="00B55E3E">
        <w:t>(1.. 65525),</w:t>
      </w:r>
    </w:p>
    <w:p w14:paraId="6A8C154A" w14:textId="77777777" w:rsidR="00A8221D" w:rsidRPr="00B55E3E" w:rsidRDefault="00A8221D" w:rsidP="00A8221D">
      <w:pPr>
        <w:pStyle w:val="PL"/>
      </w:pPr>
      <w:r w:rsidRPr="00B55E3E">
        <w:t xml:space="preserve">            distanceThreshFromReference2-r17            </w:t>
      </w:r>
      <w:r w:rsidRPr="00B55E3E">
        <w:rPr>
          <w:color w:val="993366"/>
        </w:rPr>
        <w:t>INTEGER</w:t>
      </w:r>
      <w:r w:rsidRPr="00B55E3E">
        <w:t>(1.. 65525),</w:t>
      </w:r>
    </w:p>
    <w:p w14:paraId="1B199A91" w14:textId="77777777" w:rsidR="00A8221D" w:rsidRPr="00B55E3E" w:rsidRDefault="00A8221D" w:rsidP="00A8221D">
      <w:pPr>
        <w:pStyle w:val="PL"/>
      </w:pPr>
      <w:r w:rsidRPr="00B55E3E">
        <w:t xml:space="preserve">            referenceLocation1-r17                      ReferenceLocation-r17,</w:t>
      </w:r>
    </w:p>
    <w:p w14:paraId="404B689E" w14:textId="77777777" w:rsidR="00A8221D" w:rsidRPr="00B55E3E" w:rsidRDefault="00A8221D" w:rsidP="00A8221D">
      <w:pPr>
        <w:pStyle w:val="PL"/>
      </w:pPr>
      <w:r w:rsidRPr="00B55E3E">
        <w:t xml:space="preserve">            referenceLocation2-r17                      ReferenceLocation-r17,</w:t>
      </w:r>
    </w:p>
    <w:p w14:paraId="27F95B3A"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242D9424" w14:textId="77777777" w:rsidR="00A8221D" w:rsidRPr="00B55E3E" w:rsidRDefault="00A8221D" w:rsidP="00A8221D">
      <w:pPr>
        <w:pStyle w:val="PL"/>
      </w:pPr>
      <w:r w:rsidRPr="00B55E3E">
        <w:t xml:space="preserve">            hysteresisLocation-r17                      HysteresisLocation-r17,</w:t>
      </w:r>
    </w:p>
    <w:p w14:paraId="0398FB47" w14:textId="77777777" w:rsidR="00A8221D" w:rsidRPr="00B55E3E" w:rsidRDefault="00A8221D" w:rsidP="00A8221D">
      <w:pPr>
        <w:pStyle w:val="PL"/>
      </w:pPr>
      <w:r w:rsidRPr="00B55E3E">
        <w:t xml:space="preserve">            timeToTrigger-r17                           TimeToTrigger</w:t>
      </w:r>
    </w:p>
    <w:p w14:paraId="1EEC903D" w14:textId="77777777" w:rsidR="00A8221D" w:rsidRPr="00B55E3E" w:rsidRDefault="00A8221D" w:rsidP="00A8221D">
      <w:pPr>
        <w:pStyle w:val="PL"/>
      </w:pPr>
      <w:r w:rsidRPr="00B55E3E">
        <w:t xml:space="preserve">        }</w:t>
      </w:r>
    </w:p>
    <w:p w14:paraId="74662589" w14:textId="77777777" w:rsidR="00A8221D" w:rsidRPr="00B55E3E" w:rsidRDefault="00A8221D" w:rsidP="00A8221D">
      <w:pPr>
        <w:pStyle w:val="PL"/>
      </w:pPr>
      <w:r w:rsidRPr="00B55E3E">
        <w:t xml:space="preserve">        ]]</w:t>
      </w:r>
    </w:p>
    <w:p w14:paraId="0DBAED83" w14:textId="77777777" w:rsidR="00A8221D" w:rsidRPr="00B55E3E" w:rsidRDefault="00A8221D" w:rsidP="00A8221D">
      <w:pPr>
        <w:pStyle w:val="PL"/>
      </w:pPr>
      <w:r w:rsidRPr="00B55E3E">
        <w:t xml:space="preserve">    },</w:t>
      </w:r>
    </w:p>
    <w:p w14:paraId="57366E11" w14:textId="77777777" w:rsidR="00A8221D" w:rsidRPr="00B55E3E" w:rsidRDefault="00A8221D" w:rsidP="00A8221D">
      <w:pPr>
        <w:pStyle w:val="PL"/>
      </w:pPr>
      <w:r w:rsidRPr="00B55E3E">
        <w:t xml:space="preserve">    rsType                                      NR-RS-Type,</w:t>
      </w:r>
    </w:p>
    <w:p w14:paraId="5E2953D9" w14:textId="77777777" w:rsidR="00A8221D" w:rsidRPr="00B55E3E" w:rsidRDefault="00A8221D" w:rsidP="00A8221D">
      <w:pPr>
        <w:pStyle w:val="PL"/>
      </w:pPr>
      <w:r w:rsidRPr="00B55E3E">
        <w:t xml:space="preserve">    reportInterval                              ReportInterval,</w:t>
      </w:r>
    </w:p>
    <w:p w14:paraId="72828538"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143DA9EF" w14:textId="77777777" w:rsidR="00A8221D" w:rsidRPr="00B55E3E" w:rsidRDefault="00A8221D" w:rsidP="00A8221D">
      <w:pPr>
        <w:pStyle w:val="PL"/>
      </w:pPr>
      <w:r w:rsidRPr="00B55E3E">
        <w:t xml:space="preserve">    reportQuantityCell                          MeasReportQuantity,</w:t>
      </w:r>
    </w:p>
    <w:p w14:paraId="1CAD0194"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342256BE"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246697E8"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0EDE73CE"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070D551F" w14:textId="77777777" w:rsidR="00A8221D" w:rsidRPr="00B55E3E" w:rsidRDefault="00A8221D" w:rsidP="00A8221D">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5872AFB" w14:textId="77777777" w:rsidR="00A8221D" w:rsidRPr="00B55E3E" w:rsidRDefault="00A8221D" w:rsidP="00A8221D">
      <w:pPr>
        <w:pStyle w:val="PL"/>
      </w:pPr>
      <w:r w:rsidRPr="00B55E3E">
        <w:t xml:space="preserve">    ...,</w:t>
      </w:r>
    </w:p>
    <w:p w14:paraId="4D8892CF" w14:textId="77777777" w:rsidR="00A8221D" w:rsidRPr="00B55E3E" w:rsidRDefault="00A8221D" w:rsidP="00A8221D">
      <w:pPr>
        <w:pStyle w:val="PL"/>
      </w:pPr>
      <w:r w:rsidRPr="00B55E3E">
        <w:t xml:space="preserve">    [[</w:t>
      </w:r>
    </w:p>
    <w:p w14:paraId="0B74EED0"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FFA4C59" w14:textId="77777777" w:rsidR="00A8221D" w:rsidRPr="00B55E3E" w:rsidRDefault="00A8221D" w:rsidP="00A8221D">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04FC14E"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EB7B868"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92A5D47"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9492B10"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705B61D" w14:textId="77777777" w:rsidR="00A8221D" w:rsidRPr="00B55E3E" w:rsidRDefault="00A8221D" w:rsidP="00A8221D">
      <w:pPr>
        <w:pStyle w:val="PL"/>
      </w:pPr>
      <w:r w:rsidRPr="00B55E3E">
        <w:t xml:space="preserve">    ]],</w:t>
      </w:r>
    </w:p>
    <w:p w14:paraId="1128644F" w14:textId="77777777" w:rsidR="00A8221D" w:rsidRPr="00B55E3E" w:rsidRDefault="00A8221D" w:rsidP="00A8221D">
      <w:pPr>
        <w:pStyle w:val="PL"/>
      </w:pPr>
      <w:r w:rsidRPr="00B55E3E">
        <w:t xml:space="preserve">    [[</w:t>
      </w:r>
    </w:p>
    <w:p w14:paraId="559CE225"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9C8F29" w14:textId="77777777" w:rsidR="00A8221D" w:rsidRPr="00B55E3E" w:rsidRDefault="00A8221D" w:rsidP="00A8221D">
      <w:pPr>
        <w:pStyle w:val="PL"/>
        <w:rPr>
          <w:color w:val="808080"/>
        </w:rPr>
      </w:pPr>
      <w:r w:rsidRPr="00B55E3E">
        <w:lastRenderedPageBreak/>
        <w:t xml:space="preserve">    reportQuantityRelay-r17                     SL-MeasReportQuantity-r16                                      </w:t>
      </w:r>
      <w:r w:rsidRPr="00B55E3E">
        <w:rPr>
          <w:color w:val="993366"/>
        </w:rPr>
        <w:t>OPTIONAL</w:t>
      </w:r>
      <w:r w:rsidRPr="00B55E3E">
        <w:t xml:space="preserve">    </w:t>
      </w:r>
      <w:r w:rsidRPr="00B55E3E">
        <w:rPr>
          <w:color w:val="808080"/>
        </w:rPr>
        <w:t>-- Need R</w:t>
      </w:r>
    </w:p>
    <w:p w14:paraId="572D2369" w14:textId="77777777" w:rsidR="00A8221D" w:rsidRPr="00B55E3E" w:rsidRDefault="00A8221D" w:rsidP="00A8221D">
      <w:pPr>
        <w:pStyle w:val="PL"/>
      </w:pPr>
      <w:r w:rsidRPr="00B55E3E">
        <w:t xml:space="preserve">    ]]</w:t>
      </w:r>
    </w:p>
    <w:p w14:paraId="79B4555F" w14:textId="77777777" w:rsidR="00A8221D" w:rsidRPr="00B55E3E" w:rsidRDefault="00A8221D" w:rsidP="00A8221D">
      <w:pPr>
        <w:pStyle w:val="PL"/>
      </w:pPr>
      <w:r w:rsidRPr="00B55E3E">
        <w:t>}</w:t>
      </w:r>
    </w:p>
    <w:p w14:paraId="163C22BD" w14:textId="77777777" w:rsidR="00A8221D" w:rsidRPr="00B55E3E" w:rsidRDefault="00A8221D" w:rsidP="00A8221D">
      <w:pPr>
        <w:pStyle w:val="PL"/>
      </w:pPr>
    </w:p>
    <w:p w14:paraId="1C0D5EA4" w14:textId="77777777" w:rsidR="00A8221D" w:rsidRPr="00B55E3E" w:rsidRDefault="00A8221D" w:rsidP="00A8221D">
      <w:pPr>
        <w:pStyle w:val="PL"/>
      </w:pPr>
      <w:r w:rsidRPr="00B55E3E">
        <w:t xml:space="preserve">PeriodicalReportConfig ::=                  </w:t>
      </w:r>
      <w:r w:rsidRPr="00B55E3E">
        <w:rPr>
          <w:color w:val="993366"/>
        </w:rPr>
        <w:t>SEQUENCE</w:t>
      </w:r>
      <w:r w:rsidRPr="00B55E3E">
        <w:t xml:space="preserve"> {</w:t>
      </w:r>
    </w:p>
    <w:p w14:paraId="47F472F9" w14:textId="77777777" w:rsidR="00A8221D" w:rsidRPr="00B55E3E" w:rsidRDefault="00A8221D" w:rsidP="00A8221D">
      <w:pPr>
        <w:pStyle w:val="PL"/>
      </w:pPr>
      <w:r w:rsidRPr="00B55E3E">
        <w:t xml:space="preserve">    rsType                                      NR-RS-Type,</w:t>
      </w:r>
    </w:p>
    <w:p w14:paraId="07EB998B" w14:textId="77777777" w:rsidR="00A8221D" w:rsidRPr="00B55E3E" w:rsidRDefault="00A8221D" w:rsidP="00A8221D">
      <w:pPr>
        <w:pStyle w:val="PL"/>
      </w:pPr>
      <w:r w:rsidRPr="00B55E3E">
        <w:t xml:space="preserve">    reportInterval                              ReportInterval,</w:t>
      </w:r>
    </w:p>
    <w:p w14:paraId="746E303A"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423D0CE4" w14:textId="77777777" w:rsidR="00A8221D" w:rsidRPr="00B55E3E" w:rsidRDefault="00A8221D" w:rsidP="00A8221D">
      <w:pPr>
        <w:pStyle w:val="PL"/>
      </w:pPr>
      <w:r w:rsidRPr="00B55E3E">
        <w:t xml:space="preserve">    reportQuantityCell                          MeasReportQuantity,</w:t>
      </w:r>
    </w:p>
    <w:p w14:paraId="3B246F5B"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7FD0B871"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0540C4B6"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0C71EC2"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11F3CB80" w14:textId="77777777" w:rsidR="00A8221D" w:rsidRPr="00B55E3E" w:rsidRDefault="00A8221D" w:rsidP="00A8221D">
      <w:pPr>
        <w:pStyle w:val="PL"/>
      </w:pPr>
      <w:r w:rsidRPr="00B55E3E">
        <w:t xml:space="preserve">    useAllowedCellList                          </w:t>
      </w:r>
      <w:r w:rsidRPr="00B55E3E">
        <w:rPr>
          <w:color w:val="993366"/>
        </w:rPr>
        <w:t>BOOLEAN</w:t>
      </w:r>
      <w:r w:rsidRPr="00B55E3E">
        <w:t>,</w:t>
      </w:r>
    </w:p>
    <w:p w14:paraId="50D2AADE" w14:textId="77777777" w:rsidR="00A8221D" w:rsidRPr="00B55E3E" w:rsidRDefault="00A8221D" w:rsidP="00A8221D">
      <w:pPr>
        <w:pStyle w:val="PL"/>
      </w:pPr>
      <w:r w:rsidRPr="00B55E3E">
        <w:t xml:space="preserve">    ...,</w:t>
      </w:r>
    </w:p>
    <w:p w14:paraId="3CF1D76C" w14:textId="77777777" w:rsidR="00A8221D" w:rsidRPr="00B55E3E" w:rsidRDefault="00A8221D" w:rsidP="00A8221D">
      <w:pPr>
        <w:pStyle w:val="PL"/>
      </w:pPr>
      <w:r w:rsidRPr="00B55E3E">
        <w:t xml:space="preserve">    [[</w:t>
      </w:r>
    </w:p>
    <w:p w14:paraId="24E21CBB"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1750B40"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3D5D82"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739141A"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3C4F50D"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35F9B1C4" w14:textId="77777777" w:rsidR="00A8221D" w:rsidRPr="00B55E3E" w:rsidRDefault="00A8221D" w:rsidP="00A8221D">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47256EF7" w14:textId="77777777" w:rsidR="00A8221D" w:rsidRPr="00B55E3E" w:rsidRDefault="00A8221D" w:rsidP="00A8221D">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21ECD81" w14:textId="77777777" w:rsidR="00A8221D" w:rsidRPr="00B55E3E" w:rsidRDefault="00A8221D" w:rsidP="00A8221D">
      <w:pPr>
        <w:pStyle w:val="PL"/>
      </w:pPr>
      <w:r w:rsidRPr="00B55E3E">
        <w:t xml:space="preserve">    ]],</w:t>
      </w:r>
    </w:p>
    <w:p w14:paraId="72BE842F" w14:textId="77777777" w:rsidR="00A8221D" w:rsidRPr="00B55E3E" w:rsidRDefault="00A8221D" w:rsidP="00A8221D">
      <w:pPr>
        <w:pStyle w:val="PL"/>
      </w:pPr>
      <w:r w:rsidRPr="00B55E3E">
        <w:t xml:space="preserve">    [[</w:t>
      </w:r>
    </w:p>
    <w:p w14:paraId="11E1F35E" w14:textId="77777777" w:rsidR="00A8221D" w:rsidRPr="00B55E3E" w:rsidRDefault="00A8221D" w:rsidP="00A8221D">
      <w:pPr>
        <w:pStyle w:val="PL"/>
        <w:rPr>
          <w:color w:val="808080"/>
        </w:rPr>
      </w:pPr>
      <w:r w:rsidRPr="00B55E3E">
        <w:t xml:space="preserve">    ul-ExcessDelayConfig-r17                    SetupRelease { UL-ExcessDelayConfig-r17 }                      </w:t>
      </w:r>
      <w:r w:rsidRPr="00B55E3E">
        <w:rPr>
          <w:color w:val="993366"/>
        </w:rPr>
        <w:t>OPTIONAL</w:t>
      </w:r>
      <w:r w:rsidRPr="00B55E3E">
        <w:t xml:space="preserve">,   </w:t>
      </w:r>
      <w:r w:rsidRPr="00B55E3E">
        <w:rPr>
          <w:color w:val="808080"/>
        </w:rPr>
        <w:t>-- Need M</w:t>
      </w:r>
    </w:p>
    <w:p w14:paraId="2442241C"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6FFA2D"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ADD4613" w14:textId="77777777" w:rsidR="00A8221D" w:rsidRPr="00B55E3E" w:rsidRDefault="00A8221D" w:rsidP="00A8221D">
      <w:pPr>
        <w:pStyle w:val="PL"/>
      </w:pPr>
      <w:r w:rsidRPr="00B55E3E">
        <w:t xml:space="preserve">    ]]</w:t>
      </w:r>
    </w:p>
    <w:p w14:paraId="35D60372" w14:textId="77777777" w:rsidR="00A8221D" w:rsidRPr="00B55E3E" w:rsidRDefault="00A8221D" w:rsidP="00A8221D">
      <w:pPr>
        <w:pStyle w:val="PL"/>
      </w:pPr>
      <w:r w:rsidRPr="00B55E3E">
        <w:t>}</w:t>
      </w:r>
    </w:p>
    <w:p w14:paraId="6E4EFD42" w14:textId="77777777" w:rsidR="00A8221D" w:rsidRPr="00B55E3E" w:rsidRDefault="00A8221D" w:rsidP="00A8221D">
      <w:pPr>
        <w:pStyle w:val="PL"/>
      </w:pPr>
    </w:p>
    <w:p w14:paraId="6756CCCD" w14:textId="77777777" w:rsidR="00A8221D" w:rsidRPr="00B55E3E" w:rsidRDefault="00A8221D" w:rsidP="00A8221D">
      <w:pPr>
        <w:pStyle w:val="PL"/>
      </w:pPr>
      <w:r w:rsidRPr="00B55E3E">
        <w:t xml:space="preserve">NR-RS-Type ::=                              </w:t>
      </w:r>
      <w:r w:rsidRPr="00B55E3E">
        <w:rPr>
          <w:color w:val="993366"/>
        </w:rPr>
        <w:t>ENUMERATED</w:t>
      </w:r>
      <w:r w:rsidRPr="00B55E3E">
        <w:t xml:space="preserve"> {ssb, csi-rs}</w:t>
      </w:r>
    </w:p>
    <w:p w14:paraId="07FBD02F" w14:textId="77777777" w:rsidR="00A8221D" w:rsidRPr="00B55E3E" w:rsidRDefault="00A8221D" w:rsidP="00A8221D">
      <w:pPr>
        <w:pStyle w:val="PL"/>
      </w:pPr>
    </w:p>
    <w:p w14:paraId="626E4A47" w14:textId="77777777" w:rsidR="00A8221D" w:rsidRPr="00B55E3E" w:rsidRDefault="00A8221D" w:rsidP="00A8221D">
      <w:pPr>
        <w:pStyle w:val="PL"/>
      </w:pPr>
      <w:r w:rsidRPr="00B55E3E">
        <w:t xml:space="preserve">MeasTriggerQuantity ::=                     </w:t>
      </w:r>
      <w:r w:rsidRPr="00B55E3E">
        <w:rPr>
          <w:color w:val="993366"/>
        </w:rPr>
        <w:t>CHOICE</w:t>
      </w:r>
      <w:r w:rsidRPr="00B55E3E">
        <w:t xml:space="preserve"> {</w:t>
      </w:r>
    </w:p>
    <w:p w14:paraId="3C247044" w14:textId="77777777" w:rsidR="00A8221D" w:rsidRPr="00B55E3E" w:rsidRDefault="00A8221D" w:rsidP="00A8221D">
      <w:pPr>
        <w:pStyle w:val="PL"/>
      </w:pPr>
      <w:r w:rsidRPr="00B55E3E">
        <w:t xml:space="preserve">    rsrp                                        RSRP-Range,</w:t>
      </w:r>
    </w:p>
    <w:p w14:paraId="5CF3BED0" w14:textId="77777777" w:rsidR="00A8221D" w:rsidRPr="00B55E3E" w:rsidRDefault="00A8221D" w:rsidP="00A8221D">
      <w:pPr>
        <w:pStyle w:val="PL"/>
      </w:pPr>
      <w:r w:rsidRPr="00B55E3E">
        <w:t xml:space="preserve">    rsrq                                        RSRQ-Range,</w:t>
      </w:r>
    </w:p>
    <w:p w14:paraId="0DEC10CD" w14:textId="77777777" w:rsidR="00A8221D" w:rsidRPr="00B55E3E" w:rsidRDefault="00A8221D" w:rsidP="00A8221D">
      <w:pPr>
        <w:pStyle w:val="PL"/>
      </w:pPr>
      <w:r w:rsidRPr="00B55E3E">
        <w:t xml:space="preserve">    sinr                                        SINR-Range</w:t>
      </w:r>
    </w:p>
    <w:p w14:paraId="344D36C8" w14:textId="77777777" w:rsidR="00A8221D" w:rsidRPr="00B55E3E" w:rsidRDefault="00A8221D" w:rsidP="00A8221D">
      <w:pPr>
        <w:pStyle w:val="PL"/>
      </w:pPr>
      <w:r w:rsidRPr="00B55E3E">
        <w:t>}</w:t>
      </w:r>
    </w:p>
    <w:p w14:paraId="113B53E0" w14:textId="77777777" w:rsidR="00A8221D" w:rsidRPr="00B55E3E" w:rsidRDefault="00A8221D" w:rsidP="00A8221D">
      <w:pPr>
        <w:pStyle w:val="PL"/>
      </w:pPr>
    </w:p>
    <w:p w14:paraId="2C0D7B36" w14:textId="77777777" w:rsidR="00A8221D" w:rsidRPr="00B55E3E" w:rsidRDefault="00A8221D" w:rsidP="00A8221D">
      <w:pPr>
        <w:pStyle w:val="PL"/>
      </w:pPr>
      <w:r w:rsidRPr="00B55E3E">
        <w:t xml:space="preserve">MeasTriggerQuantityOffset ::=               </w:t>
      </w:r>
      <w:r w:rsidRPr="00B55E3E">
        <w:rPr>
          <w:color w:val="993366"/>
        </w:rPr>
        <w:t>CHOICE</w:t>
      </w:r>
      <w:r w:rsidRPr="00B55E3E">
        <w:t xml:space="preserve"> {</w:t>
      </w:r>
    </w:p>
    <w:p w14:paraId="1C3CA15C" w14:textId="77777777" w:rsidR="00A8221D" w:rsidRPr="00B55E3E" w:rsidRDefault="00A8221D" w:rsidP="00A8221D">
      <w:pPr>
        <w:pStyle w:val="PL"/>
      </w:pPr>
      <w:r w:rsidRPr="00B55E3E">
        <w:t xml:space="preserve">    rsrp                                        </w:t>
      </w:r>
      <w:r w:rsidRPr="00B55E3E">
        <w:rPr>
          <w:color w:val="993366"/>
        </w:rPr>
        <w:t>INTEGER</w:t>
      </w:r>
      <w:r w:rsidRPr="00B55E3E">
        <w:t xml:space="preserve"> (-30..30),</w:t>
      </w:r>
    </w:p>
    <w:p w14:paraId="5D06F89F" w14:textId="77777777" w:rsidR="00A8221D" w:rsidRPr="00B55E3E" w:rsidRDefault="00A8221D" w:rsidP="00A8221D">
      <w:pPr>
        <w:pStyle w:val="PL"/>
      </w:pPr>
      <w:r w:rsidRPr="00B55E3E">
        <w:t xml:space="preserve">    rsrq                                        </w:t>
      </w:r>
      <w:r w:rsidRPr="00B55E3E">
        <w:rPr>
          <w:color w:val="993366"/>
        </w:rPr>
        <w:t>INTEGER</w:t>
      </w:r>
      <w:r w:rsidRPr="00B55E3E">
        <w:t xml:space="preserve"> (-30..30),</w:t>
      </w:r>
    </w:p>
    <w:p w14:paraId="6F7CE06C" w14:textId="77777777" w:rsidR="00A8221D" w:rsidRPr="00B55E3E" w:rsidRDefault="00A8221D" w:rsidP="00A8221D">
      <w:pPr>
        <w:pStyle w:val="PL"/>
      </w:pPr>
      <w:r w:rsidRPr="00B55E3E">
        <w:t xml:space="preserve">    sinr                                        </w:t>
      </w:r>
      <w:r w:rsidRPr="00B55E3E">
        <w:rPr>
          <w:color w:val="993366"/>
        </w:rPr>
        <w:t>INTEGER</w:t>
      </w:r>
      <w:r w:rsidRPr="00B55E3E">
        <w:t xml:space="preserve"> (-30..30)</w:t>
      </w:r>
    </w:p>
    <w:p w14:paraId="24BA8852" w14:textId="77777777" w:rsidR="00A8221D" w:rsidRPr="00B55E3E" w:rsidRDefault="00A8221D" w:rsidP="00A8221D">
      <w:pPr>
        <w:pStyle w:val="PL"/>
      </w:pPr>
      <w:r w:rsidRPr="00B55E3E">
        <w:t>}</w:t>
      </w:r>
    </w:p>
    <w:p w14:paraId="230C79A6" w14:textId="77777777" w:rsidR="00A8221D" w:rsidRPr="00B55E3E" w:rsidRDefault="00A8221D" w:rsidP="00A8221D">
      <w:pPr>
        <w:pStyle w:val="PL"/>
      </w:pPr>
    </w:p>
    <w:p w14:paraId="30A39033" w14:textId="77777777" w:rsidR="00A8221D" w:rsidRPr="00B55E3E" w:rsidRDefault="00A8221D" w:rsidP="00A8221D">
      <w:pPr>
        <w:pStyle w:val="PL"/>
      </w:pPr>
    </w:p>
    <w:p w14:paraId="0DDFC587" w14:textId="77777777" w:rsidR="00A8221D" w:rsidRPr="00B55E3E" w:rsidRDefault="00A8221D" w:rsidP="00A8221D">
      <w:pPr>
        <w:pStyle w:val="PL"/>
      </w:pPr>
      <w:r w:rsidRPr="00B55E3E">
        <w:t xml:space="preserve">MeasReportQuantity ::=                      </w:t>
      </w:r>
      <w:r w:rsidRPr="00B55E3E">
        <w:rPr>
          <w:color w:val="993366"/>
        </w:rPr>
        <w:t>SEQUENCE</w:t>
      </w:r>
      <w:r w:rsidRPr="00B55E3E">
        <w:t xml:space="preserve"> {</w:t>
      </w:r>
    </w:p>
    <w:p w14:paraId="5CA98D14" w14:textId="77777777" w:rsidR="00A8221D" w:rsidRPr="00B55E3E" w:rsidRDefault="00A8221D" w:rsidP="00A8221D">
      <w:pPr>
        <w:pStyle w:val="PL"/>
      </w:pPr>
      <w:r w:rsidRPr="00B55E3E">
        <w:t xml:space="preserve">    rsrp                                        </w:t>
      </w:r>
      <w:r w:rsidRPr="00B55E3E">
        <w:rPr>
          <w:color w:val="993366"/>
        </w:rPr>
        <w:t>BOOLEAN</w:t>
      </w:r>
      <w:r w:rsidRPr="00B55E3E">
        <w:t>,</w:t>
      </w:r>
    </w:p>
    <w:p w14:paraId="6F962B94" w14:textId="77777777" w:rsidR="00A8221D" w:rsidRPr="00B55E3E" w:rsidRDefault="00A8221D" w:rsidP="00A8221D">
      <w:pPr>
        <w:pStyle w:val="PL"/>
      </w:pPr>
      <w:r w:rsidRPr="00B55E3E">
        <w:t xml:space="preserve">    rsrq                                        </w:t>
      </w:r>
      <w:r w:rsidRPr="00B55E3E">
        <w:rPr>
          <w:color w:val="993366"/>
        </w:rPr>
        <w:t>BOOLEAN</w:t>
      </w:r>
      <w:r w:rsidRPr="00B55E3E">
        <w:t>,</w:t>
      </w:r>
    </w:p>
    <w:p w14:paraId="6F12BB82" w14:textId="77777777" w:rsidR="00A8221D" w:rsidRPr="00B55E3E" w:rsidRDefault="00A8221D" w:rsidP="00A8221D">
      <w:pPr>
        <w:pStyle w:val="PL"/>
      </w:pPr>
      <w:r w:rsidRPr="00B55E3E">
        <w:t xml:space="preserve">    sinr                                        </w:t>
      </w:r>
      <w:r w:rsidRPr="00B55E3E">
        <w:rPr>
          <w:color w:val="993366"/>
        </w:rPr>
        <w:t>BOOLEAN</w:t>
      </w:r>
    </w:p>
    <w:p w14:paraId="3CB0560D" w14:textId="77777777" w:rsidR="00A8221D" w:rsidRPr="00B55E3E" w:rsidRDefault="00A8221D" w:rsidP="00A8221D">
      <w:pPr>
        <w:pStyle w:val="PL"/>
      </w:pPr>
      <w:r w:rsidRPr="00B55E3E">
        <w:t>}</w:t>
      </w:r>
    </w:p>
    <w:p w14:paraId="53E1F2E2" w14:textId="77777777" w:rsidR="00A8221D" w:rsidRPr="00B55E3E" w:rsidRDefault="00A8221D" w:rsidP="00A8221D">
      <w:pPr>
        <w:pStyle w:val="PL"/>
      </w:pPr>
    </w:p>
    <w:p w14:paraId="1E2FB0DB" w14:textId="77777777" w:rsidR="00A8221D" w:rsidRPr="00B55E3E" w:rsidRDefault="00A8221D" w:rsidP="00A8221D">
      <w:pPr>
        <w:pStyle w:val="PL"/>
      </w:pPr>
      <w:r w:rsidRPr="00B55E3E">
        <w:lastRenderedPageBreak/>
        <w:t xml:space="preserve">MeasRSSI-ReportConfig-r16 ::=               </w:t>
      </w:r>
      <w:r w:rsidRPr="00B55E3E">
        <w:rPr>
          <w:color w:val="993366"/>
        </w:rPr>
        <w:t>SEQUENCE</w:t>
      </w:r>
      <w:r w:rsidRPr="00B55E3E">
        <w:t xml:space="preserve"> {</w:t>
      </w:r>
    </w:p>
    <w:p w14:paraId="26A0727D" w14:textId="77777777" w:rsidR="00A8221D" w:rsidRPr="00B55E3E" w:rsidRDefault="00A8221D" w:rsidP="00A8221D">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7454F056" w14:textId="77777777" w:rsidR="00A8221D" w:rsidRPr="00B55E3E" w:rsidRDefault="00A8221D" w:rsidP="00A8221D">
      <w:pPr>
        <w:pStyle w:val="PL"/>
      </w:pPr>
      <w:r w:rsidRPr="00B55E3E">
        <w:t>}</w:t>
      </w:r>
    </w:p>
    <w:p w14:paraId="799505A8" w14:textId="77777777" w:rsidR="00A8221D" w:rsidRPr="00B55E3E" w:rsidRDefault="00A8221D" w:rsidP="00A8221D">
      <w:pPr>
        <w:pStyle w:val="PL"/>
      </w:pPr>
    </w:p>
    <w:p w14:paraId="6506E5F4" w14:textId="77777777" w:rsidR="00A8221D" w:rsidRPr="00B55E3E" w:rsidRDefault="00A8221D" w:rsidP="00A8221D">
      <w:pPr>
        <w:pStyle w:val="PL"/>
      </w:pPr>
      <w:r w:rsidRPr="00B55E3E">
        <w:t xml:space="preserve">CLI-EventTriggerConfig-r16 ::=              </w:t>
      </w:r>
      <w:r w:rsidRPr="00B55E3E">
        <w:rPr>
          <w:color w:val="993366"/>
        </w:rPr>
        <w:t>SEQUENCE</w:t>
      </w:r>
      <w:r w:rsidRPr="00B55E3E">
        <w:t xml:space="preserve"> {</w:t>
      </w:r>
    </w:p>
    <w:p w14:paraId="54B0BF72"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1BAD5148" w14:textId="77777777" w:rsidR="00A8221D" w:rsidRPr="00B55E3E" w:rsidRDefault="00A8221D" w:rsidP="00A8221D">
      <w:pPr>
        <w:pStyle w:val="PL"/>
      </w:pPr>
      <w:r w:rsidRPr="00B55E3E">
        <w:t xml:space="preserve">        eventI1-r16                                 </w:t>
      </w:r>
      <w:r w:rsidRPr="00B55E3E">
        <w:rPr>
          <w:color w:val="993366"/>
        </w:rPr>
        <w:t>SEQUENCE</w:t>
      </w:r>
      <w:r w:rsidRPr="00B55E3E">
        <w:t xml:space="preserve"> {</w:t>
      </w:r>
    </w:p>
    <w:p w14:paraId="6313FAF7" w14:textId="77777777" w:rsidR="00A8221D" w:rsidRPr="00B55E3E" w:rsidRDefault="00A8221D" w:rsidP="00A8221D">
      <w:pPr>
        <w:pStyle w:val="PL"/>
      </w:pPr>
      <w:r w:rsidRPr="00B55E3E">
        <w:t xml:space="preserve">            i1-Threshold-r16                            MeasTriggerQuantityCLI-r16,</w:t>
      </w:r>
    </w:p>
    <w:p w14:paraId="108FBE55"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75858C3B" w14:textId="77777777" w:rsidR="00A8221D" w:rsidRPr="00B55E3E" w:rsidRDefault="00A8221D" w:rsidP="00A8221D">
      <w:pPr>
        <w:pStyle w:val="PL"/>
      </w:pPr>
      <w:r w:rsidRPr="00B55E3E">
        <w:t xml:space="preserve">            hysteresis-r16                              Hysteresis,</w:t>
      </w:r>
    </w:p>
    <w:p w14:paraId="1F61ACF8" w14:textId="77777777" w:rsidR="00A8221D" w:rsidRPr="00B55E3E" w:rsidRDefault="00A8221D" w:rsidP="00A8221D">
      <w:pPr>
        <w:pStyle w:val="PL"/>
      </w:pPr>
      <w:r w:rsidRPr="00B55E3E">
        <w:t xml:space="preserve">            timeToTrigger-r16                           TimeToTrigger</w:t>
      </w:r>
    </w:p>
    <w:p w14:paraId="0135718D" w14:textId="77777777" w:rsidR="00A8221D" w:rsidRPr="00B55E3E" w:rsidRDefault="00A8221D" w:rsidP="00A8221D">
      <w:pPr>
        <w:pStyle w:val="PL"/>
      </w:pPr>
      <w:r w:rsidRPr="00B55E3E">
        <w:t xml:space="preserve">        },</w:t>
      </w:r>
    </w:p>
    <w:p w14:paraId="7A51DE53" w14:textId="77777777" w:rsidR="00A8221D" w:rsidRPr="00B55E3E" w:rsidRDefault="00A8221D" w:rsidP="00A8221D">
      <w:pPr>
        <w:pStyle w:val="PL"/>
      </w:pPr>
      <w:r w:rsidRPr="00B55E3E">
        <w:t xml:space="preserve">    ...</w:t>
      </w:r>
    </w:p>
    <w:p w14:paraId="31CB0785" w14:textId="77777777" w:rsidR="00A8221D" w:rsidRPr="00B55E3E" w:rsidRDefault="00A8221D" w:rsidP="00A8221D">
      <w:pPr>
        <w:pStyle w:val="PL"/>
      </w:pPr>
      <w:r w:rsidRPr="00B55E3E">
        <w:t xml:space="preserve">    },</w:t>
      </w:r>
    </w:p>
    <w:p w14:paraId="54EC57F3" w14:textId="77777777" w:rsidR="00A8221D" w:rsidRPr="00B55E3E" w:rsidRDefault="00A8221D" w:rsidP="00A8221D">
      <w:pPr>
        <w:pStyle w:val="PL"/>
      </w:pPr>
      <w:r w:rsidRPr="00B55E3E">
        <w:t xml:space="preserve">    reportInterval-r16                          ReportInterval,</w:t>
      </w:r>
    </w:p>
    <w:p w14:paraId="09F6EEEE"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6138D848"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5CCE285B" w14:textId="77777777" w:rsidR="00A8221D" w:rsidRPr="00B55E3E" w:rsidRDefault="00A8221D" w:rsidP="00A8221D">
      <w:pPr>
        <w:pStyle w:val="PL"/>
      </w:pPr>
      <w:r w:rsidRPr="00B55E3E">
        <w:t xml:space="preserve">    ...</w:t>
      </w:r>
    </w:p>
    <w:p w14:paraId="6BEF21F8" w14:textId="77777777" w:rsidR="00A8221D" w:rsidRPr="00B55E3E" w:rsidRDefault="00A8221D" w:rsidP="00A8221D">
      <w:pPr>
        <w:pStyle w:val="PL"/>
      </w:pPr>
      <w:r w:rsidRPr="00B55E3E">
        <w:t>}</w:t>
      </w:r>
    </w:p>
    <w:p w14:paraId="4FF70B0C" w14:textId="77777777" w:rsidR="00A8221D" w:rsidRPr="00B55E3E" w:rsidRDefault="00A8221D" w:rsidP="00A8221D">
      <w:pPr>
        <w:pStyle w:val="PL"/>
      </w:pPr>
    </w:p>
    <w:p w14:paraId="536FB130" w14:textId="77777777" w:rsidR="00A8221D" w:rsidRPr="00B55E3E" w:rsidRDefault="00A8221D" w:rsidP="00A8221D">
      <w:pPr>
        <w:pStyle w:val="PL"/>
      </w:pPr>
      <w:r w:rsidRPr="00B55E3E">
        <w:t xml:space="preserve">CLI-PeriodicalReportConfig-r16 ::=          </w:t>
      </w:r>
      <w:r w:rsidRPr="00B55E3E">
        <w:rPr>
          <w:color w:val="993366"/>
        </w:rPr>
        <w:t>SEQUENCE</w:t>
      </w:r>
      <w:r w:rsidRPr="00B55E3E">
        <w:t xml:space="preserve"> {</w:t>
      </w:r>
    </w:p>
    <w:p w14:paraId="7EED5281" w14:textId="77777777" w:rsidR="00A8221D" w:rsidRPr="00B55E3E" w:rsidRDefault="00A8221D" w:rsidP="00A8221D">
      <w:pPr>
        <w:pStyle w:val="PL"/>
      </w:pPr>
      <w:r w:rsidRPr="00B55E3E">
        <w:t xml:space="preserve">    reportInterval-r16                          ReportInterval,</w:t>
      </w:r>
    </w:p>
    <w:p w14:paraId="7183176C"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4D266E1D" w14:textId="77777777" w:rsidR="00A8221D" w:rsidRPr="00B55E3E" w:rsidRDefault="00A8221D" w:rsidP="00A8221D">
      <w:pPr>
        <w:pStyle w:val="PL"/>
      </w:pPr>
      <w:r w:rsidRPr="00B55E3E">
        <w:t xml:space="preserve">    reportQuantityCLI-r16                       MeasReportQuantityCLI-r16,</w:t>
      </w:r>
    </w:p>
    <w:p w14:paraId="565B2D52"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02E67404" w14:textId="77777777" w:rsidR="00A8221D" w:rsidRPr="00B55E3E" w:rsidRDefault="00A8221D" w:rsidP="00A8221D">
      <w:pPr>
        <w:pStyle w:val="PL"/>
      </w:pPr>
      <w:r w:rsidRPr="00B55E3E">
        <w:t xml:space="preserve">    ...</w:t>
      </w:r>
    </w:p>
    <w:p w14:paraId="5DFD6D08" w14:textId="77777777" w:rsidR="00A8221D" w:rsidRPr="00B55E3E" w:rsidRDefault="00A8221D" w:rsidP="00A8221D">
      <w:pPr>
        <w:pStyle w:val="PL"/>
      </w:pPr>
      <w:r w:rsidRPr="00B55E3E">
        <w:t>}</w:t>
      </w:r>
    </w:p>
    <w:p w14:paraId="5E4CB2DC" w14:textId="77777777" w:rsidR="00A8221D" w:rsidRPr="00B55E3E" w:rsidRDefault="00A8221D" w:rsidP="00A8221D">
      <w:pPr>
        <w:pStyle w:val="PL"/>
      </w:pPr>
    </w:p>
    <w:p w14:paraId="3F76826E" w14:textId="77777777" w:rsidR="00A8221D" w:rsidRPr="00B55E3E" w:rsidRDefault="00A8221D" w:rsidP="00A8221D">
      <w:pPr>
        <w:pStyle w:val="PL"/>
      </w:pPr>
      <w:r w:rsidRPr="00B55E3E">
        <w:t xml:space="preserve">RxTxPeriodical-r17  ::=                     </w:t>
      </w:r>
      <w:r w:rsidRPr="00B55E3E">
        <w:rPr>
          <w:color w:val="993366"/>
        </w:rPr>
        <w:t>SEQUENCE</w:t>
      </w:r>
      <w:r w:rsidRPr="00B55E3E">
        <w:t xml:space="preserve"> {</w:t>
      </w:r>
    </w:p>
    <w:p w14:paraId="40768E01" w14:textId="77777777" w:rsidR="00A8221D" w:rsidRPr="00B55E3E" w:rsidRDefault="00A8221D" w:rsidP="00A8221D">
      <w:pPr>
        <w:pStyle w:val="PL"/>
        <w:rPr>
          <w:color w:val="808080"/>
        </w:rPr>
      </w:pPr>
      <w:r w:rsidRPr="00B55E3E">
        <w:t xml:space="preserve">    rxTxReportInterval-r17                      RxTxReportInterval-r17                             </w:t>
      </w:r>
      <w:r w:rsidRPr="00B55E3E">
        <w:rPr>
          <w:color w:val="993366"/>
        </w:rPr>
        <w:t>OPTIONAL</w:t>
      </w:r>
      <w:r w:rsidRPr="00B55E3E">
        <w:t xml:space="preserve">,   </w:t>
      </w:r>
      <w:r w:rsidRPr="00B55E3E">
        <w:rPr>
          <w:color w:val="808080"/>
        </w:rPr>
        <w:t>-- Need R</w:t>
      </w:r>
    </w:p>
    <w:p w14:paraId="1F328040" w14:textId="77777777" w:rsidR="00A8221D" w:rsidRPr="00B55E3E" w:rsidRDefault="00A8221D" w:rsidP="00A8221D">
      <w:pPr>
        <w:pStyle w:val="PL"/>
      </w:pPr>
      <w:r w:rsidRPr="00B55E3E">
        <w:t xml:space="preserve">    reportAmount-r17                            </w:t>
      </w:r>
      <w:r w:rsidRPr="00B55E3E">
        <w:rPr>
          <w:color w:val="993366"/>
        </w:rPr>
        <w:t>ENUMERATED</w:t>
      </w:r>
      <w:r w:rsidRPr="00B55E3E">
        <w:t xml:space="preserve"> {r1, infinity, spare6, spare5, spare4, spare3, spare2, spare1},</w:t>
      </w:r>
    </w:p>
    <w:p w14:paraId="6F6EE074" w14:textId="77777777" w:rsidR="00A8221D" w:rsidRPr="00B55E3E" w:rsidRDefault="00A8221D" w:rsidP="00A8221D">
      <w:pPr>
        <w:pStyle w:val="PL"/>
      </w:pPr>
      <w:r w:rsidRPr="00B55E3E">
        <w:t xml:space="preserve">    ...</w:t>
      </w:r>
    </w:p>
    <w:p w14:paraId="0BA5ADBE" w14:textId="77777777" w:rsidR="00A8221D" w:rsidRPr="00B55E3E" w:rsidRDefault="00A8221D" w:rsidP="00A8221D">
      <w:pPr>
        <w:pStyle w:val="PL"/>
      </w:pPr>
      <w:r w:rsidRPr="00B55E3E">
        <w:t>}</w:t>
      </w:r>
    </w:p>
    <w:p w14:paraId="6E06FF34" w14:textId="77777777" w:rsidR="00A8221D" w:rsidRPr="00B55E3E" w:rsidRDefault="00A8221D" w:rsidP="00A8221D">
      <w:pPr>
        <w:pStyle w:val="PL"/>
      </w:pPr>
    </w:p>
    <w:p w14:paraId="1D795C0A" w14:textId="77777777" w:rsidR="00A8221D" w:rsidRPr="00B55E3E" w:rsidRDefault="00A8221D" w:rsidP="00A8221D">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53CC9FB5" w14:textId="77777777" w:rsidR="00A8221D" w:rsidRPr="00B55E3E" w:rsidRDefault="00A8221D" w:rsidP="00A8221D">
      <w:pPr>
        <w:pStyle w:val="PL"/>
      </w:pPr>
    </w:p>
    <w:p w14:paraId="6C17C5CF" w14:textId="77777777" w:rsidR="00A8221D" w:rsidRPr="00B55E3E" w:rsidRDefault="00A8221D" w:rsidP="00A8221D">
      <w:pPr>
        <w:pStyle w:val="PL"/>
      </w:pPr>
      <w:r w:rsidRPr="00B55E3E">
        <w:t xml:space="preserve">MeasTriggerQuantityCLI-r16 ::=              </w:t>
      </w:r>
      <w:r w:rsidRPr="00B55E3E">
        <w:rPr>
          <w:color w:val="993366"/>
        </w:rPr>
        <w:t>CHOICE</w:t>
      </w:r>
      <w:r w:rsidRPr="00B55E3E">
        <w:t xml:space="preserve"> {</w:t>
      </w:r>
    </w:p>
    <w:p w14:paraId="670C74FB" w14:textId="77777777" w:rsidR="00A8221D" w:rsidRPr="00B55E3E" w:rsidRDefault="00A8221D" w:rsidP="00A8221D">
      <w:pPr>
        <w:pStyle w:val="PL"/>
      </w:pPr>
      <w:r w:rsidRPr="00B55E3E">
        <w:t xml:space="preserve">    srs-RSRP-r16                                SRS-RSRP-Range-r16,</w:t>
      </w:r>
    </w:p>
    <w:p w14:paraId="63F0B8D8" w14:textId="77777777" w:rsidR="00A8221D" w:rsidRPr="00B55E3E" w:rsidRDefault="00A8221D" w:rsidP="00A8221D">
      <w:pPr>
        <w:pStyle w:val="PL"/>
      </w:pPr>
      <w:r w:rsidRPr="00B55E3E">
        <w:t xml:space="preserve">    cli-RSSI-r16                                CLI-RSSI-Range-r16</w:t>
      </w:r>
    </w:p>
    <w:p w14:paraId="24F01362" w14:textId="77777777" w:rsidR="00A8221D" w:rsidRPr="00B55E3E" w:rsidRDefault="00A8221D" w:rsidP="00A8221D">
      <w:pPr>
        <w:pStyle w:val="PL"/>
      </w:pPr>
      <w:r w:rsidRPr="00B55E3E">
        <w:t>}</w:t>
      </w:r>
    </w:p>
    <w:p w14:paraId="29245312" w14:textId="77777777" w:rsidR="00A8221D" w:rsidRPr="00B55E3E" w:rsidRDefault="00A8221D" w:rsidP="00A8221D">
      <w:pPr>
        <w:pStyle w:val="PL"/>
      </w:pPr>
    </w:p>
    <w:p w14:paraId="7193A36A" w14:textId="77777777" w:rsidR="00A8221D" w:rsidRPr="00B55E3E" w:rsidRDefault="00A8221D" w:rsidP="00A8221D">
      <w:pPr>
        <w:pStyle w:val="PL"/>
      </w:pPr>
      <w:r w:rsidRPr="00B55E3E">
        <w:t xml:space="preserve">MeasReportQuantityCLI-r16 ::=               </w:t>
      </w:r>
      <w:r w:rsidRPr="00B55E3E">
        <w:rPr>
          <w:color w:val="993366"/>
        </w:rPr>
        <w:t>ENUMERATED</w:t>
      </w:r>
      <w:r w:rsidRPr="00B55E3E">
        <w:t xml:space="preserve"> {srs-rsrp, cli-rssi}</w:t>
      </w:r>
    </w:p>
    <w:p w14:paraId="47F11D75" w14:textId="77777777" w:rsidR="00A8221D" w:rsidRPr="00B55E3E" w:rsidRDefault="00A8221D" w:rsidP="00A8221D">
      <w:pPr>
        <w:pStyle w:val="PL"/>
      </w:pPr>
    </w:p>
    <w:p w14:paraId="0803E667" w14:textId="77777777" w:rsidR="00A8221D" w:rsidRPr="00B55E3E" w:rsidRDefault="00A8221D" w:rsidP="00A8221D">
      <w:pPr>
        <w:pStyle w:val="PL"/>
        <w:rPr>
          <w:color w:val="808080"/>
        </w:rPr>
      </w:pPr>
      <w:r w:rsidRPr="00B55E3E">
        <w:rPr>
          <w:color w:val="808080"/>
        </w:rPr>
        <w:t>-- TAG-REPORTCONFIGNR-STOP</w:t>
      </w:r>
    </w:p>
    <w:p w14:paraId="18AAA92E" w14:textId="77777777" w:rsidR="00A8221D" w:rsidRPr="00B55E3E" w:rsidRDefault="00A8221D" w:rsidP="00A8221D">
      <w:pPr>
        <w:pStyle w:val="PL"/>
        <w:rPr>
          <w:color w:val="808080"/>
        </w:rPr>
      </w:pPr>
      <w:r w:rsidRPr="00B55E3E">
        <w:rPr>
          <w:color w:val="808080"/>
        </w:rPr>
        <w:t>-- ASN1STOP</w:t>
      </w:r>
    </w:p>
    <w:p w14:paraId="6629002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0C053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F8E6F0" w14:textId="77777777" w:rsidR="00A8221D" w:rsidRPr="00B55E3E" w:rsidRDefault="00A8221D" w:rsidP="00FB1467">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A8221D" w:rsidRPr="00B55E3E" w14:paraId="21D80E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4435A6" w14:textId="77777777" w:rsidR="00A8221D" w:rsidRPr="00B55E3E" w:rsidRDefault="00A8221D" w:rsidP="00FB1467">
            <w:pPr>
              <w:pStyle w:val="TAL"/>
              <w:rPr>
                <w:b/>
                <w:i/>
                <w:szCs w:val="22"/>
                <w:lang w:eastAsia="en-GB"/>
              </w:rPr>
            </w:pPr>
            <w:r w:rsidRPr="00B55E3E">
              <w:rPr>
                <w:b/>
                <w:i/>
                <w:szCs w:val="22"/>
                <w:lang w:eastAsia="en-GB"/>
              </w:rPr>
              <w:t>a3-Offset</w:t>
            </w:r>
          </w:p>
          <w:p w14:paraId="4CCAF9A5" w14:textId="77777777" w:rsidR="00A8221D" w:rsidRPr="00B55E3E" w:rsidRDefault="00A8221D" w:rsidP="00FB1467">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A8221D" w:rsidRPr="00B55E3E" w14:paraId="67A66786" w14:textId="77777777" w:rsidTr="00FB1467">
        <w:tc>
          <w:tcPr>
            <w:tcW w:w="14173" w:type="dxa"/>
            <w:tcBorders>
              <w:top w:val="single" w:sz="4" w:space="0" w:color="auto"/>
              <w:left w:val="single" w:sz="4" w:space="0" w:color="auto"/>
              <w:bottom w:val="single" w:sz="4" w:space="0" w:color="auto"/>
              <w:right w:val="single" w:sz="4" w:space="0" w:color="auto"/>
            </w:tcBorders>
          </w:tcPr>
          <w:p w14:paraId="78B8C81C" w14:textId="77777777" w:rsidR="00A8221D" w:rsidRPr="00B55E3E" w:rsidRDefault="00A8221D" w:rsidP="00FB1467">
            <w:pPr>
              <w:pStyle w:val="TAL"/>
              <w:rPr>
                <w:b/>
                <w:i/>
                <w:szCs w:val="22"/>
                <w:lang w:eastAsia="en-GB"/>
              </w:rPr>
            </w:pPr>
            <w:r w:rsidRPr="00B55E3E">
              <w:rPr>
                <w:b/>
                <w:i/>
                <w:szCs w:val="22"/>
                <w:lang w:eastAsia="en-GB"/>
              </w:rPr>
              <w:t>a4-Threshold</w:t>
            </w:r>
          </w:p>
          <w:p w14:paraId="63E1C744" w14:textId="77777777" w:rsidR="00A8221D" w:rsidRPr="00B55E3E" w:rsidRDefault="00A8221D" w:rsidP="00FB1467">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A8221D" w:rsidRPr="00B55E3E" w14:paraId="6C5DB0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DE6820" w14:textId="77777777" w:rsidR="00A8221D" w:rsidRPr="00B55E3E" w:rsidRDefault="00A8221D" w:rsidP="00FB1467">
            <w:pPr>
              <w:pStyle w:val="TAL"/>
              <w:rPr>
                <w:b/>
                <w:i/>
                <w:szCs w:val="22"/>
                <w:lang w:eastAsia="ko-KR"/>
              </w:rPr>
            </w:pPr>
            <w:r w:rsidRPr="00B55E3E">
              <w:rPr>
                <w:b/>
                <w:i/>
                <w:szCs w:val="22"/>
                <w:lang w:eastAsia="ko-KR"/>
              </w:rPr>
              <w:t>a5-Threshold1/ a5-Threshold2</w:t>
            </w:r>
          </w:p>
          <w:p w14:paraId="704D9BC4"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7AD311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37DAAE" w14:textId="77777777" w:rsidR="00A8221D" w:rsidRPr="00B55E3E" w:rsidRDefault="00A8221D" w:rsidP="00FB1467">
            <w:pPr>
              <w:pStyle w:val="TAL"/>
              <w:rPr>
                <w:b/>
                <w:i/>
                <w:szCs w:val="22"/>
                <w:lang w:eastAsia="en-GB"/>
              </w:rPr>
            </w:pPr>
            <w:r w:rsidRPr="00B55E3E">
              <w:rPr>
                <w:b/>
                <w:i/>
                <w:szCs w:val="22"/>
                <w:lang w:eastAsia="en-GB"/>
              </w:rPr>
              <w:t>condEventId</w:t>
            </w:r>
          </w:p>
          <w:p w14:paraId="36CD3E12" w14:textId="77777777" w:rsidR="00A8221D" w:rsidRPr="00B55E3E" w:rsidRDefault="00A8221D" w:rsidP="00FB1467">
            <w:pPr>
              <w:pStyle w:val="TAL"/>
              <w:rPr>
                <w:szCs w:val="22"/>
                <w:lang w:eastAsia="sv-SE"/>
              </w:rPr>
            </w:pPr>
            <w:r w:rsidRPr="00B55E3E">
              <w:rPr>
                <w:szCs w:val="22"/>
                <w:lang w:eastAsia="en-GB"/>
              </w:rPr>
              <w:t>Choice of NR conditional reconfiguration event triggered criteria.</w:t>
            </w:r>
          </w:p>
        </w:tc>
      </w:tr>
      <w:tr w:rsidR="00A8221D" w:rsidRPr="00B55E3E" w14:paraId="3D880DF2" w14:textId="77777777" w:rsidTr="00FB1467">
        <w:tc>
          <w:tcPr>
            <w:tcW w:w="14173" w:type="dxa"/>
            <w:tcBorders>
              <w:top w:val="single" w:sz="4" w:space="0" w:color="auto"/>
              <w:left w:val="single" w:sz="4" w:space="0" w:color="auto"/>
              <w:bottom w:val="single" w:sz="4" w:space="0" w:color="auto"/>
              <w:right w:val="single" w:sz="4" w:space="0" w:color="auto"/>
            </w:tcBorders>
          </w:tcPr>
          <w:p w14:paraId="0E60C5D2" w14:textId="77777777" w:rsidR="00A8221D" w:rsidRPr="00B55E3E" w:rsidRDefault="00A8221D" w:rsidP="00FB1467">
            <w:pPr>
              <w:pStyle w:val="TAL"/>
              <w:rPr>
                <w:b/>
                <w:i/>
                <w:szCs w:val="22"/>
                <w:lang w:eastAsia="en-GB"/>
              </w:rPr>
            </w:pPr>
            <w:r w:rsidRPr="00B55E3E">
              <w:rPr>
                <w:b/>
                <w:i/>
                <w:szCs w:val="22"/>
                <w:lang w:eastAsia="en-GB"/>
              </w:rPr>
              <w:t>distanceThreshFromReference1, distanceThreshFromReference2</w:t>
            </w:r>
          </w:p>
          <w:p w14:paraId="3191B2E0" w14:textId="77777777" w:rsidR="00A8221D" w:rsidRPr="00B55E3E" w:rsidRDefault="00A8221D" w:rsidP="00FB146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A8221D" w:rsidRPr="00B55E3E" w14:paraId="2AD33A02" w14:textId="77777777" w:rsidTr="00FB1467">
        <w:tc>
          <w:tcPr>
            <w:tcW w:w="14173" w:type="dxa"/>
            <w:tcBorders>
              <w:top w:val="single" w:sz="4" w:space="0" w:color="auto"/>
              <w:left w:val="single" w:sz="4" w:space="0" w:color="auto"/>
              <w:bottom w:val="single" w:sz="4" w:space="0" w:color="auto"/>
              <w:right w:val="single" w:sz="4" w:space="0" w:color="auto"/>
            </w:tcBorders>
          </w:tcPr>
          <w:p w14:paraId="278BDD33" w14:textId="77777777" w:rsidR="00A8221D" w:rsidRPr="00B55E3E" w:rsidRDefault="00A8221D" w:rsidP="00FB1467">
            <w:pPr>
              <w:pStyle w:val="TAL"/>
              <w:rPr>
                <w:b/>
                <w:bCs/>
                <w:i/>
                <w:iCs/>
              </w:rPr>
            </w:pPr>
            <w:r w:rsidRPr="00B55E3E">
              <w:rPr>
                <w:b/>
                <w:bCs/>
                <w:i/>
                <w:iCs/>
              </w:rPr>
              <w:t>duration</w:t>
            </w:r>
          </w:p>
          <w:p w14:paraId="3BB1B0AA" w14:textId="77777777" w:rsidR="00A8221D" w:rsidRPr="00B55E3E" w:rsidRDefault="00A8221D" w:rsidP="00FB1467">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A8221D" w:rsidRPr="00B55E3E" w14:paraId="760FFBA2" w14:textId="77777777" w:rsidTr="00FB1467">
        <w:tc>
          <w:tcPr>
            <w:tcW w:w="14173" w:type="dxa"/>
            <w:tcBorders>
              <w:top w:val="single" w:sz="4" w:space="0" w:color="auto"/>
              <w:left w:val="single" w:sz="4" w:space="0" w:color="auto"/>
              <w:bottom w:val="single" w:sz="4" w:space="0" w:color="auto"/>
              <w:right w:val="single" w:sz="4" w:space="0" w:color="auto"/>
            </w:tcBorders>
          </w:tcPr>
          <w:p w14:paraId="046526D0" w14:textId="77777777" w:rsidR="00A8221D" w:rsidRPr="00B55E3E" w:rsidRDefault="00A8221D" w:rsidP="00FB1467">
            <w:pPr>
              <w:pStyle w:val="TAL"/>
              <w:rPr>
                <w:b/>
                <w:bCs/>
                <w:i/>
                <w:iCs/>
              </w:rPr>
            </w:pPr>
            <w:r w:rsidRPr="00B55E3E">
              <w:rPr>
                <w:b/>
                <w:bCs/>
                <w:i/>
                <w:iCs/>
              </w:rPr>
              <w:t>referenceLocation1, referenceLocation2</w:t>
            </w:r>
          </w:p>
          <w:p w14:paraId="378EA300" w14:textId="77777777" w:rsidR="00A8221D" w:rsidRPr="00B55E3E" w:rsidRDefault="00A8221D" w:rsidP="00FB146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A8221D" w:rsidRPr="00B55E3E" w14:paraId="0180BE4B" w14:textId="77777777" w:rsidTr="00FB1467">
        <w:tc>
          <w:tcPr>
            <w:tcW w:w="14173" w:type="dxa"/>
            <w:tcBorders>
              <w:top w:val="single" w:sz="4" w:space="0" w:color="auto"/>
              <w:left w:val="single" w:sz="4" w:space="0" w:color="auto"/>
              <w:bottom w:val="single" w:sz="4" w:space="0" w:color="auto"/>
              <w:right w:val="single" w:sz="4" w:space="0" w:color="auto"/>
            </w:tcBorders>
          </w:tcPr>
          <w:p w14:paraId="5E355E60" w14:textId="77777777" w:rsidR="00A8221D" w:rsidRPr="00B55E3E" w:rsidRDefault="00A8221D" w:rsidP="00FB1467">
            <w:pPr>
              <w:pStyle w:val="TAL"/>
              <w:rPr>
                <w:b/>
                <w:i/>
                <w:szCs w:val="22"/>
                <w:lang w:eastAsia="en-GB"/>
              </w:rPr>
            </w:pPr>
            <w:r w:rsidRPr="00B55E3E">
              <w:rPr>
                <w:b/>
                <w:i/>
                <w:szCs w:val="22"/>
                <w:lang w:eastAsia="en-GB"/>
              </w:rPr>
              <w:t>t1-Threshold</w:t>
            </w:r>
          </w:p>
          <w:p w14:paraId="407271B3" w14:textId="77777777" w:rsidR="00A8221D" w:rsidRPr="00B55E3E" w:rsidRDefault="00A8221D" w:rsidP="00FB1467">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A8221D" w:rsidRPr="00B55E3E" w14:paraId="4B76D45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0E3B1" w14:textId="77777777" w:rsidR="00A8221D" w:rsidRPr="00B55E3E" w:rsidRDefault="00A8221D" w:rsidP="00FB1467">
            <w:pPr>
              <w:pStyle w:val="TAL"/>
              <w:rPr>
                <w:b/>
                <w:i/>
                <w:szCs w:val="22"/>
                <w:lang w:eastAsia="en-GB"/>
              </w:rPr>
            </w:pPr>
            <w:r w:rsidRPr="00B55E3E">
              <w:rPr>
                <w:b/>
                <w:i/>
                <w:szCs w:val="22"/>
                <w:lang w:eastAsia="en-GB"/>
              </w:rPr>
              <w:t>timeToTrigger</w:t>
            </w:r>
          </w:p>
          <w:p w14:paraId="79FBC9BA"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28BDCDE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723C7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91C448" w14:textId="77777777" w:rsidR="00A8221D" w:rsidRPr="00B55E3E" w:rsidRDefault="00A8221D" w:rsidP="00FB1467">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A8221D" w:rsidRPr="00B55E3E" w14:paraId="7C6DDD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988089" w14:textId="77777777" w:rsidR="00A8221D" w:rsidRPr="00B55E3E" w:rsidRDefault="00A8221D" w:rsidP="00FB1467">
            <w:pPr>
              <w:pStyle w:val="TAL"/>
              <w:rPr>
                <w:b/>
                <w:i/>
                <w:lang w:eastAsia="sv-SE"/>
              </w:rPr>
            </w:pPr>
            <w:r w:rsidRPr="00B55E3E">
              <w:rPr>
                <w:b/>
                <w:i/>
                <w:lang w:eastAsia="sv-SE"/>
              </w:rPr>
              <w:t>reportType</w:t>
            </w:r>
          </w:p>
          <w:p w14:paraId="5F87EBCC" w14:textId="77777777" w:rsidR="00A8221D" w:rsidRPr="00B55E3E" w:rsidRDefault="00A8221D" w:rsidP="00FB1467">
            <w:pPr>
              <w:pStyle w:val="TAL"/>
              <w:rPr>
                <w:lang w:eastAsia="sv-SE"/>
              </w:rPr>
            </w:pPr>
            <w:r w:rsidRPr="00B55E3E">
              <w:rPr>
                <w:lang w:eastAsia="sv-SE"/>
              </w:rPr>
              <w:t xml:space="preserve">Type of the configured measurement report. In MR-DC,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 CPA or CPC configuration.</w:t>
            </w:r>
          </w:p>
        </w:tc>
      </w:tr>
    </w:tbl>
    <w:p w14:paraId="1DE3FD5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44DBD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7B8943" w14:textId="77777777" w:rsidR="00A8221D" w:rsidRPr="00B55E3E" w:rsidRDefault="00A8221D" w:rsidP="00FB1467">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A8221D" w:rsidRPr="00B55E3E" w14:paraId="5161F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5F98DA" w14:textId="77777777" w:rsidR="00A8221D" w:rsidRPr="00B55E3E" w:rsidRDefault="00A8221D" w:rsidP="00FB1467">
            <w:pPr>
              <w:pStyle w:val="TAL"/>
              <w:rPr>
                <w:b/>
                <w:i/>
                <w:lang w:eastAsia="sv-SE"/>
              </w:rPr>
            </w:pPr>
            <w:r w:rsidRPr="00B55E3E">
              <w:rPr>
                <w:b/>
                <w:i/>
                <w:lang w:eastAsia="sv-SE"/>
              </w:rPr>
              <w:t>useAutonomousGaps</w:t>
            </w:r>
          </w:p>
          <w:p w14:paraId="1F77C8E0" w14:textId="77777777" w:rsidR="00A8221D" w:rsidRPr="00B55E3E" w:rsidRDefault="00A8221D" w:rsidP="00FB1467">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3793F8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092E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B774D0" w14:textId="77777777" w:rsidR="00A8221D" w:rsidRPr="00B55E3E" w:rsidRDefault="00A8221D" w:rsidP="00FB1467">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A8221D" w:rsidRPr="00B55E3E" w14:paraId="2B452F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3DD8D" w14:textId="77777777" w:rsidR="00A8221D" w:rsidRPr="00B55E3E" w:rsidRDefault="00A8221D" w:rsidP="00FB1467">
            <w:pPr>
              <w:pStyle w:val="TAL"/>
              <w:rPr>
                <w:b/>
                <w:i/>
                <w:szCs w:val="22"/>
                <w:lang w:eastAsia="en-GB"/>
              </w:rPr>
            </w:pPr>
            <w:r w:rsidRPr="00B55E3E">
              <w:rPr>
                <w:b/>
                <w:i/>
                <w:szCs w:val="22"/>
                <w:lang w:eastAsia="en-GB"/>
              </w:rPr>
              <w:t>a3-Offset/a6-Offset</w:t>
            </w:r>
          </w:p>
          <w:p w14:paraId="60976687" w14:textId="77777777" w:rsidR="00A8221D" w:rsidRPr="00B55E3E" w:rsidRDefault="00A8221D" w:rsidP="00FB1467">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A8221D" w:rsidRPr="00B55E3E" w14:paraId="4B384D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4F1325" w14:textId="77777777" w:rsidR="00A8221D" w:rsidRPr="00B55E3E" w:rsidRDefault="00A8221D" w:rsidP="00FB1467">
            <w:pPr>
              <w:pStyle w:val="TAL"/>
              <w:rPr>
                <w:b/>
                <w:i/>
                <w:szCs w:val="22"/>
                <w:lang w:eastAsia="ko-KR"/>
              </w:rPr>
            </w:pPr>
            <w:r w:rsidRPr="00B55E3E">
              <w:rPr>
                <w:b/>
                <w:i/>
                <w:szCs w:val="22"/>
                <w:lang w:eastAsia="ko-KR"/>
              </w:rPr>
              <w:t>aN-ThresholdM</w:t>
            </w:r>
          </w:p>
          <w:p w14:paraId="2C9E2D30"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6C846B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01F0C8" w14:textId="77777777" w:rsidR="00A8221D" w:rsidRPr="00B55E3E" w:rsidRDefault="00A8221D" w:rsidP="00FB1467">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477EF4DC" w14:textId="77777777" w:rsidR="00A8221D" w:rsidRPr="00B55E3E" w:rsidRDefault="00A8221D" w:rsidP="00FB1467">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A8221D" w:rsidRPr="00B55E3E" w14:paraId="5A103418" w14:textId="77777777" w:rsidTr="00FB1467">
        <w:tc>
          <w:tcPr>
            <w:tcW w:w="14173" w:type="dxa"/>
            <w:tcBorders>
              <w:top w:val="single" w:sz="4" w:space="0" w:color="auto"/>
              <w:left w:val="single" w:sz="4" w:space="0" w:color="auto"/>
              <w:bottom w:val="single" w:sz="4" w:space="0" w:color="auto"/>
              <w:right w:val="single" w:sz="4" w:space="0" w:color="auto"/>
            </w:tcBorders>
          </w:tcPr>
          <w:p w14:paraId="2F16FD7D"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coarseLocationRequest</w:t>
            </w:r>
          </w:p>
          <w:p w14:paraId="20077B41" w14:textId="77777777" w:rsidR="00A8221D" w:rsidRPr="00B55E3E" w:rsidRDefault="00A8221D" w:rsidP="00FB1467">
            <w:pPr>
              <w:pStyle w:val="TAL"/>
              <w:rPr>
                <w:rFonts w:cs="Arial"/>
                <w:b/>
                <w:i/>
                <w:szCs w:val="22"/>
                <w:lang w:eastAsia="ko-KR"/>
              </w:rPr>
            </w:pPr>
            <w:r w:rsidRPr="00B55E3E">
              <w:rPr>
                <w:lang w:eastAsia="ko-KR"/>
              </w:rPr>
              <w:t>This field is used to request UE to report coarse location information.</w:t>
            </w:r>
          </w:p>
        </w:tc>
      </w:tr>
      <w:tr w:rsidR="00A8221D" w:rsidRPr="00B55E3E" w14:paraId="291C7A31" w14:textId="77777777" w:rsidTr="00FB1467">
        <w:tc>
          <w:tcPr>
            <w:tcW w:w="14173" w:type="dxa"/>
            <w:tcBorders>
              <w:top w:val="single" w:sz="4" w:space="0" w:color="auto"/>
              <w:left w:val="single" w:sz="4" w:space="0" w:color="auto"/>
              <w:bottom w:val="single" w:sz="4" w:space="0" w:color="auto"/>
              <w:right w:val="single" w:sz="4" w:space="0" w:color="auto"/>
            </w:tcBorders>
          </w:tcPr>
          <w:p w14:paraId="3AAB617F" w14:textId="77777777" w:rsidR="00A8221D" w:rsidRPr="00B55E3E" w:rsidRDefault="00A8221D" w:rsidP="00FB1467">
            <w:pPr>
              <w:pStyle w:val="TAL"/>
              <w:rPr>
                <w:b/>
                <w:bCs/>
                <w:i/>
                <w:iCs/>
              </w:rPr>
            </w:pPr>
            <w:r w:rsidRPr="00B55E3E">
              <w:rPr>
                <w:b/>
                <w:bCs/>
                <w:i/>
                <w:iCs/>
              </w:rPr>
              <w:t>distanceThreshFromReference1, distanceThreshFromReference2</w:t>
            </w:r>
          </w:p>
          <w:p w14:paraId="5BC82ABD" w14:textId="77777777" w:rsidR="00A8221D" w:rsidRPr="00B55E3E" w:rsidRDefault="00A8221D" w:rsidP="00FB1467">
            <w:pPr>
              <w:pStyle w:val="TAL"/>
              <w:rPr>
                <w:rFonts w:cs="Arial"/>
                <w:bCs/>
                <w:iCs/>
                <w:szCs w:val="22"/>
                <w:lang w:eastAsia="ko-KR"/>
              </w:rPr>
            </w:pPr>
            <w:r w:rsidRPr="00B55E3E">
              <w:rPr>
                <w:rFonts w:cs="Arial"/>
                <w:iCs/>
              </w:rPr>
              <w:t xml:space="preserve">Threshold value associated to the </w:t>
            </w:r>
            <w:r w:rsidRPr="00B55E3E">
              <w:rPr>
                <w:rFonts w:cs="Arial"/>
                <w:iCs/>
                <w:szCs w:val="22"/>
              </w:rPr>
              <w:t xml:space="preserve">distance from a reference location configured with </w:t>
            </w:r>
            <w:r w:rsidRPr="00B55E3E">
              <w:rPr>
                <w:i/>
                <w:szCs w:val="22"/>
              </w:rPr>
              <w:t xml:space="preserve">referenceLocation1 </w:t>
            </w:r>
            <w:r w:rsidRPr="00B55E3E">
              <w:rPr>
                <w:iCs/>
                <w:szCs w:val="22"/>
              </w:rPr>
              <w:t>or</w:t>
            </w:r>
            <w:r w:rsidRPr="00B55E3E">
              <w:rPr>
                <w:i/>
                <w:szCs w:val="22"/>
              </w:rPr>
              <w:t xml:space="preserve"> referenceLocation2. </w:t>
            </w:r>
            <w:r w:rsidRPr="00B55E3E">
              <w:rPr>
                <w:iCs/>
                <w:szCs w:val="22"/>
              </w:rPr>
              <w:t>Each step represents 50m.</w:t>
            </w:r>
          </w:p>
        </w:tc>
      </w:tr>
      <w:tr w:rsidR="00A8221D" w:rsidRPr="00B55E3E" w14:paraId="701043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8861FF" w14:textId="77777777" w:rsidR="00A8221D" w:rsidRPr="00B55E3E" w:rsidRDefault="00A8221D" w:rsidP="00FB1467">
            <w:pPr>
              <w:pStyle w:val="TAL"/>
              <w:rPr>
                <w:b/>
                <w:i/>
                <w:szCs w:val="22"/>
                <w:lang w:eastAsia="en-GB"/>
              </w:rPr>
            </w:pPr>
            <w:r w:rsidRPr="00B55E3E">
              <w:rPr>
                <w:b/>
                <w:i/>
                <w:szCs w:val="22"/>
                <w:lang w:eastAsia="en-GB"/>
              </w:rPr>
              <w:t>eventId</w:t>
            </w:r>
          </w:p>
          <w:p w14:paraId="3F245651" w14:textId="77777777" w:rsidR="00A8221D" w:rsidRPr="00B55E3E" w:rsidRDefault="00A8221D" w:rsidP="00FB1467">
            <w:pPr>
              <w:pStyle w:val="TAL"/>
              <w:rPr>
                <w:szCs w:val="22"/>
                <w:lang w:eastAsia="sv-SE"/>
              </w:rPr>
            </w:pPr>
            <w:r w:rsidRPr="00B55E3E">
              <w:rPr>
                <w:szCs w:val="22"/>
                <w:lang w:eastAsia="en-GB"/>
              </w:rPr>
              <w:t>Choice of NR event triggered reporting criteria.</w:t>
            </w:r>
          </w:p>
        </w:tc>
      </w:tr>
      <w:tr w:rsidR="00A8221D" w:rsidRPr="00B55E3E" w14:paraId="3289C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0342C3" w14:textId="77777777" w:rsidR="00A8221D" w:rsidRPr="00B55E3E" w:rsidRDefault="00A8221D" w:rsidP="00FB1467">
            <w:pPr>
              <w:pStyle w:val="TAL"/>
              <w:rPr>
                <w:b/>
                <w:i/>
                <w:szCs w:val="22"/>
                <w:lang w:eastAsia="en-GB"/>
              </w:rPr>
            </w:pPr>
            <w:r w:rsidRPr="00B55E3E">
              <w:rPr>
                <w:b/>
                <w:i/>
                <w:szCs w:val="22"/>
                <w:lang w:eastAsia="en-GB"/>
              </w:rPr>
              <w:t>maxNrofRS-IndexesToReport</w:t>
            </w:r>
          </w:p>
          <w:p w14:paraId="072506FD" w14:textId="77777777" w:rsidR="00A8221D" w:rsidRPr="00B55E3E" w:rsidRDefault="00A8221D" w:rsidP="00FB1467">
            <w:pPr>
              <w:pStyle w:val="TAL"/>
              <w:rPr>
                <w:b/>
                <w:i/>
                <w:szCs w:val="22"/>
                <w:lang w:eastAsia="en-GB"/>
              </w:rPr>
            </w:pPr>
            <w:r w:rsidRPr="00B55E3E">
              <w:rPr>
                <w:szCs w:val="22"/>
                <w:lang w:eastAsia="en-GB"/>
              </w:rPr>
              <w:t>Max number of RS indexes to include in the measurement report for A1-A6 events.</w:t>
            </w:r>
          </w:p>
        </w:tc>
      </w:tr>
      <w:tr w:rsidR="00A8221D" w:rsidRPr="00B55E3E" w14:paraId="22ADB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3287CC" w14:textId="77777777" w:rsidR="00A8221D" w:rsidRPr="00B55E3E" w:rsidRDefault="00A8221D" w:rsidP="00FB1467">
            <w:pPr>
              <w:pStyle w:val="TAL"/>
              <w:rPr>
                <w:b/>
                <w:i/>
                <w:szCs w:val="22"/>
                <w:lang w:eastAsia="en-GB"/>
              </w:rPr>
            </w:pPr>
            <w:r w:rsidRPr="00B55E3E">
              <w:rPr>
                <w:b/>
                <w:i/>
                <w:szCs w:val="22"/>
                <w:lang w:eastAsia="en-GB"/>
              </w:rPr>
              <w:t>maxReportCells</w:t>
            </w:r>
          </w:p>
          <w:p w14:paraId="0C909B97" w14:textId="77777777" w:rsidR="00A8221D" w:rsidRPr="00B55E3E" w:rsidRDefault="00A8221D" w:rsidP="00FB1467">
            <w:pPr>
              <w:pStyle w:val="TAL"/>
              <w:rPr>
                <w:szCs w:val="22"/>
                <w:lang w:eastAsia="sv-SE"/>
              </w:rPr>
            </w:pPr>
            <w:r w:rsidRPr="00B55E3E">
              <w:rPr>
                <w:szCs w:val="22"/>
                <w:lang w:eastAsia="en-GB"/>
              </w:rPr>
              <w:t>Max number of non-serving cells to include in the measurement report.</w:t>
            </w:r>
          </w:p>
        </w:tc>
      </w:tr>
      <w:tr w:rsidR="00A8221D" w:rsidRPr="00B55E3E" w14:paraId="4B3C9399" w14:textId="77777777" w:rsidTr="00FB1467">
        <w:tc>
          <w:tcPr>
            <w:tcW w:w="14173" w:type="dxa"/>
            <w:tcBorders>
              <w:top w:val="single" w:sz="4" w:space="0" w:color="auto"/>
              <w:left w:val="single" w:sz="4" w:space="0" w:color="auto"/>
              <w:bottom w:val="single" w:sz="4" w:space="0" w:color="auto"/>
              <w:right w:val="single" w:sz="4" w:space="0" w:color="auto"/>
            </w:tcBorders>
          </w:tcPr>
          <w:p w14:paraId="7DE09D33" w14:textId="77777777" w:rsidR="00A8221D" w:rsidRPr="00B55E3E" w:rsidRDefault="00A8221D" w:rsidP="00FB1467">
            <w:pPr>
              <w:pStyle w:val="TAL"/>
              <w:rPr>
                <w:b/>
                <w:bCs/>
                <w:i/>
                <w:iCs/>
              </w:rPr>
            </w:pPr>
            <w:r w:rsidRPr="00B55E3E">
              <w:rPr>
                <w:b/>
                <w:bCs/>
                <w:i/>
                <w:iCs/>
              </w:rPr>
              <w:t>referenceLocation1, referenceLocation2</w:t>
            </w:r>
          </w:p>
          <w:p w14:paraId="2CFB9980" w14:textId="77777777" w:rsidR="00A8221D" w:rsidRPr="00B55E3E" w:rsidRDefault="00A8221D" w:rsidP="00FB1467">
            <w:pPr>
              <w:pStyle w:val="TAL"/>
              <w:rPr>
                <w:b/>
                <w:i/>
                <w:szCs w:val="22"/>
                <w:lang w:eastAsia="sv-SE"/>
              </w:rPr>
            </w:pPr>
            <w:r w:rsidRPr="00B55E3E">
              <w:rPr>
                <w:iCs/>
                <w:szCs w:val="22"/>
              </w:rPr>
              <w:t xml:space="preserve">Reference locations used for </w:t>
            </w:r>
            <w:r w:rsidRPr="00B55E3E">
              <w:rPr>
                <w:i/>
                <w:szCs w:val="22"/>
              </w:rPr>
              <w:t>even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neighbour cell.</w:t>
            </w:r>
          </w:p>
        </w:tc>
      </w:tr>
      <w:tr w:rsidR="00A8221D" w:rsidRPr="00B55E3E" w14:paraId="3F3C8C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F73516" w14:textId="77777777" w:rsidR="00A8221D" w:rsidRPr="00B55E3E" w:rsidRDefault="00A8221D" w:rsidP="00FB1467">
            <w:pPr>
              <w:pStyle w:val="TAL"/>
              <w:rPr>
                <w:b/>
                <w:i/>
                <w:szCs w:val="22"/>
                <w:lang w:eastAsia="sv-SE"/>
              </w:rPr>
            </w:pPr>
            <w:r w:rsidRPr="00B55E3E">
              <w:rPr>
                <w:b/>
                <w:i/>
                <w:szCs w:val="22"/>
                <w:lang w:eastAsia="sv-SE"/>
              </w:rPr>
              <w:t>reportAddNeighMeas</w:t>
            </w:r>
          </w:p>
          <w:p w14:paraId="3FBC8B66" w14:textId="77777777" w:rsidR="00A8221D" w:rsidRPr="00B55E3E" w:rsidRDefault="00A8221D" w:rsidP="00FB1467">
            <w:pPr>
              <w:pStyle w:val="TAL"/>
              <w:rPr>
                <w:b/>
                <w:i/>
                <w:szCs w:val="22"/>
                <w:lang w:eastAsia="sv-SE"/>
              </w:rPr>
            </w:pPr>
            <w:r w:rsidRPr="00B55E3E">
              <w:rPr>
                <w:szCs w:val="22"/>
                <w:lang w:eastAsia="en-GB"/>
              </w:rPr>
              <w:t>Indicates that the UE shall include the best neighbour cells per serving frequency.</w:t>
            </w:r>
          </w:p>
        </w:tc>
      </w:tr>
      <w:tr w:rsidR="00A8221D" w:rsidRPr="00B55E3E" w14:paraId="598AD1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445A1" w14:textId="77777777" w:rsidR="00A8221D" w:rsidRPr="00B55E3E" w:rsidRDefault="00A8221D" w:rsidP="00FB1467">
            <w:pPr>
              <w:pStyle w:val="TAL"/>
              <w:rPr>
                <w:b/>
                <w:i/>
                <w:szCs w:val="22"/>
                <w:lang w:eastAsia="en-GB"/>
              </w:rPr>
            </w:pPr>
            <w:r w:rsidRPr="00B55E3E">
              <w:rPr>
                <w:b/>
                <w:i/>
                <w:szCs w:val="22"/>
                <w:lang w:eastAsia="en-GB"/>
              </w:rPr>
              <w:t>reportAmount</w:t>
            </w:r>
          </w:p>
          <w:p w14:paraId="3A7FF29A"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417DE2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A1F5E9" w14:textId="77777777" w:rsidR="00A8221D" w:rsidRPr="00B55E3E" w:rsidRDefault="00A8221D" w:rsidP="00FB1467">
            <w:pPr>
              <w:pStyle w:val="TAL"/>
              <w:rPr>
                <w:b/>
                <w:i/>
                <w:szCs w:val="22"/>
                <w:lang w:eastAsia="en-GB"/>
              </w:rPr>
            </w:pPr>
            <w:r w:rsidRPr="00B55E3E">
              <w:rPr>
                <w:b/>
                <w:i/>
                <w:szCs w:val="22"/>
                <w:lang w:eastAsia="en-GB"/>
              </w:rPr>
              <w:t>reportOnLeave</w:t>
            </w:r>
          </w:p>
          <w:p w14:paraId="0963B155" w14:textId="77777777" w:rsidR="00A8221D" w:rsidRPr="00B55E3E" w:rsidRDefault="00A8221D" w:rsidP="00FB1467">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5096BA82"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A8221D" w:rsidRPr="00B55E3E" w14:paraId="76948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6CB07B" w14:textId="77777777" w:rsidR="00A8221D" w:rsidRPr="00B55E3E" w:rsidRDefault="00A8221D" w:rsidP="00FB1467">
            <w:pPr>
              <w:pStyle w:val="TAL"/>
              <w:rPr>
                <w:b/>
                <w:i/>
                <w:szCs w:val="22"/>
                <w:lang w:eastAsia="sv-SE"/>
              </w:rPr>
            </w:pPr>
            <w:r w:rsidRPr="00B55E3E">
              <w:rPr>
                <w:b/>
                <w:i/>
                <w:szCs w:val="22"/>
                <w:lang w:eastAsia="sv-SE"/>
              </w:rPr>
              <w:t>reportQuantityCell</w:t>
            </w:r>
          </w:p>
          <w:p w14:paraId="05BB1EAD" w14:textId="77777777" w:rsidR="00A8221D" w:rsidRPr="00B55E3E" w:rsidRDefault="00A8221D" w:rsidP="00FB1467">
            <w:pPr>
              <w:pStyle w:val="TAL"/>
              <w:rPr>
                <w:b/>
                <w:i/>
                <w:szCs w:val="22"/>
                <w:lang w:eastAsia="en-GB"/>
              </w:rPr>
            </w:pPr>
            <w:r w:rsidRPr="00B55E3E">
              <w:rPr>
                <w:szCs w:val="22"/>
                <w:lang w:eastAsia="en-GB"/>
              </w:rPr>
              <w:t>The cell measurement quantities to be included in the measurement report.</w:t>
            </w:r>
          </w:p>
        </w:tc>
      </w:tr>
      <w:tr w:rsidR="00A8221D" w:rsidRPr="00B55E3E" w14:paraId="16E91F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A427CE" w14:textId="77777777" w:rsidR="00A8221D" w:rsidRPr="00B55E3E" w:rsidRDefault="00A8221D" w:rsidP="00FB1467">
            <w:pPr>
              <w:pStyle w:val="TAL"/>
              <w:rPr>
                <w:b/>
                <w:i/>
                <w:szCs w:val="22"/>
                <w:lang w:eastAsia="sv-SE"/>
              </w:rPr>
            </w:pPr>
            <w:r w:rsidRPr="00B55E3E">
              <w:rPr>
                <w:b/>
                <w:i/>
                <w:szCs w:val="22"/>
                <w:lang w:eastAsia="sv-SE"/>
              </w:rPr>
              <w:t>reportQuantityRS-Indexes</w:t>
            </w:r>
          </w:p>
          <w:p w14:paraId="2397F044" w14:textId="77777777" w:rsidR="00A8221D" w:rsidRPr="00B55E3E" w:rsidRDefault="00A8221D" w:rsidP="00FB1467">
            <w:pPr>
              <w:pStyle w:val="TAL"/>
              <w:rPr>
                <w:szCs w:val="22"/>
                <w:lang w:eastAsia="en-GB"/>
              </w:rPr>
            </w:pPr>
            <w:r w:rsidRPr="00B55E3E">
              <w:rPr>
                <w:szCs w:val="22"/>
                <w:lang w:eastAsia="en-GB"/>
              </w:rPr>
              <w:t>Indicates which measurement information per RS index the UE shall include in the measurement report.</w:t>
            </w:r>
          </w:p>
        </w:tc>
      </w:tr>
      <w:tr w:rsidR="00A8221D" w:rsidRPr="00B55E3E" w14:paraId="299D1F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758657" w14:textId="77777777" w:rsidR="00A8221D" w:rsidRPr="00B55E3E" w:rsidRDefault="00A8221D" w:rsidP="00FB1467">
            <w:pPr>
              <w:pStyle w:val="TAL"/>
              <w:rPr>
                <w:b/>
                <w:i/>
                <w:szCs w:val="22"/>
                <w:lang w:eastAsia="en-GB"/>
              </w:rPr>
            </w:pPr>
            <w:r w:rsidRPr="00B55E3E">
              <w:rPr>
                <w:b/>
                <w:i/>
                <w:szCs w:val="22"/>
                <w:lang w:eastAsia="en-GB"/>
              </w:rPr>
              <w:t>timeToTrigger</w:t>
            </w:r>
          </w:p>
          <w:p w14:paraId="1FAF780C"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trigger a measurement report.</w:t>
            </w:r>
          </w:p>
        </w:tc>
      </w:tr>
      <w:tr w:rsidR="00A8221D" w:rsidRPr="00B55E3E" w14:paraId="7271B8AD" w14:textId="77777777" w:rsidTr="00FB1467">
        <w:tc>
          <w:tcPr>
            <w:tcW w:w="14173" w:type="dxa"/>
            <w:tcBorders>
              <w:top w:val="single" w:sz="4" w:space="0" w:color="auto"/>
              <w:left w:val="single" w:sz="4" w:space="0" w:color="auto"/>
              <w:bottom w:val="single" w:sz="4" w:space="0" w:color="auto"/>
              <w:right w:val="single" w:sz="4" w:space="0" w:color="auto"/>
            </w:tcBorders>
          </w:tcPr>
          <w:p w14:paraId="0BDEB073" w14:textId="77777777" w:rsidR="00A8221D" w:rsidRPr="00B55E3E" w:rsidRDefault="00A8221D" w:rsidP="00FB1467">
            <w:pPr>
              <w:pStyle w:val="TAL"/>
              <w:rPr>
                <w:b/>
                <w:bCs/>
                <w:i/>
                <w:iCs/>
                <w:lang w:eastAsia="ko-KR"/>
              </w:rPr>
            </w:pPr>
            <w:r w:rsidRPr="00B55E3E">
              <w:rPr>
                <w:b/>
                <w:bCs/>
                <w:i/>
                <w:iCs/>
                <w:lang w:eastAsia="ko-KR"/>
              </w:rPr>
              <w:t>useAllowedCellList</w:t>
            </w:r>
          </w:p>
          <w:p w14:paraId="7923EE16" w14:textId="77777777" w:rsidR="00A8221D" w:rsidRPr="00B55E3E" w:rsidRDefault="00A8221D" w:rsidP="00FB1467">
            <w:pPr>
              <w:pStyle w:val="TAL"/>
              <w:rPr>
                <w:bCs/>
                <w:noProof/>
                <w:lang w:eastAsia="sv-SE"/>
              </w:rPr>
            </w:pPr>
            <w:r w:rsidRPr="00B55E3E">
              <w:rPr>
                <w:lang w:eastAsia="ko-KR"/>
              </w:rPr>
              <w:t>Indicates whether only the cells included in the allow-list of the associated measObject are applicable as specified in 5.5.4.1.</w:t>
            </w:r>
          </w:p>
        </w:tc>
      </w:tr>
      <w:tr w:rsidR="00A8221D" w:rsidRPr="00B55E3E" w14:paraId="367A2C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6BA43" w14:textId="77777777" w:rsidR="00A8221D" w:rsidRPr="00B55E3E" w:rsidRDefault="00A8221D" w:rsidP="00FB1467">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55E46817" w14:textId="77777777" w:rsidR="00A8221D" w:rsidRPr="00B55E3E" w:rsidRDefault="00A8221D" w:rsidP="00FB1467">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A8221D" w:rsidRPr="00B55E3E" w:rsidDel="005B6C6E" w14:paraId="7A0722E1" w14:textId="77777777" w:rsidTr="00FB1467">
        <w:tc>
          <w:tcPr>
            <w:tcW w:w="14173" w:type="dxa"/>
            <w:tcBorders>
              <w:top w:val="single" w:sz="4" w:space="0" w:color="auto"/>
              <w:left w:val="single" w:sz="4" w:space="0" w:color="auto"/>
              <w:bottom w:val="single" w:sz="4" w:space="0" w:color="auto"/>
              <w:right w:val="single" w:sz="4" w:space="0" w:color="auto"/>
            </w:tcBorders>
          </w:tcPr>
          <w:p w14:paraId="0811898D" w14:textId="77777777" w:rsidR="00A8221D" w:rsidRPr="00B55E3E" w:rsidRDefault="00A8221D" w:rsidP="00FB1467">
            <w:pPr>
              <w:pStyle w:val="TAL"/>
              <w:rPr>
                <w:b/>
                <w:i/>
                <w:szCs w:val="22"/>
                <w:lang w:eastAsia="ko-KR"/>
              </w:rPr>
            </w:pPr>
            <w:r w:rsidRPr="00B55E3E">
              <w:rPr>
                <w:b/>
                <w:i/>
                <w:szCs w:val="22"/>
                <w:lang w:eastAsia="ko-KR"/>
              </w:rPr>
              <w:t>xN-ThresholdM</w:t>
            </w:r>
          </w:p>
          <w:p w14:paraId="23D69461" w14:textId="77777777" w:rsidR="00A8221D" w:rsidRPr="00B55E3E" w:rsidDel="005B6C6E" w:rsidRDefault="00A8221D" w:rsidP="00FB1467">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ED2032D"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8D3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D0D5D9" w14:textId="77777777" w:rsidR="00A8221D" w:rsidRPr="00B55E3E" w:rsidRDefault="00A8221D" w:rsidP="00FB1467">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A8221D" w:rsidRPr="00B55E3E" w14:paraId="47AE0F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4D903" w14:textId="77777777" w:rsidR="00A8221D" w:rsidRPr="00B55E3E" w:rsidRDefault="00A8221D" w:rsidP="00FB1467">
            <w:pPr>
              <w:pStyle w:val="TAL"/>
              <w:rPr>
                <w:b/>
                <w:i/>
                <w:szCs w:val="22"/>
                <w:lang w:eastAsia="ko-KR"/>
              </w:rPr>
            </w:pPr>
            <w:r w:rsidRPr="00B55E3E">
              <w:rPr>
                <w:b/>
                <w:i/>
                <w:szCs w:val="22"/>
                <w:lang w:eastAsia="ko-KR"/>
              </w:rPr>
              <w:t>i1-Threshold</w:t>
            </w:r>
          </w:p>
          <w:p w14:paraId="58C63A0E"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A8221D" w:rsidRPr="00B55E3E" w14:paraId="2CCBA8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51788" w14:textId="77777777" w:rsidR="00A8221D" w:rsidRPr="00B55E3E" w:rsidRDefault="00A8221D" w:rsidP="00FB1467">
            <w:pPr>
              <w:pStyle w:val="TAL"/>
              <w:rPr>
                <w:b/>
                <w:i/>
                <w:szCs w:val="22"/>
                <w:lang w:eastAsia="en-GB"/>
              </w:rPr>
            </w:pPr>
            <w:r w:rsidRPr="00B55E3E">
              <w:rPr>
                <w:b/>
                <w:i/>
                <w:szCs w:val="22"/>
                <w:lang w:eastAsia="en-GB"/>
              </w:rPr>
              <w:t>eventId</w:t>
            </w:r>
          </w:p>
          <w:p w14:paraId="21B4B68B" w14:textId="77777777" w:rsidR="00A8221D" w:rsidRPr="00B55E3E" w:rsidRDefault="00A8221D" w:rsidP="00FB1467">
            <w:pPr>
              <w:pStyle w:val="TAL"/>
              <w:rPr>
                <w:szCs w:val="22"/>
                <w:lang w:eastAsia="sv-SE"/>
              </w:rPr>
            </w:pPr>
            <w:r w:rsidRPr="00B55E3E">
              <w:rPr>
                <w:szCs w:val="22"/>
                <w:lang w:eastAsia="en-GB"/>
              </w:rPr>
              <w:t>Choice of CLI event triggered reporting criteria.</w:t>
            </w:r>
          </w:p>
        </w:tc>
      </w:tr>
      <w:tr w:rsidR="00A8221D" w:rsidRPr="00B55E3E" w14:paraId="4BF989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1E0DF5" w14:textId="77777777" w:rsidR="00A8221D" w:rsidRPr="00B55E3E" w:rsidRDefault="00A8221D" w:rsidP="00FB1467">
            <w:pPr>
              <w:pStyle w:val="TAL"/>
              <w:rPr>
                <w:b/>
                <w:i/>
                <w:szCs w:val="22"/>
                <w:lang w:eastAsia="en-GB"/>
              </w:rPr>
            </w:pPr>
            <w:r w:rsidRPr="00B55E3E">
              <w:rPr>
                <w:b/>
                <w:i/>
                <w:szCs w:val="22"/>
                <w:lang w:eastAsia="en-GB"/>
              </w:rPr>
              <w:t>maxReportCLI</w:t>
            </w:r>
          </w:p>
          <w:p w14:paraId="480A3E01" w14:textId="77777777" w:rsidR="00A8221D" w:rsidRPr="00B55E3E" w:rsidRDefault="00A8221D" w:rsidP="00FB1467">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642B93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1FA4BE" w14:textId="77777777" w:rsidR="00A8221D" w:rsidRPr="00B55E3E" w:rsidRDefault="00A8221D" w:rsidP="00FB1467">
            <w:pPr>
              <w:pStyle w:val="TAL"/>
              <w:rPr>
                <w:b/>
                <w:i/>
                <w:szCs w:val="22"/>
                <w:lang w:eastAsia="en-GB"/>
              </w:rPr>
            </w:pPr>
            <w:r w:rsidRPr="00B55E3E">
              <w:rPr>
                <w:b/>
                <w:i/>
                <w:szCs w:val="22"/>
                <w:lang w:eastAsia="en-GB"/>
              </w:rPr>
              <w:t>reportAmount</w:t>
            </w:r>
          </w:p>
          <w:p w14:paraId="3BFFECC8"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E52A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CFA6C1" w14:textId="77777777" w:rsidR="00A8221D" w:rsidRPr="00B55E3E" w:rsidRDefault="00A8221D" w:rsidP="00FB1467">
            <w:pPr>
              <w:pStyle w:val="TAL"/>
              <w:rPr>
                <w:b/>
                <w:i/>
                <w:szCs w:val="22"/>
                <w:lang w:eastAsia="en-GB"/>
              </w:rPr>
            </w:pPr>
            <w:r w:rsidRPr="00B55E3E">
              <w:rPr>
                <w:b/>
                <w:i/>
                <w:szCs w:val="22"/>
                <w:lang w:eastAsia="en-GB"/>
              </w:rPr>
              <w:t>reportOnLeave</w:t>
            </w:r>
          </w:p>
          <w:p w14:paraId="173D25F0"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A8221D" w:rsidRPr="00B55E3E" w14:paraId="3ECEFD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968115" w14:textId="77777777" w:rsidR="00A8221D" w:rsidRPr="00B55E3E" w:rsidRDefault="00A8221D" w:rsidP="00FB1467">
            <w:pPr>
              <w:pStyle w:val="TAL"/>
              <w:rPr>
                <w:b/>
                <w:i/>
                <w:szCs w:val="22"/>
                <w:lang w:eastAsia="en-GB"/>
              </w:rPr>
            </w:pPr>
            <w:r w:rsidRPr="00B55E3E">
              <w:rPr>
                <w:b/>
                <w:i/>
                <w:szCs w:val="22"/>
                <w:lang w:eastAsia="en-GB"/>
              </w:rPr>
              <w:t>timeToTrigger</w:t>
            </w:r>
          </w:p>
          <w:p w14:paraId="69E2D9EB"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25E62ED0"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E1FA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EA30E" w14:textId="77777777" w:rsidR="00A8221D" w:rsidRPr="00B55E3E" w:rsidRDefault="00A8221D" w:rsidP="00FB1467">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A8221D" w:rsidRPr="00B55E3E" w14:paraId="07806A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454D48" w14:textId="77777777" w:rsidR="00A8221D" w:rsidRPr="00B55E3E" w:rsidRDefault="00A8221D" w:rsidP="00FB1467">
            <w:pPr>
              <w:pStyle w:val="TAL"/>
              <w:rPr>
                <w:b/>
                <w:i/>
                <w:szCs w:val="22"/>
                <w:lang w:eastAsia="en-GB"/>
              </w:rPr>
            </w:pPr>
            <w:r w:rsidRPr="00B55E3E">
              <w:rPr>
                <w:b/>
                <w:i/>
                <w:szCs w:val="22"/>
                <w:lang w:eastAsia="en-GB"/>
              </w:rPr>
              <w:t>maxReportCLI</w:t>
            </w:r>
          </w:p>
          <w:p w14:paraId="27B28AB8" w14:textId="77777777" w:rsidR="00A8221D" w:rsidRPr="00B55E3E" w:rsidRDefault="00A8221D" w:rsidP="00FB1467">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10E7FC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909F10" w14:textId="77777777" w:rsidR="00A8221D" w:rsidRPr="00B55E3E" w:rsidRDefault="00A8221D" w:rsidP="00FB1467">
            <w:pPr>
              <w:pStyle w:val="TAL"/>
              <w:rPr>
                <w:b/>
                <w:i/>
                <w:szCs w:val="22"/>
                <w:lang w:eastAsia="en-GB"/>
              </w:rPr>
            </w:pPr>
            <w:r w:rsidRPr="00B55E3E">
              <w:rPr>
                <w:b/>
                <w:i/>
                <w:szCs w:val="22"/>
                <w:lang w:eastAsia="en-GB"/>
              </w:rPr>
              <w:t>reportAmount</w:t>
            </w:r>
          </w:p>
          <w:p w14:paraId="1B330F8B"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7B5D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F1231" w14:textId="77777777" w:rsidR="00A8221D" w:rsidRPr="00B55E3E" w:rsidRDefault="00A8221D" w:rsidP="00FB1467">
            <w:pPr>
              <w:pStyle w:val="TAL"/>
              <w:rPr>
                <w:b/>
                <w:i/>
                <w:szCs w:val="22"/>
                <w:lang w:eastAsia="sv-SE"/>
              </w:rPr>
            </w:pPr>
            <w:r w:rsidRPr="00B55E3E">
              <w:rPr>
                <w:b/>
                <w:i/>
                <w:szCs w:val="22"/>
                <w:lang w:eastAsia="sv-SE"/>
              </w:rPr>
              <w:t>reportQuantityCLI</w:t>
            </w:r>
          </w:p>
          <w:p w14:paraId="7329A3BC" w14:textId="77777777" w:rsidR="00A8221D" w:rsidRPr="00B55E3E" w:rsidRDefault="00A8221D" w:rsidP="00FB1467">
            <w:pPr>
              <w:pStyle w:val="TAL"/>
              <w:rPr>
                <w:b/>
                <w:i/>
                <w:szCs w:val="22"/>
                <w:lang w:eastAsia="en-GB"/>
              </w:rPr>
            </w:pPr>
            <w:r w:rsidRPr="00B55E3E">
              <w:rPr>
                <w:szCs w:val="22"/>
                <w:lang w:eastAsia="en-GB"/>
              </w:rPr>
              <w:t>The CLI measurement quantities to be included in the measurement report.</w:t>
            </w:r>
          </w:p>
        </w:tc>
      </w:tr>
    </w:tbl>
    <w:p w14:paraId="5ABF019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3F86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ACF4FD" w14:textId="77777777" w:rsidR="00A8221D" w:rsidRPr="00B55E3E" w:rsidRDefault="00A8221D" w:rsidP="00FB1467">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A8221D" w:rsidRPr="00B55E3E" w14:paraId="7168602F" w14:textId="77777777" w:rsidTr="00FB1467">
        <w:tc>
          <w:tcPr>
            <w:tcW w:w="14173" w:type="dxa"/>
            <w:tcBorders>
              <w:top w:val="single" w:sz="4" w:space="0" w:color="auto"/>
              <w:left w:val="single" w:sz="4" w:space="0" w:color="auto"/>
              <w:bottom w:val="single" w:sz="4" w:space="0" w:color="auto"/>
              <w:right w:val="single" w:sz="4" w:space="0" w:color="auto"/>
            </w:tcBorders>
          </w:tcPr>
          <w:p w14:paraId="1A220CF5" w14:textId="77777777" w:rsidR="00A8221D" w:rsidRPr="00B55E3E" w:rsidRDefault="00A8221D" w:rsidP="00FB1467">
            <w:pPr>
              <w:pStyle w:val="TAL"/>
              <w:rPr>
                <w:b/>
                <w:bCs/>
                <w:i/>
                <w:iCs/>
                <w:lang w:eastAsia="ko-KR"/>
              </w:rPr>
            </w:pPr>
            <w:r w:rsidRPr="00B55E3E">
              <w:rPr>
                <w:b/>
                <w:bCs/>
                <w:i/>
                <w:iCs/>
                <w:lang w:eastAsia="ko-KR"/>
              </w:rPr>
              <w:t>coarseLocationRequest</w:t>
            </w:r>
          </w:p>
          <w:p w14:paraId="2757E13B" w14:textId="77777777" w:rsidR="00A8221D" w:rsidRPr="00B55E3E" w:rsidRDefault="00A8221D" w:rsidP="00FB1467">
            <w:pPr>
              <w:pStyle w:val="TAL"/>
              <w:rPr>
                <w:lang w:eastAsia="sv-SE"/>
              </w:rPr>
            </w:pPr>
            <w:r w:rsidRPr="00B55E3E">
              <w:rPr>
                <w:lang w:eastAsia="ko-KR"/>
              </w:rPr>
              <w:t>This field is used to request UE to report coarse location information.</w:t>
            </w:r>
          </w:p>
        </w:tc>
      </w:tr>
      <w:tr w:rsidR="00A8221D" w:rsidRPr="00B55E3E" w14:paraId="630AEC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3EDD6A" w14:textId="77777777" w:rsidR="00A8221D" w:rsidRPr="00B55E3E" w:rsidRDefault="00A8221D" w:rsidP="00FB1467">
            <w:pPr>
              <w:pStyle w:val="TAL"/>
              <w:rPr>
                <w:b/>
                <w:i/>
                <w:szCs w:val="22"/>
                <w:lang w:eastAsia="en-GB"/>
              </w:rPr>
            </w:pPr>
            <w:r w:rsidRPr="00B55E3E">
              <w:rPr>
                <w:b/>
                <w:i/>
                <w:szCs w:val="22"/>
                <w:lang w:eastAsia="en-GB"/>
              </w:rPr>
              <w:t>maxNrofRS-IndexesToReport</w:t>
            </w:r>
          </w:p>
          <w:p w14:paraId="22C10C8B" w14:textId="77777777" w:rsidR="00A8221D" w:rsidRPr="00B55E3E" w:rsidRDefault="00A8221D" w:rsidP="00FB1467">
            <w:pPr>
              <w:pStyle w:val="TAL"/>
              <w:rPr>
                <w:b/>
                <w:i/>
                <w:szCs w:val="22"/>
                <w:lang w:eastAsia="en-GB"/>
              </w:rPr>
            </w:pPr>
            <w:r w:rsidRPr="00B55E3E">
              <w:rPr>
                <w:szCs w:val="22"/>
                <w:lang w:eastAsia="en-GB"/>
              </w:rPr>
              <w:t>Max number of RS indexes to include in the measurement report.</w:t>
            </w:r>
          </w:p>
        </w:tc>
      </w:tr>
      <w:tr w:rsidR="00A8221D" w:rsidRPr="00B55E3E" w14:paraId="55013E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232A42" w14:textId="77777777" w:rsidR="00A8221D" w:rsidRPr="00B55E3E" w:rsidRDefault="00A8221D" w:rsidP="00FB1467">
            <w:pPr>
              <w:pStyle w:val="TAL"/>
              <w:rPr>
                <w:b/>
                <w:i/>
                <w:szCs w:val="22"/>
                <w:lang w:eastAsia="en-GB"/>
              </w:rPr>
            </w:pPr>
            <w:r w:rsidRPr="00B55E3E">
              <w:rPr>
                <w:b/>
                <w:i/>
                <w:szCs w:val="22"/>
                <w:lang w:eastAsia="en-GB"/>
              </w:rPr>
              <w:t>maxReportCells</w:t>
            </w:r>
          </w:p>
          <w:p w14:paraId="2118F1CE" w14:textId="77777777" w:rsidR="00A8221D" w:rsidRPr="00B55E3E" w:rsidRDefault="00A8221D" w:rsidP="00FB1467">
            <w:pPr>
              <w:pStyle w:val="TAL"/>
              <w:rPr>
                <w:szCs w:val="22"/>
                <w:lang w:eastAsia="sv-SE"/>
              </w:rPr>
            </w:pPr>
            <w:r w:rsidRPr="00B55E3E">
              <w:rPr>
                <w:szCs w:val="22"/>
                <w:lang w:eastAsia="en-GB"/>
              </w:rPr>
              <w:t>Max number of non-serving cells to include in the measurement report.</w:t>
            </w:r>
          </w:p>
        </w:tc>
      </w:tr>
      <w:tr w:rsidR="00A8221D" w:rsidRPr="00B55E3E" w14:paraId="57CCED53" w14:textId="77777777" w:rsidTr="00FB1467">
        <w:tc>
          <w:tcPr>
            <w:tcW w:w="14173" w:type="dxa"/>
            <w:tcBorders>
              <w:top w:val="single" w:sz="4" w:space="0" w:color="auto"/>
              <w:left w:val="single" w:sz="4" w:space="0" w:color="auto"/>
              <w:bottom w:val="single" w:sz="4" w:space="0" w:color="auto"/>
              <w:right w:val="single" w:sz="4" w:space="0" w:color="auto"/>
            </w:tcBorders>
          </w:tcPr>
          <w:p w14:paraId="2BD25B6B" w14:textId="77777777" w:rsidR="00A8221D" w:rsidRPr="00B55E3E" w:rsidRDefault="00A8221D" w:rsidP="00FB1467">
            <w:pPr>
              <w:pStyle w:val="TAL"/>
              <w:rPr>
                <w:b/>
                <w:bCs/>
                <w:i/>
                <w:iCs/>
              </w:rPr>
            </w:pPr>
            <w:r w:rsidRPr="00B55E3E">
              <w:rPr>
                <w:b/>
                <w:bCs/>
                <w:i/>
                <w:iCs/>
              </w:rPr>
              <w:t>reportAddNeighMeas</w:t>
            </w:r>
          </w:p>
          <w:p w14:paraId="4009ECC4" w14:textId="77777777" w:rsidR="00A8221D" w:rsidRPr="00B55E3E" w:rsidRDefault="00A8221D" w:rsidP="00FB1467">
            <w:pPr>
              <w:pStyle w:val="TAL"/>
              <w:rPr>
                <w:b/>
                <w:i/>
                <w:szCs w:val="22"/>
                <w:lang w:eastAsia="en-GB"/>
              </w:rPr>
            </w:pPr>
            <w:r w:rsidRPr="00B55E3E">
              <w:rPr>
                <w:szCs w:val="22"/>
                <w:lang w:eastAsia="en-GB"/>
              </w:rPr>
              <w:t>Indicates that the UE shall include the best neighbour cells per serving frequency.</w:t>
            </w:r>
          </w:p>
        </w:tc>
      </w:tr>
      <w:tr w:rsidR="00A8221D" w:rsidRPr="00B55E3E" w14:paraId="54FB58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B965FC" w14:textId="77777777" w:rsidR="00A8221D" w:rsidRPr="00B55E3E" w:rsidRDefault="00A8221D" w:rsidP="00FB1467">
            <w:pPr>
              <w:pStyle w:val="TAL"/>
              <w:rPr>
                <w:b/>
                <w:i/>
                <w:szCs w:val="22"/>
                <w:lang w:eastAsia="en-GB"/>
              </w:rPr>
            </w:pPr>
            <w:r w:rsidRPr="00B55E3E">
              <w:rPr>
                <w:b/>
                <w:i/>
                <w:szCs w:val="22"/>
                <w:lang w:eastAsia="en-GB"/>
              </w:rPr>
              <w:t>reportAmount</w:t>
            </w:r>
          </w:p>
          <w:p w14:paraId="428A76C6"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59E636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6EE26A" w14:textId="77777777" w:rsidR="00A8221D" w:rsidRPr="00B55E3E" w:rsidRDefault="00A8221D" w:rsidP="00FB1467">
            <w:pPr>
              <w:pStyle w:val="TAL"/>
              <w:rPr>
                <w:b/>
                <w:i/>
                <w:szCs w:val="22"/>
                <w:lang w:eastAsia="sv-SE"/>
              </w:rPr>
            </w:pPr>
            <w:r w:rsidRPr="00B55E3E">
              <w:rPr>
                <w:b/>
                <w:i/>
                <w:szCs w:val="22"/>
                <w:lang w:eastAsia="sv-SE"/>
              </w:rPr>
              <w:t>reportQuantityCell</w:t>
            </w:r>
          </w:p>
          <w:p w14:paraId="3DF0CC9B" w14:textId="77777777" w:rsidR="00A8221D" w:rsidRPr="00B55E3E" w:rsidRDefault="00A8221D" w:rsidP="00FB1467">
            <w:pPr>
              <w:pStyle w:val="TAL"/>
              <w:rPr>
                <w:b/>
                <w:i/>
                <w:szCs w:val="22"/>
                <w:lang w:eastAsia="en-GB"/>
              </w:rPr>
            </w:pPr>
            <w:r w:rsidRPr="00B55E3E">
              <w:rPr>
                <w:szCs w:val="22"/>
                <w:lang w:eastAsia="en-GB"/>
              </w:rPr>
              <w:t>The cell measurement quantities to be included in the measurement report.</w:t>
            </w:r>
          </w:p>
        </w:tc>
      </w:tr>
      <w:tr w:rsidR="00A8221D" w:rsidRPr="00B55E3E" w14:paraId="0A23BE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D1C7F7" w14:textId="77777777" w:rsidR="00A8221D" w:rsidRPr="00B55E3E" w:rsidRDefault="00A8221D" w:rsidP="00FB1467">
            <w:pPr>
              <w:pStyle w:val="TAL"/>
              <w:rPr>
                <w:b/>
                <w:i/>
                <w:szCs w:val="22"/>
                <w:lang w:eastAsia="sv-SE"/>
              </w:rPr>
            </w:pPr>
            <w:r w:rsidRPr="00B55E3E">
              <w:rPr>
                <w:b/>
                <w:i/>
                <w:szCs w:val="22"/>
                <w:lang w:eastAsia="sv-SE"/>
              </w:rPr>
              <w:t>reportQuantityRS-Indexes</w:t>
            </w:r>
          </w:p>
          <w:p w14:paraId="5DF138FA" w14:textId="77777777" w:rsidR="00A8221D" w:rsidRPr="00B55E3E" w:rsidRDefault="00A8221D" w:rsidP="00FB1467">
            <w:pPr>
              <w:pStyle w:val="TAL"/>
              <w:rPr>
                <w:b/>
                <w:i/>
                <w:szCs w:val="22"/>
                <w:lang w:eastAsia="sv-SE"/>
              </w:rPr>
            </w:pPr>
            <w:r w:rsidRPr="00B55E3E">
              <w:rPr>
                <w:szCs w:val="22"/>
                <w:lang w:eastAsia="en-GB"/>
              </w:rPr>
              <w:t>Indicates which measurement information per RS index the UE shall include in the measurement report.</w:t>
            </w:r>
          </w:p>
        </w:tc>
      </w:tr>
      <w:tr w:rsidR="00A8221D" w:rsidRPr="00B55E3E" w14:paraId="16FA0A1D" w14:textId="77777777" w:rsidTr="00FB1467">
        <w:tc>
          <w:tcPr>
            <w:tcW w:w="14173" w:type="dxa"/>
            <w:tcBorders>
              <w:top w:val="single" w:sz="4" w:space="0" w:color="auto"/>
              <w:left w:val="single" w:sz="4" w:space="0" w:color="auto"/>
              <w:bottom w:val="single" w:sz="4" w:space="0" w:color="auto"/>
              <w:right w:val="single" w:sz="4" w:space="0" w:color="auto"/>
            </w:tcBorders>
          </w:tcPr>
          <w:p w14:paraId="1851874E" w14:textId="77777777" w:rsidR="00A8221D" w:rsidRPr="00B55E3E" w:rsidRDefault="00A8221D" w:rsidP="00FB1467">
            <w:pPr>
              <w:pStyle w:val="TAL"/>
              <w:rPr>
                <w:rFonts w:eastAsia="DengXian"/>
                <w:b/>
                <w:i/>
                <w:szCs w:val="22"/>
                <w:lang w:eastAsia="sv-SE"/>
              </w:rPr>
            </w:pPr>
            <w:r w:rsidRPr="00B55E3E">
              <w:rPr>
                <w:b/>
                <w:i/>
                <w:szCs w:val="22"/>
                <w:lang w:eastAsia="ko-KR"/>
              </w:rPr>
              <w:t>ul-DelayValueConfig</w:t>
            </w:r>
          </w:p>
          <w:p w14:paraId="0AC086A4" w14:textId="77777777" w:rsidR="00A8221D" w:rsidRPr="00B55E3E" w:rsidRDefault="00A8221D" w:rsidP="00FB1467">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A8221D" w:rsidRPr="00B55E3E" w14:paraId="51CFFDDA" w14:textId="77777777" w:rsidTr="00FB1467">
        <w:tc>
          <w:tcPr>
            <w:tcW w:w="14173" w:type="dxa"/>
            <w:tcBorders>
              <w:top w:val="single" w:sz="4" w:space="0" w:color="auto"/>
              <w:left w:val="single" w:sz="4" w:space="0" w:color="auto"/>
              <w:bottom w:val="single" w:sz="4" w:space="0" w:color="auto"/>
              <w:right w:val="single" w:sz="4" w:space="0" w:color="auto"/>
            </w:tcBorders>
          </w:tcPr>
          <w:p w14:paraId="1162A76C" w14:textId="77777777" w:rsidR="00A8221D" w:rsidRPr="00B55E3E" w:rsidRDefault="00A8221D" w:rsidP="00FB1467">
            <w:pPr>
              <w:pStyle w:val="TAL"/>
              <w:rPr>
                <w:rFonts w:eastAsia="DengXian"/>
                <w:b/>
                <w:i/>
                <w:szCs w:val="22"/>
                <w:lang w:eastAsia="sv-SE"/>
              </w:rPr>
            </w:pPr>
            <w:r w:rsidRPr="00B55E3E">
              <w:rPr>
                <w:b/>
                <w:i/>
                <w:szCs w:val="22"/>
                <w:lang w:eastAsia="ko-KR"/>
              </w:rPr>
              <w:t>ul-ExcessDelayConfig</w:t>
            </w:r>
          </w:p>
          <w:p w14:paraId="10BD8625" w14:textId="77777777" w:rsidR="00A8221D" w:rsidRPr="00B55E3E" w:rsidRDefault="00A8221D" w:rsidP="00FB1467">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A8221D" w:rsidRPr="00B55E3E" w14:paraId="136442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A67D1" w14:textId="77777777" w:rsidR="00A8221D" w:rsidRPr="00B55E3E" w:rsidRDefault="00A8221D" w:rsidP="00FB1467">
            <w:pPr>
              <w:pStyle w:val="TAL"/>
              <w:rPr>
                <w:b/>
                <w:i/>
                <w:szCs w:val="22"/>
                <w:lang w:eastAsia="ko-KR"/>
              </w:rPr>
            </w:pPr>
            <w:r w:rsidRPr="00B55E3E">
              <w:rPr>
                <w:b/>
                <w:i/>
                <w:szCs w:val="22"/>
                <w:lang w:eastAsia="ko-KR"/>
              </w:rPr>
              <w:t>useAllowedCellList</w:t>
            </w:r>
          </w:p>
          <w:p w14:paraId="487D8BAD" w14:textId="77777777" w:rsidR="00A8221D" w:rsidRPr="00B55E3E" w:rsidRDefault="00A8221D" w:rsidP="00FB1467">
            <w:pPr>
              <w:pStyle w:val="TAL"/>
              <w:rPr>
                <w:b/>
                <w:i/>
                <w:szCs w:val="22"/>
                <w:lang w:eastAsia="sv-SE"/>
              </w:rPr>
            </w:pPr>
            <w:r w:rsidRPr="00B55E3E">
              <w:rPr>
                <w:szCs w:val="22"/>
                <w:lang w:eastAsia="ko-KR"/>
              </w:rPr>
              <w:t>Indicates whether only the cells included in the allow-list of the associated measObject are applicable as specified in 5.5.4.1.</w:t>
            </w:r>
          </w:p>
        </w:tc>
      </w:tr>
    </w:tbl>
    <w:p w14:paraId="084568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08BE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D7EF6B" w14:textId="77777777" w:rsidR="00A8221D" w:rsidRPr="00B55E3E" w:rsidRDefault="00A8221D" w:rsidP="00FB1467">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A8221D" w:rsidRPr="00B55E3E" w14:paraId="6EB40E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71CA4F" w14:textId="77777777" w:rsidR="00A8221D" w:rsidRPr="00B55E3E" w:rsidRDefault="00A8221D" w:rsidP="00FB1467">
            <w:pPr>
              <w:pStyle w:val="TAL"/>
              <w:rPr>
                <w:b/>
                <w:i/>
                <w:lang w:eastAsia="sv-SE"/>
              </w:rPr>
            </w:pPr>
            <w:r w:rsidRPr="00B55E3E">
              <w:rPr>
                <w:b/>
                <w:i/>
                <w:lang w:eastAsia="sv-SE"/>
              </w:rPr>
              <w:t>cellForWhichToReportSFTD</w:t>
            </w:r>
          </w:p>
          <w:p w14:paraId="266AEA87" w14:textId="77777777" w:rsidR="00A8221D" w:rsidRPr="00B55E3E" w:rsidRDefault="00A8221D" w:rsidP="00FB1467">
            <w:pPr>
              <w:pStyle w:val="TAL"/>
              <w:rPr>
                <w:lang w:eastAsia="sv-SE"/>
              </w:rPr>
            </w:pPr>
            <w:r w:rsidRPr="00B55E3E">
              <w:rPr>
                <w:szCs w:val="22"/>
                <w:lang w:eastAsia="en-GB"/>
              </w:rPr>
              <w:t>Indicates the target NR neighbour cells for SFTD measurement between PCell and NR neighbour cells.</w:t>
            </w:r>
          </w:p>
        </w:tc>
      </w:tr>
      <w:tr w:rsidR="00A8221D" w:rsidRPr="00B55E3E" w14:paraId="44F598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AB1B9D" w14:textId="77777777" w:rsidR="00A8221D" w:rsidRPr="00B55E3E" w:rsidRDefault="00A8221D" w:rsidP="00FB1467">
            <w:pPr>
              <w:pStyle w:val="TAL"/>
              <w:rPr>
                <w:b/>
                <w:i/>
                <w:lang w:eastAsia="sv-SE"/>
              </w:rPr>
            </w:pPr>
            <w:r w:rsidRPr="00B55E3E">
              <w:rPr>
                <w:b/>
                <w:i/>
                <w:lang w:eastAsia="sv-SE"/>
              </w:rPr>
              <w:t>drx-SFTD-NeighMeas</w:t>
            </w:r>
          </w:p>
          <w:p w14:paraId="1B4F1C18" w14:textId="77777777" w:rsidR="00A8221D" w:rsidRPr="00B55E3E" w:rsidRDefault="00A8221D" w:rsidP="00FB1467">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A8221D" w:rsidRPr="00B55E3E" w14:paraId="5E5F6B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DC509E" w14:textId="77777777" w:rsidR="00A8221D" w:rsidRPr="00B55E3E" w:rsidRDefault="00A8221D" w:rsidP="00FB1467">
            <w:pPr>
              <w:pStyle w:val="TAL"/>
              <w:rPr>
                <w:b/>
                <w:i/>
                <w:szCs w:val="22"/>
                <w:lang w:eastAsia="en-GB"/>
              </w:rPr>
            </w:pPr>
            <w:r w:rsidRPr="00B55E3E">
              <w:rPr>
                <w:b/>
                <w:i/>
                <w:szCs w:val="22"/>
                <w:lang w:eastAsia="en-GB"/>
              </w:rPr>
              <w:t>reportSFTD-Meas</w:t>
            </w:r>
          </w:p>
          <w:p w14:paraId="4B0D7572" w14:textId="77777777" w:rsidR="00A8221D" w:rsidRPr="00B55E3E" w:rsidRDefault="00A8221D" w:rsidP="00FB1467">
            <w:pPr>
              <w:pStyle w:val="TAL"/>
              <w:rPr>
                <w:b/>
                <w:i/>
                <w:szCs w:val="22"/>
                <w:lang w:eastAsia="en-GB"/>
              </w:rPr>
            </w:pPr>
            <w:r w:rsidRPr="00B55E3E">
              <w:rPr>
                <w:szCs w:val="22"/>
                <w:lang w:eastAsia="en-GB"/>
              </w:rPr>
              <w:t>Indicates whether UE is required to perform SFTD measurement between PCell and NR PSCell in NR-DC.</w:t>
            </w:r>
          </w:p>
        </w:tc>
      </w:tr>
      <w:tr w:rsidR="00A8221D" w:rsidRPr="00B55E3E" w14:paraId="6F0AE7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9EC815" w14:textId="77777777" w:rsidR="00A8221D" w:rsidRPr="00B55E3E" w:rsidRDefault="00A8221D" w:rsidP="00FB1467">
            <w:pPr>
              <w:pStyle w:val="TAL"/>
              <w:rPr>
                <w:b/>
                <w:i/>
                <w:lang w:eastAsia="sv-SE"/>
              </w:rPr>
            </w:pPr>
            <w:r w:rsidRPr="00B55E3E">
              <w:rPr>
                <w:b/>
                <w:i/>
                <w:lang w:eastAsia="sv-SE"/>
              </w:rPr>
              <w:t>reportSFTD-NeighMeas</w:t>
            </w:r>
          </w:p>
          <w:p w14:paraId="1F6E8C59" w14:textId="77777777" w:rsidR="00A8221D" w:rsidRPr="00B55E3E" w:rsidRDefault="00A8221D" w:rsidP="00FB1467">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A8221D" w:rsidRPr="00B55E3E" w14:paraId="5A9EA3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4FE5AD" w14:textId="77777777" w:rsidR="00A8221D" w:rsidRPr="00B55E3E" w:rsidRDefault="00A8221D" w:rsidP="00FB1467">
            <w:pPr>
              <w:pStyle w:val="TAL"/>
              <w:rPr>
                <w:b/>
                <w:i/>
                <w:szCs w:val="22"/>
                <w:lang w:eastAsia="en-GB"/>
              </w:rPr>
            </w:pPr>
            <w:r w:rsidRPr="00B55E3E">
              <w:rPr>
                <w:b/>
                <w:i/>
                <w:szCs w:val="22"/>
                <w:lang w:eastAsia="en-GB"/>
              </w:rPr>
              <w:t>reportRSRP</w:t>
            </w:r>
          </w:p>
          <w:p w14:paraId="642AD79E" w14:textId="77777777" w:rsidR="00A8221D" w:rsidRPr="00B55E3E" w:rsidRDefault="00A8221D" w:rsidP="00FB1467">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1304ECDC"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6A284374" w14:textId="77777777" w:rsidTr="00FB1467">
        <w:tc>
          <w:tcPr>
            <w:tcW w:w="14173" w:type="dxa"/>
          </w:tcPr>
          <w:p w14:paraId="3EFF7B41" w14:textId="77777777" w:rsidR="00A8221D" w:rsidRPr="00B55E3E" w:rsidRDefault="00A8221D" w:rsidP="00FB1467">
            <w:pPr>
              <w:pStyle w:val="TAH"/>
            </w:pPr>
            <w:r w:rsidRPr="00B55E3E">
              <w:rPr>
                <w:i/>
              </w:rPr>
              <w:lastRenderedPageBreak/>
              <w:t>RxTxPeriodical field descriptions</w:t>
            </w:r>
          </w:p>
        </w:tc>
      </w:tr>
      <w:tr w:rsidR="00A8221D" w:rsidRPr="00B55E3E" w14:paraId="5DB0B3C1" w14:textId="77777777" w:rsidTr="00FB1467">
        <w:tc>
          <w:tcPr>
            <w:tcW w:w="14173" w:type="dxa"/>
          </w:tcPr>
          <w:p w14:paraId="25B0A6FD" w14:textId="77777777" w:rsidR="00A8221D" w:rsidRPr="00B55E3E" w:rsidRDefault="00A8221D" w:rsidP="00FB1467">
            <w:pPr>
              <w:pStyle w:val="TAL"/>
              <w:rPr>
                <w:b/>
                <w:i/>
                <w:lang w:eastAsia="en-GB"/>
              </w:rPr>
            </w:pPr>
            <w:r w:rsidRPr="00B55E3E">
              <w:rPr>
                <w:b/>
                <w:i/>
                <w:lang w:eastAsia="en-GB"/>
              </w:rPr>
              <w:t>reportAmount</w:t>
            </w:r>
          </w:p>
          <w:p w14:paraId="0502F654" w14:textId="77777777" w:rsidR="00A8221D" w:rsidRPr="00B55E3E" w:rsidRDefault="00A8221D" w:rsidP="00FB1467">
            <w:pPr>
              <w:pStyle w:val="TAL"/>
              <w:rPr>
                <w:i/>
                <w:iCs/>
              </w:rPr>
            </w:pPr>
            <w:r w:rsidRPr="00B55E3E">
              <w:rPr>
                <w:iCs/>
                <w:lang w:eastAsia="en-GB"/>
              </w:rPr>
              <w:t xml:space="preserve">This field indicates the number of UE Rx-Tx time difference </w:t>
            </w:r>
            <w:r w:rsidRPr="00B55E3E">
              <w:rPr>
                <w:lang w:eastAsia="en-GB"/>
              </w:rPr>
              <w:t xml:space="preserve">measurement reports. If configured to </w:t>
            </w:r>
            <w:r w:rsidRPr="00B55E3E">
              <w:rPr>
                <w:i/>
                <w:iCs/>
                <w:lang w:eastAsia="en-GB"/>
              </w:rPr>
              <w:t xml:space="preserve">r1, </w:t>
            </w:r>
            <w:r w:rsidRPr="00B55E3E">
              <w:rPr>
                <w:lang w:eastAsia="en-GB"/>
              </w:rPr>
              <w:t xml:space="preserve">the network does not configure </w:t>
            </w:r>
            <w:r w:rsidRPr="00B55E3E">
              <w:rPr>
                <w:i/>
                <w:iCs/>
                <w:lang w:eastAsia="en-GB"/>
              </w:rPr>
              <w:t xml:space="preserve">rxTxReportInterval </w:t>
            </w:r>
            <w:r w:rsidRPr="00B55E3E">
              <w:rPr>
                <w:lang w:eastAsia="en-GB"/>
              </w:rPr>
              <w:t xml:space="preserve">and only one measurement is reported. If configured to </w:t>
            </w:r>
            <w:r w:rsidRPr="00B55E3E">
              <w:rPr>
                <w:i/>
                <w:iCs/>
                <w:lang w:eastAsia="en-GB"/>
              </w:rPr>
              <w:t>infinity</w:t>
            </w:r>
            <w:r w:rsidRPr="00B55E3E">
              <w:rPr>
                <w:lang w:eastAsia="en-GB"/>
              </w:rPr>
              <w:t xml:space="preserve">, UE periodically reports measurements according to the periodicity configured by </w:t>
            </w:r>
            <w:r w:rsidRPr="00B55E3E">
              <w:rPr>
                <w:i/>
                <w:iCs/>
                <w:lang w:eastAsia="en-GB"/>
              </w:rPr>
              <w:t>rxTxReportInterval</w:t>
            </w:r>
            <w:r w:rsidRPr="00B55E3E">
              <w:rPr>
                <w:lang w:eastAsia="en-GB"/>
              </w:rPr>
              <w:t>.</w:t>
            </w:r>
          </w:p>
        </w:tc>
      </w:tr>
      <w:tr w:rsidR="00A8221D" w:rsidRPr="00B55E3E" w14:paraId="12062366" w14:textId="77777777" w:rsidTr="00FB1467">
        <w:tc>
          <w:tcPr>
            <w:tcW w:w="14173" w:type="dxa"/>
          </w:tcPr>
          <w:p w14:paraId="5EECD8A4" w14:textId="77777777" w:rsidR="00A8221D" w:rsidRPr="00B55E3E" w:rsidRDefault="00A8221D" w:rsidP="00FB1467">
            <w:pPr>
              <w:pStyle w:val="TAL"/>
              <w:rPr>
                <w:b/>
                <w:i/>
                <w:lang w:eastAsia="en-GB"/>
              </w:rPr>
            </w:pPr>
            <w:r w:rsidRPr="00B55E3E">
              <w:rPr>
                <w:b/>
                <w:i/>
                <w:lang w:eastAsia="en-GB"/>
              </w:rPr>
              <w:t>rxTxReportInterval</w:t>
            </w:r>
          </w:p>
          <w:p w14:paraId="3F3FEA23" w14:textId="77777777" w:rsidR="00A8221D" w:rsidRPr="00B55E3E" w:rsidRDefault="00A8221D" w:rsidP="00FB1467">
            <w:pPr>
              <w:pStyle w:val="TAL"/>
              <w:rPr>
                <w:b/>
                <w:i/>
                <w:lang w:eastAsia="en-GB"/>
              </w:rPr>
            </w:pPr>
            <w:r w:rsidRPr="00B55E3E">
              <w:rPr>
                <w:lang w:eastAsia="en-GB"/>
              </w:rPr>
              <w:t>This field indicates the measurement reporting periodicity of UE Rx-Tx time difference.</w:t>
            </w:r>
          </w:p>
        </w:tc>
      </w:tr>
    </w:tbl>
    <w:p w14:paraId="1088BC00" w14:textId="77777777" w:rsidR="00A8221D" w:rsidRPr="00B55E3E" w:rsidRDefault="00A8221D" w:rsidP="00A8221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541A8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A10B76" w14:textId="77777777" w:rsidR="00A8221D" w:rsidRPr="00B55E3E" w:rsidRDefault="00A8221D" w:rsidP="00FB1467">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A8221D" w:rsidRPr="00B55E3E" w14:paraId="135592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E2642B" w14:textId="77777777" w:rsidR="00A8221D" w:rsidRPr="00B55E3E" w:rsidRDefault="00A8221D" w:rsidP="00FB1467">
            <w:pPr>
              <w:pStyle w:val="TAL"/>
              <w:rPr>
                <w:b/>
                <w:i/>
                <w:lang w:eastAsia="zh-CN"/>
              </w:rPr>
            </w:pPr>
            <w:r w:rsidRPr="00B55E3E">
              <w:rPr>
                <w:b/>
                <w:i/>
                <w:lang w:eastAsia="zh-CN"/>
              </w:rPr>
              <w:t>MeasTriggerQuantity</w:t>
            </w:r>
          </w:p>
          <w:p w14:paraId="0229A96E" w14:textId="77777777" w:rsidR="00A8221D" w:rsidRPr="00B55E3E" w:rsidRDefault="00A8221D" w:rsidP="00FB1467">
            <w:pPr>
              <w:pStyle w:val="TAL"/>
              <w:rPr>
                <w:lang w:eastAsia="zh-CN"/>
              </w:rPr>
            </w:pPr>
            <w:r w:rsidRPr="00B55E3E">
              <w:rPr>
                <w:szCs w:val="22"/>
                <w:lang w:eastAsia="en-GB"/>
              </w:rPr>
              <w:t>SINR is applicable only for CONNECTED mode events.</w:t>
            </w:r>
          </w:p>
        </w:tc>
      </w:tr>
    </w:tbl>
    <w:p w14:paraId="54DBE1FB" w14:textId="77777777" w:rsidR="00A8221D" w:rsidRPr="00B55E3E" w:rsidRDefault="00A8221D" w:rsidP="00A8221D"/>
    <w:p w14:paraId="12794AE1" w14:textId="77777777" w:rsidR="00A8221D" w:rsidRPr="00B55E3E" w:rsidRDefault="00A8221D" w:rsidP="00A8221D">
      <w:pPr>
        <w:pStyle w:val="Heading4"/>
      </w:pPr>
      <w:bookmarkStart w:id="1802" w:name="_Toc60777351"/>
      <w:bookmarkStart w:id="1803" w:name="_Toc115429177"/>
      <w:r w:rsidRPr="00B55E3E">
        <w:rPr>
          <w:rFonts w:eastAsia="MS Mincho"/>
        </w:rPr>
        <w:t>–</w:t>
      </w:r>
      <w:r w:rsidRPr="00B55E3E">
        <w:rPr>
          <w:rFonts w:eastAsia="MS Mincho"/>
        </w:rPr>
        <w:tab/>
      </w:r>
      <w:r w:rsidRPr="00B55E3E">
        <w:rPr>
          <w:rFonts w:eastAsia="MS Mincho"/>
          <w:i/>
          <w:iCs/>
        </w:rPr>
        <w:t>ReportConfigNR-SL</w:t>
      </w:r>
      <w:bookmarkEnd w:id="1802"/>
      <w:bookmarkEnd w:id="1803"/>
    </w:p>
    <w:p w14:paraId="523A5468" w14:textId="77777777" w:rsidR="00A8221D" w:rsidRPr="00B55E3E" w:rsidRDefault="00A8221D" w:rsidP="00A8221D">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2C4FC3D" w14:textId="77777777" w:rsidR="00A8221D" w:rsidRPr="00B55E3E" w:rsidRDefault="00A8221D" w:rsidP="00A8221D">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7A0D7D8F" w14:textId="77777777" w:rsidR="00A8221D" w:rsidRPr="00B55E3E" w:rsidRDefault="00A8221D" w:rsidP="00A8221D">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7296C923" w14:textId="77777777" w:rsidR="00A8221D" w:rsidRPr="00B55E3E" w:rsidRDefault="00A8221D" w:rsidP="00A8221D">
      <w:pPr>
        <w:pStyle w:val="TH"/>
        <w:rPr>
          <w:b w:val="0"/>
        </w:rPr>
      </w:pPr>
      <w:r w:rsidRPr="00B55E3E">
        <w:rPr>
          <w:i/>
        </w:rPr>
        <w:t>ReportConfigNR-SL</w:t>
      </w:r>
      <w:r w:rsidRPr="00B55E3E">
        <w:t xml:space="preserve"> information element</w:t>
      </w:r>
    </w:p>
    <w:p w14:paraId="1DAF3D07" w14:textId="77777777" w:rsidR="00A8221D" w:rsidRPr="00B55E3E" w:rsidRDefault="00A8221D" w:rsidP="00A8221D">
      <w:pPr>
        <w:pStyle w:val="PL"/>
        <w:rPr>
          <w:color w:val="808080"/>
        </w:rPr>
      </w:pPr>
      <w:r w:rsidRPr="00B55E3E">
        <w:rPr>
          <w:color w:val="808080"/>
        </w:rPr>
        <w:t>-- ASN1START</w:t>
      </w:r>
    </w:p>
    <w:p w14:paraId="66C4EC04" w14:textId="77777777" w:rsidR="00A8221D" w:rsidRPr="00B55E3E" w:rsidRDefault="00A8221D" w:rsidP="00A8221D">
      <w:pPr>
        <w:pStyle w:val="PL"/>
        <w:rPr>
          <w:color w:val="808080"/>
        </w:rPr>
      </w:pPr>
      <w:r w:rsidRPr="00B55E3E">
        <w:rPr>
          <w:color w:val="808080"/>
        </w:rPr>
        <w:t>-- TAG-REPORTCONFIGNR-SL-START</w:t>
      </w:r>
    </w:p>
    <w:p w14:paraId="2B9F3151" w14:textId="77777777" w:rsidR="00A8221D" w:rsidRPr="00B55E3E" w:rsidRDefault="00A8221D" w:rsidP="00A8221D">
      <w:pPr>
        <w:pStyle w:val="PL"/>
      </w:pPr>
    </w:p>
    <w:p w14:paraId="1533BE6E" w14:textId="77777777" w:rsidR="00A8221D" w:rsidRPr="00B55E3E" w:rsidRDefault="00A8221D" w:rsidP="00A8221D">
      <w:pPr>
        <w:pStyle w:val="PL"/>
      </w:pPr>
      <w:r w:rsidRPr="00B55E3E">
        <w:t xml:space="preserve">ReportConfigNR-SL-r16 ::=            </w:t>
      </w:r>
      <w:r w:rsidRPr="00B55E3E">
        <w:rPr>
          <w:color w:val="993366"/>
        </w:rPr>
        <w:t>SEQUENCE</w:t>
      </w:r>
      <w:r w:rsidRPr="00B55E3E">
        <w:t xml:space="preserve"> {</w:t>
      </w:r>
    </w:p>
    <w:p w14:paraId="7D1D38CE" w14:textId="77777777" w:rsidR="00A8221D" w:rsidRPr="00B55E3E" w:rsidRDefault="00A8221D" w:rsidP="00A8221D">
      <w:pPr>
        <w:pStyle w:val="PL"/>
      </w:pPr>
      <w:r w:rsidRPr="00B55E3E">
        <w:t xml:space="preserve">    reportType-r16                       </w:t>
      </w:r>
      <w:r w:rsidRPr="00B55E3E">
        <w:rPr>
          <w:color w:val="993366"/>
        </w:rPr>
        <w:t>CHOICE</w:t>
      </w:r>
      <w:r w:rsidRPr="00B55E3E">
        <w:t xml:space="preserve"> {</w:t>
      </w:r>
    </w:p>
    <w:p w14:paraId="6519358A" w14:textId="77777777" w:rsidR="00A8221D" w:rsidRPr="00B55E3E" w:rsidRDefault="00A8221D" w:rsidP="00A8221D">
      <w:pPr>
        <w:pStyle w:val="PL"/>
      </w:pPr>
      <w:r w:rsidRPr="00B55E3E">
        <w:t xml:space="preserve">        periodical-r16                       PeriodicalReportConfigNR-SL-r16,</w:t>
      </w:r>
    </w:p>
    <w:p w14:paraId="1327CEF8" w14:textId="77777777" w:rsidR="00A8221D" w:rsidRPr="00B55E3E" w:rsidRDefault="00A8221D" w:rsidP="00A8221D">
      <w:pPr>
        <w:pStyle w:val="PL"/>
      </w:pPr>
      <w:r w:rsidRPr="00B55E3E">
        <w:t xml:space="preserve">        eventTriggered-r16                   EventTriggerConfigNR-SL-r16</w:t>
      </w:r>
    </w:p>
    <w:p w14:paraId="793BBFC8" w14:textId="77777777" w:rsidR="00A8221D" w:rsidRPr="00B55E3E" w:rsidRDefault="00A8221D" w:rsidP="00A8221D">
      <w:pPr>
        <w:pStyle w:val="PL"/>
      </w:pPr>
      <w:r w:rsidRPr="00B55E3E">
        <w:t xml:space="preserve">    }</w:t>
      </w:r>
    </w:p>
    <w:p w14:paraId="043944A3" w14:textId="77777777" w:rsidR="00A8221D" w:rsidRPr="00B55E3E" w:rsidRDefault="00A8221D" w:rsidP="00A8221D">
      <w:pPr>
        <w:pStyle w:val="PL"/>
      </w:pPr>
      <w:r w:rsidRPr="00B55E3E">
        <w:t>}</w:t>
      </w:r>
    </w:p>
    <w:p w14:paraId="240AC0C3" w14:textId="77777777" w:rsidR="00A8221D" w:rsidRPr="00B55E3E" w:rsidRDefault="00A8221D" w:rsidP="00A8221D">
      <w:pPr>
        <w:pStyle w:val="PL"/>
      </w:pPr>
    </w:p>
    <w:p w14:paraId="4B91BE5F" w14:textId="77777777" w:rsidR="00A8221D" w:rsidRPr="00B55E3E" w:rsidRDefault="00A8221D" w:rsidP="00A8221D">
      <w:pPr>
        <w:pStyle w:val="PL"/>
      </w:pPr>
      <w:r w:rsidRPr="00B55E3E">
        <w:t xml:space="preserve">EventTriggerConfigNR-SL-r16::=       </w:t>
      </w:r>
      <w:r w:rsidRPr="00B55E3E">
        <w:rPr>
          <w:color w:val="993366"/>
        </w:rPr>
        <w:t>SEQUENCE</w:t>
      </w:r>
      <w:r w:rsidRPr="00B55E3E">
        <w:t xml:space="preserve"> {</w:t>
      </w:r>
    </w:p>
    <w:p w14:paraId="314131EE"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2D25551F" w14:textId="77777777" w:rsidR="00A8221D" w:rsidRPr="00B55E3E" w:rsidRDefault="00A8221D" w:rsidP="00A8221D">
      <w:pPr>
        <w:pStyle w:val="PL"/>
      </w:pPr>
      <w:r w:rsidRPr="00B55E3E">
        <w:t xml:space="preserve">        eventC1                              </w:t>
      </w:r>
      <w:r w:rsidRPr="00B55E3E">
        <w:rPr>
          <w:color w:val="993366"/>
        </w:rPr>
        <w:t>SEQUENCE</w:t>
      </w:r>
      <w:r w:rsidRPr="00B55E3E">
        <w:t xml:space="preserve"> {</w:t>
      </w:r>
    </w:p>
    <w:p w14:paraId="0C3F620D" w14:textId="77777777" w:rsidR="00A8221D" w:rsidRPr="00B55E3E" w:rsidRDefault="00A8221D" w:rsidP="00A8221D">
      <w:pPr>
        <w:pStyle w:val="PL"/>
      </w:pPr>
      <w:r w:rsidRPr="00B55E3E">
        <w:t xml:space="preserve">            c1-Threshold-r16                     SL-CBR-r16,</w:t>
      </w:r>
    </w:p>
    <w:p w14:paraId="76A153C0" w14:textId="77777777" w:rsidR="00A8221D" w:rsidRPr="00B55E3E" w:rsidRDefault="00A8221D" w:rsidP="00A8221D">
      <w:pPr>
        <w:pStyle w:val="PL"/>
      </w:pPr>
      <w:r w:rsidRPr="00B55E3E">
        <w:t xml:space="preserve">            hysteresis-r16                       Hysteresis,</w:t>
      </w:r>
    </w:p>
    <w:p w14:paraId="2616F472" w14:textId="77777777" w:rsidR="00A8221D" w:rsidRPr="00B55E3E" w:rsidRDefault="00A8221D" w:rsidP="00A8221D">
      <w:pPr>
        <w:pStyle w:val="PL"/>
      </w:pPr>
      <w:r w:rsidRPr="00B55E3E">
        <w:t xml:space="preserve">            timeToTrigger-r16                    TimeToTrigger</w:t>
      </w:r>
    </w:p>
    <w:p w14:paraId="59AC9174" w14:textId="77777777" w:rsidR="00A8221D" w:rsidRPr="00B55E3E" w:rsidRDefault="00A8221D" w:rsidP="00A8221D">
      <w:pPr>
        <w:pStyle w:val="PL"/>
      </w:pPr>
      <w:r w:rsidRPr="00B55E3E">
        <w:t xml:space="preserve">        },</w:t>
      </w:r>
    </w:p>
    <w:p w14:paraId="4C54F963" w14:textId="77777777" w:rsidR="00A8221D" w:rsidRPr="00B55E3E" w:rsidRDefault="00A8221D" w:rsidP="00A8221D">
      <w:pPr>
        <w:pStyle w:val="PL"/>
      </w:pPr>
      <w:r w:rsidRPr="00B55E3E">
        <w:t xml:space="preserve">        eventC2-r16                  </w:t>
      </w:r>
      <w:r w:rsidRPr="00B55E3E">
        <w:rPr>
          <w:color w:val="993366"/>
        </w:rPr>
        <w:t>SEQUENCE</w:t>
      </w:r>
      <w:r w:rsidRPr="00B55E3E">
        <w:t xml:space="preserve"> {</w:t>
      </w:r>
    </w:p>
    <w:p w14:paraId="72F03A88" w14:textId="77777777" w:rsidR="00A8221D" w:rsidRPr="00B55E3E" w:rsidRDefault="00A8221D" w:rsidP="00A8221D">
      <w:pPr>
        <w:pStyle w:val="PL"/>
      </w:pPr>
      <w:r w:rsidRPr="00B55E3E">
        <w:t xml:space="preserve">            c2-Threshold-r16             SL-CBR-r16,</w:t>
      </w:r>
    </w:p>
    <w:p w14:paraId="05025F02" w14:textId="77777777" w:rsidR="00A8221D" w:rsidRPr="00B55E3E" w:rsidRDefault="00A8221D" w:rsidP="00A8221D">
      <w:pPr>
        <w:pStyle w:val="PL"/>
      </w:pPr>
      <w:r w:rsidRPr="00B55E3E">
        <w:t xml:space="preserve">            hysteresis-r16               Hysteresis,</w:t>
      </w:r>
    </w:p>
    <w:p w14:paraId="47037CE9" w14:textId="77777777" w:rsidR="00A8221D" w:rsidRPr="00B55E3E" w:rsidRDefault="00A8221D" w:rsidP="00A8221D">
      <w:pPr>
        <w:pStyle w:val="PL"/>
      </w:pPr>
      <w:r w:rsidRPr="00B55E3E">
        <w:t xml:space="preserve">            timeToTrigger-r16            TimeToTrigger</w:t>
      </w:r>
    </w:p>
    <w:p w14:paraId="6BDBBE6C" w14:textId="77777777" w:rsidR="00A8221D" w:rsidRPr="00B55E3E" w:rsidRDefault="00A8221D" w:rsidP="00A8221D">
      <w:pPr>
        <w:pStyle w:val="PL"/>
      </w:pPr>
      <w:r w:rsidRPr="00B55E3E">
        <w:t xml:space="preserve">        },</w:t>
      </w:r>
    </w:p>
    <w:p w14:paraId="682535E2" w14:textId="77777777" w:rsidR="00A8221D" w:rsidRPr="00B55E3E" w:rsidRDefault="00A8221D" w:rsidP="00A8221D">
      <w:pPr>
        <w:pStyle w:val="PL"/>
      </w:pPr>
      <w:r w:rsidRPr="00B55E3E">
        <w:t xml:space="preserve">        ...</w:t>
      </w:r>
    </w:p>
    <w:p w14:paraId="76911AA8" w14:textId="77777777" w:rsidR="00A8221D" w:rsidRPr="00B55E3E" w:rsidRDefault="00A8221D" w:rsidP="00A8221D">
      <w:pPr>
        <w:pStyle w:val="PL"/>
      </w:pPr>
      <w:r w:rsidRPr="00B55E3E">
        <w:lastRenderedPageBreak/>
        <w:t xml:space="preserve">    },</w:t>
      </w:r>
    </w:p>
    <w:p w14:paraId="37B88D07" w14:textId="77777777" w:rsidR="00A8221D" w:rsidRPr="00B55E3E" w:rsidRDefault="00A8221D" w:rsidP="00A8221D">
      <w:pPr>
        <w:pStyle w:val="PL"/>
      </w:pPr>
      <w:r w:rsidRPr="00B55E3E">
        <w:t xml:space="preserve">    reportInterval-r16               ReportInterval,</w:t>
      </w:r>
    </w:p>
    <w:p w14:paraId="3E0711E5"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30465B8E" w14:textId="77777777" w:rsidR="00A8221D" w:rsidRPr="00B55E3E" w:rsidRDefault="00A8221D" w:rsidP="00A8221D">
      <w:pPr>
        <w:pStyle w:val="PL"/>
      </w:pPr>
      <w:r w:rsidRPr="00B55E3E">
        <w:t xml:space="preserve">    reportQuantity-r16               MeasReportQuantity-r16,</w:t>
      </w:r>
    </w:p>
    <w:p w14:paraId="16331681" w14:textId="77777777" w:rsidR="00A8221D" w:rsidRPr="00B55E3E" w:rsidRDefault="00A8221D" w:rsidP="00A8221D">
      <w:pPr>
        <w:pStyle w:val="PL"/>
      </w:pPr>
      <w:r w:rsidRPr="00B55E3E">
        <w:t xml:space="preserve">    ...</w:t>
      </w:r>
    </w:p>
    <w:p w14:paraId="40F30404" w14:textId="77777777" w:rsidR="00A8221D" w:rsidRPr="00B55E3E" w:rsidRDefault="00A8221D" w:rsidP="00A8221D">
      <w:pPr>
        <w:pStyle w:val="PL"/>
      </w:pPr>
      <w:r w:rsidRPr="00B55E3E">
        <w:t>}</w:t>
      </w:r>
    </w:p>
    <w:p w14:paraId="45EDED49" w14:textId="77777777" w:rsidR="00A8221D" w:rsidRPr="00B55E3E" w:rsidRDefault="00A8221D" w:rsidP="00A8221D">
      <w:pPr>
        <w:pStyle w:val="PL"/>
      </w:pPr>
    </w:p>
    <w:p w14:paraId="53B4EF92" w14:textId="77777777" w:rsidR="00A8221D" w:rsidRPr="00B55E3E" w:rsidRDefault="00A8221D" w:rsidP="00A8221D">
      <w:pPr>
        <w:pStyle w:val="PL"/>
      </w:pPr>
      <w:r w:rsidRPr="00B55E3E">
        <w:t xml:space="preserve">PeriodicalReportConfigNR-SL-r16 ::=  </w:t>
      </w:r>
      <w:r w:rsidRPr="00B55E3E">
        <w:rPr>
          <w:color w:val="993366"/>
        </w:rPr>
        <w:t>SEQUENCE</w:t>
      </w:r>
      <w:r w:rsidRPr="00B55E3E">
        <w:t xml:space="preserve"> {</w:t>
      </w:r>
    </w:p>
    <w:p w14:paraId="5F579D03" w14:textId="77777777" w:rsidR="00A8221D" w:rsidRPr="00B55E3E" w:rsidRDefault="00A8221D" w:rsidP="00A8221D">
      <w:pPr>
        <w:pStyle w:val="PL"/>
      </w:pPr>
      <w:r w:rsidRPr="00B55E3E">
        <w:t xml:space="preserve">    reportInterval-r16                   ReportInterval,</w:t>
      </w:r>
    </w:p>
    <w:p w14:paraId="3F2F6849"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18C09D73" w14:textId="77777777" w:rsidR="00A8221D" w:rsidRPr="00B55E3E" w:rsidRDefault="00A8221D" w:rsidP="00A8221D">
      <w:pPr>
        <w:pStyle w:val="PL"/>
      </w:pPr>
      <w:r w:rsidRPr="00B55E3E">
        <w:t xml:space="preserve">    reportQuantity-r16                   MeasReportQuantity-r16,</w:t>
      </w:r>
    </w:p>
    <w:p w14:paraId="306511F4" w14:textId="77777777" w:rsidR="00A8221D" w:rsidRPr="00B55E3E" w:rsidRDefault="00A8221D" w:rsidP="00A8221D">
      <w:pPr>
        <w:pStyle w:val="PL"/>
      </w:pPr>
      <w:r w:rsidRPr="00B55E3E">
        <w:t xml:space="preserve">    ...</w:t>
      </w:r>
    </w:p>
    <w:p w14:paraId="306E9AED" w14:textId="77777777" w:rsidR="00A8221D" w:rsidRPr="00B55E3E" w:rsidRDefault="00A8221D" w:rsidP="00A8221D">
      <w:pPr>
        <w:pStyle w:val="PL"/>
      </w:pPr>
      <w:r w:rsidRPr="00B55E3E">
        <w:t>}</w:t>
      </w:r>
    </w:p>
    <w:p w14:paraId="1E3A5569" w14:textId="77777777" w:rsidR="00A8221D" w:rsidRPr="00B55E3E" w:rsidRDefault="00A8221D" w:rsidP="00A8221D">
      <w:pPr>
        <w:pStyle w:val="PL"/>
      </w:pPr>
    </w:p>
    <w:p w14:paraId="3EEB526B" w14:textId="77777777" w:rsidR="00A8221D" w:rsidRPr="00B55E3E" w:rsidRDefault="00A8221D" w:rsidP="00A8221D">
      <w:pPr>
        <w:pStyle w:val="PL"/>
      </w:pPr>
      <w:r w:rsidRPr="00B55E3E">
        <w:t xml:space="preserve">MeasReportQuantity-r16 ::=           </w:t>
      </w:r>
      <w:r w:rsidRPr="00B55E3E">
        <w:rPr>
          <w:color w:val="993366"/>
        </w:rPr>
        <w:t>SEQUENCE</w:t>
      </w:r>
      <w:r w:rsidRPr="00B55E3E">
        <w:t xml:space="preserve"> {</w:t>
      </w:r>
    </w:p>
    <w:p w14:paraId="64C5B254" w14:textId="77777777" w:rsidR="00A8221D" w:rsidRPr="00B55E3E" w:rsidRDefault="00A8221D" w:rsidP="00A8221D">
      <w:pPr>
        <w:pStyle w:val="PL"/>
      </w:pPr>
      <w:r w:rsidRPr="00B55E3E">
        <w:t xml:space="preserve">    cbr-r16                              </w:t>
      </w:r>
      <w:r w:rsidRPr="00B55E3E">
        <w:rPr>
          <w:color w:val="993366"/>
        </w:rPr>
        <w:t>BOOLEAN</w:t>
      </w:r>
      <w:r w:rsidRPr="00B55E3E">
        <w:t>,</w:t>
      </w:r>
    </w:p>
    <w:p w14:paraId="0F572A18" w14:textId="77777777" w:rsidR="00A8221D" w:rsidRPr="00B55E3E" w:rsidRDefault="00A8221D" w:rsidP="00A8221D">
      <w:pPr>
        <w:pStyle w:val="PL"/>
      </w:pPr>
      <w:r w:rsidRPr="00B55E3E">
        <w:t xml:space="preserve">    ...</w:t>
      </w:r>
    </w:p>
    <w:p w14:paraId="1DF68B93" w14:textId="77777777" w:rsidR="00A8221D" w:rsidRPr="00B55E3E" w:rsidRDefault="00A8221D" w:rsidP="00A8221D">
      <w:pPr>
        <w:pStyle w:val="PL"/>
      </w:pPr>
      <w:r w:rsidRPr="00B55E3E">
        <w:t>}</w:t>
      </w:r>
    </w:p>
    <w:p w14:paraId="16554A5D" w14:textId="77777777" w:rsidR="00A8221D" w:rsidRPr="00B55E3E" w:rsidRDefault="00A8221D" w:rsidP="00A8221D">
      <w:pPr>
        <w:pStyle w:val="PL"/>
      </w:pPr>
    </w:p>
    <w:p w14:paraId="6112A1F5" w14:textId="77777777" w:rsidR="00A8221D" w:rsidRPr="00B55E3E" w:rsidRDefault="00A8221D" w:rsidP="00A8221D">
      <w:pPr>
        <w:pStyle w:val="PL"/>
        <w:rPr>
          <w:color w:val="808080"/>
        </w:rPr>
      </w:pPr>
      <w:r w:rsidRPr="00B55E3E">
        <w:rPr>
          <w:color w:val="808080"/>
        </w:rPr>
        <w:t>-- TAG-REPORTCONFIGNR-SL-STOP</w:t>
      </w:r>
    </w:p>
    <w:p w14:paraId="22DC1B7B" w14:textId="77777777" w:rsidR="00A8221D" w:rsidRPr="00B55E3E" w:rsidRDefault="00A8221D" w:rsidP="00A8221D">
      <w:pPr>
        <w:pStyle w:val="PL"/>
        <w:rPr>
          <w:color w:val="808080"/>
        </w:rPr>
      </w:pPr>
      <w:r w:rsidRPr="00B55E3E">
        <w:rPr>
          <w:color w:val="808080"/>
        </w:rPr>
        <w:t>-- ASN1STOP</w:t>
      </w:r>
    </w:p>
    <w:p w14:paraId="7117119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0934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0B2B92" w14:textId="77777777" w:rsidR="00A8221D" w:rsidRPr="00B55E3E" w:rsidRDefault="00A8221D" w:rsidP="00FB1467">
            <w:pPr>
              <w:pStyle w:val="TAH"/>
              <w:rPr>
                <w:b w:val="0"/>
                <w:lang w:eastAsia="sv-SE"/>
              </w:rPr>
            </w:pPr>
            <w:r w:rsidRPr="00B55E3E">
              <w:rPr>
                <w:bCs/>
                <w:i/>
                <w:lang w:eastAsia="sv-SE"/>
              </w:rPr>
              <w:t>ReportConfigNR-SL</w:t>
            </w:r>
            <w:r w:rsidRPr="00B55E3E">
              <w:rPr>
                <w:lang w:eastAsia="sv-SE"/>
              </w:rPr>
              <w:t xml:space="preserve"> field descriptions</w:t>
            </w:r>
          </w:p>
        </w:tc>
      </w:tr>
      <w:tr w:rsidR="00A8221D" w:rsidRPr="00B55E3E" w14:paraId="33D4CE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E98112" w14:textId="77777777" w:rsidR="00A8221D" w:rsidRPr="00B55E3E" w:rsidRDefault="00A8221D" w:rsidP="00FB1467">
            <w:pPr>
              <w:pStyle w:val="TAL"/>
              <w:rPr>
                <w:b/>
                <w:bCs/>
                <w:i/>
                <w:iCs/>
                <w:lang w:eastAsia="sv-SE"/>
              </w:rPr>
            </w:pPr>
            <w:r w:rsidRPr="00B55E3E">
              <w:rPr>
                <w:b/>
                <w:bCs/>
                <w:i/>
                <w:iCs/>
                <w:lang w:eastAsia="sv-SE"/>
              </w:rPr>
              <w:t>reportType</w:t>
            </w:r>
          </w:p>
          <w:p w14:paraId="650960D6" w14:textId="77777777" w:rsidR="00A8221D" w:rsidRPr="00B55E3E" w:rsidRDefault="00A8221D" w:rsidP="00FB1467">
            <w:pPr>
              <w:pStyle w:val="TAL"/>
              <w:rPr>
                <w:lang w:eastAsia="sv-SE"/>
              </w:rPr>
            </w:pPr>
            <w:r w:rsidRPr="00B55E3E">
              <w:rPr>
                <w:lang w:eastAsia="sv-SE"/>
              </w:rPr>
              <w:t>Type of the configured CBR measurement report for NR sidelink communication.</w:t>
            </w:r>
          </w:p>
        </w:tc>
      </w:tr>
    </w:tbl>
    <w:p w14:paraId="0608BF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6975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A75B62" w14:textId="77777777" w:rsidR="00A8221D" w:rsidRPr="00B55E3E" w:rsidRDefault="00A8221D" w:rsidP="00FB1467">
            <w:pPr>
              <w:pStyle w:val="TAH"/>
              <w:rPr>
                <w:b w:val="0"/>
                <w:lang w:eastAsia="sv-SE"/>
              </w:rPr>
            </w:pPr>
            <w:r w:rsidRPr="00B55E3E">
              <w:rPr>
                <w:i/>
                <w:iCs/>
                <w:lang w:eastAsia="sv-SE"/>
              </w:rPr>
              <w:t>EventTriggerConfigNR-SL</w:t>
            </w:r>
            <w:r w:rsidRPr="00B55E3E">
              <w:rPr>
                <w:lang w:eastAsia="sv-SE"/>
              </w:rPr>
              <w:t xml:space="preserve"> field descriptions</w:t>
            </w:r>
          </w:p>
        </w:tc>
      </w:tr>
      <w:tr w:rsidR="00A8221D" w:rsidRPr="00B55E3E" w14:paraId="57BFC0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D9F478" w14:textId="77777777" w:rsidR="00A8221D" w:rsidRPr="00B55E3E" w:rsidRDefault="00A8221D" w:rsidP="00FB1467">
            <w:pPr>
              <w:pStyle w:val="TAL"/>
              <w:rPr>
                <w:b/>
                <w:bCs/>
                <w:i/>
                <w:iCs/>
                <w:lang w:eastAsia="ko-KR"/>
              </w:rPr>
            </w:pPr>
            <w:r w:rsidRPr="00B55E3E">
              <w:rPr>
                <w:b/>
                <w:bCs/>
                <w:i/>
                <w:iCs/>
                <w:lang w:eastAsia="ko-KR"/>
              </w:rPr>
              <w:t>cN-Threshold</w:t>
            </w:r>
          </w:p>
          <w:p w14:paraId="6B84911C" w14:textId="77777777" w:rsidR="00A8221D" w:rsidRPr="00B55E3E" w:rsidRDefault="00A8221D" w:rsidP="00FB1467">
            <w:pPr>
              <w:pStyle w:val="TAL"/>
              <w:rPr>
                <w:lang w:eastAsia="en-GB"/>
              </w:rPr>
            </w:pPr>
            <w:r w:rsidRPr="00B55E3E">
              <w:rPr>
                <w:lang w:eastAsia="ko-KR"/>
              </w:rPr>
              <w:t xml:space="preserve">Threshold used for </w:t>
            </w:r>
            <w:r w:rsidRPr="00B55E3E">
              <w:rPr>
                <w:lang w:eastAsia="sv-SE"/>
              </w:rPr>
              <w:t>events C1 and C2 specified in clauses 5.5.4.11 and 5.5.4.12, respectively.</w:t>
            </w:r>
          </w:p>
        </w:tc>
      </w:tr>
      <w:tr w:rsidR="00A8221D" w:rsidRPr="00B55E3E" w14:paraId="0CCDC7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3A8D9F" w14:textId="77777777" w:rsidR="00A8221D" w:rsidRPr="00B55E3E" w:rsidRDefault="00A8221D" w:rsidP="00FB1467">
            <w:pPr>
              <w:pStyle w:val="TAL"/>
              <w:rPr>
                <w:b/>
                <w:bCs/>
                <w:i/>
                <w:iCs/>
                <w:lang w:eastAsia="en-GB"/>
              </w:rPr>
            </w:pPr>
            <w:r w:rsidRPr="00B55E3E">
              <w:rPr>
                <w:b/>
                <w:bCs/>
                <w:i/>
                <w:iCs/>
                <w:lang w:eastAsia="en-GB"/>
              </w:rPr>
              <w:t>eventId</w:t>
            </w:r>
          </w:p>
          <w:p w14:paraId="4B581295" w14:textId="77777777" w:rsidR="00A8221D" w:rsidRPr="00B55E3E" w:rsidRDefault="00A8221D" w:rsidP="00FB1467">
            <w:pPr>
              <w:pStyle w:val="TAL"/>
              <w:rPr>
                <w:lang w:eastAsia="sv-SE"/>
              </w:rPr>
            </w:pPr>
            <w:r w:rsidRPr="00B55E3E">
              <w:rPr>
                <w:lang w:eastAsia="en-GB"/>
              </w:rPr>
              <w:t>Choice of NR event triggered reporting criteria.</w:t>
            </w:r>
          </w:p>
        </w:tc>
      </w:tr>
      <w:tr w:rsidR="00A8221D" w:rsidRPr="00B55E3E" w14:paraId="4A85FE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78DB59" w14:textId="77777777" w:rsidR="00A8221D" w:rsidRPr="00B55E3E" w:rsidRDefault="00A8221D" w:rsidP="00FB1467">
            <w:pPr>
              <w:pStyle w:val="TAL"/>
              <w:rPr>
                <w:b/>
                <w:bCs/>
                <w:i/>
                <w:iCs/>
                <w:lang w:eastAsia="en-GB"/>
              </w:rPr>
            </w:pPr>
            <w:r w:rsidRPr="00B55E3E">
              <w:rPr>
                <w:b/>
                <w:bCs/>
                <w:i/>
                <w:iCs/>
                <w:lang w:eastAsia="en-GB"/>
              </w:rPr>
              <w:t>reportAmoun</w:t>
            </w:r>
          </w:p>
          <w:p w14:paraId="3083C76A" w14:textId="77777777" w:rsidR="00A8221D" w:rsidRPr="00B55E3E" w:rsidRDefault="00A8221D" w:rsidP="00FB1467">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326AA0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7EA266" w14:textId="77777777" w:rsidR="00A8221D" w:rsidRPr="00B55E3E" w:rsidRDefault="00A8221D" w:rsidP="00FB1467">
            <w:pPr>
              <w:pStyle w:val="TAL"/>
              <w:rPr>
                <w:b/>
                <w:bCs/>
                <w:i/>
                <w:iCs/>
                <w:lang w:eastAsia="sv-SE"/>
              </w:rPr>
            </w:pPr>
            <w:r w:rsidRPr="00B55E3E">
              <w:rPr>
                <w:b/>
                <w:bCs/>
                <w:i/>
                <w:iCs/>
                <w:lang w:eastAsia="sv-SE"/>
              </w:rPr>
              <w:t>reportQuantity</w:t>
            </w:r>
          </w:p>
          <w:p w14:paraId="4228CDC4" w14:textId="77777777" w:rsidR="00A8221D" w:rsidRPr="00B55E3E" w:rsidRDefault="00A8221D" w:rsidP="00FB1467">
            <w:pPr>
              <w:pStyle w:val="TAL"/>
              <w:rPr>
                <w:lang w:eastAsia="en-GB"/>
              </w:rPr>
            </w:pPr>
            <w:r w:rsidRPr="00B55E3E">
              <w:rPr>
                <w:lang w:eastAsia="en-GB"/>
              </w:rPr>
              <w:t>The sidelink measurement quantities to be included in the measurement report. In this release, this is set as the CBR measurement result.</w:t>
            </w:r>
          </w:p>
        </w:tc>
      </w:tr>
      <w:tr w:rsidR="00A8221D" w:rsidRPr="00B55E3E" w14:paraId="5F79BD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910073" w14:textId="77777777" w:rsidR="00A8221D" w:rsidRPr="00B55E3E" w:rsidRDefault="00A8221D" w:rsidP="00FB1467">
            <w:pPr>
              <w:pStyle w:val="TAL"/>
              <w:rPr>
                <w:b/>
                <w:bCs/>
                <w:i/>
                <w:iCs/>
                <w:lang w:eastAsia="en-GB"/>
              </w:rPr>
            </w:pPr>
            <w:r w:rsidRPr="00B55E3E">
              <w:rPr>
                <w:b/>
                <w:bCs/>
                <w:i/>
                <w:iCs/>
                <w:lang w:eastAsia="en-GB"/>
              </w:rPr>
              <w:t>timeToTrigger</w:t>
            </w:r>
          </w:p>
          <w:p w14:paraId="38CB0489" w14:textId="77777777" w:rsidR="00A8221D" w:rsidRPr="00B55E3E" w:rsidRDefault="00A8221D" w:rsidP="00FB1467">
            <w:pPr>
              <w:pStyle w:val="TAL"/>
              <w:rPr>
                <w:lang w:eastAsia="sv-SE"/>
              </w:rPr>
            </w:pPr>
            <w:r w:rsidRPr="00B55E3E">
              <w:rPr>
                <w:lang w:eastAsia="en-GB"/>
              </w:rPr>
              <w:t>Time during which specific criteria for the event needs to be met in order to trigger a measurement report.</w:t>
            </w:r>
          </w:p>
        </w:tc>
      </w:tr>
    </w:tbl>
    <w:p w14:paraId="5C69DCD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53B6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AA974" w14:textId="77777777" w:rsidR="00A8221D" w:rsidRPr="00B55E3E" w:rsidRDefault="00A8221D" w:rsidP="00FB1467">
            <w:pPr>
              <w:pStyle w:val="TAH"/>
              <w:rPr>
                <w:b w:val="0"/>
                <w:lang w:eastAsia="sv-SE"/>
              </w:rPr>
            </w:pPr>
            <w:r w:rsidRPr="00B55E3E">
              <w:rPr>
                <w:i/>
                <w:iCs/>
                <w:lang w:eastAsia="sv-SE"/>
              </w:rPr>
              <w:t>PeriodicalReportConfigNR-SL</w:t>
            </w:r>
            <w:r w:rsidRPr="00B55E3E">
              <w:rPr>
                <w:lang w:eastAsia="sv-SE"/>
              </w:rPr>
              <w:t xml:space="preserve"> field descriptions</w:t>
            </w:r>
          </w:p>
        </w:tc>
      </w:tr>
      <w:tr w:rsidR="00A8221D" w:rsidRPr="00B55E3E" w14:paraId="714EB2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8F699B" w14:textId="77777777" w:rsidR="00A8221D" w:rsidRPr="00B55E3E" w:rsidRDefault="00A8221D" w:rsidP="00FB1467">
            <w:pPr>
              <w:pStyle w:val="TAL"/>
              <w:rPr>
                <w:b/>
                <w:bCs/>
                <w:i/>
                <w:iCs/>
                <w:lang w:eastAsia="ko-KR"/>
              </w:rPr>
            </w:pPr>
            <w:r w:rsidRPr="00B55E3E">
              <w:rPr>
                <w:b/>
                <w:bCs/>
                <w:i/>
                <w:iCs/>
                <w:lang w:eastAsia="ko-KR"/>
              </w:rPr>
              <w:t>reportAmount</w:t>
            </w:r>
          </w:p>
          <w:p w14:paraId="3DD36176" w14:textId="77777777" w:rsidR="00A8221D" w:rsidRPr="00B55E3E" w:rsidRDefault="00A8221D" w:rsidP="00FB1467">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4B8BBD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3202E2" w14:textId="77777777" w:rsidR="00A8221D" w:rsidRPr="00B55E3E" w:rsidRDefault="00A8221D" w:rsidP="00FB1467">
            <w:pPr>
              <w:pStyle w:val="TAL"/>
              <w:rPr>
                <w:b/>
                <w:bCs/>
                <w:i/>
                <w:iCs/>
                <w:lang w:eastAsia="ko-KR"/>
              </w:rPr>
            </w:pPr>
            <w:r w:rsidRPr="00B55E3E">
              <w:rPr>
                <w:b/>
                <w:bCs/>
                <w:i/>
                <w:iCs/>
                <w:lang w:eastAsia="ko-KR"/>
              </w:rPr>
              <w:t>reportQuantity</w:t>
            </w:r>
          </w:p>
          <w:p w14:paraId="60A59681" w14:textId="77777777" w:rsidR="00A8221D" w:rsidRPr="00B55E3E" w:rsidRDefault="00A8221D" w:rsidP="00FB1467">
            <w:pPr>
              <w:pStyle w:val="TAL"/>
              <w:rPr>
                <w:lang w:eastAsia="ko-KR"/>
              </w:rPr>
            </w:pPr>
            <w:r w:rsidRPr="00B55E3E">
              <w:rPr>
                <w:lang w:eastAsia="en-GB"/>
              </w:rPr>
              <w:t>The sidelink measurement quantities to be included in the measurement report. In this release, this is set as the CBR measurement result.</w:t>
            </w:r>
          </w:p>
        </w:tc>
      </w:tr>
    </w:tbl>
    <w:p w14:paraId="4AE5AA9C" w14:textId="77777777" w:rsidR="00A8221D" w:rsidRPr="00B55E3E" w:rsidRDefault="00A8221D" w:rsidP="00A8221D"/>
    <w:p w14:paraId="67CF0A25" w14:textId="77777777" w:rsidR="00A8221D" w:rsidRPr="00B55E3E" w:rsidRDefault="00A8221D" w:rsidP="00A8221D">
      <w:pPr>
        <w:pStyle w:val="Heading4"/>
        <w:rPr>
          <w:rFonts w:eastAsia="MS Mincho"/>
        </w:rPr>
      </w:pPr>
      <w:bookmarkStart w:id="1804" w:name="_Toc60777352"/>
      <w:bookmarkStart w:id="1805"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04"/>
      <w:bookmarkEnd w:id="1805"/>
    </w:p>
    <w:p w14:paraId="0CC527BA" w14:textId="77777777" w:rsidR="00A8221D" w:rsidRPr="00B55E3E" w:rsidRDefault="00A8221D" w:rsidP="00A8221D">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0291CED6" w14:textId="77777777" w:rsidR="00A8221D" w:rsidRPr="00B55E3E" w:rsidRDefault="00A8221D" w:rsidP="00A8221D">
      <w:pPr>
        <w:pStyle w:val="TH"/>
      </w:pPr>
      <w:r w:rsidRPr="00B55E3E">
        <w:t>ReportConfigToAddModList information element</w:t>
      </w:r>
    </w:p>
    <w:p w14:paraId="2EB88710" w14:textId="77777777" w:rsidR="00A8221D" w:rsidRPr="00B55E3E" w:rsidRDefault="00A8221D" w:rsidP="00A8221D">
      <w:pPr>
        <w:pStyle w:val="PL"/>
        <w:rPr>
          <w:color w:val="808080"/>
        </w:rPr>
      </w:pPr>
      <w:r w:rsidRPr="00B55E3E">
        <w:rPr>
          <w:color w:val="808080"/>
        </w:rPr>
        <w:t>-- ASN1START</w:t>
      </w:r>
    </w:p>
    <w:p w14:paraId="782247CE" w14:textId="77777777" w:rsidR="00A8221D" w:rsidRPr="00B55E3E" w:rsidRDefault="00A8221D" w:rsidP="00A8221D">
      <w:pPr>
        <w:pStyle w:val="PL"/>
        <w:rPr>
          <w:color w:val="808080"/>
        </w:rPr>
      </w:pPr>
      <w:r w:rsidRPr="00B55E3E">
        <w:rPr>
          <w:color w:val="808080"/>
        </w:rPr>
        <w:t>-- TAG-REPORTCONFIGTOADDMODLIST-START</w:t>
      </w:r>
    </w:p>
    <w:p w14:paraId="56299642" w14:textId="77777777" w:rsidR="00A8221D" w:rsidRPr="00B55E3E" w:rsidRDefault="00A8221D" w:rsidP="00A8221D">
      <w:pPr>
        <w:pStyle w:val="PL"/>
      </w:pPr>
    </w:p>
    <w:p w14:paraId="14763586" w14:textId="77777777" w:rsidR="00A8221D" w:rsidRPr="00B55E3E" w:rsidRDefault="00A8221D" w:rsidP="00A8221D">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15F01D77" w14:textId="77777777" w:rsidR="00A8221D" w:rsidRPr="00B55E3E" w:rsidRDefault="00A8221D" w:rsidP="00A8221D">
      <w:pPr>
        <w:pStyle w:val="PL"/>
      </w:pPr>
    </w:p>
    <w:p w14:paraId="37A71228" w14:textId="77777777" w:rsidR="00A8221D" w:rsidRPr="00B55E3E" w:rsidRDefault="00A8221D" w:rsidP="00A8221D">
      <w:pPr>
        <w:pStyle w:val="PL"/>
      </w:pPr>
      <w:r w:rsidRPr="00B55E3E">
        <w:t xml:space="preserve">ReportConfigToAddMod ::=            </w:t>
      </w:r>
      <w:r w:rsidRPr="00B55E3E">
        <w:rPr>
          <w:color w:val="993366"/>
        </w:rPr>
        <w:t>SEQUENCE</w:t>
      </w:r>
      <w:r w:rsidRPr="00B55E3E">
        <w:t xml:space="preserve"> {</w:t>
      </w:r>
    </w:p>
    <w:p w14:paraId="1F705DA7" w14:textId="77777777" w:rsidR="00A8221D" w:rsidRPr="00B55E3E" w:rsidRDefault="00A8221D" w:rsidP="00A8221D">
      <w:pPr>
        <w:pStyle w:val="PL"/>
      </w:pPr>
      <w:r w:rsidRPr="00B55E3E">
        <w:t xml:space="preserve">    reportConfigId                      ReportConfigId,</w:t>
      </w:r>
    </w:p>
    <w:p w14:paraId="34C59055" w14:textId="77777777" w:rsidR="00A8221D" w:rsidRPr="00B55E3E" w:rsidRDefault="00A8221D" w:rsidP="00A8221D">
      <w:pPr>
        <w:pStyle w:val="PL"/>
      </w:pPr>
      <w:r w:rsidRPr="00B55E3E">
        <w:t xml:space="preserve">    reportConfig                        </w:t>
      </w:r>
      <w:r w:rsidRPr="00B55E3E">
        <w:rPr>
          <w:color w:val="993366"/>
        </w:rPr>
        <w:t>CHOICE</w:t>
      </w:r>
      <w:r w:rsidRPr="00B55E3E">
        <w:t xml:space="preserve"> {</w:t>
      </w:r>
    </w:p>
    <w:p w14:paraId="1A3EDD5B" w14:textId="77777777" w:rsidR="00A8221D" w:rsidRPr="00B55E3E" w:rsidRDefault="00A8221D" w:rsidP="00A8221D">
      <w:pPr>
        <w:pStyle w:val="PL"/>
      </w:pPr>
      <w:r w:rsidRPr="00B55E3E">
        <w:t xml:space="preserve">        reportConfigNR                      ReportConfigNR,</w:t>
      </w:r>
    </w:p>
    <w:p w14:paraId="78BEA2AE" w14:textId="77777777" w:rsidR="00A8221D" w:rsidRPr="00B55E3E" w:rsidRDefault="00A8221D" w:rsidP="00A8221D">
      <w:pPr>
        <w:pStyle w:val="PL"/>
      </w:pPr>
      <w:r w:rsidRPr="00B55E3E">
        <w:t xml:space="preserve">        ...,</w:t>
      </w:r>
    </w:p>
    <w:p w14:paraId="4473D702" w14:textId="77777777" w:rsidR="00A8221D" w:rsidRPr="00B55E3E" w:rsidRDefault="00A8221D" w:rsidP="00A8221D">
      <w:pPr>
        <w:pStyle w:val="PL"/>
      </w:pPr>
      <w:r w:rsidRPr="00B55E3E">
        <w:t xml:space="preserve">        reportConfigInterRAT                ReportConfigInterRAT,</w:t>
      </w:r>
    </w:p>
    <w:p w14:paraId="2B0C53DA" w14:textId="77777777" w:rsidR="00A8221D" w:rsidRPr="00B55E3E" w:rsidRDefault="00A8221D" w:rsidP="00A8221D">
      <w:pPr>
        <w:pStyle w:val="PL"/>
      </w:pPr>
      <w:r w:rsidRPr="00B55E3E">
        <w:t xml:space="preserve">        reportConfigNR-SL-r16               ReportConfigNR-SL-r16</w:t>
      </w:r>
    </w:p>
    <w:p w14:paraId="12F989CC" w14:textId="77777777" w:rsidR="00A8221D" w:rsidRPr="00B55E3E" w:rsidRDefault="00A8221D" w:rsidP="00A8221D">
      <w:pPr>
        <w:pStyle w:val="PL"/>
      </w:pPr>
      <w:r w:rsidRPr="00B55E3E">
        <w:t xml:space="preserve">    }</w:t>
      </w:r>
    </w:p>
    <w:p w14:paraId="0A28020C" w14:textId="77777777" w:rsidR="00A8221D" w:rsidRPr="00B55E3E" w:rsidRDefault="00A8221D" w:rsidP="00A8221D">
      <w:pPr>
        <w:pStyle w:val="PL"/>
      </w:pPr>
      <w:r w:rsidRPr="00B55E3E">
        <w:t>}</w:t>
      </w:r>
    </w:p>
    <w:p w14:paraId="3BE33CE8" w14:textId="77777777" w:rsidR="00A8221D" w:rsidRPr="00B55E3E" w:rsidRDefault="00A8221D" w:rsidP="00A8221D">
      <w:pPr>
        <w:pStyle w:val="PL"/>
      </w:pPr>
    </w:p>
    <w:p w14:paraId="17A4731D" w14:textId="77777777" w:rsidR="00A8221D" w:rsidRPr="00B55E3E" w:rsidRDefault="00A8221D" w:rsidP="00A8221D">
      <w:pPr>
        <w:pStyle w:val="PL"/>
        <w:rPr>
          <w:color w:val="808080"/>
        </w:rPr>
      </w:pPr>
      <w:r w:rsidRPr="00B55E3E">
        <w:rPr>
          <w:color w:val="808080"/>
        </w:rPr>
        <w:t>-- TAG-REPORTCONFIGTOADDMODLIST-STOP</w:t>
      </w:r>
    </w:p>
    <w:p w14:paraId="1AE0E96B" w14:textId="77777777" w:rsidR="00A8221D" w:rsidRPr="00B55E3E" w:rsidRDefault="00A8221D" w:rsidP="00A8221D">
      <w:pPr>
        <w:pStyle w:val="PL"/>
        <w:rPr>
          <w:color w:val="808080"/>
        </w:rPr>
      </w:pPr>
      <w:r w:rsidRPr="00B55E3E">
        <w:rPr>
          <w:color w:val="808080"/>
        </w:rPr>
        <w:t>-- ASN1STOP</w:t>
      </w:r>
    </w:p>
    <w:p w14:paraId="41676518" w14:textId="77777777" w:rsidR="00A8221D" w:rsidRPr="00B55E3E" w:rsidRDefault="00A8221D" w:rsidP="00A8221D"/>
    <w:p w14:paraId="369E1E8A" w14:textId="77777777" w:rsidR="00A8221D" w:rsidRPr="00B55E3E" w:rsidRDefault="00A8221D" w:rsidP="00A8221D">
      <w:pPr>
        <w:pStyle w:val="Heading4"/>
        <w:rPr>
          <w:rFonts w:eastAsia="MS Mincho"/>
        </w:rPr>
      </w:pPr>
      <w:bookmarkStart w:id="1806" w:name="_Toc60777353"/>
      <w:bookmarkStart w:id="1807" w:name="_Toc115429179"/>
      <w:r w:rsidRPr="00B55E3E">
        <w:rPr>
          <w:rFonts w:eastAsia="MS Mincho"/>
        </w:rPr>
        <w:t>–</w:t>
      </w:r>
      <w:r w:rsidRPr="00B55E3E">
        <w:rPr>
          <w:rFonts w:eastAsia="MS Mincho"/>
        </w:rPr>
        <w:tab/>
      </w:r>
      <w:r w:rsidRPr="00B55E3E">
        <w:rPr>
          <w:rFonts w:eastAsia="MS Mincho"/>
          <w:i/>
        </w:rPr>
        <w:t>ReportInterval</w:t>
      </w:r>
      <w:bookmarkEnd w:id="1806"/>
      <w:bookmarkEnd w:id="1807"/>
    </w:p>
    <w:p w14:paraId="6B065F49" w14:textId="77777777" w:rsidR="00A8221D" w:rsidRPr="00B55E3E" w:rsidRDefault="00A8221D" w:rsidP="00A8221D">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6E825479" w14:textId="77777777" w:rsidR="00A8221D" w:rsidRPr="00B55E3E" w:rsidRDefault="00A8221D" w:rsidP="00A8221D">
      <w:pPr>
        <w:pStyle w:val="TH"/>
      </w:pPr>
      <w:r w:rsidRPr="00B55E3E">
        <w:rPr>
          <w:bCs/>
          <w:i/>
          <w:iCs/>
        </w:rPr>
        <w:t xml:space="preserve">ReportInterval </w:t>
      </w:r>
      <w:r w:rsidRPr="00B55E3E">
        <w:t>information element</w:t>
      </w:r>
    </w:p>
    <w:p w14:paraId="18EFA7F6" w14:textId="77777777" w:rsidR="00A8221D" w:rsidRPr="00B55E3E" w:rsidRDefault="00A8221D" w:rsidP="00A8221D">
      <w:pPr>
        <w:pStyle w:val="PL"/>
        <w:rPr>
          <w:color w:val="808080"/>
        </w:rPr>
      </w:pPr>
      <w:r w:rsidRPr="00B55E3E">
        <w:rPr>
          <w:color w:val="808080"/>
        </w:rPr>
        <w:t>-- ASN1START</w:t>
      </w:r>
    </w:p>
    <w:p w14:paraId="3D0B418A" w14:textId="77777777" w:rsidR="00A8221D" w:rsidRPr="00B55E3E" w:rsidRDefault="00A8221D" w:rsidP="00A8221D">
      <w:pPr>
        <w:pStyle w:val="PL"/>
        <w:rPr>
          <w:color w:val="808080"/>
        </w:rPr>
      </w:pPr>
      <w:r w:rsidRPr="00B55E3E">
        <w:rPr>
          <w:color w:val="808080"/>
        </w:rPr>
        <w:t>-- TAG-REPORTINTERVAL-START</w:t>
      </w:r>
    </w:p>
    <w:p w14:paraId="73DE154F" w14:textId="77777777" w:rsidR="00A8221D" w:rsidRPr="00B55E3E" w:rsidRDefault="00A8221D" w:rsidP="00A8221D">
      <w:pPr>
        <w:pStyle w:val="PL"/>
      </w:pPr>
    </w:p>
    <w:p w14:paraId="29E47129" w14:textId="77777777" w:rsidR="00A8221D" w:rsidRPr="00B55E3E" w:rsidRDefault="00A8221D" w:rsidP="00A8221D">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3BD5F64E" w14:textId="77777777" w:rsidR="00A8221D" w:rsidRPr="00B55E3E" w:rsidRDefault="00A8221D" w:rsidP="00A8221D">
      <w:pPr>
        <w:pStyle w:val="PL"/>
      </w:pPr>
      <w:r w:rsidRPr="00B55E3E">
        <w:t xml:space="preserve">                                                    min1,min6, min12, min30 }</w:t>
      </w:r>
    </w:p>
    <w:p w14:paraId="1A56E1F5" w14:textId="77777777" w:rsidR="00A8221D" w:rsidRPr="00B55E3E" w:rsidRDefault="00A8221D" w:rsidP="00A8221D">
      <w:pPr>
        <w:pStyle w:val="PL"/>
      </w:pPr>
    </w:p>
    <w:p w14:paraId="122742C2" w14:textId="77777777" w:rsidR="00A8221D" w:rsidRPr="00B55E3E" w:rsidRDefault="00A8221D" w:rsidP="00A8221D">
      <w:pPr>
        <w:pStyle w:val="PL"/>
        <w:rPr>
          <w:color w:val="808080"/>
        </w:rPr>
      </w:pPr>
      <w:r w:rsidRPr="00B55E3E">
        <w:rPr>
          <w:color w:val="808080"/>
        </w:rPr>
        <w:t>-- TAG-REPORTINTERVAL-STOP</w:t>
      </w:r>
    </w:p>
    <w:p w14:paraId="0738BC49" w14:textId="77777777" w:rsidR="00A8221D" w:rsidRPr="00B55E3E" w:rsidRDefault="00A8221D" w:rsidP="00A8221D">
      <w:pPr>
        <w:pStyle w:val="PL"/>
        <w:rPr>
          <w:color w:val="808080"/>
        </w:rPr>
      </w:pPr>
      <w:r w:rsidRPr="00B55E3E">
        <w:rPr>
          <w:color w:val="808080"/>
        </w:rPr>
        <w:t>-- ASN1STOP</w:t>
      </w:r>
    </w:p>
    <w:p w14:paraId="269BEBA7" w14:textId="77777777" w:rsidR="00A8221D" w:rsidRPr="00B55E3E" w:rsidRDefault="00A8221D" w:rsidP="00A8221D"/>
    <w:p w14:paraId="46AC22CF" w14:textId="77777777" w:rsidR="00A8221D" w:rsidRPr="00B55E3E" w:rsidRDefault="00A8221D" w:rsidP="00A8221D">
      <w:pPr>
        <w:pStyle w:val="Heading4"/>
        <w:rPr>
          <w:rFonts w:eastAsia="SimSun"/>
        </w:rPr>
      </w:pPr>
      <w:bookmarkStart w:id="1808" w:name="_Toc60777354"/>
      <w:bookmarkStart w:id="1809" w:name="_Toc115429180"/>
      <w:r w:rsidRPr="00B55E3E">
        <w:rPr>
          <w:rFonts w:eastAsia="SimSun"/>
        </w:rPr>
        <w:t>–</w:t>
      </w:r>
      <w:r w:rsidRPr="00B55E3E">
        <w:rPr>
          <w:rFonts w:eastAsia="SimSun"/>
        </w:rPr>
        <w:tab/>
      </w:r>
      <w:r w:rsidRPr="00B55E3E">
        <w:rPr>
          <w:rFonts w:eastAsia="SimSun"/>
          <w:i/>
        </w:rPr>
        <w:t>ReselectionThreshold</w:t>
      </w:r>
      <w:bookmarkEnd w:id="1808"/>
      <w:bookmarkEnd w:id="1809"/>
    </w:p>
    <w:p w14:paraId="54C0416E" w14:textId="77777777" w:rsidR="00A8221D" w:rsidRPr="00B55E3E" w:rsidRDefault="00A8221D" w:rsidP="00A8221D">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6E9AF7D1" w14:textId="77777777" w:rsidR="00A8221D" w:rsidRPr="00B55E3E" w:rsidRDefault="00A8221D" w:rsidP="00A8221D">
      <w:pPr>
        <w:pStyle w:val="TH"/>
      </w:pPr>
      <w:r w:rsidRPr="00B55E3E">
        <w:rPr>
          <w:bCs/>
          <w:i/>
          <w:iCs/>
        </w:rPr>
        <w:lastRenderedPageBreak/>
        <w:t xml:space="preserve">ReselectionThreshold </w:t>
      </w:r>
      <w:r w:rsidRPr="00B55E3E">
        <w:t>information element</w:t>
      </w:r>
    </w:p>
    <w:p w14:paraId="4A220B7B" w14:textId="77777777" w:rsidR="00A8221D" w:rsidRPr="00B55E3E" w:rsidRDefault="00A8221D" w:rsidP="00A8221D">
      <w:pPr>
        <w:pStyle w:val="PL"/>
        <w:rPr>
          <w:color w:val="808080"/>
        </w:rPr>
      </w:pPr>
      <w:r w:rsidRPr="00B55E3E">
        <w:rPr>
          <w:color w:val="808080"/>
        </w:rPr>
        <w:t>-- ASN1START</w:t>
      </w:r>
    </w:p>
    <w:p w14:paraId="171F3F95" w14:textId="77777777" w:rsidR="00A8221D" w:rsidRPr="00B55E3E" w:rsidRDefault="00A8221D" w:rsidP="00A8221D">
      <w:pPr>
        <w:pStyle w:val="PL"/>
        <w:rPr>
          <w:color w:val="808080"/>
        </w:rPr>
      </w:pPr>
      <w:r w:rsidRPr="00B55E3E">
        <w:rPr>
          <w:color w:val="808080"/>
        </w:rPr>
        <w:t>-- TAG-RESELECTIONTHRESHOLD-START</w:t>
      </w:r>
    </w:p>
    <w:p w14:paraId="24D6FF10" w14:textId="77777777" w:rsidR="00A8221D" w:rsidRPr="00B55E3E" w:rsidRDefault="00A8221D" w:rsidP="00A8221D">
      <w:pPr>
        <w:pStyle w:val="PL"/>
      </w:pPr>
    </w:p>
    <w:p w14:paraId="6703CAAC" w14:textId="77777777" w:rsidR="00A8221D" w:rsidRPr="00B55E3E" w:rsidRDefault="00A8221D" w:rsidP="00A8221D">
      <w:pPr>
        <w:pStyle w:val="PL"/>
      </w:pPr>
      <w:r w:rsidRPr="00B55E3E">
        <w:t xml:space="preserve">ReselectionThreshold ::=                </w:t>
      </w:r>
      <w:r w:rsidRPr="00B55E3E">
        <w:rPr>
          <w:color w:val="993366"/>
        </w:rPr>
        <w:t>INTEGER</w:t>
      </w:r>
      <w:r w:rsidRPr="00B55E3E">
        <w:t xml:space="preserve"> (0..31)</w:t>
      </w:r>
    </w:p>
    <w:p w14:paraId="17831BBA" w14:textId="77777777" w:rsidR="00A8221D" w:rsidRPr="00B55E3E" w:rsidRDefault="00A8221D" w:rsidP="00A8221D">
      <w:pPr>
        <w:pStyle w:val="PL"/>
      </w:pPr>
    </w:p>
    <w:p w14:paraId="1BCB6FFC" w14:textId="77777777" w:rsidR="00A8221D" w:rsidRPr="00B55E3E" w:rsidRDefault="00A8221D" w:rsidP="00A8221D">
      <w:pPr>
        <w:pStyle w:val="PL"/>
        <w:rPr>
          <w:color w:val="808080"/>
        </w:rPr>
      </w:pPr>
      <w:r w:rsidRPr="00B55E3E">
        <w:rPr>
          <w:color w:val="808080"/>
        </w:rPr>
        <w:t>-- TAG-RESELECTIONTHRESHOLD-STOP</w:t>
      </w:r>
    </w:p>
    <w:p w14:paraId="6693DFF9" w14:textId="77777777" w:rsidR="00A8221D" w:rsidRPr="00B55E3E" w:rsidRDefault="00A8221D" w:rsidP="00A8221D">
      <w:pPr>
        <w:pStyle w:val="PL"/>
        <w:rPr>
          <w:rFonts w:eastAsia="SimSun"/>
          <w:color w:val="808080"/>
        </w:rPr>
      </w:pPr>
      <w:r w:rsidRPr="00B55E3E">
        <w:rPr>
          <w:color w:val="808080"/>
        </w:rPr>
        <w:t>-- ASN1STOP</w:t>
      </w:r>
    </w:p>
    <w:p w14:paraId="520453F5" w14:textId="77777777" w:rsidR="00A8221D" w:rsidRPr="00B55E3E" w:rsidRDefault="00A8221D" w:rsidP="00A8221D"/>
    <w:p w14:paraId="0B15CB8D" w14:textId="77777777" w:rsidR="00A8221D" w:rsidRPr="00B55E3E" w:rsidRDefault="00A8221D" w:rsidP="00A8221D">
      <w:pPr>
        <w:pStyle w:val="Heading4"/>
        <w:rPr>
          <w:rFonts w:eastAsia="SimSun"/>
        </w:rPr>
      </w:pPr>
      <w:bookmarkStart w:id="1810" w:name="_Toc60777355"/>
      <w:bookmarkStart w:id="1811" w:name="_Toc115429181"/>
      <w:r w:rsidRPr="00B55E3E">
        <w:rPr>
          <w:rFonts w:eastAsia="SimSun"/>
        </w:rPr>
        <w:t>–</w:t>
      </w:r>
      <w:r w:rsidRPr="00B55E3E">
        <w:rPr>
          <w:rFonts w:eastAsia="SimSun"/>
        </w:rPr>
        <w:tab/>
      </w:r>
      <w:r w:rsidRPr="00B55E3E">
        <w:rPr>
          <w:rFonts w:eastAsia="SimSun"/>
          <w:i/>
        </w:rPr>
        <w:t>ReselectionThresholdQ</w:t>
      </w:r>
      <w:bookmarkEnd w:id="1810"/>
      <w:bookmarkEnd w:id="1811"/>
    </w:p>
    <w:p w14:paraId="5E2EA920" w14:textId="77777777" w:rsidR="00A8221D" w:rsidRPr="00B55E3E" w:rsidRDefault="00A8221D" w:rsidP="00A8221D">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3F1B26B6" w14:textId="77777777" w:rsidR="00A8221D" w:rsidRPr="00B55E3E" w:rsidRDefault="00A8221D" w:rsidP="00A8221D">
      <w:pPr>
        <w:pStyle w:val="TH"/>
      </w:pPr>
      <w:r w:rsidRPr="00B55E3E">
        <w:rPr>
          <w:bCs/>
          <w:i/>
          <w:iCs/>
        </w:rPr>
        <w:t xml:space="preserve">ReselectionThresholdQ </w:t>
      </w:r>
      <w:r w:rsidRPr="00B55E3E">
        <w:t>information element</w:t>
      </w:r>
    </w:p>
    <w:p w14:paraId="0FA8F826" w14:textId="77777777" w:rsidR="00A8221D" w:rsidRPr="00B55E3E" w:rsidRDefault="00A8221D" w:rsidP="00A8221D">
      <w:pPr>
        <w:pStyle w:val="PL"/>
        <w:rPr>
          <w:color w:val="808080"/>
        </w:rPr>
      </w:pPr>
      <w:r w:rsidRPr="00B55E3E">
        <w:rPr>
          <w:color w:val="808080"/>
        </w:rPr>
        <w:t>-- ASN1START</w:t>
      </w:r>
    </w:p>
    <w:p w14:paraId="60449016" w14:textId="77777777" w:rsidR="00A8221D" w:rsidRPr="00B55E3E" w:rsidRDefault="00A8221D" w:rsidP="00A8221D">
      <w:pPr>
        <w:pStyle w:val="PL"/>
        <w:rPr>
          <w:color w:val="808080"/>
        </w:rPr>
      </w:pPr>
      <w:r w:rsidRPr="00B55E3E">
        <w:rPr>
          <w:color w:val="808080"/>
        </w:rPr>
        <w:t>-- TAG-RESELECTIONTHRESHOLDQ-START</w:t>
      </w:r>
    </w:p>
    <w:p w14:paraId="4158845E" w14:textId="77777777" w:rsidR="00A8221D" w:rsidRPr="00B55E3E" w:rsidRDefault="00A8221D" w:rsidP="00A8221D">
      <w:pPr>
        <w:pStyle w:val="PL"/>
      </w:pPr>
    </w:p>
    <w:p w14:paraId="7BDAE4F5" w14:textId="77777777" w:rsidR="00A8221D" w:rsidRPr="00B55E3E" w:rsidRDefault="00A8221D" w:rsidP="00A8221D">
      <w:pPr>
        <w:pStyle w:val="PL"/>
      </w:pPr>
      <w:r w:rsidRPr="00B55E3E">
        <w:t xml:space="preserve">ReselectionThresholdQ ::=           </w:t>
      </w:r>
      <w:r w:rsidRPr="00B55E3E">
        <w:rPr>
          <w:color w:val="993366"/>
        </w:rPr>
        <w:t>INTEGER</w:t>
      </w:r>
      <w:r w:rsidRPr="00B55E3E">
        <w:t xml:space="preserve"> (0..31)</w:t>
      </w:r>
    </w:p>
    <w:p w14:paraId="178E90E7" w14:textId="77777777" w:rsidR="00A8221D" w:rsidRPr="00B55E3E" w:rsidRDefault="00A8221D" w:rsidP="00A8221D">
      <w:pPr>
        <w:pStyle w:val="PL"/>
      </w:pPr>
    </w:p>
    <w:p w14:paraId="5359B82C" w14:textId="77777777" w:rsidR="00A8221D" w:rsidRPr="00B55E3E" w:rsidRDefault="00A8221D" w:rsidP="00A8221D">
      <w:pPr>
        <w:pStyle w:val="PL"/>
        <w:rPr>
          <w:color w:val="808080"/>
        </w:rPr>
      </w:pPr>
      <w:r w:rsidRPr="00B55E3E">
        <w:rPr>
          <w:color w:val="808080"/>
        </w:rPr>
        <w:t>-- TAG-RESELECTIONTHRESHOLDQ-STOP</w:t>
      </w:r>
    </w:p>
    <w:p w14:paraId="33FB4A0D" w14:textId="77777777" w:rsidR="00A8221D" w:rsidRPr="00B55E3E" w:rsidRDefault="00A8221D" w:rsidP="00A8221D">
      <w:pPr>
        <w:pStyle w:val="PL"/>
        <w:rPr>
          <w:rFonts w:eastAsia="SimSun"/>
          <w:color w:val="808080"/>
        </w:rPr>
      </w:pPr>
      <w:r w:rsidRPr="00B55E3E">
        <w:rPr>
          <w:color w:val="808080"/>
        </w:rPr>
        <w:t>-- ASN1STOP</w:t>
      </w:r>
    </w:p>
    <w:p w14:paraId="4A5494F0" w14:textId="77777777" w:rsidR="00A8221D" w:rsidRPr="00B55E3E" w:rsidRDefault="00A8221D" w:rsidP="00A8221D"/>
    <w:p w14:paraId="29E28837" w14:textId="77777777" w:rsidR="00A8221D" w:rsidRPr="00B55E3E" w:rsidRDefault="00A8221D" w:rsidP="00A8221D">
      <w:pPr>
        <w:pStyle w:val="Heading4"/>
        <w:rPr>
          <w:rFonts w:eastAsia="SimSun"/>
        </w:rPr>
      </w:pPr>
      <w:bookmarkStart w:id="1812" w:name="_Toc60777356"/>
      <w:bookmarkStart w:id="1813" w:name="_Toc115429182"/>
      <w:r w:rsidRPr="00B55E3E">
        <w:rPr>
          <w:rFonts w:eastAsia="SimSun"/>
        </w:rPr>
        <w:t>–</w:t>
      </w:r>
      <w:r w:rsidRPr="00B55E3E">
        <w:rPr>
          <w:rFonts w:eastAsia="SimSun"/>
        </w:rPr>
        <w:tab/>
      </w:r>
      <w:r w:rsidRPr="00B55E3E">
        <w:rPr>
          <w:rFonts w:eastAsia="SimSun"/>
          <w:i/>
        </w:rPr>
        <w:t>ResumeCause</w:t>
      </w:r>
      <w:bookmarkEnd w:id="1812"/>
      <w:bookmarkEnd w:id="1813"/>
    </w:p>
    <w:p w14:paraId="72907554" w14:textId="77777777" w:rsidR="00A8221D" w:rsidRPr="00B55E3E" w:rsidRDefault="00A8221D" w:rsidP="00A8221D">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2AF1FF11" w14:textId="77777777" w:rsidR="00A8221D" w:rsidRPr="00B55E3E" w:rsidRDefault="00A8221D" w:rsidP="00A8221D">
      <w:pPr>
        <w:pStyle w:val="TH"/>
      </w:pPr>
      <w:r w:rsidRPr="00B55E3E">
        <w:rPr>
          <w:bCs/>
          <w:i/>
          <w:iCs/>
        </w:rPr>
        <w:t xml:space="preserve">ResumeCause </w:t>
      </w:r>
      <w:r w:rsidRPr="00B55E3E">
        <w:t>information element</w:t>
      </w:r>
    </w:p>
    <w:p w14:paraId="20D30A37" w14:textId="77777777" w:rsidR="00A8221D" w:rsidRPr="00B55E3E" w:rsidRDefault="00A8221D" w:rsidP="00A8221D">
      <w:pPr>
        <w:pStyle w:val="PL"/>
        <w:rPr>
          <w:color w:val="808080"/>
        </w:rPr>
      </w:pPr>
      <w:r w:rsidRPr="00B55E3E">
        <w:rPr>
          <w:color w:val="808080"/>
        </w:rPr>
        <w:t>-- ASN1START</w:t>
      </w:r>
    </w:p>
    <w:p w14:paraId="5B3BAE0E" w14:textId="77777777" w:rsidR="00A8221D" w:rsidRPr="00B55E3E" w:rsidRDefault="00A8221D" w:rsidP="00A8221D">
      <w:pPr>
        <w:pStyle w:val="PL"/>
        <w:rPr>
          <w:color w:val="808080"/>
        </w:rPr>
      </w:pPr>
      <w:r w:rsidRPr="00B55E3E">
        <w:rPr>
          <w:color w:val="808080"/>
        </w:rPr>
        <w:t>-- TAG-RESUMECAUSE-START</w:t>
      </w:r>
    </w:p>
    <w:p w14:paraId="1B913345" w14:textId="77777777" w:rsidR="00A8221D" w:rsidRPr="00B55E3E" w:rsidRDefault="00A8221D" w:rsidP="00A8221D">
      <w:pPr>
        <w:pStyle w:val="PL"/>
      </w:pPr>
    </w:p>
    <w:p w14:paraId="2C688BED" w14:textId="77777777" w:rsidR="00A8221D" w:rsidRPr="00B55E3E" w:rsidRDefault="00A8221D" w:rsidP="00A8221D">
      <w:pPr>
        <w:pStyle w:val="PL"/>
      </w:pPr>
      <w:r w:rsidRPr="00B55E3E">
        <w:t xml:space="preserve">ResumeCause ::=             </w:t>
      </w:r>
      <w:r w:rsidRPr="00B55E3E">
        <w:rPr>
          <w:color w:val="993366"/>
        </w:rPr>
        <w:t>ENUMERATED</w:t>
      </w:r>
      <w:r w:rsidRPr="00B55E3E">
        <w:t xml:space="preserve"> {emergency, highPriorityAccess, mt-Access, mo-Signalling,</w:t>
      </w:r>
    </w:p>
    <w:p w14:paraId="41CCBCDE" w14:textId="77777777" w:rsidR="00A8221D" w:rsidRPr="00B55E3E" w:rsidRDefault="00A8221D" w:rsidP="00A8221D">
      <w:pPr>
        <w:pStyle w:val="PL"/>
      </w:pPr>
      <w:r w:rsidRPr="00B55E3E">
        <w:t xml:space="preserve">                                        mo-Data, mo-VoiceCall, mo-VideoCall, mo-SMS, rna-Update, mps-PriorityAccess,</w:t>
      </w:r>
    </w:p>
    <w:p w14:paraId="66766C35" w14:textId="77777777" w:rsidR="00A8221D" w:rsidRPr="00B55E3E" w:rsidRDefault="00A8221D" w:rsidP="00A8221D">
      <w:pPr>
        <w:pStyle w:val="PL"/>
      </w:pPr>
      <w:r w:rsidRPr="00B55E3E">
        <w:t xml:space="preserve">                                        mcs-PriorityAccess, spare1, spare2, spare3, spare4, spare5 }</w:t>
      </w:r>
    </w:p>
    <w:p w14:paraId="68222C1B" w14:textId="77777777" w:rsidR="00A8221D" w:rsidRPr="00B55E3E" w:rsidRDefault="00A8221D" w:rsidP="00A8221D">
      <w:pPr>
        <w:pStyle w:val="PL"/>
      </w:pPr>
    </w:p>
    <w:p w14:paraId="0202F582" w14:textId="77777777" w:rsidR="00A8221D" w:rsidRPr="00B55E3E" w:rsidRDefault="00A8221D" w:rsidP="00A8221D">
      <w:pPr>
        <w:pStyle w:val="PL"/>
        <w:rPr>
          <w:color w:val="808080"/>
        </w:rPr>
      </w:pPr>
      <w:r w:rsidRPr="00B55E3E">
        <w:rPr>
          <w:color w:val="808080"/>
        </w:rPr>
        <w:t>-- TAG-RESUMECAUSE-STOP</w:t>
      </w:r>
    </w:p>
    <w:p w14:paraId="46912CB5" w14:textId="77777777" w:rsidR="00A8221D" w:rsidRPr="00B55E3E" w:rsidRDefault="00A8221D" w:rsidP="00A8221D">
      <w:pPr>
        <w:pStyle w:val="PL"/>
        <w:rPr>
          <w:rFonts w:eastAsia="SimSun"/>
          <w:color w:val="808080"/>
        </w:rPr>
      </w:pPr>
      <w:r w:rsidRPr="00B55E3E">
        <w:rPr>
          <w:color w:val="808080"/>
        </w:rPr>
        <w:t>-- ASN1STOP</w:t>
      </w:r>
    </w:p>
    <w:p w14:paraId="4A6CE33D" w14:textId="77777777" w:rsidR="00A8221D" w:rsidRPr="00B55E3E" w:rsidRDefault="00A8221D" w:rsidP="00A8221D"/>
    <w:p w14:paraId="4E567094" w14:textId="77777777" w:rsidR="00A8221D" w:rsidRPr="00B55E3E" w:rsidRDefault="00A8221D" w:rsidP="00A8221D">
      <w:pPr>
        <w:pStyle w:val="Heading4"/>
        <w:rPr>
          <w:rFonts w:eastAsia="SimSun"/>
        </w:rPr>
      </w:pPr>
      <w:bookmarkStart w:id="1814" w:name="_Toc60777357"/>
      <w:bookmarkStart w:id="1815" w:name="_Toc115429183"/>
      <w:r w:rsidRPr="00B55E3E">
        <w:rPr>
          <w:rFonts w:eastAsia="SimSun"/>
        </w:rPr>
        <w:t>–</w:t>
      </w:r>
      <w:r w:rsidRPr="00B55E3E">
        <w:rPr>
          <w:rFonts w:eastAsia="SimSun"/>
        </w:rPr>
        <w:tab/>
      </w:r>
      <w:r w:rsidRPr="00B55E3E">
        <w:rPr>
          <w:rFonts w:eastAsia="SimSun"/>
          <w:i/>
        </w:rPr>
        <w:t>RLC-BearerConfig</w:t>
      </w:r>
      <w:bookmarkEnd w:id="1814"/>
      <w:bookmarkEnd w:id="1815"/>
    </w:p>
    <w:p w14:paraId="6529BA4D" w14:textId="77777777" w:rsidR="00A8221D" w:rsidRPr="00B55E3E" w:rsidRDefault="00A8221D" w:rsidP="00A8221D">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0CDD0254" w14:textId="77777777" w:rsidR="00A8221D" w:rsidRPr="00B55E3E" w:rsidRDefault="00A8221D" w:rsidP="00A8221D">
      <w:pPr>
        <w:pStyle w:val="TH"/>
        <w:rPr>
          <w:rFonts w:eastAsia="SimSun"/>
        </w:rPr>
      </w:pPr>
      <w:r w:rsidRPr="00B55E3E">
        <w:rPr>
          <w:rFonts w:eastAsia="SimSun"/>
          <w:i/>
        </w:rPr>
        <w:lastRenderedPageBreak/>
        <w:t>RLC-BearerConfig</w:t>
      </w:r>
      <w:r w:rsidRPr="00B55E3E">
        <w:rPr>
          <w:rFonts w:eastAsia="SimSun"/>
        </w:rPr>
        <w:t xml:space="preserve"> information element</w:t>
      </w:r>
    </w:p>
    <w:p w14:paraId="15AF08A4" w14:textId="77777777" w:rsidR="00A8221D" w:rsidRPr="00B55E3E" w:rsidRDefault="00A8221D" w:rsidP="00A8221D">
      <w:pPr>
        <w:pStyle w:val="PL"/>
        <w:rPr>
          <w:color w:val="808080"/>
        </w:rPr>
      </w:pPr>
      <w:r w:rsidRPr="00B55E3E">
        <w:rPr>
          <w:color w:val="808080"/>
        </w:rPr>
        <w:t>-- ASN1START</w:t>
      </w:r>
    </w:p>
    <w:p w14:paraId="76EB30ED" w14:textId="77777777" w:rsidR="00A8221D" w:rsidRPr="00B55E3E" w:rsidRDefault="00A8221D" w:rsidP="00A8221D">
      <w:pPr>
        <w:pStyle w:val="PL"/>
        <w:rPr>
          <w:color w:val="808080"/>
        </w:rPr>
      </w:pPr>
      <w:r w:rsidRPr="00B55E3E">
        <w:rPr>
          <w:color w:val="808080"/>
        </w:rPr>
        <w:t>-- TAG-RLC-BEARERCONFIG-START</w:t>
      </w:r>
    </w:p>
    <w:p w14:paraId="37C0DA87" w14:textId="77777777" w:rsidR="00A8221D" w:rsidRPr="00B55E3E" w:rsidRDefault="00A8221D" w:rsidP="00A8221D">
      <w:pPr>
        <w:pStyle w:val="PL"/>
      </w:pPr>
    </w:p>
    <w:p w14:paraId="7C8C2C34" w14:textId="77777777" w:rsidR="00A8221D" w:rsidRPr="00B55E3E" w:rsidRDefault="00A8221D" w:rsidP="00A8221D">
      <w:pPr>
        <w:pStyle w:val="PL"/>
      </w:pPr>
      <w:r w:rsidRPr="00B55E3E">
        <w:t xml:space="preserve">RLC-BearerConfig ::=                        </w:t>
      </w:r>
      <w:r w:rsidRPr="00B55E3E">
        <w:rPr>
          <w:color w:val="993366"/>
        </w:rPr>
        <w:t>SEQUENCE</w:t>
      </w:r>
      <w:r w:rsidRPr="00B55E3E">
        <w:t xml:space="preserve"> {</w:t>
      </w:r>
    </w:p>
    <w:p w14:paraId="2888CBD1" w14:textId="77777777" w:rsidR="00A8221D" w:rsidRPr="00B55E3E" w:rsidRDefault="00A8221D" w:rsidP="00A8221D">
      <w:pPr>
        <w:pStyle w:val="PL"/>
      </w:pPr>
      <w:r w:rsidRPr="00B55E3E">
        <w:t xml:space="preserve">    logicalChannelIdentity                      LogicalChannelIdentity,</w:t>
      </w:r>
    </w:p>
    <w:p w14:paraId="22FFCD65" w14:textId="77777777" w:rsidR="00A8221D" w:rsidRPr="00B55E3E" w:rsidRDefault="00A8221D" w:rsidP="00A8221D">
      <w:pPr>
        <w:pStyle w:val="PL"/>
      </w:pPr>
      <w:r w:rsidRPr="00B55E3E">
        <w:t xml:space="preserve">    servedRadioBearer                           </w:t>
      </w:r>
      <w:r w:rsidRPr="00B55E3E">
        <w:rPr>
          <w:color w:val="993366"/>
        </w:rPr>
        <w:t>CHOICE</w:t>
      </w:r>
      <w:r w:rsidRPr="00B55E3E">
        <w:t xml:space="preserve"> {</w:t>
      </w:r>
    </w:p>
    <w:p w14:paraId="4A776592" w14:textId="77777777" w:rsidR="00A8221D" w:rsidRPr="00B55E3E" w:rsidRDefault="00A8221D" w:rsidP="00A8221D">
      <w:pPr>
        <w:pStyle w:val="PL"/>
      </w:pPr>
      <w:r w:rsidRPr="00B55E3E">
        <w:t xml:space="preserve">        srb-Identity                                SRB-Identity,</w:t>
      </w:r>
    </w:p>
    <w:p w14:paraId="61806F9F" w14:textId="77777777" w:rsidR="00A8221D" w:rsidRPr="00B55E3E" w:rsidRDefault="00A8221D" w:rsidP="00A8221D">
      <w:pPr>
        <w:pStyle w:val="PL"/>
      </w:pPr>
      <w:r w:rsidRPr="00B55E3E">
        <w:t xml:space="preserve">        drb-Identity                                DRB-Identity</w:t>
      </w:r>
    </w:p>
    <w:p w14:paraId="174721F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1EEE0C12" w14:textId="77777777" w:rsidR="00A8221D" w:rsidRPr="00B55E3E" w:rsidRDefault="00A8221D" w:rsidP="00A8221D">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D51C922" w14:textId="77777777" w:rsidR="00A8221D" w:rsidRPr="00B55E3E" w:rsidRDefault="00A8221D" w:rsidP="00A8221D">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359DF8D7" w14:textId="77777777" w:rsidR="00A8221D" w:rsidRPr="00B55E3E" w:rsidRDefault="00A8221D" w:rsidP="00A8221D">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086021A2" w14:textId="77777777" w:rsidR="00A8221D" w:rsidRPr="00B55E3E" w:rsidRDefault="00A8221D" w:rsidP="00A8221D">
      <w:pPr>
        <w:pStyle w:val="PL"/>
      </w:pPr>
      <w:r w:rsidRPr="00B55E3E">
        <w:t xml:space="preserve">    ...,</w:t>
      </w:r>
    </w:p>
    <w:p w14:paraId="6AF6E8F0" w14:textId="77777777" w:rsidR="00A8221D" w:rsidRPr="00B55E3E" w:rsidRDefault="00A8221D" w:rsidP="00A8221D">
      <w:pPr>
        <w:pStyle w:val="PL"/>
      </w:pPr>
      <w:r w:rsidRPr="00B55E3E">
        <w:t xml:space="preserve">    [[</w:t>
      </w:r>
    </w:p>
    <w:p w14:paraId="1D533C05" w14:textId="77777777" w:rsidR="00A8221D" w:rsidRPr="00B55E3E" w:rsidRDefault="00A8221D" w:rsidP="00A8221D">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D3256F9" w14:textId="77777777" w:rsidR="00A8221D" w:rsidRPr="00B55E3E" w:rsidRDefault="00A8221D" w:rsidP="00A8221D">
      <w:pPr>
        <w:pStyle w:val="PL"/>
      </w:pPr>
      <w:r w:rsidRPr="00B55E3E">
        <w:t xml:space="preserve">    ]],</w:t>
      </w:r>
    </w:p>
    <w:p w14:paraId="2F3F490D" w14:textId="77777777" w:rsidR="00A8221D" w:rsidRPr="00B55E3E" w:rsidRDefault="00A8221D" w:rsidP="00A8221D">
      <w:pPr>
        <w:pStyle w:val="PL"/>
      </w:pPr>
      <w:r w:rsidRPr="00B55E3E">
        <w:t xml:space="preserve">    [[</w:t>
      </w:r>
    </w:p>
    <w:p w14:paraId="29E25336" w14:textId="77777777" w:rsidR="00A8221D" w:rsidRPr="00B55E3E" w:rsidRDefault="00A8221D" w:rsidP="00A8221D">
      <w:pPr>
        <w:pStyle w:val="PL"/>
        <w:rPr>
          <w:color w:val="808080"/>
        </w:rPr>
      </w:pPr>
      <w:r w:rsidRPr="00B55E3E">
        <w:t xml:space="preserve">    rlc-Config-v1700                            RLC-Config-v1700                                    </w:t>
      </w:r>
      <w:r w:rsidRPr="00B55E3E">
        <w:rPr>
          <w:color w:val="993366"/>
        </w:rPr>
        <w:t>OPTIONAL</w:t>
      </w:r>
      <w:r w:rsidRPr="00B55E3E">
        <w:t xml:space="preserve">,   </w:t>
      </w:r>
      <w:r w:rsidRPr="00B55E3E">
        <w:rPr>
          <w:color w:val="808080"/>
        </w:rPr>
        <w:t>-- Need R</w:t>
      </w:r>
    </w:p>
    <w:p w14:paraId="6A9F1023" w14:textId="77777777" w:rsidR="00A8221D" w:rsidRPr="00B55E3E" w:rsidRDefault="00A8221D" w:rsidP="00A8221D">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733B0087" w14:textId="77777777" w:rsidR="00A8221D" w:rsidRPr="00B55E3E" w:rsidRDefault="00A8221D" w:rsidP="00A8221D">
      <w:pPr>
        <w:pStyle w:val="PL"/>
        <w:rPr>
          <w:color w:val="808080"/>
        </w:rPr>
      </w:pPr>
      <w:r w:rsidRPr="00B55E3E">
        <w:t xml:space="preserve">    multicastRLC-BearerConfig-r17               MulticastRLC-BearerConfig-r17                       </w:t>
      </w:r>
      <w:r w:rsidRPr="00B55E3E">
        <w:rPr>
          <w:color w:val="993366"/>
        </w:rPr>
        <w:t>OPTIONAL</w:t>
      </w:r>
      <w:r w:rsidRPr="00B55E3E">
        <w:t xml:space="preserve">,   </w:t>
      </w:r>
      <w:r w:rsidRPr="00B55E3E">
        <w:rPr>
          <w:color w:val="808080"/>
        </w:rPr>
        <w:t>-- Cond LCH-SetupOnlyMRB</w:t>
      </w:r>
    </w:p>
    <w:p w14:paraId="399037E0" w14:textId="77777777" w:rsidR="00A8221D" w:rsidRPr="00B55E3E" w:rsidRDefault="00A8221D" w:rsidP="00A8221D">
      <w:pPr>
        <w:pStyle w:val="PL"/>
        <w:rPr>
          <w:color w:val="808080"/>
        </w:rPr>
      </w:pPr>
      <w:r w:rsidRPr="00B55E3E">
        <w:t xml:space="preserve">    servedRadioBearerSRB4-r17                   SRB-Identity-v1700                                  </w:t>
      </w:r>
      <w:r w:rsidRPr="00B55E3E">
        <w:rPr>
          <w:color w:val="993366"/>
        </w:rPr>
        <w:t>OPTIONAL</w:t>
      </w:r>
      <w:r w:rsidRPr="00B55E3E">
        <w:t xml:space="preserve">    </w:t>
      </w:r>
      <w:r w:rsidRPr="00B55E3E">
        <w:rPr>
          <w:color w:val="808080"/>
        </w:rPr>
        <w:t>-- Need N</w:t>
      </w:r>
    </w:p>
    <w:p w14:paraId="6CBC5787" w14:textId="77777777" w:rsidR="00A8221D" w:rsidRPr="00B55E3E" w:rsidRDefault="00A8221D" w:rsidP="00A8221D">
      <w:pPr>
        <w:pStyle w:val="PL"/>
      </w:pPr>
      <w:r w:rsidRPr="00B55E3E">
        <w:t xml:space="preserve">    ]]</w:t>
      </w:r>
    </w:p>
    <w:p w14:paraId="1076B701" w14:textId="77777777" w:rsidR="00A8221D" w:rsidRPr="00B55E3E" w:rsidRDefault="00A8221D" w:rsidP="00A8221D">
      <w:pPr>
        <w:pStyle w:val="PL"/>
      </w:pPr>
      <w:r w:rsidRPr="00B55E3E">
        <w:t>}</w:t>
      </w:r>
    </w:p>
    <w:p w14:paraId="355756A3" w14:textId="77777777" w:rsidR="00A8221D" w:rsidRPr="00B55E3E" w:rsidRDefault="00A8221D" w:rsidP="00A8221D">
      <w:pPr>
        <w:pStyle w:val="PL"/>
      </w:pPr>
    </w:p>
    <w:p w14:paraId="72A38AAC" w14:textId="77777777" w:rsidR="00A8221D" w:rsidRPr="00B55E3E" w:rsidRDefault="00A8221D" w:rsidP="00A8221D">
      <w:pPr>
        <w:pStyle w:val="PL"/>
      </w:pPr>
      <w:r w:rsidRPr="00B55E3E">
        <w:t xml:space="preserve">MulticastRLC-BearerConfig-r17 ::=           </w:t>
      </w:r>
      <w:r w:rsidRPr="00B55E3E">
        <w:rPr>
          <w:color w:val="993366"/>
        </w:rPr>
        <w:t>SEQUENCE</w:t>
      </w:r>
      <w:r w:rsidRPr="00B55E3E">
        <w:t xml:space="preserve"> {</w:t>
      </w:r>
    </w:p>
    <w:p w14:paraId="070BD210" w14:textId="77777777" w:rsidR="00A8221D" w:rsidRPr="00B55E3E" w:rsidRDefault="00A8221D" w:rsidP="00A8221D">
      <w:pPr>
        <w:pStyle w:val="PL"/>
      </w:pPr>
      <w:r w:rsidRPr="00B55E3E">
        <w:t xml:space="preserve">    servedMBS-RadioBearer-r17                   MRB-Identity-r17,</w:t>
      </w:r>
    </w:p>
    <w:p w14:paraId="6B8660BD" w14:textId="77777777" w:rsidR="00A8221D" w:rsidRPr="00B55E3E" w:rsidRDefault="00A8221D" w:rsidP="00A8221D">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D3A23F4" w14:textId="77777777" w:rsidR="00A8221D" w:rsidRPr="00B55E3E" w:rsidRDefault="00A8221D" w:rsidP="00A8221D">
      <w:pPr>
        <w:pStyle w:val="PL"/>
      </w:pPr>
      <w:r w:rsidRPr="00B55E3E">
        <w:t>}</w:t>
      </w:r>
    </w:p>
    <w:p w14:paraId="5A8213B1" w14:textId="77777777" w:rsidR="00A8221D" w:rsidRPr="00B55E3E" w:rsidRDefault="00A8221D" w:rsidP="00A8221D">
      <w:pPr>
        <w:pStyle w:val="PL"/>
      </w:pPr>
    </w:p>
    <w:p w14:paraId="4B3A5527" w14:textId="77777777" w:rsidR="00A8221D" w:rsidRPr="00B55E3E" w:rsidRDefault="00A8221D" w:rsidP="00A8221D">
      <w:pPr>
        <w:pStyle w:val="PL"/>
      </w:pPr>
      <w:r w:rsidRPr="00B55E3E">
        <w:t xml:space="preserve">LogicalChannelIdentityExt-r17 ::=           </w:t>
      </w:r>
      <w:r w:rsidRPr="00B55E3E">
        <w:rPr>
          <w:color w:val="993366"/>
        </w:rPr>
        <w:t>INTEGER</w:t>
      </w:r>
      <w:r w:rsidRPr="00B55E3E">
        <w:t xml:space="preserve"> (320..65855)</w:t>
      </w:r>
    </w:p>
    <w:p w14:paraId="17E18992" w14:textId="77777777" w:rsidR="00A8221D" w:rsidRPr="00B55E3E" w:rsidRDefault="00A8221D" w:rsidP="00A8221D">
      <w:pPr>
        <w:pStyle w:val="PL"/>
      </w:pPr>
    </w:p>
    <w:p w14:paraId="426755B2" w14:textId="77777777" w:rsidR="00A8221D" w:rsidRPr="00B55E3E" w:rsidRDefault="00A8221D" w:rsidP="00A8221D">
      <w:pPr>
        <w:pStyle w:val="PL"/>
        <w:rPr>
          <w:color w:val="808080"/>
        </w:rPr>
      </w:pPr>
      <w:r w:rsidRPr="00B55E3E">
        <w:rPr>
          <w:color w:val="808080"/>
        </w:rPr>
        <w:t>-- TAG-RLC-BEARERCONFIG-STOP</w:t>
      </w:r>
    </w:p>
    <w:p w14:paraId="114F5539" w14:textId="77777777" w:rsidR="00A8221D" w:rsidRPr="00B55E3E" w:rsidRDefault="00A8221D" w:rsidP="00A8221D">
      <w:pPr>
        <w:pStyle w:val="PL"/>
        <w:rPr>
          <w:color w:val="808080"/>
        </w:rPr>
      </w:pPr>
      <w:r w:rsidRPr="00B55E3E">
        <w:rPr>
          <w:color w:val="808080"/>
        </w:rPr>
        <w:t>-- ASN1STOP</w:t>
      </w:r>
    </w:p>
    <w:p w14:paraId="2B85311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2D97A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FB920D7" w14:textId="77777777" w:rsidR="00A8221D" w:rsidRPr="00B55E3E" w:rsidRDefault="00A8221D" w:rsidP="00FB1467">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A8221D" w:rsidRPr="00B55E3E" w14:paraId="22EDAE07" w14:textId="77777777" w:rsidTr="00FB1467">
        <w:tc>
          <w:tcPr>
            <w:tcW w:w="0" w:type="auto"/>
            <w:tcBorders>
              <w:top w:val="single" w:sz="4" w:space="0" w:color="auto"/>
              <w:left w:val="single" w:sz="4" w:space="0" w:color="auto"/>
              <w:bottom w:val="single" w:sz="4" w:space="0" w:color="auto"/>
              <w:right w:val="single" w:sz="4" w:space="0" w:color="auto"/>
            </w:tcBorders>
          </w:tcPr>
          <w:p w14:paraId="2C1F6FFB" w14:textId="77777777" w:rsidR="00A8221D" w:rsidRPr="00B55E3E" w:rsidRDefault="00A8221D" w:rsidP="00FB1467">
            <w:pPr>
              <w:pStyle w:val="TAL"/>
              <w:rPr>
                <w:b/>
                <w:bCs/>
                <w:i/>
                <w:iCs/>
                <w:lang w:eastAsia="sv-SE"/>
              </w:rPr>
            </w:pPr>
            <w:r w:rsidRPr="00B55E3E">
              <w:rPr>
                <w:b/>
                <w:bCs/>
                <w:i/>
                <w:iCs/>
                <w:lang w:eastAsia="sv-SE"/>
              </w:rPr>
              <w:t>isPTM-Entity</w:t>
            </w:r>
          </w:p>
          <w:p w14:paraId="4D17BE55" w14:textId="77777777" w:rsidR="00A8221D" w:rsidRPr="00B55E3E" w:rsidRDefault="00A8221D" w:rsidP="00FB1467">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A8221D" w:rsidRPr="00B55E3E" w14:paraId="6CC56A0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3A12A5" w14:textId="77777777" w:rsidR="00A8221D" w:rsidRPr="00B55E3E" w:rsidRDefault="00A8221D" w:rsidP="00FB1467">
            <w:pPr>
              <w:pStyle w:val="TAL"/>
              <w:rPr>
                <w:szCs w:val="22"/>
                <w:lang w:eastAsia="sv-SE"/>
              </w:rPr>
            </w:pPr>
            <w:r w:rsidRPr="00B55E3E">
              <w:rPr>
                <w:b/>
                <w:i/>
                <w:szCs w:val="22"/>
                <w:lang w:eastAsia="sv-SE"/>
              </w:rPr>
              <w:t>logicalChannelIdentity</w:t>
            </w:r>
          </w:p>
          <w:p w14:paraId="35E9FE16" w14:textId="77777777" w:rsidR="00A8221D" w:rsidRPr="00B55E3E" w:rsidRDefault="00A8221D" w:rsidP="00FB1467">
            <w:pPr>
              <w:pStyle w:val="TAL"/>
              <w:rPr>
                <w:szCs w:val="22"/>
                <w:lang w:eastAsia="sv-SE"/>
              </w:rPr>
            </w:pPr>
            <w:r w:rsidRPr="00B55E3E">
              <w:rPr>
                <w:szCs w:val="22"/>
                <w:lang w:eastAsia="sv-SE"/>
              </w:rPr>
              <w:t xml:space="preserve">ID used commonly for the MAC logical channel and for the RLC bearer. </w:t>
            </w:r>
            <w:r w:rsidRPr="00B55E3E">
              <w:rPr>
                <w:lang w:eastAsia="en-GB"/>
              </w:rPr>
              <w:t>Value 4 is not configured for DRBs if SRB4 is configured.</w:t>
            </w:r>
          </w:p>
        </w:tc>
      </w:tr>
      <w:tr w:rsidR="00A8221D" w:rsidRPr="00B55E3E" w14:paraId="3FB3F9B6" w14:textId="77777777" w:rsidTr="00FB1467">
        <w:tc>
          <w:tcPr>
            <w:tcW w:w="0" w:type="auto"/>
            <w:tcBorders>
              <w:top w:val="single" w:sz="4" w:space="0" w:color="auto"/>
              <w:left w:val="single" w:sz="4" w:space="0" w:color="auto"/>
              <w:bottom w:val="single" w:sz="4" w:space="0" w:color="auto"/>
              <w:right w:val="single" w:sz="4" w:space="0" w:color="auto"/>
            </w:tcBorders>
          </w:tcPr>
          <w:p w14:paraId="6C819F27" w14:textId="77777777" w:rsidR="00A8221D" w:rsidRPr="00B55E3E" w:rsidRDefault="00A8221D" w:rsidP="00FB1467">
            <w:pPr>
              <w:pStyle w:val="TAL"/>
              <w:rPr>
                <w:b/>
                <w:i/>
                <w:szCs w:val="22"/>
                <w:lang w:eastAsia="sv-SE"/>
              </w:rPr>
            </w:pPr>
            <w:r w:rsidRPr="00B55E3E">
              <w:rPr>
                <w:b/>
                <w:i/>
                <w:szCs w:val="22"/>
                <w:lang w:eastAsia="sv-SE"/>
              </w:rPr>
              <w:t>logicalChannelIdentityExt</w:t>
            </w:r>
          </w:p>
          <w:p w14:paraId="43C38AE3" w14:textId="77777777" w:rsidR="00A8221D" w:rsidRPr="00B55E3E" w:rsidRDefault="00A8221D" w:rsidP="00FB1467">
            <w:pPr>
              <w:pStyle w:val="TAL"/>
              <w:rPr>
                <w:rFonts w:eastAsia="DengXian"/>
                <w:szCs w:val="22"/>
                <w:lang w:eastAsia="zh-CN"/>
              </w:rPr>
            </w:pPr>
            <w:r w:rsidRPr="00B55E3E">
              <w:rPr>
                <w:szCs w:val="22"/>
                <w:lang w:eastAsia="sv-SE"/>
              </w:rPr>
              <w:t xml:space="preserve">Extended logical channel ID used commonly for the MAC logical channel and for the RLC bearer for PTM reception. If this field is configured, the UE shall ignore </w:t>
            </w:r>
            <w:r w:rsidRPr="00B55E3E">
              <w:rPr>
                <w:i/>
                <w:szCs w:val="22"/>
                <w:lang w:eastAsia="sv-SE"/>
              </w:rPr>
              <w:t>logicalChannelIdentity</w:t>
            </w:r>
            <w:r w:rsidRPr="00B55E3E">
              <w:rPr>
                <w:rFonts w:eastAsia="DengXian"/>
                <w:szCs w:val="22"/>
                <w:lang w:eastAsia="zh-CN"/>
              </w:rPr>
              <w:t>.</w:t>
            </w:r>
          </w:p>
        </w:tc>
      </w:tr>
      <w:tr w:rsidR="00A8221D" w:rsidRPr="00B55E3E" w14:paraId="7AFC9B5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67F8D63" w14:textId="77777777" w:rsidR="00A8221D" w:rsidRPr="00B55E3E" w:rsidRDefault="00A8221D" w:rsidP="00FB1467">
            <w:pPr>
              <w:pStyle w:val="TAL"/>
              <w:rPr>
                <w:szCs w:val="22"/>
                <w:lang w:eastAsia="sv-SE"/>
              </w:rPr>
            </w:pPr>
            <w:r w:rsidRPr="00B55E3E">
              <w:rPr>
                <w:b/>
                <w:i/>
                <w:szCs w:val="22"/>
                <w:lang w:eastAsia="sv-SE"/>
              </w:rPr>
              <w:t>reestablishRLC</w:t>
            </w:r>
          </w:p>
          <w:p w14:paraId="165FF9BE" w14:textId="77777777" w:rsidR="00A8221D" w:rsidRPr="00B55E3E" w:rsidRDefault="00A8221D" w:rsidP="00FB1467">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 multicast MRBs and DRBs, unless full configuration is used, 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Pr="00B55E3E">
              <w:rPr>
                <w:rFonts w:eastAsia="SimSun"/>
                <w:szCs w:val="22"/>
              </w:rPr>
              <w:t xml:space="preserve"> </w:t>
            </w:r>
            <w:r w:rsidRPr="00B55E3E">
              <w:t xml:space="preserve">For SRB1, when resuming an RRC connection, or at the first reconfiguration after RRC connection reestablishment, the network does not set this field to </w:t>
            </w:r>
            <w:r w:rsidRPr="00B55E3E">
              <w:rPr>
                <w:i/>
                <w:iCs/>
              </w:rPr>
              <w:t>true.</w:t>
            </w:r>
          </w:p>
        </w:tc>
      </w:tr>
      <w:tr w:rsidR="00A8221D" w:rsidRPr="00B55E3E" w14:paraId="2956B27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E0C7C7" w14:textId="77777777" w:rsidR="00A8221D" w:rsidRPr="00B55E3E" w:rsidRDefault="00A8221D" w:rsidP="00FB1467">
            <w:pPr>
              <w:pStyle w:val="TAL"/>
              <w:rPr>
                <w:szCs w:val="22"/>
                <w:lang w:eastAsia="sv-SE"/>
              </w:rPr>
            </w:pPr>
            <w:r w:rsidRPr="00B55E3E">
              <w:rPr>
                <w:b/>
                <w:i/>
                <w:szCs w:val="22"/>
                <w:lang w:eastAsia="sv-SE"/>
              </w:rPr>
              <w:t>rlc-Config</w:t>
            </w:r>
          </w:p>
          <w:p w14:paraId="155CEF58"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 RLC mode reconfiguration can only be performed by DRB/multicast MRB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A8221D" w:rsidRPr="00B55E3E" w14:paraId="6C914114" w14:textId="77777777" w:rsidTr="00FB1467">
        <w:tc>
          <w:tcPr>
            <w:tcW w:w="0" w:type="auto"/>
            <w:tcBorders>
              <w:top w:val="single" w:sz="4" w:space="0" w:color="auto"/>
              <w:left w:val="single" w:sz="4" w:space="0" w:color="auto"/>
              <w:bottom w:val="single" w:sz="4" w:space="0" w:color="auto"/>
              <w:right w:val="single" w:sz="4" w:space="0" w:color="auto"/>
            </w:tcBorders>
          </w:tcPr>
          <w:p w14:paraId="7E09ABF0" w14:textId="77777777" w:rsidR="00A8221D" w:rsidRPr="00B55E3E" w:rsidRDefault="00A8221D" w:rsidP="00FB1467">
            <w:pPr>
              <w:pStyle w:val="TAL"/>
              <w:rPr>
                <w:szCs w:val="22"/>
                <w:lang w:eastAsia="sv-SE"/>
              </w:rPr>
            </w:pPr>
            <w:r w:rsidRPr="00B55E3E">
              <w:rPr>
                <w:b/>
                <w:i/>
                <w:szCs w:val="22"/>
                <w:lang w:eastAsia="sv-SE"/>
              </w:rPr>
              <w:t>servedMBS-RadioBearer</w:t>
            </w:r>
          </w:p>
          <w:p w14:paraId="54160A2D" w14:textId="77777777" w:rsidR="00A8221D" w:rsidRPr="00B55E3E" w:rsidRDefault="00A8221D" w:rsidP="00FB1467">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A8221D" w:rsidRPr="00B55E3E" w14:paraId="4F7B70E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B7A8937" w14:textId="77777777" w:rsidR="00A8221D" w:rsidRPr="00B55E3E" w:rsidRDefault="00A8221D" w:rsidP="00FB1467">
            <w:pPr>
              <w:pStyle w:val="TAL"/>
              <w:rPr>
                <w:szCs w:val="22"/>
                <w:lang w:eastAsia="sv-SE"/>
              </w:rPr>
            </w:pPr>
            <w:r w:rsidRPr="00B55E3E">
              <w:rPr>
                <w:b/>
                <w:i/>
                <w:szCs w:val="22"/>
                <w:lang w:eastAsia="sv-SE"/>
              </w:rPr>
              <w:t>servedRadioBearer, servedRadioBearerSRB4</w:t>
            </w:r>
          </w:p>
          <w:p w14:paraId="46EEBAA7" w14:textId="77777777" w:rsidR="00A8221D" w:rsidRPr="00B55E3E" w:rsidRDefault="00A8221D" w:rsidP="00FB1467">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DA8599D"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653D6E1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4E82BF3D" w14:textId="77777777" w:rsidR="00A8221D" w:rsidRPr="00B55E3E" w:rsidRDefault="00A8221D" w:rsidP="00FB1467">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F73E3"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621D80AF"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00B4F253"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8C113B3"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A8221D" w:rsidRPr="00B55E3E" w14:paraId="4005A44D" w14:textId="77777777" w:rsidTr="00FB1467">
        <w:tc>
          <w:tcPr>
            <w:tcW w:w="2830" w:type="dxa"/>
            <w:tcBorders>
              <w:top w:val="single" w:sz="4" w:space="0" w:color="auto"/>
              <w:left w:val="single" w:sz="4" w:space="0" w:color="auto"/>
              <w:bottom w:val="single" w:sz="4" w:space="0" w:color="auto"/>
              <w:right w:val="single" w:sz="4" w:space="0" w:color="auto"/>
            </w:tcBorders>
          </w:tcPr>
          <w:p w14:paraId="20DEA9E5" w14:textId="77777777" w:rsidR="00A8221D" w:rsidRPr="00B55E3E" w:rsidRDefault="00A8221D" w:rsidP="00FB1467">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87462" w14:textId="77777777" w:rsidR="00A8221D" w:rsidRPr="00B55E3E" w:rsidRDefault="00A8221D" w:rsidP="00FB1467">
            <w:pPr>
              <w:pStyle w:val="TAL"/>
              <w:rPr>
                <w:rFonts w:eastAsia="SimSun"/>
                <w:szCs w:val="22"/>
                <w:lang w:eastAsia="sv-SE"/>
              </w:rPr>
            </w:pPr>
            <w:r w:rsidRPr="00B55E3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8221D" w:rsidRPr="00B55E3E" w14:paraId="338EAE12"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337CE980"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A16B0EF"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DRB or an SRB (</w:t>
            </w:r>
            <w:r w:rsidRPr="00B55E3E">
              <w:rPr>
                <w:rFonts w:eastAsia="SimSun"/>
                <w:i/>
                <w:szCs w:val="22"/>
                <w:lang w:eastAsia="sv-SE"/>
              </w:rPr>
              <w:t>servedRadioBearer</w:t>
            </w:r>
            <w:r w:rsidRPr="00B55E3E">
              <w:rPr>
                <w:rFonts w:eastAsia="SimSun"/>
                <w:szCs w:val="22"/>
                <w:lang w:eastAsia="sv-SE"/>
              </w:rPr>
              <w:t>). It is absent, Need M otherwise.</w:t>
            </w:r>
          </w:p>
        </w:tc>
      </w:tr>
      <w:tr w:rsidR="00A8221D" w:rsidRPr="00B55E3E" w14:paraId="091E3571" w14:textId="77777777" w:rsidTr="00FB1467">
        <w:tc>
          <w:tcPr>
            <w:tcW w:w="2830" w:type="dxa"/>
            <w:tcBorders>
              <w:top w:val="single" w:sz="4" w:space="0" w:color="auto"/>
              <w:left w:val="single" w:sz="4" w:space="0" w:color="auto"/>
              <w:bottom w:val="single" w:sz="4" w:space="0" w:color="auto"/>
              <w:right w:val="single" w:sz="4" w:space="0" w:color="auto"/>
            </w:tcBorders>
          </w:tcPr>
          <w:p w14:paraId="03B8BBF0" w14:textId="77777777" w:rsidR="00A8221D" w:rsidRPr="00B55E3E" w:rsidRDefault="00A8221D" w:rsidP="00FB1467">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610EA008" w14:textId="77777777" w:rsidR="00A8221D" w:rsidRPr="00B55E3E" w:rsidRDefault="00A8221D" w:rsidP="00FB1467">
            <w:pPr>
              <w:pStyle w:val="TAL"/>
              <w:rPr>
                <w:rFonts w:eastAsia="SimSun"/>
                <w:szCs w:val="22"/>
                <w:lang w:eastAsia="sv-SE"/>
              </w:rPr>
            </w:pPr>
            <w:r w:rsidRPr="00B55E3E">
              <w:t xml:space="preserve">This field is mandatory present upon creation of a new logical channel for a multicast MRB and upon modification of </w:t>
            </w:r>
            <w:r w:rsidRPr="00B55E3E">
              <w:rPr>
                <w:i/>
              </w:rPr>
              <w:t>MRB-Identity</w:t>
            </w:r>
            <w:r w:rsidRPr="00B55E3E">
              <w:t xml:space="preserve"> of the served MRB. It is absent, Need M otherwise.</w:t>
            </w:r>
          </w:p>
        </w:tc>
      </w:tr>
    </w:tbl>
    <w:p w14:paraId="66F4DE0E" w14:textId="77777777" w:rsidR="00A8221D" w:rsidRPr="00B55E3E" w:rsidRDefault="00A8221D" w:rsidP="00A8221D"/>
    <w:p w14:paraId="5AF7AD27" w14:textId="77777777" w:rsidR="00A8221D" w:rsidRPr="00B55E3E" w:rsidRDefault="00A8221D" w:rsidP="00A8221D">
      <w:pPr>
        <w:pStyle w:val="Heading4"/>
        <w:rPr>
          <w:rFonts w:eastAsia="SimSun"/>
        </w:rPr>
      </w:pPr>
      <w:bookmarkStart w:id="1816" w:name="_Toc60777358"/>
      <w:bookmarkStart w:id="1817" w:name="_Toc115429184"/>
      <w:r w:rsidRPr="00B55E3E">
        <w:rPr>
          <w:rFonts w:eastAsia="SimSun"/>
        </w:rPr>
        <w:t>–</w:t>
      </w:r>
      <w:r w:rsidRPr="00B55E3E">
        <w:rPr>
          <w:rFonts w:eastAsia="SimSun"/>
        </w:rPr>
        <w:tab/>
      </w:r>
      <w:r w:rsidRPr="00B55E3E">
        <w:rPr>
          <w:rFonts w:eastAsia="SimSun"/>
          <w:i/>
        </w:rPr>
        <w:t>RLC-Config</w:t>
      </w:r>
      <w:bookmarkEnd w:id="1816"/>
      <w:bookmarkEnd w:id="1817"/>
    </w:p>
    <w:p w14:paraId="6ABAAAD9" w14:textId="77777777" w:rsidR="00A8221D" w:rsidRPr="00B55E3E" w:rsidRDefault="00A8221D" w:rsidP="00A8221D">
      <w:r w:rsidRPr="00B55E3E">
        <w:t xml:space="preserve">The IE </w:t>
      </w:r>
      <w:r w:rsidRPr="00B55E3E">
        <w:rPr>
          <w:i/>
        </w:rPr>
        <w:t>RLC-Config</w:t>
      </w:r>
      <w:r w:rsidRPr="00B55E3E">
        <w:t xml:space="preserve"> is used to specify the RLC configuration of SRBs, multicast MRBs and DRBs.</w:t>
      </w:r>
    </w:p>
    <w:p w14:paraId="16394670" w14:textId="77777777" w:rsidR="00A8221D" w:rsidRPr="00B55E3E" w:rsidRDefault="00A8221D" w:rsidP="00A8221D">
      <w:pPr>
        <w:pStyle w:val="TH"/>
        <w:rPr>
          <w:rFonts w:eastAsia="SimSun"/>
          <w:lang w:eastAsia="zh-CN"/>
        </w:rPr>
      </w:pPr>
      <w:r w:rsidRPr="00B55E3E">
        <w:rPr>
          <w:i/>
          <w:lang w:eastAsia="zh-CN"/>
        </w:rPr>
        <w:t>RLC-Config</w:t>
      </w:r>
      <w:r w:rsidRPr="00B55E3E">
        <w:rPr>
          <w:lang w:eastAsia="zh-CN"/>
        </w:rPr>
        <w:t xml:space="preserve"> information element</w:t>
      </w:r>
    </w:p>
    <w:p w14:paraId="2E4FF6FA" w14:textId="77777777" w:rsidR="00A8221D" w:rsidRPr="00B55E3E" w:rsidRDefault="00A8221D" w:rsidP="00A8221D">
      <w:pPr>
        <w:pStyle w:val="PL"/>
        <w:rPr>
          <w:color w:val="808080"/>
        </w:rPr>
      </w:pPr>
      <w:r w:rsidRPr="00B55E3E">
        <w:rPr>
          <w:color w:val="808080"/>
        </w:rPr>
        <w:t>-- ASN1START</w:t>
      </w:r>
    </w:p>
    <w:p w14:paraId="4CC2A8D1" w14:textId="77777777" w:rsidR="00A8221D" w:rsidRPr="00B55E3E" w:rsidRDefault="00A8221D" w:rsidP="00A8221D">
      <w:pPr>
        <w:pStyle w:val="PL"/>
        <w:rPr>
          <w:color w:val="808080"/>
        </w:rPr>
      </w:pPr>
      <w:r w:rsidRPr="00B55E3E">
        <w:rPr>
          <w:color w:val="808080"/>
        </w:rPr>
        <w:t>-- TAG-RLC-CONFIG-START</w:t>
      </w:r>
    </w:p>
    <w:p w14:paraId="62D32527" w14:textId="77777777" w:rsidR="00A8221D" w:rsidRPr="00B55E3E" w:rsidRDefault="00A8221D" w:rsidP="00A8221D">
      <w:pPr>
        <w:pStyle w:val="PL"/>
      </w:pPr>
    </w:p>
    <w:p w14:paraId="59453118" w14:textId="77777777" w:rsidR="00A8221D" w:rsidRPr="00B55E3E" w:rsidRDefault="00A8221D" w:rsidP="00A8221D">
      <w:pPr>
        <w:pStyle w:val="PL"/>
      </w:pPr>
      <w:r w:rsidRPr="00B55E3E">
        <w:t xml:space="preserve">RLC-Config ::=                      </w:t>
      </w:r>
      <w:r w:rsidRPr="00B55E3E">
        <w:rPr>
          <w:color w:val="993366"/>
        </w:rPr>
        <w:t>CHOICE</w:t>
      </w:r>
      <w:r w:rsidRPr="00B55E3E">
        <w:t xml:space="preserve"> {</w:t>
      </w:r>
    </w:p>
    <w:p w14:paraId="4E793D16" w14:textId="77777777" w:rsidR="00A8221D" w:rsidRPr="00B55E3E" w:rsidRDefault="00A8221D" w:rsidP="00A8221D">
      <w:pPr>
        <w:pStyle w:val="PL"/>
      </w:pPr>
      <w:r w:rsidRPr="00B55E3E">
        <w:t xml:space="preserve">    am                                  </w:t>
      </w:r>
      <w:r w:rsidRPr="00B55E3E">
        <w:rPr>
          <w:color w:val="993366"/>
        </w:rPr>
        <w:t>SEQUENCE</w:t>
      </w:r>
      <w:r w:rsidRPr="00B55E3E">
        <w:t xml:space="preserve"> {</w:t>
      </w:r>
    </w:p>
    <w:p w14:paraId="1C2946E4" w14:textId="77777777" w:rsidR="00A8221D" w:rsidRPr="00B55E3E" w:rsidRDefault="00A8221D" w:rsidP="00A8221D">
      <w:pPr>
        <w:pStyle w:val="PL"/>
      </w:pPr>
      <w:r w:rsidRPr="00B55E3E">
        <w:t xml:space="preserve">        ul-AM-RLC                           UL-AM-RLC,</w:t>
      </w:r>
    </w:p>
    <w:p w14:paraId="769160C2" w14:textId="77777777" w:rsidR="00A8221D" w:rsidRPr="00B55E3E" w:rsidRDefault="00A8221D" w:rsidP="00A8221D">
      <w:pPr>
        <w:pStyle w:val="PL"/>
      </w:pPr>
      <w:r w:rsidRPr="00B55E3E">
        <w:t xml:space="preserve">        dl-AM-RLC                           DL-AM-RLC</w:t>
      </w:r>
    </w:p>
    <w:p w14:paraId="4239DAB4" w14:textId="77777777" w:rsidR="00A8221D" w:rsidRPr="00B55E3E" w:rsidRDefault="00A8221D" w:rsidP="00A8221D">
      <w:pPr>
        <w:pStyle w:val="PL"/>
      </w:pPr>
      <w:r w:rsidRPr="00B55E3E">
        <w:t xml:space="preserve">    },</w:t>
      </w:r>
    </w:p>
    <w:p w14:paraId="4087F858" w14:textId="77777777" w:rsidR="00A8221D" w:rsidRPr="00B55E3E" w:rsidRDefault="00A8221D" w:rsidP="00A8221D">
      <w:pPr>
        <w:pStyle w:val="PL"/>
      </w:pPr>
      <w:r w:rsidRPr="00B55E3E">
        <w:t xml:space="preserve">    um-Bi-Directional                   </w:t>
      </w:r>
      <w:r w:rsidRPr="00B55E3E">
        <w:rPr>
          <w:color w:val="993366"/>
        </w:rPr>
        <w:t>SEQUENCE</w:t>
      </w:r>
      <w:r w:rsidRPr="00B55E3E">
        <w:t xml:space="preserve"> {</w:t>
      </w:r>
    </w:p>
    <w:p w14:paraId="3B4F105A" w14:textId="77777777" w:rsidR="00A8221D" w:rsidRPr="00B55E3E" w:rsidRDefault="00A8221D" w:rsidP="00A8221D">
      <w:pPr>
        <w:pStyle w:val="PL"/>
      </w:pPr>
      <w:r w:rsidRPr="00B55E3E">
        <w:t xml:space="preserve">        ul-UM-RLC                           UL-UM-RLC,</w:t>
      </w:r>
    </w:p>
    <w:p w14:paraId="63331201" w14:textId="77777777" w:rsidR="00A8221D" w:rsidRPr="00B55E3E" w:rsidRDefault="00A8221D" w:rsidP="00A8221D">
      <w:pPr>
        <w:pStyle w:val="PL"/>
      </w:pPr>
      <w:r w:rsidRPr="00B55E3E">
        <w:t xml:space="preserve">        dl-UM-RLC                           DL-UM-RLC</w:t>
      </w:r>
    </w:p>
    <w:p w14:paraId="39468AE1" w14:textId="77777777" w:rsidR="00A8221D" w:rsidRPr="00B55E3E" w:rsidRDefault="00A8221D" w:rsidP="00A8221D">
      <w:pPr>
        <w:pStyle w:val="PL"/>
      </w:pPr>
      <w:r w:rsidRPr="00B55E3E">
        <w:t xml:space="preserve">    },</w:t>
      </w:r>
    </w:p>
    <w:p w14:paraId="624A9D66" w14:textId="77777777" w:rsidR="00A8221D" w:rsidRPr="00B55E3E" w:rsidRDefault="00A8221D" w:rsidP="00A8221D">
      <w:pPr>
        <w:pStyle w:val="PL"/>
      </w:pPr>
      <w:r w:rsidRPr="00B55E3E">
        <w:t xml:space="preserve">    um-Uni-Directional-UL               </w:t>
      </w:r>
      <w:r w:rsidRPr="00B55E3E">
        <w:rPr>
          <w:color w:val="993366"/>
        </w:rPr>
        <w:t>SEQUENCE</w:t>
      </w:r>
      <w:r w:rsidRPr="00B55E3E">
        <w:t xml:space="preserve"> {</w:t>
      </w:r>
    </w:p>
    <w:p w14:paraId="63852CB7" w14:textId="77777777" w:rsidR="00A8221D" w:rsidRPr="00B55E3E" w:rsidRDefault="00A8221D" w:rsidP="00A8221D">
      <w:pPr>
        <w:pStyle w:val="PL"/>
      </w:pPr>
      <w:r w:rsidRPr="00B55E3E">
        <w:t xml:space="preserve">        ul-UM-RLC                           UL-UM-RLC</w:t>
      </w:r>
    </w:p>
    <w:p w14:paraId="07116072" w14:textId="77777777" w:rsidR="00A8221D" w:rsidRPr="00B55E3E" w:rsidRDefault="00A8221D" w:rsidP="00A8221D">
      <w:pPr>
        <w:pStyle w:val="PL"/>
      </w:pPr>
      <w:r w:rsidRPr="00B55E3E">
        <w:t xml:space="preserve">    },</w:t>
      </w:r>
    </w:p>
    <w:p w14:paraId="40ADA179" w14:textId="77777777" w:rsidR="00A8221D" w:rsidRPr="00B55E3E" w:rsidRDefault="00A8221D" w:rsidP="00A8221D">
      <w:pPr>
        <w:pStyle w:val="PL"/>
      </w:pPr>
      <w:r w:rsidRPr="00B55E3E">
        <w:t xml:space="preserve">    um-Uni-Directional-DL               </w:t>
      </w:r>
      <w:r w:rsidRPr="00B55E3E">
        <w:rPr>
          <w:color w:val="993366"/>
        </w:rPr>
        <w:t>SEQUENCE</w:t>
      </w:r>
      <w:r w:rsidRPr="00B55E3E">
        <w:t xml:space="preserve"> {</w:t>
      </w:r>
    </w:p>
    <w:p w14:paraId="6018714D" w14:textId="77777777" w:rsidR="00A8221D" w:rsidRPr="00B55E3E" w:rsidRDefault="00A8221D" w:rsidP="00A8221D">
      <w:pPr>
        <w:pStyle w:val="PL"/>
      </w:pPr>
      <w:r w:rsidRPr="00B55E3E">
        <w:t xml:space="preserve">        dl-UM-RLC                           DL-UM-RLC</w:t>
      </w:r>
    </w:p>
    <w:p w14:paraId="24BF88B7" w14:textId="77777777" w:rsidR="00A8221D" w:rsidRPr="00B55E3E" w:rsidRDefault="00A8221D" w:rsidP="00A8221D">
      <w:pPr>
        <w:pStyle w:val="PL"/>
      </w:pPr>
      <w:r w:rsidRPr="00B55E3E">
        <w:t xml:space="preserve">    },</w:t>
      </w:r>
    </w:p>
    <w:p w14:paraId="62ECA3FA" w14:textId="77777777" w:rsidR="00A8221D" w:rsidRPr="00B55E3E" w:rsidRDefault="00A8221D" w:rsidP="00A8221D">
      <w:pPr>
        <w:pStyle w:val="PL"/>
      </w:pPr>
      <w:r w:rsidRPr="00B55E3E">
        <w:t xml:space="preserve">    ...</w:t>
      </w:r>
    </w:p>
    <w:p w14:paraId="2B5BA34F" w14:textId="77777777" w:rsidR="00A8221D" w:rsidRPr="00B55E3E" w:rsidRDefault="00A8221D" w:rsidP="00A8221D">
      <w:pPr>
        <w:pStyle w:val="PL"/>
      </w:pPr>
      <w:r w:rsidRPr="00B55E3E">
        <w:t>}</w:t>
      </w:r>
    </w:p>
    <w:p w14:paraId="7594E058" w14:textId="77777777" w:rsidR="00A8221D" w:rsidRPr="00B55E3E" w:rsidRDefault="00A8221D" w:rsidP="00A8221D">
      <w:pPr>
        <w:pStyle w:val="PL"/>
      </w:pPr>
    </w:p>
    <w:p w14:paraId="6B6F7738" w14:textId="77777777" w:rsidR="00A8221D" w:rsidRPr="00B55E3E" w:rsidRDefault="00A8221D" w:rsidP="00A8221D">
      <w:pPr>
        <w:pStyle w:val="PL"/>
      </w:pPr>
      <w:r w:rsidRPr="00B55E3E">
        <w:t xml:space="preserve">UL-AM-RLC ::=                       </w:t>
      </w:r>
      <w:r w:rsidRPr="00B55E3E">
        <w:rPr>
          <w:color w:val="993366"/>
        </w:rPr>
        <w:t>SEQUENCE</w:t>
      </w:r>
      <w:r w:rsidRPr="00B55E3E">
        <w:t xml:space="preserve"> {</w:t>
      </w:r>
    </w:p>
    <w:p w14:paraId="2E3D84DF"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091F3DA6" w14:textId="77777777" w:rsidR="00A8221D" w:rsidRPr="00B55E3E" w:rsidRDefault="00A8221D" w:rsidP="00A8221D">
      <w:pPr>
        <w:pStyle w:val="PL"/>
      </w:pPr>
      <w:r w:rsidRPr="00B55E3E">
        <w:t xml:space="preserve">    t-PollRetransmit                    T-PollRetransmit,</w:t>
      </w:r>
    </w:p>
    <w:p w14:paraId="0E8CCC98" w14:textId="77777777" w:rsidR="00A8221D" w:rsidRPr="00B55E3E" w:rsidRDefault="00A8221D" w:rsidP="00A8221D">
      <w:pPr>
        <w:pStyle w:val="PL"/>
      </w:pPr>
      <w:r w:rsidRPr="00B55E3E">
        <w:t xml:space="preserve">    pollPDU                             PollPDU,</w:t>
      </w:r>
    </w:p>
    <w:p w14:paraId="4A919B0A" w14:textId="77777777" w:rsidR="00A8221D" w:rsidRPr="00B55E3E" w:rsidRDefault="00A8221D" w:rsidP="00A8221D">
      <w:pPr>
        <w:pStyle w:val="PL"/>
      </w:pPr>
      <w:r w:rsidRPr="00B55E3E">
        <w:t xml:space="preserve">    pollByte                            PollByte,</w:t>
      </w:r>
    </w:p>
    <w:p w14:paraId="4EF5B4D6" w14:textId="77777777" w:rsidR="00A8221D" w:rsidRPr="00B55E3E" w:rsidRDefault="00A8221D" w:rsidP="00A8221D">
      <w:pPr>
        <w:pStyle w:val="PL"/>
      </w:pPr>
      <w:r w:rsidRPr="00B55E3E">
        <w:t xml:space="preserve">    maxRetxThreshold                    </w:t>
      </w:r>
      <w:r w:rsidRPr="00B55E3E">
        <w:rPr>
          <w:color w:val="993366"/>
        </w:rPr>
        <w:t>ENUMERATED</w:t>
      </w:r>
      <w:r w:rsidRPr="00B55E3E">
        <w:t xml:space="preserve"> { t1, t2, t3, t4, t6, t8, t16, t32 }</w:t>
      </w:r>
    </w:p>
    <w:p w14:paraId="4327464A" w14:textId="77777777" w:rsidR="00A8221D" w:rsidRPr="00B55E3E" w:rsidRDefault="00A8221D" w:rsidP="00A8221D">
      <w:pPr>
        <w:pStyle w:val="PL"/>
      </w:pPr>
      <w:r w:rsidRPr="00B55E3E">
        <w:t>}</w:t>
      </w:r>
    </w:p>
    <w:p w14:paraId="54C068D6" w14:textId="77777777" w:rsidR="00A8221D" w:rsidRPr="00B55E3E" w:rsidRDefault="00A8221D" w:rsidP="00A8221D">
      <w:pPr>
        <w:pStyle w:val="PL"/>
      </w:pPr>
    </w:p>
    <w:p w14:paraId="7482BF6B" w14:textId="77777777" w:rsidR="00A8221D" w:rsidRPr="00B55E3E" w:rsidRDefault="00A8221D" w:rsidP="00A8221D">
      <w:pPr>
        <w:pStyle w:val="PL"/>
      </w:pPr>
      <w:r w:rsidRPr="00B55E3E">
        <w:t xml:space="preserve">DL-AM-RLC ::=                       </w:t>
      </w:r>
      <w:r w:rsidRPr="00B55E3E">
        <w:rPr>
          <w:color w:val="993366"/>
        </w:rPr>
        <w:t>SEQUENCE</w:t>
      </w:r>
      <w:r w:rsidRPr="00B55E3E">
        <w:t xml:space="preserve"> {</w:t>
      </w:r>
    </w:p>
    <w:p w14:paraId="56F6585E"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43A8E896" w14:textId="77777777" w:rsidR="00A8221D" w:rsidRPr="00B55E3E" w:rsidRDefault="00A8221D" w:rsidP="00A8221D">
      <w:pPr>
        <w:pStyle w:val="PL"/>
      </w:pPr>
      <w:r w:rsidRPr="00B55E3E">
        <w:t xml:space="preserve">    t-Reassembly                        T-Reassembly,</w:t>
      </w:r>
    </w:p>
    <w:p w14:paraId="41EFA58C" w14:textId="77777777" w:rsidR="00A8221D" w:rsidRPr="00B55E3E" w:rsidRDefault="00A8221D" w:rsidP="00A8221D">
      <w:pPr>
        <w:pStyle w:val="PL"/>
      </w:pPr>
      <w:r w:rsidRPr="00B55E3E">
        <w:t xml:space="preserve">    t-StatusProhibit                    T-StatusProhibit</w:t>
      </w:r>
    </w:p>
    <w:p w14:paraId="21AECAA5" w14:textId="77777777" w:rsidR="00A8221D" w:rsidRPr="00B55E3E" w:rsidRDefault="00A8221D" w:rsidP="00A8221D">
      <w:pPr>
        <w:pStyle w:val="PL"/>
      </w:pPr>
      <w:r w:rsidRPr="00B55E3E">
        <w:t>}</w:t>
      </w:r>
    </w:p>
    <w:p w14:paraId="49A0ED2A" w14:textId="77777777" w:rsidR="00A8221D" w:rsidRPr="00B55E3E" w:rsidRDefault="00A8221D" w:rsidP="00A8221D">
      <w:pPr>
        <w:pStyle w:val="PL"/>
      </w:pPr>
    </w:p>
    <w:p w14:paraId="3DB73A33" w14:textId="77777777" w:rsidR="00A8221D" w:rsidRPr="00B55E3E" w:rsidRDefault="00A8221D" w:rsidP="00A8221D">
      <w:pPr>
        <w:pStyle w:val="PL"/>
      </w:pPr>
      <w:r w:rsidRPr="00B55E3E">
        <w:t xml:space="preserve">UL-UM-RLC ::=                       </w:t>
      </w:r>
      <w:r w:rsidRPr="00B55E3E">
        <w:rPr>
          <w:color w:val="993366"/>
        </w:rPr>
        <w:t>SEQUENCE</w:t>
      </w:r>
      <w:r w:rsidRPr="00B55E3E">
        <w:t xml:space="preserve"> {</w:t>
      </w:r>
    </w:p>
    <w:p w14:paraId="39409D7B"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7EE6412F" w14:textId="77777777" w:rsidR="00A8221D" w:rsidRPr="00B55E3E" w:rsidRDefault="00A8221D" w:rsidP="00A8221D">
      <w:pPr>
        <w:pStyle w:val="PL"/>
      </w:pPr>
      <w:r w:rsidRPr="00B55E3E">
        <w:t>}</w:t>
      </w:r>
    </w:p>
    <w:p w14:paraId="625FAF8B" w14:textId="77777777" w:rsidR="00A8221D" w:rsidRPr="00B55E3E" w:rsidRDefault="00A8221D" w:rsidP="00A8221D">
      <w:pPr>
        <w:pStyle w:val="PL"/>
      </w:pPr>
    </w:p>
    <w:p w14:paraId="0BDE50EC" w14:textId="77777777" w:rsidR="00A8221D" w:rsidRPr="00B55E3E" w:rsidRDefault="00A8221D" w:rsidP="00A8221D">
      <w:pPr>
        <w:pStyle w:val="PL"/>
      </w:pPr>
      <w:r w:rsidRPr="00B55E3E">
        <w:t xml:space="preserve">DL-UM-RLC ::=                       </w:t>
      </w:r>
      <w:r w:rsidRPr="00B55E3E">
        <w:rPr>
          <w:color w:val="993366"/>
        </w:rPr>
        <w:t>SEQUENCE</w:t>
      </w:r>
      <w:r w:rsidRPr="00B55E3E">
        <w:t xml:space="preserve"> {</w:t>
      </w:r>
    </w:p>
    <w:p w14:paraId="6AD33703"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43F260A8" w14:textId="77777777" w:rsidR="00A8221D" w:rsidRPr="00B55E3E" w:rsidRDefault="00A8221D" w:rsidP="00A8221D">
      <w:pPr>
        <w:pStyle w:val="PL"/>
      </w:pPr>
      <w:r w:rsidRPr="00B55E3E">
        <w:t xml:space="preserve">    t-Reassembly                        T-Reassembly</w:t>
      </w:r>
    </w:p>
    <w:p w14:paraId="4472DC88" w14:textId="77777777" w:rsidR="00A8221D" w:rsidRPr="00B55E3E" w:rsidRDefault="00A8221D" w:rsidP="00A8221D">
      <w:pPr>
        <w:pStyle w:val="PL"/>
      </w:pPr>
      <w:r w:rsidRPr="00B55E3E">
        <w:t>}</w:t>
      </w:r>
    </w:p>
    <w:p w14:paraId="05831C89" w14:textId="77777777" w:rsidR="00A8221D" w:rsidRPr="00B55E3E" w:rsidRDefault="00A8221D" w:rsidP="00A8221D">
      <w:pPr>
        <w:pStyle w:val="PL"/>
      </w:pPr>
    </w:p>
    <w:p w14:paraId="11EA600E" w14:textId="77777777" w:rsidR="00A8221D" w:rsidRPr="00B55E3E" w:rsidRDefault="00A8221D" w:rsidP="00A8221D">
      <w:pPr>
        <w:pStyle w:val="PL"/>
      </w:pPr>
      <w:r w:rsidRPr="00B55E3E">
        <w:t xml:space="preserve">T-PollRetransmit ::=                </w:t>
      </w:r>
      <w:r w:rsidRPr="00B55E3E">
        <w:rPr>
          <w:color w:val="993366"/>
        </w:rPr>
        <w:t>ENUMERATED</w:t>
      </w:r>
      <w:r w:rsidRPr="00B55E3E">
        <w:t xml:space="preserve"> {</w:t>
      </w:r>
    </w:p>
    <w:p w14:paraId="6773B9F9" w14:textId="77777777" w:rsidR="00A8221D" w:rsidRPr="00B55E3E" w:rsidRDefault="00A8221D" w:rsidP="00A8221D">
      <w:pPr>
        <w:pStyle w:val="PL"/>
      </w:pPr>
      <w:r w:rsidRPr="00B55E3E">
        <w:t xml:space="preserve">                                        ms5, ms10, ms15, ms20, ms25, ms30, ms35,</w:t>
      </w:r>
    </w:p>
    <w:p w14:paraId="5DB26AD5" w14:textId="77777777" w:rsidR="00A8221D" w:rsidRPr="00B55E3E" w:rsidRDefault="00A8221D" w:rsidP="00A8221D">
      <w:pPr>
        <w:pStyle w:val="PL"/>
      </w:pPr>
      <w:r w:rsidRPr="00B55E3E">
        <w:t xml:space="preserve">                                        ms40, ms45, ms50, ms55, ms60, ms65, ms70,</w:t>
      </w:r>
    </w:p>
    <w:p w14:paraId="20B9645E" w14:textId="77777777" w:rsidR="00A8221D" w:rsidRPr="00B55E3E" w:rsidRDefault="00A8221D" w:rsidP="00A8221D">
      <w:pPr>
        <w:pStyle w:val="PL"/>
      </w:pPr>
      <w:r w:rsidRPr="00B55E3E">
        <w:t xml:space="preserve">                                        ms75, ms80, ms85, ms90, ms95, ms100, ms105,</w:t>
      </w:r>
    </w:p>
    <w:p w14:paraId="034C2EB6" w14:textId="77777777" w:rsidR="00A8221D" w:rsidRPr="00B55E3E" w:rsidRDefault="00A8221D" w:rsidP="00A8221D">
      <w:pPr>
        <w:pStyle w:val="PL"/>
      </w:pPr>
      <w:r w:rsidRPr="00B55E3E">
        <w:t xml:space="preserve">                                        ms110, ms115, ms120, ms125, ms130, ms135,</w:t>
      </w:r>
    </w:p>
    <w:p w14:paraId="1CA8B750" w14:textId="77777777" w:rsidR="00A8221D" w:rsidRPr="00B55E3E" w:rsidRDefault="00A8221D" w:rsidP="00A8221D">
      <w:pPr>
        <w:pStyle w:val="PL"/>
      </w:pPr>
      <w:r w:rsidRPr="00B55E3E">
        <w:t xml:space="preserve">                                        ms140, ms145, ms150, ms155, ms160, ms165,</w:t>
      </w:r>
    </w:p>
    <w:p w14:paraId="0F8D3E93" w14:textId="77777777" w:rsidR="00A8221D" w:rsidRPr="00B55E3E" w:rsidRDefault="00A8221D" w:rsidP="00A8221D">
      <w:pPr>
        <w:pStyle w:val="PL"/>
      </w:pPr>
      <w:r w:rsidRPr="00B55E3E">
        <w:t xml:space="preserve">                                        ms170, ms175, ms180, ms185, ms190, ms195,</w:t>
      </w:r>
    </w:p>
    <w:p w14:paraId="38A654F6" w14:textId="77777777" w:rsidR="00A8221D" w:rsidRPr="00B55E3E" w:rsidRDefault="00A8221D" w:rsidP="00A8221D">
      <w:pPr>
        <w:pStyle w:val="PL"/>
      </w:pPr>
      <w:r w:rsidRPr="00B55E3E">
        <w:t xml:space="preserve">                                        ms200, ms205, ms210, ms215, ms220, ms225,</w:t>
      </w:r>
    </w:p>
    <w:p w14:paraId="601626C0" w14:textId="77777777" w:rsidR="00A8221D" w:rsidRPr="00B55E3E" w:rsidRDefault="00A8221D" w:rsidP="00A8221D">
      <w:pPr>
        <w:pStyle w:val="PL"/>
      </w:pPr>
      <w:r w:rsidRPr="00B55E3E">
        <w:t xml:space="preserve">                                        ms230, ms235, ms240, ms245, ms250, ms300,</w:t>
      </w:r>
    </w:p>
    <w:p w14:paraId="4CD9753B" w14:textId="77777777" w:rsidR="00A8221D" w:rsidRPr="00B55E3E" w:rsidRDefault="00A8221D" w:rsidP="00A8221D">
      <w:pPr>
        <w:pStyle w:val="PL"/>
      </w:pPr>
      <w:r w:rsidRPr="00B55E3E">
        <w:t xml:space="preserve">                                        ms350, ms400, ms450, ms500, ms800, ms1000,</w:t>
      </w:r>
    </w:p>
    <w:p w14:paraId="4D733E56" w14:textId="77777777" w:rsidR="00A8221D" w:rsidRPr="00B55E3E" w:rsidRDefault="00A8221D" w:rsidP="00A8221D">
      <w:pPr>
        <w:pStyle w:val="PL"/>
      </w:pPr>
      <w:r w:rsidRPr="00B55E3E">
        <w:lastRenderedPageBreak/>
        <w:t xml:space="preserve">                                        ms2000, ms4000, ms1-v1610, ms2-v1610, ms3-v1610,</w:t>
      </w:r>
    </w:p>
    <w:p w14:paraId="592B4447" w14:textId="77777777" w:rsidR="00A8221D" w:rsidRPr="00B55E3E" w:rsidRDefault="00A8221D" w:rsidP="00A8221D">
      <w:pPr>
        <w:pStyle w:val="PL"/>
      </w:pPr>
      <w:r w:rsidRPr="00B55E3E">
        <w:t xml:space="preserve">                                        ms4-v1610, spare1}</w:t>
      </w:r>
    </w:p>
    <w:p w14:paraId="6BE74C3B" w14:textId="77777777" w:rsidR="00A8221D" w:rsidRPr="00B55E3E" w:rsidRDefault="00A8221D" w:rsidP="00A8221D">
      <w:pPr>
        <w:pStyle w:val="PL"/>
      </w:pPr>
    </w:p>
    <w:p w14:paraId="2364579D" w14:textId="77777777" w:rsidR="00A8221D" w:rsidRPr="00B55E3E" w:rsidRDefault="00A8221D" w:rsidP="00A8221D">
      <w:pPr>
        <w:pStyle w:val="PL"/>
      </w:pPr>
    </w:p>
    <w:p w14:paraId="5B81F654" w14:textId="77777777" w:rsidR="00A8221D" w:rsidRPr="00B55E3E" w:rsidRDefault="00A8221D" w:rsidP="00A8221D">
      <w:pPr>
        <w:pStyle w:val="PL"/>
      </w:pPr>
      <w:r w:rsidRPr="00B55E3E">
        <w:t xml:space="preserve">PollPDU ::=                         </w:t>
      </w:r>
      <w:r w:rsidRPr="00B55E3E">
        <w:rPr>
          <w:color w:val="993366"/>
        </w:rPr>
        <w:t>ENUMERATED</w:t>
      </w:r>
      <w:r w:rsidRPr="00B55E3E">
        <w:t xml:space="preserve"> {</w:t>
      </w:r>
    </w:p>
    <w:p w14:paraId="23D3DB9E" w14:textId="77777777" w:rsidR="00A8221D" w:rsidRPr="00B55E3E" w:rsidRDefault="00A8221D" w:rsidP="00A8221D">
      <w:pPr>
        <w:pStyle w:val="PL"/>
      </w:pPr>
      <w:r w:rsidRPr="00B55E3E">
        <w:t xml:space="preserve">                                        p4, p8, p16, p32, p64, p128, p256, p512, p1024, p2048, p4096, p6144, p8192, p12288, p16384,p20480,</w:t>
      </w:r>
    </w:p>
    <w:p w14:paraId="119D13D8" w14:textId="77777777" w:rsidR="00A8221D" w:rsidRPr="00B55E3E" w:rsidRDefault="00A8221D" w:rsidP="00A8221D">
      <w:pPr>
        <w:pStyle w:val="PL"/>
      </w:pPr>
      <w:r w:rsidRPr="00B55E3E">
        <w:t xml:space="preserve">                                        p24576, p28672, p32768, p40960, p49152, p57344, p65536, infinity, spare8, spare7, spare6, spare5, spare4,</w:t>
      </w:r>
    </w:p>
    <w:p w14:paraId="520EF7F8" w14:textId="77777777" w:rsidR="00A8221D" w:rsidRPr="00B55E3E" w:rsidRDefault="00A8221D" w:rsidP="00A8221D">
      <w:pPr>
        <w:pStyle w:val="PL"/>
      </w:pPr>
      <w:r w:rsidRPr="00B55E3E">
        <w:t xml:space="preserve">                                        spare3, spare2, spare1}</w:t>
      </w:r>
    </w:p>
    <w:p w14:paraId="234BCF45" w14:textId="77777777" w:rsidR="00A8221D" w:rsidRPr="00B55E3E" w:rsidRDefault="00A8221D" w:rsidP="00A8221D">
      <w:pPr>
        <w:pStyle w:val="PL"/>
      </w:pPr>
    </w:p>
    <w:p w14:paraId="2E5B4C4E" w14:textId="77777777" w:rsidR="00A8221D" w:rsidRPr="00B55E3E" w:rsidRDefault="00A8221D" w:rsidP="00A8221D">
      <w:pPr>
        <w:pStyle w:val="PL"/>
      </w:pPr>
      <w:r w:rsidRPr="00B55E3E">
        <w:t xml:space="preserve">PollByte ::=                        </w:t>
      </w:r>
      <w:r w:rsidRPr="00B55E3E">
        <w:rPr>
          <w:color w:val="993366"/>
        </w:rPr>
        <w:t>ENUMERATED</w:t>
      </w:r>
      <w:r w:rsidRPr="00B55E3E">
        <w:t xml:space="preserve"> {</w:t>
      </w:r>
    </w:p>
    <w:p w14:paraId="7F8B15B0" w14:textId="77777777" w:rsidR="00A8221D" w:rsidRPr="00B55E3E" w:rsidRDefault="00A8221D" w:rsidP="00A8221D">
      <w:pPr>
        <w:pStyle w:val="PL"/>
      </w:pPr>
      <w:r w:rsidRPr="00B55E3E">
        <w:t xml:space="preserve">                                        kB1, kB2, kB5, kB8, kB10, kB15, kB25, kB50, kB75,</w:t>
      </w:r>
    </w:p>
    <w:p w14:paraId="15CBFA79" w14:textId="77777777" w:rsidR="00A8221D" w:rsidRPr="00B55E3E" w:rsidRDefault="00A8221D" w:rsidP="00A8221D">
      <w:pPr>
        <w:pStyle w:val="PL"/>
      </w:pPr>
      <w:r w:rsidRPr="00B55E3E">
        <w:t xml:space="preserve">                                        kB100, kB125, kB250, kB375, kB500, kB750, kB1000,</w:t>
      </w:r>
    </w:p>
    <w:p w14:paraId="4D54BF69" w14:textId="77777777" w:rsidR="00A8221D" w:rsidRPr="00B55E3E" w:rsidRDefault="00A8221D" w:rsidP="00A8221D">
      <w:pPr>
        <w:pStyle w:val="PL"/>
      </w:pPr>
      <w:r w:rsidRPr="00B55E3E">
        <w:t xml:space="preserve">                                        kB1250, kB1500, kB2000, kB3000, kB4000, kB4500,</w:t>
      </w:r>
    </w:p>
    <w:p w14:paraId="473FF59D" w14:textId="77777777" w:rsidR="00A8221D" w:rsidRPr="00B55E3E" w:rsidRDefault="00A8221D" w:rsidP="00A8221D">
      <w:pPr>
        <w:pStyle w:val="PL"/>
      </w:pPr>
      <w:r w:rsidRPr="00B55E3E">
        <w:t xml:space="preserve">                                        kB5000, kB5500, kB6000, kB6500, kB7000, kB7500,</w:t>
      </w:r>
    </w:p>
    <w:p w14:paraId="7BBE5309" w14:textId="77777777" w:rsidR="00A8221D" w:rsidRPr="00B55E3E" w:rsidRDefault="00A8221D" w:rsidP="00A8221D">
      <w:pPr>
        <w:pStyle w:val="PL"/>
      </w:pPr>
      <w:r w:rsidRPr="00B55E3E">
        <w:t xml:space="preserve">                                        mB8, mB9, mB10, mB11, mB12, mB13, mB14, mB15,</w:t>
      </w:r>
    </w:p>
    <w:p w14:paraId="4F8479A7" w14:textId="77777777" w:rsidR="00A8221D" w:rsidRPr="00B55E3E" w:rsidRDefault="00A8221D" w:rsidP="00A8221D">
      <w:pPr>
        <w:pStyle w:val="PL"/>
      </w:pPr>
      <w:r w:rsidRPr="00B55E3E">
        <w:t xml:space="preserve">                                        mB16, mB17, mB18, mB20, mB25, mB30, mB40, infinity,</w:t>
      </w:r>
    </w:p>
    <w:p w14:paraId="283BDF66" w14:textId="77777777" w:rsidR="00A8221D" w:rsidRPr="00B55E3E" w:rsidRDefault="00A8221D" w:rsidP="00A8221D">
      <w:pPr>
        <w:pStyle w:val="PL"/>
      </w:pPr>
      <w:r w:rsidRPr="00B55E3E">
        <w:t xml:space="preserve">                                        spare20, spare19, spare18, spare17, spare16,</w:t>
      </w:r>
    </w:p>
    <w:p w14:paraId="1BF61CD4" w14:textId="77777777" w:rsidR="00A8221D" w:rsidRPr="00B55E3E" w:rsidRDefault="00A8221D" w:rsidP="00A8221D">
      <w:pPr>
        <w:pStyle w:val="PL"/>
      </w:pPr>
      <w:r w:rsidRPr="00B55E3E">
        <w:t xml:space="preserve">                                        spare15, spare14, spare13, spare12, spare11,</w:t>
      </w:r>
    </w:p>
    <w:p w14:paraId="4BBCC383" w14:textId="77777777" w:rsidR="00A8221D" w:rsidRPr="00B55E3E" w:rsidRDefault="00A8221D" w:rsidP="00A8221D">
      <w:pPr>
        <w:pStyle w:val="PL"/>
      </w:pPr>
      <w:r w:rsidRPr="00B55E3E">
        <w:t xml:space="preserve">                                        spare10, spare9, spare8, spare7, spare6, spare5,</w:t>
      </w:r>
    </w:p>
    <w:p w14:paraId="23A551E8" w14:textId="77777777" w:rsidR="00A8221D" w:rsidRPr="00B55E3E" w:rsidRDefault="00A8221D" w:rsidP="00A8221D">
      <w:pPr>
        <w:pStyle w:val="PL"/>
      </w:pPr>
      <w:r w:rsidRPr="00B55E3E">
        <w:t xml:space="preserve">                                        spare4, spare3, spare2, spare1}</w:t>
      </w:r>
    </w:p>
    <w:p w14:paraId="1843F88A" w14:textId="77777777" w:rsidR="00A8221D" w:rsidRPr="00B55E3E" w:rsidRDefault="00A8221D" w:rsidP="00A8221D">
      <w:pPr>
        <w:pStyle w:val="PL"/>
      </w:pPr>
    </w:p>
    <w:p w14:paraId="02A29603" w14:textId="77777777" w:rsidR="00A8221D" w:rsidRPr="00B55E3E" w:rsidRDefault="00A8221D" w:rsidP="00A8221D">
      <w:pPr>
        <w:pStyle w:val="PL"/>
      </w:pPr>
      <w:r w:rsidRPr="00B55E3E">
        <w:t xml:space="preserve">T-Reassembly ::=                    </w:t>
      </w:r>
      <w:r w:rsidRPr="00B55E3E">
        <w:rPr>
          <w:color w:val="993366"/>
        </w:rPr>
        <w:t>ENUMERATED</w:t>
      </w:r>
      <w:r w:rsidRPr="00B55E3E">
        <w:t xml:space="preserve"> {</w:t>
      </w:r>
    </w:p>
    <w:p w14:paraId="32619655" w14:textId="77777777" w:rsidR="00A8221D" w:rsidRPr="00B55E3E" w:rsidRDefault="00A8221D" w:rsidP="00A8221D">
      <w:pPr>
        <w:pStyle w:val="PL"/>
      </w:pPr>
      <w:r w:rsidRPr="00B55E3E">
        <w:t xml:space="preserve">                                        ms0, ms5, ms10, ms15, ms20, ms25, ms30, ms35,</w:t>
      </w:r>
    </w:p>
    <w:p w14:paraId="64D0F8EC" w14:textId="77777777" w:rsidR="00A8221D" w:rsidRPr="00B55E3E" w:rsidRDefault="00A8221D" w:rsidP="00A8221D">
      <w:pPr>
        <w:pStyle w:val="PL"/>
      </w:pPr>
      <w:r w:rsidRPr="00B55E3E">
        <w:t xml:space="preserve">                                        ms40, ms45, ms50, ms55, ms60, ms65, ms70,</w:t>
      </w:r>
    </w:p>
    <w:p w14:paraId="3FEA4F80" w14:textId="77777777" w:rsidR="00A8221D" w:rsidRPr="00B55E3E" w:rsidRDefault="00A8221D" w:rsidP="00A8221D">
      <w:pPr>
        <w:pStyle w:val="PL"/>
      </w:pPr>
      <w:r w:rsidRPr="00B55E3E">
        <w:t xml:space="preserve">                                        ms75, ms80, ms85, ms90, ms95, ms100, ms110,</w:t>
      </w:r>
    </w:p>
    <w:p w14:paraId="1AF8AC35" w14:textId="77777777" w:rsidR="00A8221D" w:rsidRPr="00B55E3E" w:rsidRDefault="00A8221D" w:rsidP="00A8221D">
      <w:pPr>
        <w:pStyle w:val="PL"/>
      </w:pPr>
      <w:r w:rsidRPr="00B55E3E">
        <w:t xml:space="preserve">                                        ms120, ms130, ms140, ms150, ms160, ms170,</w:t>
      </w:r>
    </w:p>
    <w:p w14:paraId="50F32467" w14:textId="77777777" w:rsidR="00A8221D" w:rsidRPr="00B55E3E" w:rsidRDefault="00A8221D" w:rsidP="00A8221D">
      <w:pPr>
        <w:pStyle w:val="PL"/>
      </w:pPr>
      <w:r w:rsidRPr="00B55E3E">
        <w:t xml:space="preserve">                                        ms180, ms190, ms200, spare1}</w:t>
      </w:r>
    </w:p>
    <w:p w14:paraId="1AC85145" w14:textId="77777777" w:rsidR="00A8221D" w:rsidRPr="00B55E3E" w:rsidRDefault="00A8221D" w:rsidP="00A8221D">
      <w:pPr>
        <w:pStyle w:val="PL"/>
      </w:pPr>
    </w:p>
    <w:p w14:paraId="11E29358" w14:textId="77777777" w:rsidR="00A8221D" w:rsidRPr="00B55E3E" w:rsidRDefault="00A8221D" w:rsidP="00A8221D">
      <w:pPr>
        <w:pStyle w:val="PL"/>
      </w:pPr>
      <w:r w:rsidRPr="00B55E3E">
        <w:t xml:space="preserve">T-StatusProhibit ::=                </w:t>
      </w:r>
      <w:r w:rsidRPr="00B55E3E">
        <w:rPr>
          <w:color w:val="993366"/>
        </w:rPr>
        <w:t>ENUMERATED</w:t>
      </w:r>
      <w:r w:rsidRPr="00B55E3E">
        <w:t xml:space="preserve"> {</w:t>
      </w:r>
    </w:p>
    <w:p w14:paraId="3C3B5130" w14:textId="77777777" w:rsidR="00A8221D" w:rsidRPr="00B55E3E" w:rsidRDefault="00A8221D" w:rsidP="00A8221D">
      <w:pPr>
        <w:pStyle w:val="PL"/>
      </w:pPr>
      <w:r w:rsidRPr="00B55E3E">
        <w:t xml:space="preserve">                                        ms0, ms5, ms10, ms15, ms20, ms25, ms30, ms35,</w:t>
      </w:r>
    </w:p>
    <w:p w14:paraId="4AA67D72" w14:textId="77777777" w:rsidR="00A8221D" w:rsidRPr="00B55E3E" w:rsidRDefault="00A8221D" w:rsidP="00A8221D">
      <w:pPr>
        <w:pStyle w:val="PL"/>
      </w:pPr>
      <w:r w:rsidRPr="00B55E3E">
        <w:t xml:space="preserve">                                        ms40, ms45, ms50, ms55, ms60, ms65, ms70,</w:t>
      </w:r>
    </w:p>
    <w:p w14:paraId="7027648A" w14:textId="77777777" w:rsidR="00A8221D" w:rsidRPr="00B55E3E" w:rsidRDefault="00A8221D" w:rsidP="00A8221D">
      <w:pPr>
        <w:pStyle w:val="PL"/>
      </w:pPr>
      <w:r w:rsidRPr="00B55E3E">
        <w:t xml:space="preserve">                                        ms75, ms80, ms85, ms90, ms95, ms100, ms105,</w:t>
      </w:r>
    </w:p>
    <w:p w14:paraId="3248F214" w14:textId="77777777" w:rsidR="00A8221D" w:rsidRPr="00B55E3E" w:rsidRDefault="00A8221D" w:rsidP="00A8221D">
      <w:pPr>
        <w:pStyle w:val="PL"/>
      </w:pPr>
      <w:r w:rsidRPr="00B55E3E">
        <w:t xml:space="preserve">                                        ms110, ms115, ms120, ms125, ms130, ms135,</w:t>
      </w:r>
    </w:p>
    <w:p w14:paraId="337BAB21" w14:textId="77777777" w:rsidR="00A8221D" w:rsidRPr="00B55E3E" w:rsidRDefault="00A8221D" w:rsidP="00A8221D">
      <w:pPr>
        <w:pStyle w:val="PL"/>
      </w:pPr>
      <w:r w:rsidRPr="00B55E3E">
        <w:t xml:space="preserve">                                        ms140, ms145, ms150, ms155, ms160, ms165,</w:t>
      </w:r>
    </w:p>
    <w:p w14:paraId="2A60DDDE" w14:textId="77777777" w:rsidR="00A8221D" w:rsidRPr="00B55E3E" w:rsidRDefault="00A8221D" w:rsidP="00A8221D">
      <w:pPr>
        <w:pStyle w:val="PL"/>
      </w:pPr>
      <w:r w:rsidRPr="00B55E3E">
        <w:t xml:space="preserve">                                        ms170, ms175, ms180, ms185, ms190, ms195,</w:t>
      </w:r>
    </w:p>
    <w:p w14:paraId="612C4F0F" w14:textId="77777777" w:rsidR="00A8221D" w:rsidRPr="00B55E3E" w:rsidRDefault="00A8221D" w:rsidP="00A8221D">
      <w:pPr>
        <w:pStyle w:val="PL"/>
      </w:pPr>
      <w:r w:rsidRPr="00B55E3E">
        <w:t xml:space="preserve">                                        ms200, ms205, ms210, ms215, ms220, ms225,</w:t>
      </w:r>
    </w:p>
    <w:p w14:paraId="7BE1E23D" w14:textId="77777777" w:rsidR="00A8221D" w:rsidRPr="00B55E3E" w:rsidRDefault="00A8221D" w:rsidP="00A8221D">
      <w:pPr>
        <w:pStyle w:val="PL"/>
      </w:pPr>
      <w:r w:rsidRPr="00B55E3E">
        <w:t xml:space="preserve">                                        ms230, ms235, ms240, ms245, ms250, ms300,</w:t>
      </w:r>
    </w:p>
    <w:p w14:paraId="23B13EAA" w14:textId="77777777" w:rsidR="00A8221D" w:rsidRPr="00B55E3E" w:rsidRDefault="00A8221D" w:rsidP="00A8221D">
      <w:pPr>
        <w:pStyle w:val="PL"/>
      </w:pPr>
      <w:r w:rsidRPr="00B55E3E">
        <w:t xml:space="preserve">                                        ms350, ms400, ms450, ms500, ms800, ms1000,</w:t>
      </w:r>
    </w:p>
    <w:p w14:paraId="61BDC703" w14:textId="77777777" w:rsidR="00A8221D" w:rsidRPr="00B55E3E" w:rsidRDefault="00A8221D" w:rsidP="00A8221D">
      <w:pPr>
        <w:pStyle w:val="PL"/>
      </w:pPr>
      <w:r w:rsidRPr="00B55E3E">
        <w:t xml:space="preserve">                                        ms1200, ms1600, ms2000, ms2400, spare2, spare1}</w:t>
      </w:r>
    </w:p>
    <w:p w14:paraId="4888B454" w14:textId="77777777" w:rsidR="00A8221D" w:rsidRPr="00B55E3E" w:rsidRDefault="00A8221D" w:rsidP="00A8221D">
      <w:pPr>
        <w:pStyle w:val="PL"/>
      </w:pPr>
    </w:p>
    <w:p w14:paraId="3F7AC61E" w14:textId="77777777" w:rsidR="00A8221D" w:rsidRPr="00B55E3E" w:rsidRDefault="00A8221D" w:rsidP="00A8221D">
      <w:pPr>
        <w:pStyle w:val="PL"/>
      </w:pPr>
      <w:r w:rsidRPr="00B55E3E">
        <w:t xml:space="preserve">SN-FieldLengthUM ::=                </w:t>
      </w:r>
      <w:r w:rsidRPr="00B55E3E">
        <w:rPr>
          <w:color w:val="993366"/>
        </w:rPr>
        <w:t>ENUMERATED</w:t>
      </w:r>
      <w:r w:rsidRPr="00B55E3E">
        <w:t xml:space="preserve"> {size6, size12}</w:t>
      </w:r>
    </w:p>
    <w:p w14:paraId="640F514D" w14:textId="77777777" w:rsidR="00A8221D" w:rsidRPr="00B55E3E" w:rsidRDefault="00A8221D" w:rsidP="00A8221D">
      <w:pPr>
        <w:pStyle w:val="PL"/>
      </w:pPr>
      <w:r w:rsidRPr="00B55E3E">
        <w:t xml:space="preserve">SN-FieldLengthAM ::=                </w:t>
      </w:r>
      <w:r w:rsidRPr="00B55E3E">
        <w:rPr>
          <w:color w:val="993366"/>
        </w:rPr>
        <w:t>ENUMERATED</w:t>
      </w:r>
      <w:r w:rsidRPr="00B55E3E">
        <w:t xml:space="preserve"> {size12, size18}</w:t>
      </w:r>
    </w:p>
    <w:p w14:paraId="3AAEE019" w14:textId="77777777" w:rsidR="00A8221D" w:rsidRPr="00B55E3E" w:rsidRDefault="00A8221D" w:rsidP="00A8221D">
      <w:pPr>
        <w:pStyle w:val="PL"/>
      </w:pPr>
    </w:p>
    <w:p w14:paraId="61D7F2DA" w14:textId="77777777" w:rsidR="00A8221D" w:rsidRPr="00B55E3E" w:rsidRDefault="00A8221D" w:rsidP="00A8221D">
      <w:pPr>
        <w:pStyle w:val="PL"/>
      </w:pPr>
      <w:r w:rsidRPr="00B55E3E">
        <w:t xml:space="preserve">RLC-Config-v1610 ::=                </w:t>
      </w:r>
      <w:r w:rsidRPr="00B55E3E">
        <w:rPr>
          <w:color w:val="993366"/>
        </w:rPr>
        <w:t>SEQUENCE</w:t>
      </w:r>
      <w:r w:rsidRPr="00B55E3E">
        <w:t xml:space="preserve"> {</w:t>
      </w:r>
    </w:p>
    <w:p w14:paraId="348C71E2" w14:textId="77777777" w:rsidR="00A8221D" w:rsidRPr="00B55E3E" w:rsidRDefault="00A8221D" w:rsidP="00A8221D">
      <w:pPr>
        <w:pStyle w:val="PL"/>
      </w:pPr>
      <w:r w:rsidRPr="00B55E3E">
        <w:t xml:space="preserve">    dl-AM-RLC-v1610                     DL-AM-RLC-v1610</w:t>
      </w:r>
    </w:p>
    <w:p w14:paraId="0AF9B908" w14:textId="77777777" w:rsidR="00A8221D" w:rsidRPr="00B55E3E" w:rsidRDefault="00A8221D" w:rsidP="00A8221D">
      <w:pPr>
        <w:pStyle w:val="PL"/>
      </w:pPr>
      <w:r w:rsidRPr="00B55E3E">
        <w:t>}</w:t>
      </w:r>
    </w:p>
    <w:p w14:paraId="293C17CA" w14:textId="77777777" w:rsidR="00A8221D" w:rsidRPr="00B55E3E" w:rsidRDefault="00A8221D" w:rsidP="00A8221D">
      <w:pPr>
        <w:pStyle w:val="PL"/>
      </w:pPr>
    </w:p>
    <w:p w14:paraId="0169567C" w14:textId="77777777" w:rsidR="00A8221D" w:rsidRPr="00B55E3E" w:rsidRDefault="00A8221D" w:rsidP="00A8221D">
      <w:pPr>
        <w:pStyle w:val="PL"/>
      </w:pPr>
      <w:r w:rsidRPr="00B55E3E">
        <w:t xml:space="preserve">RLC-Config-v1700 ::=                </w:t>
      </w:r>
      <w:r w:rsidRPr="00B55E3E">
        <w:rPr>
          <w:color w:val="993366"/>
        </w:rPr>
        <w:t>SEQUENCE</w:t>
      </w:r>
      <w:r w:rsidRPr="00B55E3E">
        <w:t xml:space="preserve"> {</w:t>
      </w:r>
    </w:p>
    <w:p w14:paraId="41278C11" w14:textId="77777777" w:rsidR="00A8221D" w:rsidRPr="00B55E3E" w:rsidRDefault="00A8221D" w:rsidP="00A8221D">
      <w:pPr>
        <w:pStyle w:val="PL"/>
      </w:pPr>
      <w:r w:rsidRPr="00B55E3E">
        <w:t xml:space="preserve">    dl-AM-RLC-v1700                     DL-AM-RLC-v1700,</w:t>
      </w:r>
    </w:p>
    <w:p w14:paraId="25354AC9" w14:textId="77777777" w:rsidR="00A8221D" w:rsidRPr="00B55E3E" w:rsidRDefault="00A8221D" w:rsidP="00A8221D">
      <w:pPr>
        <w:pStyle w:val="PL"/>
      </w:pPr>
      <w:r w:rsidRPr="00B55E3E">
        <w:t xml:space="preserve">    dl-UM-RLC-v1700                     DL-UM-RLC-v1700</w:t>
      </w:r>
    </w:p>
    <w:p w14:paraId="0882C176" w14:textId="77777777" w:rsidR="00A8221D" w:rsidRPr="00B55E3E" w:rsidRDefault="00A8221D" w:rsidP="00A8221D">
      <w:pPr>
        <w:pStyle w:val="PL"/>
      </w:pPr>
      <w:r w:rsidRPr="00B55E3E">
        <w:t>}</w:t>
      </w:r>
    </w:p>
    <w:p w14:paraId="1B448770" w14:textId="77777777" w:rsidR="00A8221D" w:rsidRPr="00B55E3E" w:rsidRDefault="00A8221D" w:rsidP="00A8221D">
      <w:pPr>
        <w:pStyle w:val="PL"/>
      </w:pPr>
    </w:p>
    <w:p w14:paraId="2F0C96AD" w14:textId="77777777" w:rsidR="00A8221D" w:rsidRPr="00B55E3E" w:rsidRDefault="00A8221D" w:rsidP="00A8221D">
      <w:pPr>
        <w:pStyle w:val="PL"/>
      </w:pPr>
      <w:r w:rsidRPr="00B55E3E">
        <w:lastRenderedPageBreak/>
        <w:t xml:space="preserve">DL-AM-RLC-v1610 ::=                 </w:t>
      </w:r>
      <w:r w:rsidRPr="00B55E3E">
        <w:rPr>
          <w:color w:val="993366"/>
        </w:rPr>
        <w:t>SEQUENCE</w:t>
      </w:r>
      <w:r w:rsidRPr="00B55E3E">
        <w:t xml:space="preserve"> {</w:t>
      </w:r>
    </w:p>
    <w:p w14:paraId="10FD2D2A" w14:textId="77777777" w:rsidR="00A8221D" w:rsidRPr="00B55E3E" w:rsidRDefault="00A8221D" w:rsidP="00A8221D">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5BBA4E37" w14:textId="77777777" w:rsidR="00A8221D" w:rsidRPr="00B55E3E" w:rsidRDefault="00A8221D" w:rsidP="00A8221D">
      <w:pPr>
        <w:pStyle w:val="PL"/>
      </w:pPr>
      <w:r w:rsidRPr="00B55E3E">
        <w:t xml:space="preserve">    ...</w:t>
      </w:r>
    </w:p>
    <w:p w14:paraId="15578965" w14:textId="77777777" w:rsidR="00A8221D" w:rsidRPr="00B55E3E" w:rsidRDefault="00A8221D" w:rsidP="00A8221D">
      <w:pPr>
        <w:pStyle w:val="PL"/>
      </w:pPr>
      <w:r w:rsidRPr="00B55E3E">
        <w:t>}</w:t>
      </w:r>
    </w:p>
    <w:p w14:paraId="5A3EB35E" w14:textId="77777777" w:rsidR="00A8221D" w:rsidRPr="00B55E3E" w:rsidRDefault="00A8221D" w:rsidP="00A8221D">
      <w:pPr>
        <w:pStyle w:val="PL"/>
      </w:pPr>
    </w:p>
    <w:p w14:paraId="32740886" w14:textId="77777777" w:rsidR="00A8221D" w:rsidRPr="00B55E3E" w:rsidRDefault="00A8221D" w:rsidP="00A8221D">
      <w:pPr>
        <w:pStyle w:val="PL"/>
      </w:pPr>
      <w:r w:rsidRPr="00B55E3E">
        <w:t xml:space="preserve">DL-AM-RLC-v1700 ::=                 </w:t>
      </w:r>
      <w:r w:rsidRPr="00B55E3E">
        <w:rPr>
          <w:color w:val="993366"/>
        </w:rPr>
        <w:t>SEQUENCE</w:t>
      </w:r>
      <w:r w:rsidRPr="00B55E3E">
        <w:t xml:space="preserve"> {</w:t>
      </w:r>
    </w:p>
    <w:p w14:paraId="2877BB52"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45A0CF0" w14:textId="77777777" w:rsidR="00A8221D" w:rsidRPr="00B55E3E" w:rsidRDefault="00A8221D" w:rsidP="00A8221D">
      <w:pPr>
        <w:pStyle w:val="PL"/>
      </w:pPr>
      <w:r w:rsidRPr="00B55E3E">
        <w:t>}</w:t>
      </w:r>
    </w:p>
    <w:p w14:paraId="5DAF05FD" w14:textId="77777777" w:rsidR="00A8221D" w:rsidRPr="00B55E3E" w:rsidRDefault="00A8221D" w:rsidP="00A8221D">
      <w:pPr>
        <w:pStyle w:val="PL"/>
      </w:pPr>
    </w:p>
    <w:p w14:paraId="1E859A99" w14:textId="77777777" w:rsidR="00A8221D" w:rsidRPr="00B55E3E" w:rsidRDefault="00A8221D" w:rsidP="00A8221D">
      <w:pPr>
        <w:pStyle w:val="PL"/>
      </w:pPr>
      <w:r w:rsidRPr="00B55E3E">
        <w:t xml:space="preserve">DL-UM-RLC-v1700 ::=                 </w:t>
      </w:r>
      <w:r w:rsidRPr="00B55E3E">
        <w:rPr>
          <w:color w:val="993366"/>
        </w:rPr>
        <w:t>SEQUENCE</w:t>
      </w:r>
      <w:r w:rsidRPr="00B55E3E">
        <w:t xml:space="preserve"> {</w:t>
      </w:r>
    </w:p>
    <w:p w14:paraId="06889157"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403C5B19" w14:textId="77777777" w:rsidR="00A8221D" w:rsidRPr="00B55E3E" w:rsidRDefault="00A8221D" w:rsidP="00A8221D">
      <w:pPr>
        <w:pStyle w:val="PL"/>
      </w:pPr>
      <w:r w:rsidRPr="00B55E3E">
        <w:t>}</w:t>
      </w:r>
    </w:p>
    <w:p w14:paraId="667F932A" w14:textId="77777777" w:rsidR="00A8221D" w:rsidRPr="00B55E3E" w:rsidRDefault="00A8221D" w:rsidP="00A8221D">
      <w:pPr>
        <w:pStyle w:val="PL"/>
      </w:pPr>
    </w:p>
    <w:p w14:paraId="473D9E3B" w14:textId="77777777" w:rsidR="00A8221D" w:rsidRPr="00B55E3E" w:rsidRDefault="00A8221D" w:rsidP="00A8221D">
      <w:pPr>
        <w:pStyle w:val="PL"/>
      </w:pPr>
      <w:r w:rsidRPr="00B55E3E">
        <w:t xml:space="preserve">T-StatusProhibit-v1610 ::=          </w:t>
      </w:r>
      <w:r w:rsidRPr="00B55E3E">
        <w:rPr>
          <w:color w:val="993366"/>
        </w:rPr>
        <w:t>ENUMERATED</w:t>
      </w:r>
      <w:r w:rsidRPr="00B55E3E">
        <w:t xml:space="preserve"> { ms1, ms2, ms3, ms4, spare4, spare3, spare2, spare1}</w:t>
      </w:r>
    </w:p>
    <w:p w14:paraId="21EC0D76" w14:textId="77777777" w:rsidR="00A8221D" w:rsidRPr="00B55E3E" w:rsidRDefault="00A8221D" w:rsidP="00A8221D">
      <w:pPr>
        <w:pStyle w:val="PL"/>
      </w:pPr>
    </w:p>
    <w:p w14:paraId="77CD1B0A" w14:textId="77777777" w:rsidR="00A8221D" w:rsidRPr="00B55E3E" w:rsidRDefault="00A8221D" w:rsidP="00A8221D">
      <w:pPr>
        <w:pStyle w:val="PL"/>
      </w:pPr>
      <w:r w:rsidRPr="00B55E3E">
        <w:t xml:space="preserve">T-ReassemblyExt-r17 ::=             </w:t>
      </w:r>
      <w:r w:rsidRPr="00B55E3E">
        <w:rPr>
          <w:color w:val="993366"/>
        </w:rPr>
        <w:t>ENUMERATED</w:t>
      </w:r>
      <w:r w:rsidRPr="00B55E3E">
        <w:t xml:space="preserve"> {ms210, ms220, ms340, ms350, ms550, ms1100, ms1650, ms2200}</w:t>
      </w:r>
    </w:p>
    <w:p w14:paraId="12935129" w14:textId="77777777" w:rsidR="00A8221D" w:rsidRPr="00B55E3E" w:rsidRDefault="00A8221D" w:rsidP="00A8221D">
      <w:pPr>
        <w:pStyle w:val="PL"/>
      </w:pPr>
    </w:p>
    <w:p w14:paraId="389D558E" w14:textId="77777777" w:rsidR="00A8221D" w:rsidRPr="00B55E3E" w:rsidRDefault="00A8221D" w:rsidP="00A8221D">
      <w:pPr>
        <w:pStyle w:val="PL"/>
        <w:rPr>
          <w:color w:val="808080"/>
        </w:rPr>
      </w:pPr>
      <w:r w:rsidRPr="00B55E3E">
        <w:rPr>
          <w:color w:val="808080"/>
        </w:rPr>
        <w:t>-- TAG-RLC-CONFIG-STOP</w:t>
      </w:r>
    </w:p>
    <w:p w14:paraId="06E80341" w14:textId="77777777" w:rsidR="00A8221D" w:rsidRPr="00B55E3E" w:rsidRDefault="00A8221D" w:rsidP="00A8221D">
      <w:pPr>
        <w:pStyle w:val="PL"/>
        <w:rPr>
          <w:color w:val="808080"/>
        </w:rPr>
      </w:pPr>
      <w:r w:rsidRPr="00B55E3E">
        <w:rPr>
          <w:color w:val="808080"/>
        </w:rPr>
        <w:t>-- ASN1STOP</w:t>
      </w:r>
    </w:p>
    <w:p w14:paraId="0DD17FDA"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7AB8E1F5"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9227A41" w14:textId="77777777" w:rsidR="00A8221D" w:rsidRPr="00B55E3E" w:rsidRDefault="00A8221D" w:rsidP="00FB1467">
            <w:pPr>
              <w:pStyle w:val="TAH"/>
              <w:rPr>
                <w:lang w:eastAsia="en-GB"/>
              </w:rPr>
            </w:pPr>
            <w:r w:rsidRPr="00B55E3E">
              <w:rPr>
                <w:i/>
                <w:lang w:eastAsia="en-GB"/>
              </w:rPr>
              <w:t xml:space="preserve">RLC-Config </w:t>
            </w:r>
            <w:r w:rsidRPr="00B55E3E">
              <w:rPr>
                <w:lang w:eastAsia="en-GB"/>
              </w:rPr>
              <w:t>field descriptions</w:t>
            </w:r>
          </w:p>
        </w:tc>
      </w:tr>
      <w:tr w:rsidR="00A8221D" w:rsidRPr="00B55E3E" w14:paraId="42FED655"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C165BF" w14:textId="77777777" w:rsidR="00A8221D" w:rsidRPr="00B55E3E" w:rsidRDefault="00A8221D" w:rsidP="00FB1467">
            <w:pPr>
              <w:pStyle w:val="TAL"/>
              <w:rPr>
                <w:b/>
                <w:bCs/>
                <w:i/>
                <w:iCs/>
                <w:lang w:eastAsia="en-GB"/>
              </w:rPr>
            </w:pPr>
            <w:r w:rsidRPr="00B55E3E">
              <w:rPr>
                <w:b/>
                <w:bCs/>
                <w:i/>
                <w:iCs/>
                <w:lang w:eastAsia="en-GB"/>
              </w:rPr>
              <w:t>maxRetxThreshold</w:t>
            </w:r>
          </w:p>
          <w:p w14:paraId="1369200A" w14:textId="77777777" w:rsidR="00A8221D" w:rsidRPr="00B55E3E" w:rsidRDefault="00A8221D" w:rsidP="00FB1467">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A8221D" w:rsidRPr="00B55E3E" w14:paraId="17FAB3DE"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14548" w14:textId="77777777" w:rsidR="00A8221D" w:rsidRPr="00B55E3E" w:rsidRDefault="00A8221D" w:rsidP="00FB1467">
            <w:pPr>
              <w:pStyle w:val="TAL"/>
              <w:rPr>
                <w:b/>
                <w:i/>
                <w:lang w:eastAsia="en-GB"/>
              </w:rPr>
            </w:pPr>
            <w:r w:rsidRPr="00B55E3E">
              <w:rPr>
                <w:b/>
                <w:i/>
                <w:lang w:eastAsia="en-GB"/>
              </w:rPr>
              <w:t>pollByte</w:t>
            </w:r>
          </w:p>
          <w:p w14:paraId="257BC329" w14:textId="77777777" w:rsidR="00A8221D" w:rsidRPr="00B55E3E" w:rsidRDefault="00A8221D" w:rsidP="00FB1467">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A8221D" w:rsidRPr="00B55E3E" w14:paraId="6C44AC9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D3196E" w14:textId="77777777" w:rsidR="00A8221D" w:rsidRPr="00B55E3E" w:rsidRDefault="00A8221D" w:rsidP="00FB1467">
            <w:pPr>
              <w:pStyle w:val="TAL"/>
              <w:rPr>
                <w:b/>
                <w:i/>
                <w:lang w:eastAsia="en-GB"/>
              </w:rPr>
            </w:pPr>
            <w:r w:rsidRPr="00B55E3E">
              <w:rPr>
                <w:b/>
                <w:i/>
                <w:lang w:eastAsia="en-GB"/>
              </w:rPr>
              <w:t>pollPDU</w:t>
            </w:r>
          </w:p>
          <w:p w14:paraId="488332E7" w14:textId="77777777" w:rsidR="00A8221D" w:rsidRPr="00B55E3E" w:rsidRDefault="00A8221D" w:rsidP="00FB1467">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A8221D" w:rsidRPr="00B55E3E" w14:paraId="5B0641A9"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9F2E66" w14:textId="77777777" w:rsidR="00A8221D" w:rsidRPr="00B55E3E" w:rsidRDefault="00A8221D" w:rsidP="00FB1467">
            <w:pPr>
              <w:pStyle w:val="TAL"/>
              <w:rPr>
                <w:b/>
                <w:i/>
                <w:lang w:eastAsia="en-GB"/>
              </w:rPr>
            </w:pPr>
            <w:r w:rsidRPr="00B55E3E">
              <w:rPr>
                <w:b/>
                <w:i/>
                <w:lang w:eastAsia="en-GB"/>
              </w:rPr>
              <w:t>sn-FieldLength</w:t>
            </w:r>
          </w:p>
          <w:p w14:paraId="72C3C26A" w14:textId="77777777" w:rsidR="00A8221D" w:rsidRPr="00B55E3E" w:rsidRDefault="00A8221D" w:rsidP="00FB1467">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of an RLC entity for the DRB/multicast MRB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A8221D" w:rsidRPr="00B55E3E" w14:paraId="3DACF5BD"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11D2A1" w14:textId="77777777" w:rsidR="00A8221D" w:rsidRPr="00B55E3E" w:rsidRDefault="00A8221D" w:rsidP="00FB1467">
            <w:pPr>
              <w:pStyle w:val="TAL"/>
              <w:rPr>
                <w:b/>
                <w:i/>
                <w:lang w:eastAsia="en-GB"/>
              </w:rPr>
            </w:pPr>
            <w:r w:rsidRPr="00B55E3E">
              <w:rPr>
                <w:b/>
                <w:i/>
                <w:lang w:eastAsia="en-GB"/>
              </w:rPr>
              <w:t>t-PollRetransmit</w:t>
            </w:r>
          </w:p>
          <w:p w14:paraId="38CA22FC" w14:textId="77777777" w:rsidR="00A8221D" w:rsidRPr="00B55E3E" w:rsidRDefault="00A8221D" w:rsidP="00FB1467">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A8221D" w:rsidRPr="00B55E3E" w14:paraId="6DDD841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5C257C" w14:textId="77777777" w:rsidR="00A8221D" w:rsidRPr="00B55E3E" w:rsidRDefault="00A8221D" w:rsidP="00FB1467">
            <w:pPr>
              <w:pStyle w:val="TAL"/>
              <w:rPr>
                <w:b/>
                <w:i/>
                <w:lang w:eastAsia="en-GB"/>
              </w:rPr>
            </w:pPr>
            <w:r w:rsidRPr="00B55E3E">
              <w:rPr>
                <w:b/>
                <w:i/>
                <w:lang w:eastAsia="en-GB"/>
              </w:rPr>
              <w:t>t-Reassembly, t-ReassemblyExt</w:t>
            </w:r>
          </w:p>
          <w:p w14:paraId="7D16C702" w14:textId="77777777" w:rsidR="00A8221D" w:rsidRPr="00B55E3E" w:rsidRDefault="00A8221D" w:rsidP="00FB1467">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Pr="00B55E3E">
              <w:t xml:space="preserve">If </w:t>
            </w:r>
            <w:r w:rsidRPr="00B55E3E">
              <w:rPr>
                <w:i/>
                <w:iCs/>
              </w:rPr>
              <w:t>t-ReassemblyExt-r17</w:t>
            </w:r>
            <w:r w:rsidRPr="00B55E3E">
              <w:t xml:space="preserve"> is configured, the UE shall ignore </w:t>
            </w:r>
            <w:r w:rsidRPr="00B55E3E">
              <w:rPr>
                <w:i/>
                <w:iCs/>
              </w:rPr>
              <w:t>t-Reassembly</w:t>
            </w:r>
            <w:r w:rsidRPr="00B55E3E">
              <w:t xml:space="preserve"> (without suffix).</w:t>
            </w:r>
          </w:p>
        </w:tc>
      </w:tr>
      <w:tr w:rsidR="00A8221D" w:rsidRPr="00B55E3E" w14:paraId="6DEDD12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20998D" w14:textId="77777777" w:rsidR="00A8221D" w:rsidRPr="00B55E3E" w:rsidRDefault="00A8221D" w:rsidP="00FB1467">
            <w:pPr>
              <w:pStyle w:val="TAL"/>
              <w:rPr>
                <w:b/>
                <w:bCs/>
                <w:i/>
                <w:iCs/>
              </w:rPr>
            </w:pPr>
            <w:r w:rsidRPr="00B55E3E">
              <w:rPr>
                <w:b/>
                <w:bCs/>
                <w:i/>
                <w:iCs/>
              </w:rPr>
              <w:t>t-StatusProhibit</w:t>
            </w:r>
          </w:p>
          <w:p w14:paraId="0BAFAF89" w14:textId="77777777" w:rsidR="00A8221D" w:rsidRPr="00B55E3E" w:rsidRDefault="00A8221D" w:rsidP="00FB1467">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577E33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9C42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8B2127"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929C"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F61248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ACAAE1" w14:textId="77777777" w:rsidR="00A8221D" w:rsidRPr="00B55E3E" w:rsidRDefault="00A8221D" w:rsidP="00FB1467">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12479CA" w14:textId="77777777" w:rsidR="00A8221D" w:rsidRPr="00B55E3E" w:rsidRDefault="00A8221D" w:rsidP="00FB1467">
            <w:pPr>
              <w:pStyle w:val="TAL"/>
              <w:rPr>
                <w:szCs w:val="22"/>
                <w:lang w:eastAsia="sv-SE"/>
              </w:rPr>
            </w:pPr>
            <w:r w:rsidRPr="00B55E3E">
              <w:rPr>
                <w:szCs w:val="22"/>
                <w:lang w:eastAsia="sv-SE"/>
              </w:rPr>
              <w:t>The field is mandatory present at RLC bearer setup. It is optionally present, need M, at RLC re-establishment. Otherwise it is absent. Need M.</w:t>
            </w:r>
          </w:p>
        </w:tc>
      </w:tr>
    </w:tbl>
    <w:p w14:paraId="3CC44430" w14:textId="77777777" w:rsidR="00A8221D" w:rsidRPr="00B55E3E" w:rsidRDefault="00A8221D" w:rsidP="00A8221D"/>
    <w:p w14:paraId="5078AECB" w14:textId="77777777" w:rsidR="00A8221D" w:rsidRPr="00B55E3E" w:rsidRDefault="00A8221D" w:rsidP="00A8221D">
      <w:pPr>
        <w:pStyle w:val="Heading4"/>
      </w:pPr>
      <w:bookmarkStart w:id="1818" w:name="_Toc60777359"/>
      <w:bookmarkStart w:id="1819" w:name="_Toc115429185"/>
      <w:r w:rsidRPr="00B55E3E">
        <w:lastRenderedPageBreak/>
        <w:t>–</w:t>
      </w:r>
      <w:r w:rsidRPr="00B55E3E">
        <w:tab/>
      </w:r>
      <w:r w:rsidRPr="00B55E3E">
        <w:rPr>
          <w:i/>
        </w:rPr>
        <w:t>RLF-TimersAndConstants</w:t>
      </w:r>
      <w:bookmarkEnd w:id="1818"/>
      <w:bookmarkEnd w:id="1819"/>
    </w:p>
    <w:p w14:paraId="40D674EB" w14:textId="77777777" w:rsidR="00A8221D" w:rsidRPr="00B55E3E" w:rsidRDefault="00A8221D" w:rsidP="00A8221D">
      <w:r w:rsidRPr="00B55E3E">
        <w:t xml:space="preserve">The IE </w:t>
      </w:r>
      <w:r w:rsidRPr="00B55E3E">
        <w:rPr>
          <w:i/>
        </w:rPr>
        <w:t xml:space="preserve">RLF-TimersAndConstants </w:t>
      </w:r>
      <w:r w:rsidRPr="00B55E3E">
        <w:t>is used to configure UE specific timers and constants.</w:t>
      </w:r>
    </w:p>
    <w:p w14:paraId="7E5026AC" w14:textId="77777777" w:rsidR="00A8221D" w:rsidRPr="00B55E3E" w:rsidRDefault="00A8221D" w:rsidP="00A8221D">
      <w:pPr>
        <w:pStyle w:val="TH"/>
      </w:pPr>
      <w:r w:rsidRPr="00B55E3E">
        <w:rPr>
          <w:bCs/>
          <w:i/>
          <w:iCs/>
        </w:rPr>
        <w:t xml:space="preserve">RLF-TimersAndConstants </w:t>
      </w:r>
      <w:r w:rsidRPr="00B55E3E">
        <w:t>information element</w:t>
      </w:r>
    </w:p>
    <w:p w14:paraId="63E88360" w14:textId="77777777" w:rsidR="00A8221D" w:rsidRPr="00B55E3E" w:rsidRDefault="00A8221D" w:rsidP="00A8221D">
      <w:pPr>
        <w:pStyle w:val="PL"/>
        <w:rPr>
          <w:color w:val="808080"/>
        </w:rPr>
      </w:pPr>
      <w:r w:rsidRPr="00B55E3E">
        <w:rPr>
          <w:color w:val="808080"/>
        </w:rPr>
        <w:t>-- ASN1START</w:t>
      </w:r>
    </w:p>
    <w:p w14:paraId="6A04F37B" w14:textId="77777777" w:rsidR="00A8221D" w:rsidRPr="00B55E3E" w:rsidRDefault="00A8221D" w:rsidP="00A8221D">
      <w:pPr>
        <w:pStyle w:val="PL"/>
        <w:rPr>
          <w:color w:val="808080"/>
        </w:rPr>
      </w:pPr>
      <w:r w:rsidRPr="00B55E3E">
        <w:rPr>
          <w:color w:val="808080"/>
        </w:rPr>
        <w:t>-- TAG-RLF-TIMERSANDCONSTANTS-START</w:t>
      </w:r>
    </w:p>
    <w:p w14:paraId="5AFDAE51" w14:textId="77777777" w:rsidR="00A8221D" w:rsidRPr="00B55E3E" w:rsidRDefault="00A8221D" w:rsidP="00A8221D">
      <w:pPr>
        <w:pStyle w:val="PL"/>
      </w:pPr>
    </w:p>
    <w:p w14:paraId="51154433" w14:textId="77777777" w:rsidR="00A8221D" w:rsidRPr="00B55E3E" w:rsidRDefault="00A8221D" w:rsidP="00A8221D">
      <w:pPr>
        <w:pStyle w:val="PL"/>
      </w:pPr>
      <w:r w:rsidRPr="00B55E3E">
        <w:t xml:space="preserve">RLF-TimersAndConstants ::=          </w:t>
      </w:r>
      <w:r w:rsidRPr="00B55E3E">
        <w:rPr>
          <w:color w:val="993366"/>
        </w:rPr>
        <w:t>SEQUENCE</w:t>
      </w:r>
      <w:r w:rsidRPr="00B55E3E">
        <w:t xml:space="preserve"> {</w:t>
      </w:r>
    </w:p>
    <w:p w14:paraId="37E62C26"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 ms4000, ms6000},</w:t>
      </w:r>
    </w:p>
    <w:p w14:paraId="14387C8F"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560F29C1"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1EC1A69C" w14:textId="77777777" w:rsidR="00A8221D" w:rsidRPr="00B55E3E" w:rsidRDefault="00A8221D" w:rsidP="00A8221D">
      <w:pPr>
        <w:pStyle w:val="PL"/>
      </w:pPr>
      <w:r w:rsidRPr="00B55E3E">
        <w:t xml:space="preserve">    ...,</w:t>
      </w:r>
    </w:p>
    <w:p w14:paraId="06216BD1" w14:textId="77777777" w:rsidR="00A8221D" w:rsidRPr="00B55E3E" w:rsidRDefault="00A8221D" w:rsidP="00A8221D">
      <w:pPr>
        <w:pStyle w:val="PL"/>
      </w:pPr>
      <w:r w:rsidRPr="00B55E3E">
        <w:t xml:space="preserve">    [[</w:t>
      </w:r>
    </w:p>
    <w:p w14:paraId="4B31ECCB"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5556069B" w14:textId="77777777" w:rsidR="00A8221D" w:rsidRPr="00B55E3E" w:rsidRDefault="00A8221D" w:rsidP="00A8221D">
      <w:pPr>
        <w:pStyle w:val="PL"/>
      </w:pPr>
      <w:r w:rsidRPr="00B55E3E">
        <w:t xml:space="preserve">    ]]</w:t>
      </w:r>
    </w:p>
    <w:p w14:paraId="6048407F" w14:textId="77777777" w:rsidR="00A8221D" w:rsidRPr="00B55E3E" w:rsidRDefault="00A8221D" w:rsidP="00A8221D">
      <w:pPr>
        <w:pStyle w:val="PL"/>
      </w:pPr>
      <w:r w:rsidRPr="00B55E3E">
        <w:t>}</w:t>
      </w:r>
    </w:p>
    <w:p w14:paraId="4EDF4052" w14:textId="77777777" w:rsidR="00A8221D" w:rsidRPr="00B55E3E" w:rsidRDefault="00A8221D" w:rsidP="00A8221D">
      <w:pPr>
        <w:pStyle w:val="PL"/>
      </w:pPr>
    </w:p>
    <w:p w14:paraId="65B3711D" w14:textId="77777777" w:rsidR="00A8221D" w:rsidRPr="00B55E3E" w:rsidRDefault="00A8221D" w:rsidP="00A8221D">
      <w:pPr>
        <w:pStyle w:val="PL"/>
        <w:rPr>
          <w:color w:val="808080"/>
        </w:rPr>
      </w:pPr>
      <w:r w:rsidRPr="00B55E3E">
        <w:rPr>
          <w:color w:val="808080"/>
        </w:rPr>
        <w:t>-- TAG-RLF-TIMERSANDCONSTANTS-STOP</w:t>
      </w:r>
    </w:p>
    <w:p w14:paraId="300751E2" w14:textId="77777777" w:rsidR="00A8221D" w:rsidRPr="00B55E3E" w:rsidRDefault="00A8221D" w:rsidP="00A8221D">
      <w:pPr>
        <w:pStyle w:val="PL"/>
        <w:rPr>
          <w:color w:val="808080"/>
        </w:rPr>
      </w:pPr>
      <w:r w:rsidRPr="00B55E3E">
        <w:rPr>
          <w:color w:val="808080"/>
        </w:rPr>
        <w:t>-- ASN1STOP</w:t>
      </w:r>
    </w:p>
    <w:p w14:paraId="23DD179B"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5A95DA8F"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3DF5A3D" w14:textId="77777777" w:rsidR="00A8221D" w:rsidRPr="00B55E3E" w:rsidRDefault="00A8221D" w:rsidP="00FB1467">
            <w:pPr>
              <w:pStyle w:val="TAH"/>
              <w:rPr>
                <w:lang w:eastAsia="en-GB"/>
              </w:rPr>
            </w:pPr>
            <w:r w:rsidRPr="00B55E3E">
              <w:rPr>
                <w:i/>
                <w:lang w:eastAsia="en-GB"/>
              </w:rPr>
              <w:t>RLF-TimersAndConstants</w:t>
            </w:r>
            <w:r w:rsidRPr="00B55E3E">
              <w:rPr>
                <w:iCs/>
                <w:lang w:eastAsia="en-GB"/>
              </w:rPr>
              <w:t xml:space="preserve"> field descriptions</w:t>
            </w:r>
          </w:p>
        </w:tc>
      </w:tr>
      <w:tr w:rsidR="00A8221D" w:rsidRPr="00B55E3E" w14:paraId="5C3208A9"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EE784A" w14:textId="77777777" w:rsidR="00A8221D" w:rsidRPr="00B55E3E" w:rsidRDefault="00A8221D" w:rsidP="00FB1467">
            <w:pPr>
              <w:pStyle w:val="TAL"/>
              <w:rPr>
                <w:b/>
                <w:bCs/>
                <w:i/>
                <w:lang w:eastAsia="en-GB"/>
              </w:rPr>
            </w:pPr>
            <w:r w:rsidRPr="00B55E3E">
              <w:rPr>
                <w:b/>
                <w:bCs/>
                <w:i/>
                <w:lang w:eastAsia="en-GB"/>
              </w:rPr>
              <w:t>n3xy</w:t>
            </w:r>
          </w:p>
          <w:p w14:paraId="74898EA3" w14:textId="77777777" w:rsidR="00A8221D" w:rsidRPr="00B55E3E" w:rsidRDefault="00A8221D" w:rsidP="00FB1467">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A8221D" w:rsidRPr="00B55E3E" w14:paraId="60283CC6"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832892" w14:textId="77777777" w:rsidR="00A8221D" w:rsidRPr="00B55E3E" w:rsidRDefault="00A8221D" w:rsidP="00FB1467">
            <w:pPr>
              <w:pStyle w:val="TAL"/>
              <w:rPr>
                <w:b/>
                <w:bCs/>
                <w:i/>
                <w:lang w:eastAsia="en-GB"/>
              </w:rPr>
            </w:pPr>
            <w:r w:rsidRPr="00B55E3E">
              <w:rPr>
                <w:b/>
                <w:bCs/>
                <w:i/>
                <w:lang w:eastAsia="en-GB"/>
              </w:rPr>
              <w:t>t3xy</w:t>
            </w:r>
          </w:p>
          <w:p w14:paraId="70B80F1A" w14:textId="77777777" w:rsidR="00A8221D" w:rsidRPr="00B55E3E" w:rsidRDefault="00A8221D" w:rsidP="00FB1467">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2B05A2A" w14:textId="77777777" w:rsidR="00A8221D" w:rsidRPr="00B55E3E" w:rsidRDefault="00A8221D" w:rsidP="00A8221D"/>
    <w:p w14:paraId="427FB5C1" w14:textId="77777777" w:rsidR="00A8221D" w:rsidRPr="00B55E3E" w:rsidRDefault="00A8221D" w:rsidP="00A8221D">
      <w:pPr>
        <w:pStyle w:val="Heading4"/>
      </w:pPr>
      <w:bookmarkStart w:id="1820" w:name="_Toc60777360"/>
      <w:bookmarkStart w:id="1821" w:name="_Toc115429186"/>
      <w:r w:rsidRPr="00B55E3E">
        <w:t>–</w:t>
      </w:r>
      <w:r w:rsidRPr="00B55E3E">
        <w:tab/>
      </w:r>
      <w:r w:rsidRPr="00B55E3E">
        <w:rPr>
          <w:i/>
        </w:rPr>
        <w:t>RNTI-Value</w:t>
      </w:r>
      <w:bookmarkEnd w:id="1820"/>
      <w:bookmarkEnd w:id="1821"/>
    </w:p>
    <w:p w14:paraId="386C854F" w14:textId="77777777" w:rsidR="00A8221D" w:rsidRPr="00B55E3E" w:rsidRDefault="00A8221D" w:rsidP="00A8221D">
      <w:r w:rsidRPr="00B55E3E">
        <w:t xml:space="preserve">The IE </w:t>
      </w:r>
      <w:r w:rsidRPr="00B55E3E">
        <w:rPr>
          <w:i/>
        </w:rPr>
        <w:t>RNTI-Value</w:t>
      </w:r>
      <w:r w:rsidRPr="00B55E3E">
        <w:t xml:space="preserve"> represents a Radio Network Temporary Identity.</w:t>
      </w:r>
    </w:p>
    <w:p w14:paraId="3642EA29" w14:textId="77777777" w:rsidR="00A8221D" w:rsidRPr="00B55E3E" w:rsidRDefault="00A8221D" w:rsidP="00A8221D">
      <w:pPr>
        <w:pStyle w:val="TH"/>
      </w:pPr>
      <w:r w:rsidRPr="00B55E3E">
        <w:rPr>
          <w:bCs/>
          <w:i/>
          <w:iCs/>
        </w:rPr>
        <w:t>RNTI-Value</w:t>
      </w:r>
      <w:r w:rsidRPr="00B55E3E">
        <w:t xml:space="preserve"> information element</w:t>
      </w:r>
    </w:p>
    <w:p w14:paraId="401E0528" w14:textId="77777777" w:rsidR="00A8221D" w:rsidRPr="00B55E3E" w:rsidRDefault="00A8221D" w:rsidP="00A8221D">
      <w:pPr>
        <w:pStyle w:val="PL"/>
        <w:rPr>
          <w:color w:val="808080"/>
        </w:rPr>
      </w:pPr>
      <w:r w:rsidRPr="00B55E3E">
        <w:rPr>
          <w:color w:val="808080"/>
        </w:rPr>
        <w:t>-- ASN1START</w:t>
      </w:r>
    </w:p>
    <w:p w14:paraId="5AB89656" w14:textId="77777777" w:rsidR="00A8221D" w:rsidRPr="00B55E3E" w:rsidRDefault="00A8221D" w:rsidP="00A8221D">
      <w:pPr>
        <w:pStyle w:val="PL"/>
        <w:rPr>
          <w:color w:val="808080"/>
        </w:rPr>
      </w:pPr>
      <w:r w:rsidRPr="00B55E3E">
        <w:rPr>
          <w:color w:val="808080"/>
        </w:rPr>
        <w:t>-- TAG-RNTI-VALUE-START</w:t>
      </w:r>
    </w:p>
    <w:p w14:paraId="766C5408" w14:textId="77777777" w:rsidR="00A8221D" w:rsidRPr="00B55E3E" w:rsidRDefault="00A8221D" w:rsidP="00A8221D">
      <w:pPr>
        <w:pStyle w:val="PL"/>
      </w:pPr>
    </w:p>
    <w:p w14:paraId="34E09B3C" w14:textId="77777777" w:rsidR="00A8221D" w:rsidRPr="00B55E3E" w:rsidRDefault="00A8221D" w:rsidP="00A8221D">
      <w:pPr>
        <w:pStyle w:val="PL"/>
      </w:pPr>
      <w:r w:rsidRPr="00B55E3E">
        <w:t xml:space="preserve">RNTI-Value ::=                      </w:t>
      </w:r>
      <w:r w:rsidRPr="00B55E3E">
        <w:rPr>
          <w:color w:val="993366"/>
        </w:rPr>
        <w:t>INTEGER</w:t>
      </w:r>
      <w:r w:rsidRPr="00B55E3E">
        <w:t xml:space="preserve"> (0..65535)</w:t>
      </w:r>
    </w:p>
    <w:p w14:paraId="27B02F08" w14:textId="77777777" w:rsidR="00A8221D" w:rsidRPr="00B55E3E" w:rsidRDefault="00A8221D" w:rsidP="00A8221D">
      <w:pPr>
        <w:pStyle w:val="PL"/>
      </w:pPr>
    </w:p>
    <w:p w14:paraId="2D08FE67" w14:textId="77777777" w:rsidR="00A8221D" w:rsidRPr="00B55E3E" w:rsidRDefault="00A8221D" w:rsidP="00A8221D">
      <w:pPr>
        <w:pStyle w:val="PL"/>
        <w:rPr>
          <w:color w:val="808080"/>
        </w:rPr>
      </w:pPr>
      <w:r w:rsidRPr="00B55E3E">
        <w:rPr>
          <w:color w:val="808080"/>
        </w:rPr>
        <w:t>-- TAG-RNTI-VALUE-STOP</w:t>
      </w:r>
    </w:p>
    <w:p w14:paraId="4D148D9C" w14:textId="77777777" w:rsidR="00A8221D" w:rsidRPr="00B55E3E" w:rsidRDefault="00A8221D" w:rsidP="00A8221D">
      <w:pPr>
        <w:pStyle w:val="PL"/>
        <w:rPr>
          <w:rFonts w:eastAsia="MS Mincho"/>
          <w:color w:val="808080"/>
        </w:rPr>
      </w:pPr>
      <w:r w:rsidRPr="00B55E3E">
        <w:rPr>
          <w:color w:val="808080"/>
        </w:rPr>
        <w:t>-- ASN1STOP</w:t>
      </w:r>
    </w:p>
    <w:p w14:paraId="28896B7F" w14:textId="77777777" w:rsidR="00A8221D" w:rsidRPr="00B55E3E" w:rsidRDefault="00A8221D" w:rsidP="00A8221D"/>
    <w:p w14:paraId="3AEDA81A" w14:textId="77777777" w:rsidR="00A8221D" w:rsidRPr="00B55E3E" w:rsidRDefault="00A8221D" w:rsidP="00A8221D">
      <w:pPr>
        <w:pStyle w:val="Heading4"/>
        <w:rPr>
          <w:rFonts w:eastAsia="MS Mincho"/>
        </w:rPr>
      </w:pPr>
      <w:bookmarkStart w:id="1822" w:name="_Toc60777361"/>
      <w:bookmarkStart w:id="1823" w:name="_Toc115429187"/>
      <w:r w:rsidRPr="00B55E3E">
        <w:rPr>
          <w:rFonts w:eastAsia="MS Mincho"/>
        </w:rPr>
        <w:lastRenderedPageBreak/>
        <w:t>–</w:t>
      </w:r>
      <w:r w:rsidRPr="00B55E3E">
        <w:rPr>
          <w:rFonts w:eastAsia="MS Mincho"/>
        </w:rPr>
        <w:tab/>
      </w:r>
      <w:r w:rsidRPr="00B55E3E">
        <w:rPr>
          <w:rFonts w:eastAsia="MS Mincho"/>
          <w:i/>
        </w:rPr>
        <w:t>RSRP-Range</w:t>
      </w:r>
      <w:bookmarkEnd w:id="1822"/>
      <w:bookmarkEnd w:id="1823"/>
    </w:p>
    <w:p w14:paraId="4A56B36E" w14:textId="77777777" w:rsidR="00A8221D" w:rsidRPr="00B55E3E" w:rsidRDefault="00A8221D" w:rsidP="00A8221D">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7B2E4F76" w14:textId="77777777" w:rsidR="00A8221D" w:rsidRPr="00B55E3E" w:rsidRDefault="00A8221D" w:rsidP="00A8221D">
      <w:pPr>
        <w:pStyle w:val="TH"/>
      </w:pPr>
      <w:r w:rsidRPr="00B55E3E">
        <w:rPr>
          <w:i/>
        </w:rPr>
        <w:t>RSRP-Range</w:t>
      </w:r>
      <w:r w:rsidRPr="00B55E3E">
        <w:t xml:space="preserve"> information element</w:t>
      </w:r>
    </w:p>
    <w:p w14:paraId="3AAB4D2A" w14:textId="77777777" w:rsidR="00A8221D" w:rsidRPr="00B55E3E" w:rsidRDefault="00A8221D" w:rsidP="00A8221D">
      <w:pPr>
        <w:pStyle w:val="PL"/>
        <w:rPr>
          <w:color w:val="808080"/>
        </w:rPr>
      </w:pPr>
      <w:r w:rsidRPr="00B55E3E">
        <w:rPr>
          <w:color w:val="808080"/>
        </w:rPr>
        <w:t>-- ASN1START</w:t>
      </w:r>
    </w:p>
    <w:p w14:paraId="58BC224B" w14:textId="77777777" w:rsidR="00A8221D" w:rsidRPr="00B55E3E" w:rsidRDefault="00A8221D" w:rsidP="00A8221D">
      <w:pPr>
        <w:pStyle w:val="PL"/>
        <w:rPr>
          <w:color w:val="808080"/>
        </w:rPr>
      </w:pPr>
      <w:r w:rsidRPr="00B55E3E">
        <w:rPr>
          <w:color w:val="808080"/>
        </w:rPr>
        <w:t>-- TAG-RSRP-RANGE-START</w:t>
      </w:r>
    </w:p>
    <w:p w14:paraId="447C6F83" w14:textId="77777777" w:rsidR="00A8221D" w:rsidRPr="00B55E3E" w:rsidRDefault="00A8221D" w:rsidP="00A8221D">
      <w:pPr>
        <w:pStyle w:val="PL"/>
      </w:pPr>
    </w:p>
    <w:p w14:paraId="74CECD61" w14:textId="77777777" w:rsidR="00A8221D" w:rsidRPr="00B55E3E" w:rsidRDefault="00A8221D" w:rsidP="00A8221D">
      <w:pPr>
        <w:pStyle w:val="PL"/>
      </w:pPr>
      <w:r w:rsidRPr="00B55E3E">
        <w:t xml:space="preserve">RSRP-Range ::=                      </w:t>
      </w:r>
      <w:r w:rsidRPr="00B55E3E">
        <w:rPr>
          <w:color w:val="993366"/>
        </w:rPr>
        <w:t>INTEGER</w:t>
      </w:r>
      <w:r w:rsidRPr="00B55E3E">
        <w:t>(0..127)</w:t>
      </w:r>
    </w:p>
    <w:p w14:paraId="3CA9E572" w14:textId="77777777" w:rsidR="00A8221D" w:rsidRPr="00B55E3E" w:rsidRDefault="00A8221D" w:rsidP="00A8221D">
      <w:pPr>
        <w:pStyle w:val="PL"/>
      </w:pPr>
    </w:p>
    <w:p w14:paraId="5CD40CC5" w14:textId="77777777" w:rsidR="00A8221D" w:rsidRPr="00B55E3E" w:rsidRDefault="00A8221D" w:rsidP="00A8221D">
      <w:pPr>
        <w:pStyle w:val="PL"/>
        <w:rPr>
          <w:color w:val="808080"/>
        </w:rPr>
      </w:pPr>
      <w:r w:rsidRPr="00B55E3E">
        <w:rPr>
          <w:color w:val="808080"/>
        </w:rPr>
        <w:t>-- TAG-RSRP-RANGE-STOP</w:t>
      </w:r>
    </w:p>
    <w:p w14:paraId="4DFAD0E9" w14:textId="77777777" w:rsidR="00A8221D" w:rsidRPr="00B55E3E" w:rsidRDefault="00A8221D" w:rsidP="00A8221D">
      <w:pPr>
        <w:pStyle w:val="PL"/>
        <w:rPr>
          <w:color w:val="808080"/>
        </w:rPr>
      </w:pPr>
      <w:r w:rsidRPr="00B55E3E">
        <w:rPr>
          <w:color w:val="808080"/>
        </w:rPr>
        <w:t>-- ASN1STOP</w:t>
      </w:r>
    </w:p>
    <w:p w14:paraId="2A2D5157" w14:textId="77777777" w:rsidR="00A8221D" w:rsidRPr="00B55E3E" w:rsidRDefault="00A8221D" w:rsidP="00A8221D"/>
    <w:p w14:paraId="27963027" w14:textId="77777777" w:rsidR="00A8221D" w:rsidRPr="00B55E3E" w:rsidRDefault="00A8221D" w:rsidP="00A8221D">
      <w:pPr>
        <w:pStyle w:val="Heading4"/>
        <w:rPr>
          <w:rFonts w:eastAsia="MS Mincho"/>
        </w:rPr>
      </w:pPr>
      <w:bookmarkStart w:id="1824" w:name="_Toc60777362"/>
      <w:bookmarkStart w:id="1825" w:name="_Toc115429188"/>
      <w:r w:rsidRPr="00B55E3E">
        <w:rPr>
          <w:rFonts w:eastAsia="MS Mincho"/>
        </w:rPr>
        <w:t>–</w:t>
      </w:r>
      <w:r w:rsidRPr="00B55E3E">
        <w:rPr>
          <w:rFonts w:eastAsia="MS Mincho"/>
        </w:rPr>
        <w:tab/>
      </w:r>
      <w:r w:rsidRPr="00B55E3E">
        <w:rPr>
          <w:rFonts w:eastAsia="MS Mincho"/>
          <w:i/>
        </w:rPr>
        <w:t>RSRQ-Range</w:t>
      </w:r>
      <w:bookmarkEnd w:id="1824"/>
      <w:bookmarkEnd w:id="1825"/>
    </w:p>
    <w:p w14:paraId="47C20ED3" w14:textId="77777777" w:rsidR="00A8221D" w:rsidRPr="00B55E3E" w:rsidRDefault="00A8221D" w:rsidP="00A8221D">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7ABF9981" w14:textId="77777777" w:rsidR="00A8221D" w:rsidRPr="00B55E3E" w:rsidRDefault="00A8221D" w:rsidP="00A8221D">
      <w:pPr>
        <w:pStyle w:val="TH"/>
      </w:pPr>
      <w:r w:rsidRPr="00B55E3E">
        <w:rPr>
          <w:i/>
        </w:rPr>
        <w:t>RSRQ-Range</w:t>
      </w:r>
      <w:r w:rsidRPr="00B55E3E">
        <w:t xml:space="preserve"> information element</w:t>
      </w:r>
    </w:p>
    <w:p w14:paraId="2370D670" w14:textId="77777777" w:rsidR="00A8221D" w:rsidRPr="00B55E3E" w:rsidRDefault="00A8221D" w:rsidP="00A8221D">
      <w:pPr>
        <w:pStyle w:val="PL"/>
        <w:rPr>
          <w:color w:val="808080"/>
        </w:rPr>
      </w:pPr>
      <w:r w:rsidRPr="00B55E3E">
        <w:rPr>
          <w:color w:val="808080"/>
        </w:rPr>
        <w:t>-- ASN1START</w:t>
      </w:r>
    </w:p>
    <w:p w14:paraId="3ADF41CE" w14:textId="77777777" w:rsidR="00A8221D" w:rsidRPr="00B55E3E" w:rsidRDefault="00A8221D" w:rsidP="00A8221D">
      <w:pPr>
        <w:pStyle w:val="PL"/>
        <w:rPr>
          <w:color w:val="808080"/>
        </w:rPr>
      </w:pPr>
      <w:r w:rsidRPr="00B55E3E">
        <w:rPr>
          <w:color w:val="808080"/>
        </w:rPr>
        <w:t>-- TAG-RSRQ-RANGE-START</w:t>
      </w:r>
    </w:p>
    <w:p w14:paraId="21EC61BE" w14:textId="77777777" w:rsidR="00A8221D" w:rsidRPr="00B55E3E" w:rsidRDefault="00A8221D" w:rsidP="00A8221D">
      <w:pPr>
        <w:pStyle w:val="PL"/>
      </w:pPr>
    </w:p>
    <w:p w14:paraId="046E6AB4" w14:textId="77777777" w:rsidR="00A8221D" w:rsidRPr="00B55E3E" w:rsidRDefault="00A8221D" w:rsidP="00A8221D">
      <w:pPr>
        <w:pStyle w:val="PL"/>
      </w:pPr>
      <w:r w:rsidRPr="00B55E3E">
        <w:t xml:space="preserve">RSRQ-Range ::=                      </w:t>
      </w:r>
      <w:r w:rsidRPr="00B55E3E">
        <w:rPr>
          <w:color w:val="993366"/>
        </w:rPr>
        <w:t>INTEGER</w:t>
      </w:r>
      <w:r w:rsidRPr="00B55E3E">
        <w:t>(0..127)</w:t>
      </w:r>
    </w:p>
    <w:p w14:paraId="1B00231B" w14:textId="77777777" w:rsidR="00A8221D" w:rsidRPr="00B55E3E" w:rsidRDefault="00A8221D" w:rsidP="00A8221D">
      <w:pPr>
        <w:pStyle w:val="PL"/>
      </w:pPr>
    </w:p>
    <w:p w14:paraId="6F4F809F" w14:textId="77777777" w:rsidR="00A8221D" w:rsidRPr="00B55E3E" w:rsidRDefault="00A8221D" w:rsidP="00A8221D">
      <w:pPr>
        <w:pStyle w:val="PL"/>
        <w:rPr>
          <w:color w:val="808080"/>
        </w:rPr>
      </w:pPr>
      <w:r w:rsidRPr="00B55E3E">
        <w:rPr>
          <w:color w:val="808080"/>
        </w:rPr>
        <w:t>-- TAG-RSRQ-RANGE-STOP</w:t>
      </w:r>
    </w:p>
    <w:p w14:paraId="58064E58" w14:textId="77777777" w:rsidR="00A8221D" w:rsidRPr="00B55E3E" w:rsidRDefault="00A8221D" w:rsidP="00A8221D">
      <w:pPr>
        <w:pStyle w:val="PL"/>
        <w:rPr>
          <w:color w:val="808080"/>
        </w:rPr>
      </w:pPr>
      <w:r w:rsidRPr="00B55E3E">
        <w:rPr>
          <w:color w:val="808080"/>
        </w:rPr>
        <w:t>-- ASN1STOP</w:t>
      </w:r>
    </w:p>
    <w:p w14:paraId="04F8661B" w14:textId="77777777" w:rsidR="00A8221D" w:rsidRPr="00B55E3E" w:rsidRDefault="00A8221D" w:rsidP="00A8221D"/>
    <w:p w14:paraId="4871CF02" w14:textId="77777777" w:rsidR="00A8221D" w:rsidRPr="00B55E3E" w:rsidRDefault="00A8221D" w:rsidP="00A8221D">
      <w:pPr>
        <w:pStyle w:val="Heading4"/>
        <w:rPr>
          <w:rFonts w:eastAsia="MS Mincho"/>
        </w:rPr>
      </w:pPr>
      <w:bookmarkStart w:id="1826" w:name="_Toc60777363"/>
      <w:bookmarkStart w:id="1827" w:name="_Toc115429189"/>
      <w:r w:rsidRPr="00B55E3E">
        <w:rPr>
          <w:rFonts w:eastAsia="MS Mincho"/>
        </w:rPr>
        <w:t>–</w:t>
      </w:r>
      <w:r w:rsidRPr="00B55E3E">
        <w:rPr>
          <w:rFonts w:eastAsia="MS Mincho"/>
        </w:rPr>
        <w:tab/>
      </w:r>
      <w:r w:rsidRPr="00B55E3E">
        <w:rPr>
          <w:rFonts w:eastAsia="MS Mincho"/>
          <w:i/>
        </w:rPr>
        <w:t>RSSI-Range</w:t>
      </w:r>
      <w:bookmarkEnd w:id="1826"/>
      <w:bookmarkEnd w:id="1827"/>
    </w:p>
    <w:p w14:paraId="511F5837" w14:textId="77777777" w:rsidR="00A8221D" w:rsidRPr="00B55E3E" w:rsidRDefault="00A8221D" w:rsidP="00A8221D">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according to Table 10.1.34.3-1 in TS 38.133 [14].</w:t>
      </w:r>
    </w:p>
    <w:p w14:paraId="3A8823AD" w14:textId="77777777" w:rsidR="00A8221D" w:rsidRPr="00B55E3E" w:rsidRDefault="00A8221D" w:rsidP="00A8221D">
      <w:pPr>
        <w:pStyle w:val="TH"/>
      </w:pPr>
      <w:r w:rsidRPr="00B55E3E">
        <w:rPr>
          <w:i/>
        </w:rPr>
        <w:t>RSSI-Range</w:t>
      </w:r>
      <w:r w:rsidRPr="00B55E3E">
        <w:t xml:space="preserve"> information element</w:t>
      </w:r>
    </w:p>
    <w:p w14:paraId="13CD7AB1" w14:textId="77777777" w:rsidR="00A8221D" w:rsidRPr="00B55E3E" w:rsidRDefault="00A8221D" w:rsidP="00A8221D">
      <w:pPr>
        <w:pStyle w:val="PL"/>
        <w:rPr>
          <w:color w:val="808080"/>
        </w:rPr>
      </w:pPr>
      <w:r w:rsidRPr="00B55E3E">
        <w:rPr>
          <w:color w:val="808080"/>
        </w:rPr>
        <w:t>-- ASN1START</w:t>
      </w:r>
    </w:p>
    <w:p w14:paraId="4CE89FC8" w14:textId="77777777" w:rsidR="00A8221D" w:rsidRPr="00B55E3E" w:rsidRDefault="00A8221D" w:rsidP="00A8221D">
      <w:pPr>
        <w:pStyle w:val="PL"/>
        <w:rPr>
          <w:color w:val="808080"/>
        </w:rPr>
      </w:pPr>
      <w:r w:rsidRPr="00B55E3E">
        <w:rPr>
          <w:color w:val="808080"/>
        </w:rPr>
        <w:t>-- TAG-RSSI-RANGE-START</w:t>
      </w:r>
    </w:p>
    <w:p w14:paraId="1346A070" w14:textId="77777777" w:rsidR="00A8221D" w:rsidRPr="00B55E3E" w:rsidRDefault="00A8221D" w:rsidP="00A8221D">
      <w:pPr>
        <w:pStyle w:val="PL"/>
      </w:pPr>
    </w:p>
    <w:p w14:paraId="1785A7EE" w14:textId="77777777" w:rsidR="00A8221D" w:rsidRPr="00B55E3E" w:rsidRDefault="00A8221D" w:rsidP="00A8221D">
      <w:pPr>
        <w:pStyle w:val="PL"/>
      </w:pPr>
      <w:r w:rsidRPr="00B55E3E">
        <w:t xml:space="preserve">RSSI-Range-r16 ::=                  </w:t>
      </w:r>
      <w:r w:rsidRPr="00B55E3E">
        <w:rPr>
          <w:color w:val="993366"/>
        </w:rPr>
        <w:t>INTEGER</w:t>
      </w:r>
      <w:r w:rsidRPr="00B55E3E">
        <w:t>(0..76)</w:t>
      </w:r>
    </w:p>
    <w:p w14:paraId="7D88149F" w14:textId="77777777" w:rsidR="00A8221D" w:rsidRPr="00B55E3E" w:rsidRDefault="00A8221D" w:rsidP="00A8221D">
      <w:pPr>
        <w:pStyle w:val="PL"/>
      </w:pPr>
    </w:p>
    <w:p w14:paraId="688C1CAF" w14:textId="77777777" w:rsidR="00A8221D" w:rsidRPr="00B55E3E" w:rsidRDefault="00A8221D" w:rsidP="00A8221D">
      <w:pPr>
        <w:pStyle w:val="PL"/>
        <w:rPr>
          <w:color w:val="808080"/>
        </w:rPr>
      </w:pPr>
      <w:r w:rsidRPr="00B55E3E">
        <w:rPr>
          <w:color w:val="808080"/>
        </w:rPr>
        <w:t>-- TAG-RSSI-RANGE-STOP</w:t>
      </w:r>
    </w:p>
    <w:p w14:paraId="62354867" w14:textId="77777777" w:rsidR="00A8221D" w:rsidRPr="00B55E3E" w:rsidRDefault="00A8221D" w:rsidP="00A8221D">
      <w:pPr>
        <w:pStyle w:val="PL"/>
        <w:rPr>
          <w:color w:val="808080"/>
        </w:rPr>
      </w:pPr>
      <w:r w:rsidRPr="00B55E3E">
        <w:rPr>
          <w:color w:val="808080"/>
        </w:rPr>
        <w:lastRenderedPageBreak/>
        <w:t>-- ASN1STOP</w:t>
      </w:r>
    </w:p>
    <w:p w14:paraId="312787A9" w14:textId="77777777" w:rsidR="00A8221D" w:rsidRPr="00B55E3E" w:rsidRDefault="00A8221D" w:rsidP="00A8221D"/>
    <w:p w14:paraId="548C3BFB" w14:textId="77777777" w:rsidR="00A8221D" w:rsidRPr="00B55E3E" w:rsidRDefault="00A8221D" w:rsidP="00A8221D">
      <w:pPr>
        <w:pStyle w:val="Heading4"/>
      </w:pPr>
      <w:bookmarkStart w:id="1828" w:name="_Toc115429190"/>
      <w:r w:rsidRPr="00B55E3E">
        <w:t>–</w:t>
      </w:r>
      <w:r w:rsidRPr="00B55E3E">
        <w:tab/>
      </w:r>
      <w:r w:rsidRPr="00B55E3E">
        <w:rPr>
          <w:i/>
        </w:rPr>
        <w:t>RxTxTimeDiff</w:t>
      </w:r>
      <w:bookmarkEnd w:id="1828"/>
    </w:p>
    <w:p w14:paraId="22E5E101" w14:textId="77777777" w:rsidR="00A8221D" w:rsidRPr="00B55E3E" w:rsidRDefault="00A8221D" w:rsidP="00A8221D">
      <w:r w:rsidRPr="00B55E3E">
        <w:t xml:space="preserve">The IE </w:t>
      </w:r>
      <w:r w:rsidRPr="00B55E3E">
        <w:rPr>
          <w:i/>
        </w:rPr>
        <w:t>RxTxTimeDiff</w:t>
      </w:r>
      <w:r w:rsidRPr="00B55E3E">
        <w:t xml:space="preserve"> contains the Rx-Tx time difference measurement at either the UE or the gNB.</w:t>
      </w:r>
    </w:p>
    <w:p w14:paraId="67F5AE84" w14:textId="77777777" w:rsidR="00A8221D" w:rsidRPr="00B55E3E" w:rsidRDefault="00A8221D" w:rsidP="00A8221D">
      <w:pPr>
        <w:pStyle w:val="TH"/>
      </w:pPr>
      <w:r w:rsidRPr="00B55E3E">
        <w:rPr>
          <w:i/>
        </w:rPr>
        <w:t>RxTxTimeDiff</w:t>
      </w:r>
      <w:r w:rsidRPr="00B55E3E">
        <w:t xml:space="preserve"> information element</w:t>
      </w:r>
    </w:p>
    <w:p w14:paraId="5734DEE9" w14:textId="77777777" w:rsidR="00A8221D" w:rsidRPr="00B55E3E" w:rsidRDefault="00A8221D" w:rsidP="00A8221D">
      <w:pPr>
        <w:pStyle w:val="PL"/>
        <w:rPr>
          <w:color w:val="808080"/>
        </w:rPr>
      </w:pPr>
      <w:r w:rsidRPr="00B55E3E">
        <w:rPr>
          <w:color w:val="808080"/>
        </w:rPr>
        <w:t>-- ASN1START</w:t>
      </w:r>
    </w:p>
    <w:p w14:paraId="22586C22" w14:textId="77777777" w:rsidR="00A8221D" w:rsidRPr="00B55E3E" w:rsidRDefault="00A8221D" w:rsidP="00A8221D">
      <w:pPr>
        <w:pStyle w:val="PL"/>
        <w:rPr>
          <w:color w:val="808080"/>
        </w:rPr>
      </w:pPr>
      <w:r w:rsidRPr="00B55E3E">
        <w:rPr>
          <w:color w:val="808080"/>
        </w:rPr>
        <w:t>-- TAG-RXTXTIMEDIFF-START</w:t>
      </w:r>
    </w:p>
    <w:p w14:paraId="353925E0" w14:textId="77777777" w:rsidR="00A8221D" w:rsidRPr="00B55E3E" w:rsidRDefault="00A8221D" w:rsidP="00A8221D">
      <w:pPr>
        <w:pStyle w:val="PL"/>
      </w:pPr>
    </w:p>
    <w:p w14:paraId="6C6ECDD3" w14:textId="77777777" w:rsidR="00A8221D" w:rsidRPr="00B55E3E" w:rsidRDefault="00A8221D" w:rsidP="00A8221D">
      <w:pPr>
        <w:pStyle w:val="PL"/>
      </w:pPr>
      <w:r w:rsidRPr="00B55E3E">
        <w:t xml:space="preserve">RxTxTimeDiff-r17  ::= </w:t>
      </w:r>
      <w:r w:rsidRPr="00B55E3E">
        <w:rPr>
          <w:color w:val="993366"/>
        </w:rPr>
        <w:t>SEQUENCE</w:t>
      </w:r>
      <w:r w:rsidRPr="00B55E3E">
        <w:t xml:space="preserve"> {</w:t>
      </w:r>
    </w:p>
    <w:p w14:paraId="71DB147B" w14:textId="77777777" w:rsidR="00A8221D" w:rsidRPr="00B55E3E" w:rsidRDefault="00A8221D" w:rsidP="00A8221D">
      <w:pPr>
        <w:pStyle w:val="PL"/>
        <w:rPr>
          <w:color w:val="808080"/>
        </w:rPr>
      </w:pPr>
      <w:r w:rsidRPr="00B55E3E">
        <w:t xml:space="preserve">    result-k5-r17         </w:t>
      </w:r>
      <w:r w:rsidRPr="00B55E3E">
        <w:rPr>
          <w:color w:val="993366"/>
        </w:rPr>
        <w:t>INTEGER</w:t>
      </w:r>
      <w:r w:rsidRPr="00B55E3E">
        <w:t xml:space="preserve"> (0..61565)                 </w:t>
      </w:r>
      <w:r w:rsidRPr="00B55E3E">
        <w:rPr>
          <w:color w:val="993366"/>
        </w:rPr>
        <w:t>OPTIONAL</w:t>
      </w:r>
      <w:r w:rsidRPr="00B55E3E">
        <w:t xml:space="preserve">, </w:t>
      </w:r>
      <w:r w:rsidRPr="00B55E3E">
        <w:rPr>
          <w:color w:val="808080"/>
        </w:rPr>
        <w:t>-- Need N</w:t>
      </w:r>
    </w:p>
    <w:p w14:paraId="7CADA432" w14:textId="77777777" w:rsidR="00A8221D" w:rsidRPr="00B55E3E" w:rsidRDefault="00A8221D" w:rsidP="00A8221D">
      <w:pPr>
        <w:pStyle w:val="PL"/>
      </w:pPr>
      <w:r w:rsidRPr="00B55E3E">
        <w:t xml:space="preserve">    ...</w:t>
      </w:r>
    </w:p>
    <w:p w14:paraId="2C811990" w14:textId="77777777" w:rsidR="00A8221D" w:rsidRPr="00B55E3E" w:rsidRDefault="00A8221D" w:rsidP="00A8221D">
      <w:pPr>
        <w:pStyle w:val="PL"/>
      </w:pPr>
      <w:r w:rsidRPr="00B55E3E">
        <w:t>}</w:t>
      </w:r>
    </w:p>
    <w:p w14:paraId="6FBE657A" w14:textId="77777777" w:rsidR="00A8221D" w:rsidRPr="00B55E3E" w:rsidRDefault="00A8221D" w:rsidP="00A8221D">
      <w:pPr>
        <w:pStyle w:val="PL"/>
      </w:pPr>
    </w:p>
    <w:p w14:paraId="7647F40D" w14:textId="77777777" w:rsidR="00A8221D" w:rsidRPr="00B55E3E" w:rsidRDefault="00A8221D" w:rsidP="00A8221D">
      <w:pPr>
        <w:pStyle w:val="PL"/>
        <w:rPr>
          <w:color w:val="808080"/>
        </w:rPr>
      </w:pPr>
      <w:r w:rsidRPr="00B55E3E">
        <w:rPr>
          <w:color w:val="808080"/>
        </w:rPr>
        <w:t>-- TAG-RXTXTIMEDIFF-STOP</w:t>
      </w:r>
    </w:p>
    <w:p w14:paraId="416A84F1" w14:textId="77777777" w:rsidR="00A8221D" w:rsidRPr="00B55E3E" w:rsidRDefault="00A8221D" w:rsidP="00A8221D">
      <w:pPr>
        <w:pStyle w:val="PL"/>
        <w:rPr>
          <w:color w:val="808080"/>
        </w:rPr>
      </w:pPr>
      <w:r w:rsidRPr="00B55E3E">
        <w:rPr>
          <w:color w:val="808080"/>
        </w:rPr>
        <w:t>-- ASN1STOP</w:t>
      </w:r>
    </w:p>
    <w:p w14:paraId="2E7AF2E2"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B3D8F75" w14:textId="77777777" w:rsidTr="00FB1467">
        <w:tc>
          <w:tcPr>
            <w:tcW w:w="14278" w:type="dxa"/>
          </w:tcPr>
          <w:p w14:paraId="3DC4A011" w14:textId="77777777" w:rsidR="00A8221D" w:rsidRPr="00B55E3E" w:rsidRDefault="00A8221D" w:rsidP="00FB1467">
            <w:pPr>
              <w:pStyle w:val="TAH"/>
            </w:pPr>
            <w:r w:rsidRPr="00B55E3E">
              <w:rPr>
                <w:i/>
              </w:rPr>
              <w:t>RxTxTimeDiff field descriptions</w:t>
            </w:r>
          </w:p>
        </w:tc>
      </w:tr>
      <w:tr w:rsidR="00A8221D" w:rsidRPr="00B55E3E" w14:paraId="53EF733A" w14:textId="77777777" w:rsidTr="00FB1467">
        <w:tc>
          <w:tcPr>
            <w:tcW w:w="14278" w:type="dxa"/>
          </w:tcPr>
          <w:p w14:paraId="43B548D4" w14:textId="77777777" w:rsidR="00A8221D" w:rsidRPr="00B55E3E" w:rsidRDefault="00A8221D" w:rsidP="00FB1467">
            <w:pPr>
              <w:pStyle w:val="TAL"/>
              <w:rPr>
                <w:b/>
                <w:i/>
              </w:rPr>
            </w:pPr>
            <w:r w:rsidRPr="00B55E3E">
              <w:rPr>
                <w:b/>
                <w:i/>
              </w:rPr>
              <w:t>result-k5</w:t>
            </w:r>
          </w:p>
          <w:p w14:paraId="1CB7D83E" w14:textId="77777777" w:rsidR="00A8221D" w:rsidRPr="00B55E3E" w:rsidRDefault="00A8221D" w:rsidP="00FB1467">
            <w:pPr>
              <w:pStyle w:val="TAL"/>
            </w:pPr>
            <w:r w:rsidRPr="00B55E3E">
              <w:t xml:space="preserve">This field indicates the Rx-Tx time difference measurement, see TS 38.215 [9], </w:t>
            </w:r>
            <w:r w:rsidRPr="00B55E3E">
              <w:rPr>
                <w:rFonts w:cs="Arial"/>
                <w:lang w:eastAsia="zh-CN"/>
              </w:rPr>
              <w:t>clause 10.1.25.3.1 of TS 38.133 [14] for UE Rx-Tx time difference and clause 13.2.1 of TS 38.133 [14] for gNB Rx-Tx time difference</w:t>
            </w:r>
            <w:r w:rsidRPr="00B55E3E">
              <w:t>.</w:t>
            </w:r>
          </w:p>
        </w:tc>
      </w:tr>
    </w:tbl>
    <w:p w14:paraId="24245475" w14:textId="77777777" w:rsidR="00A8221D" w:rsidRPr="00B55E3E" w:rsidRDefault="00A8221D" w:rsidP="00A8221D"/>
    <w:p w14:paraId="20C8E4EC" w14:textId="77777777" w:rsidR="00A8221D" w:rsidRPr="00B55E3E" w:rsidRDefault="00A8221D" w:rsidP="00A8221D">
      <w:pPr>
        <w:pStyle w:val="Heading4"/>
        <w:rPr>
          <w:i/>
        </w:rPr>
      </w:pPr>
      <w:bookmarkStart w:id="1829" w:name="_Toc115429191"/>
      <w:r w:rsidRPr="00B55E3E">
        <w:t>–</w:t>
      </w:r>
      <w:r w:rsidRPr="00B55E3E">
        <w:tab/>
      </w:r>
      <w:r w:rsidRPr="00B55E3E">
        <w:rPr>
          <w:i/>
        </w:rPr>
        <w:t>SCellActivationRS-Config</w:t>
      </w:r>
      <w:bookmarkEnd w:id="1829"/>
    </w:p>
    <w:p w14:paraId="5602F219" w14:textId="77777777" w:rsidR="00A8221D" w:rsidRPr="00B55E3E" w:rsidRDefault="00A8221D" w:rsidP="00A8221D">
      <w:r w:rsidRPr="00B55E3E">
        <w:t xml:space="preserve">The IE </w:t>
      </w:r>
      <w:r w:rsidRPr="00B55E3E">
        <w:rPr>
          <w:i/>
        </w:rPr>
        <w:t>SCellActivationRS-Config</w:t>
      </w:r>
      <w:r w:rsidRPr="00B55E3E">
        <w:t xml:space="preserve"> is used to configure a Reference Signal for fast activation of the SCell where the IE is included (see TS 38.214 [19], clause 5.2.1.5.3.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55).</w:t>
      </w:r>
    </w:p>
    <w:p w14:paraId="4A0E840B" w14:textId="77777777" w:rsidR="00A8221D" w:rsidRPr="00B55E3E" w:rsidRDefault="00A8221D" w:rsidP="00A8221D">
      <w:pPr>
        <w:pStyle w:val="TH"/>
      </w:pPr>
      <w:r w:rsidRPr="00B55E3E">
        <w:rPr>
          <w:bCs/>
          <w:i/>
          <w:iCs/>
        </w:rPr>
        <w:t xml:space="preserve">SCellActivationRS-Config </w:t>
      </w:r>
      <w:r w:rsidRPr="00B55E3E">
        <w:t>information element</w:t>
      </w:r>
    </w:p>
    <w:p w14:paraId="29EC8778" w14:textId="77777777" w:rsidR="00A8221D" w:rsidRPr="00B55E3E" w:rsidRDefault="00A8221D" w:rsidP="00A8221D">
      <w:pPr>
        <w:pStyle w:val="PL"/>
        <w:rPr>
          <w:color w:val="808080"/>
        </w:rPr>
      </w:pPr>
      <w:r w:rsidRPr="00B55E3E">
        <w:rPr>
          <w:color w:val="808080"/>
        </w:rPr>
        <w:t>-- ASN1START</w:t>
      </w:r>
    </w:p>
    <w:p w14:paraId="7215C887" w14:textId="77777777" w:rsidR="00A8221D" w:rsidRPr="00B55E3E" w:rsidRDefault="00A8221D" w:rsidP="00A8221D">
      <w:pPr>
        <w:pStyle w:val="PL"/>
        <w:rPr>
          <w:color w:val="808080"/>
        </w:rPr>
      </w:pPr>
      <w:r w:rsidRPr="00B55E3E">
        <w:rPr>
          <w:color w:val="808080"/>
        </w:rPr>
        <w:t>-- TAG-SCELLACTIVATIONRS-CONFIG-START</w:t>
      </w:r>
    </w:p>
    <w:p w14:paraId="48BADD40" w14:textId="77777777" w:rsidR="00A8221D" w:rsidRPr="00B55E3E" w:rsidRDefault="00A8221D" w:rsidP="00A8221D">
      <w:pPr>
        <w:pStyle w:val="PL"/>
      </w:pPr>
    </w:p>
    <w:p w14:paraId="43C6C3FB" w14:textId="77777777" w:rsidR="00A8221D" w:rsidRPr="00B55E3E" w:rsidRDefault="00A8221D" w:rsidP="00A8221D">
      <w:pPr>
        <w:pStyle w:val="PL"/>
      </w:pPr>
      <w:r w:rsidRPr="00B55E3E">
        <w:t xml:space="preserve">SCellActivationRS-Config-r17 ::= </w:t>
      </w:r>
      <w:r w:rsidRPr="00B55E3E">
        <w:rPr>
          <w:color w:val="993366"/>
        </w:rPr>
        <w:t>SEQUENCE</w:t>
      </w:r>
      <w:r w:rsidRPr="00B55E3E">
        <w:t xml:space="preserve"> {</w:t>
      </w:r>
    </w:p>
    <w:p w14:paraId="3B5944F5" w14:textId="77777777" w:rsidR="00A8221D" w:rsidRPr="00B55E3E" w:rsidRDefault="00A8221D" w:rsidP="00A8221D">
      <w:pPr>
        <w:pStyle w:val="PL"/>
      </w:pPr>
      <w:r w:rsidRPr="00B55E3E">
        <w:t xml:space="preserve">    scellActivationRS-Id-r17         SCellActivationRS-ConfigId-r17,</w:t>
      </w:r>
    </w:p>
    <w:p w14:paraId="6AB73D7F" w14:textId="77777777" w:rsidR="00A8221D" w:rsidRPr="00B55E3E" w:rsidRDefault="00A8221D" w:rsidP="00A8221D">
      <w:pPr>
        <w:pStyle w:val="PL"/>
      </w:pPr>
      <w:r w:rsidRPr="00B55E3E">
        <w:t xml:space="preserve">    resourceSet-r17                  NZP-CSI-RS-ResourceSetId,</w:t>
      </w:r>
    </w:p>
    <w:p w14:paraId="12BF30D1" w14:textId="77777777" w:rsidR="00A8221D" w:rsidRPr="00B55E3E" w:rsidRDefault="00A8221D" w:rsidP="00A8221D">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4BC0892F" w14:textId="77777777" w:rsidR="00A8221D" w:rsidRPr="00B55E3E" w:rsidRDefault="00A8221D" w:rsidP="00A8221D">
      <w:pPr>
        <w:pStyle w:val="PL"/>
      </w:pPr>
      <w:r w:rsidRPr="00B55E3E">
        <w:t xml:space="preserve">    qcl-Info-r17                     TCI-StateId,</w:t>
      </w:r>
    </w:p>
    <w:p w14:paraId="345B9FF3" w14:textId="77777777" w:rsidR="00A8221D" w:rsidRPr="00B55E3E" w:rsidRDefault="00A8221D" w:rsidP="00A8221D">
      <w:pPr>
        <w:pStyle w:val="PL"/>
      </w:pPr>
      <w:r w:rsidRPr="00B55E3E">
        <w:t xml:space="preserve">    ...</w:t>
      </w:r>
    </w:p>
    <w:p w14:paraId="3A13F8E1" w14:textId="77777777" w:rsidR="00A8221D" w:rsidRPr="00B55E3E" w:rsidRDefault="00A8221D" w:rsidP="00A8221D">
      <w:pPr>
        <w:pStyle w:val="PL"/>
      </w:pPr>
      <w:r w:rsidRPr="00B55E3E">
        <w:t>}</w:t>
      </w:r>
    </w:p>
    <w:p w14:paraId="2B3FB425" w14:textId="77777777" w:rsidR="00A8221D" w:rsidRPr="00B55E3E" w:rsidRDefault="00A8221D" w:rsidP="00A8221D">
      <w:pPr>
        <w:pStyle w:val="PL"/>
      </w:pPr>
    </w:p>
    <w:p w14:paraId="45EEB234" w14:textId="77777777" w:rsidR="00A8221D" w:rsidRPr="00B55E3E" w:rsidRDefault="00A8221D" w:rsidP="00A8221D">
      <w:pPr>
        <w:pStyle w:val="PL"/>
        <w:rPr>
          <w:color w:val="808080"/>
        </w:rPr>
      </w:pPr>
      <w:r w:rsidRPr="00B55E3E">
        <w:rPr>
          <w:color w:val="808080"/>
        </w:rPr>
        <w:t>-- TAG-SCELLACTIVATIONRS-CONFIG-STOP</w:t>
      </w:r>
    </w:p>
    <w:p w14:paraId="713748A8" w14:textId="77777777" w:rsidR="00A8221D" w:rsidRPr="00B55E3E" w:rsidRDefault="00A8221D" w:rsidP="00A8221D">
      <w:pPr>
        <w:pStyle w:val="PL"/>
        <w:rPr>
          <w:color w:val="808080"/>
        </w:rPr>
      </w:pPr>
      <w:r w:rsidRPr="00B55E3E">
        <w:rPr>
          <w:color w:val="808080"/>
        </w:rPr>
        <w:lastRenderedPageBreak/>
        <w:t>-- ASN1STOP</w:t>
      </w:r>
    </w:p>
    <w:p w14:paraId="70EB58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C25CC6" w14:textId="77777777" w:rsidTr="00FB1467">
        <w:tc>
          <w:tcPr>
            <w:tcW w:w="14173" w:type="dxa"/>
            <w:tcBorders>
              <w:top w:val="single" w:sz="4" w:space="0" w:color="auto"/>
              <w:left w:val="single" w:sz="4" w:space="0" w:color="auto"/>
              <w:bottom w:val="single" w:sz="4" w:space="0" w:color="auto"/>
              <w:right w:val="single" w:sz="4" w:space="0" w:color="auto"/>
            </w:tcBorders>
          </w:tcPr>
          <w:p w14:paraId="0F9EEBA2" w14:textId="77777777" w:rsidR="00A8221D" w:rsidRPr="00B55E3E" w:rsidRDefault="00A8221D" w:rsidP="00FB1467">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A8221D" w:rsidRPr="00B55E3E" w14:paraId="2DB50392"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616DF73D" w14:textId="77777777" w:rsidR="00A8221D" w:rsidRPr="00B55E3E" w:rsidRDefault="00A8221D" w:rsidP="00FB1467">
            <w:pPr>
              <w:pStyle w:val="TAL"/>
              <w:rPr>
                <w:b/>
                <w:bCs/>
                <w:i/>
                <w:szCs w:val="22"/>
                <w:lang w:eastAsia="en-GB"/>
              </w:rPr>
            </w:pPr>
            <w:r w:rsidRPr="00B55E3E">
              <w:rPr>
                <w:b/>
                <w:bCs/>
                <w:i/>
                <w:szCs w:val="22"/>
                <w:lang w:eastAsia="en-GB"/>
              </w:rPr>
              <w:t>gapBetweenBursts</w:t>
            </w:r>
          </w:p>
          <w:p w14:paraId="52B2BACC" w14:textId="77777777" w:rsidR="00A8221D" w:rsidRPr="00B55E3E" w:rsidRDefault="00A8221D" w:rsidP="00FB1467">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A8221D" w:rsidRPr="00B55E3E" w14:paraId="4BC0888E"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1456BB41"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qcl-Info</w:t>
            </w:r>
          </w:p>
          <w:p w14:paraId="5E5A5D77" w14:textId="77777777" w:rsidR="00A8221D" w:rsidRPr="00B55E3E" w:rsidRDefault="00A8221D" w:rsidP="00FB1467">
            <w:pPr>
              <w:pStyle w:val="TAL"/>
              <w:rPr>
                <w:bCs/>
                <w:szCs w:val="22"/>
                <w:lang w:eastAsia="en-GB"/>
              </w:rPr>
            </w:pPr>
            <w:r w:rsidRPr="00B55E3E">
              <w:rPr>
                <w:rFonts w:eastAsia="Yu Mincho"/>
                <w:bCs/>
                <w:szCs w:val="22"/>
                <w:lang w:eastAsia="sv-SE"/>
              </w:rPr>
              <w:t xml:space="preserve">Reference to TCI-State for providing the QCL source and QCL type for each </w:t>
            </w:r>
            <w:r w:rsidRPr="00B55E3E">
              <w:rPr>
                <w:rFonts w:eastAsia="Yu Mincho"/>
                <w:bCs/>
                <w:i/>
                <w:szCs w:val="22"/>
                <w:lang w:eastAsia="sv-SE"/>
              </w:rPr>
              <w:t>NZP-CSI-RS-Resource</w:t>
            </w:r>
            <w:r w:rsidRPr="00B55E3E">
              <w:rPr>
                <w:rFonts w:eastAsia="Yu Mincho"/>
                <w:bCs/>
                <w:szCs w:val="22"/>
                <w:lang w:eastAsia="sv-SE"/>
              </w:rPr>
              <w:t xml:space="preserve"> listed in </w:t>
            </w:r>
            <w:r w:rsidRPr="00B55E3E">
              <w:rPr>
                <w:rFonts w:eastAsia="Yu Mincho"/>
                <w:bCs/>
                <w:i/>
                <w:szCs w:val="22"/>
                <w:lang w:eastAsia="sv-SE"/>
              </w:rPr>
              <w:t>nzp-CSI-RS-Resources</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indicated by </w:t>
            </w:r>
            <w:r w:rsidRPr="00B55E3E">
              <w:rPr>
                <w:rFonts w:eastAsia="Yu Mincho"/>
                <w:bCs/>
                <w:i/>
                <w:szCs w:val="22"/>
                <w:lang w:eastAsia="sv-SE"/>
              </w:rPr>
              <w:t>resourceSet</w:t>
            </w:r>
            <w:r w:rsidRPr="00B55E3E">
              <w:rPr>
                <w:rFonts w:eastAsia="Yu Mincho"/>
                <w:bCs/>
                <w:szCs w:val="22"/>
                <w:lang w:eastAsia="sv-SE"/>
              </w:rPr>
              <w:t xml:space="preserve"> (see TS 38.214 [19], clause 5.1.6.1.1.1). </w:t>
            </w:r>
            <w:r w:rsidRPr="00B55E3E">
              <w:rPr>
                <w:rFonts w:eastAsia="Yu Mincho"/>
                <w:bCs/>
                <w:i/>
                <w:szCs w:val="22"/>
                <w:lang w:eastAsia="sv-SE"/>
              </w:rPr>
              <w:t>TCI-StateId</w:t>
            </w:r>
            <w:r w:rsidRPr="00B55E3E">
              <w:rPr>
                <w:rFonts w:eastAsia="Yu Mincho"/>
                <w:bCs/>
                <w:szCs w:val="22"/>
                <w:lang w:eastAsia="sv-SE"/>
              </w:rPr>
              <w:t xml:space="preserve"> refers to the </w:t>
            </w:r>
            <w:r w:rsidRPr="00B55E3E">
              <w:rPr>
                <w:rFonts w:eastAsia="Yu Mincho"/>
                <w:bCs/>
                <w:i/>
                <w:szCs w:val="22"/>
                <w:lang w:eastAsia="sv-SE"/>
              </w:rPr>
              <w:t>TCI-State</w:t>
            </w:r>
            <w:r w:rsidRPr="00B55E3E">
              <w:rPr>
                <w:rFonts w:eastAsia="Yu Mincho"/>
                <w:bCs/>
                <w:szCs w:val="22"/>
                <w:lang w:eastAsia="sv-SE"/>
              </w:rPr>
              <w:t xml:space="preserve"> which has this value for </w:t>
            </w:r>
            <w:r w:rsidRPr="00B55E3E">
              <w:rPr>
                <w:rFonts w:eastAsia="Yu Mincho"/>
                <w:bCs/>
                <w:i/>
                <w:szCs w:val="22"/>
                <w:lang w:eastAsia="sv-SE"/>
              </w:rPr>
              <w:t>tci-StateId</w:t>
            </w:r>
            <w:r w:rsidRPr="00B55E3E">
              <w:rPr>
                <w:rFonts w:eastAsia="Yu Mincho"/>
                <w:bCs/>
                <w:szCs w:val="22"/>
                <w:lang w:eastAsia="sv-SE"/>
              </w:rPr>
              <w:t xml:space="preserve"> and is defined in </w:t>
            </w:r>
            <w:r w:rsidRPr="00B55E3E">
              <w:rPr>
                <w:rFonts w:eastAsia="Yu Mincho"/>
                <w:bCs/>
                <w:i/>
                <w:szCs w:val="22"/>
                <w:lang w:eastAsia="sv-SE"/>
              </w:rPr>
              <w:t>tci-StatesToAddModList</w:t>
            </w:r>
            <w:r w:rsidRPr="00B55E3E">
              <w:rPr>
                <w:rFonts w:eastAsia="Yu Mincho"/>
                <w:bCs/>
                <w:szCs w:val="22"/>
                <w:lang w:eastAsia="sv-SE"/>
              </w:rPr>
              <w:t xml:space="preserve"> in the </w:t>
            </w:r>
            <w:r w:rsidRPr="00B55E3E">
              <w:rPr>
                <w:rFonts w:eastAsia="Yu Mincho"/>
                <w:bCs/>
                <w:i/>
                <w:szCs w:val="22"/>
                <w:lang w:eastAsia="sv-SE"/>
              </w:rPr>
              <w:t>PDSCH-Config</w:t>
            </w:r>
            <w:r w:rsidRPr="00B55E3E">
              <w:rPr>
                <w:rFonts w:eastAsia="Yu Mincho"/>
                <w:bCs/>
                <w:szCs w:val="22"/>
                <w:lang w:eastAsia="sv-SE"/>
              </w:rPr>
              <w:t xml:space="preserve"> included in the </w:t>
            </w:r>
            <w:r w:rsidRPr="00B55E3E">
              <w:rPr>
                <w:rFonts w:eastAsia="Yu Mincho"/>
                <w:bCs/>
                <w:i/>
                <w:szCs w:val="22"/>
                <w:lang w:eastAsia="sv-SE"/>
              </w:rPr>
              <w:t>BWP-Downlink</w:t>
            </w:r>
            <w:r w:rsidRPr="00B55E3E">
              <w:rPr>
                <w:rFonts w:eastAsia="Yu Mincho"/>
                <w:bCs/>
                <w:szCs w:val="22"/>
                <w:lang w:eastAsia="sv-SE"/>
              </w:rPr>
              <w:t xml:space="preserve"> of this serving cell indicated by </w:t>
            </w:r>
            <w:r w:rsidRPr="00B55E3E">
              <w:rPr>
                <w:rFonts w:eastAsia="Yu Mincho"/>
                <w:bCs/>
                <w:i/>
                <w:szCs w:val="22"/>
                <w:lang w:eastAsia="sv-SE"/>
              </w:rPr>
              <w:t>firstActiveDownlinkBWP-Id</w:t>
            </w:r>
            <w:r w:rsidRPr="00B55E3E">
              <w:rPr>
                <w:rFonts w:eastAsia="Yu Mincho"/>
                <w:bCs/>
                <w:szCs w:val="22"/>
                <w:lang w:eastAsia="sv-SE"/>
              </w:rPr>
              <w:t xml:space="preserve"> in the </w:t>
            </w:r>
            <w:r w:rsidRPr="00B55E3E">
              <w:rPr>
                <w:rFonts w:eastAsia="Yu Mincho"/>
                <w:bCs/>
                <w:i/>
                <w:szCs w:val="22"/>
                <w:lang w:eastAsia="sv-SE"/>
              </w:rPr>
              <w:t>ServingCellConfig</w:t>
            </w:r>
            <w:r w:rsidRPr="00B55E3E">
              <w:rPr>
                <w:rFonts w:eastAsia="Yu Mincho"/>
                <w:bCs/>
                <w:szCs w:val="22"/>
                <w:lang w:eastAsia="sv-SE"/>
              </w:rPr>
              <w:t xml:space="preserve"> in which this IE is included.</w:t>
            </w:r>
          </w:p>
        </w:tc>
      </w:tr>
      <w:tr w:rsidR="00A8221D" w:rsidRPr="00B55E3E" w14:paraId="5328908F"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4437FC3"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resourceSet</w:t>
            </w:r>
          </w:p>
          <w:p w14:paraId="1C891CF4" w14:textId="77777777" w:rsidR="00A8221D" w:rsidRPr="00B55E3E" w:rsidRDefault="00A8221D" w:rsidP="00FB1467">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63EA892" w14:textId="77777777" w:rsidR="00A8221D" w:rsidRPr="00B55E3E" w:rsidRDefault="00A8221D" w:rsidP="00A8221D"/>
    <w:p w14:paraId="3CD5D516" w14:textId="77777777" w:rsidR="00A8221D" w:rsidRPr="00B55E3E" w:rsidRDefault="00A8221D" w:rsidP="00A8221D">
      <w:pPr>
        <w:pStyle w:val="Heading4"/>
        <w:rPr>
          <w:i/>
        </w:rPr>
      </w:pPr>
      <w:bookmarkStart w:id="1830" w:name="_Toc115429192"/>
      <w:r w:rsidRPr="00B55E3E">
        <w:t>–</w:t>
      </w:r>
      <w:r w:rsidRPr="00B55E3E">
        <w:tab/>
      </w:r>
      <w:r w:rsidRPr="00B55E3E">
        <w:rPr>
          <w:i/>
        </w:rPr>
        <w:t>SCellActivationRS-ConfigId</w:t>
      </w:r>
      <w:bookmarkEnd w:id="1830"/>
    </w:p>
    <w:p w14:paraId="725C83FB" w14:textId="77777777" w:rsidR="00A8221D" w:rsidRPr="00B55E3E" w:rsidRDefault="00A8221D" w:rsidP="00A8221D">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62402FF7" w14:textId="77777777" w:rsidR="00A8221D" w:rsidRPr="00B55E3E" w:rsidRDefault="00A8221D" w:rsidP="00A8221D">
      <w:pPr>
        <w:pStyle w:val="TH"/>
      </w:pPr>
      <w:r w:rsidRPr="00B55E3E">
        <w:rPr>
          <w:bCs/>
          <w:i/>
          <w:iCs/>
        </w:rPr>
        <w:t xml:space="preserve">SCellActivationRS-ConfigId </w:t>
      </w:r>
      <w:r w:rsidRPr="00B55E3E">
        <w:t>information element</w:t>
      </w:r>
    </w:p>
    <w:p w14:paraId="537CF344" w14:textId="77777777" w:rsidR="00A8221D" w:rsidRPr="00B55E3E" w:rsidRDefault="00A8221D" w:rsidP="00A8221D">
      <w:pPr>
        <w:pStyle w:val="PL"/>
        <w:rPr>
          <w:color w:val="808080"/>
        </w:rPr>
      </w:pPr>
      <w:r w:rsidRPr="00B55E3E">
        <w:rPr>
          <w:color w:val="808080"/>
        </w:rPr>
        <w:t>-- ASN1START</w:t>
      </w:r>
    </w:p>
    <w:p w14:paraId="7B8D5E0D" w14:textId="77777777" w:rsidR="00A8221D" w:rsidRPr="00B55E3E" w:rsidRDefault="00A8221D" w:rsidP="00A8221D">
      <w:pPr>
        <w:pStyle w:val="PL"/>
        <w:rPr>
          <w:color w:val="808080"/>
        </w:rPr>
      </w:pPr>
      <w:r w:rsidRPr="00B55E3E">
        <w:rPr>
          <w:color w:val="808080"/>
        </w:rPr>
        <w:t>-- TAG-SCELLACTIVATIONRS-CONFIGID-START</w:t>
      </w:r>
    </w:p>
    <w:p w14:paraId="795E1D91" w14:textId="77777777" w:rsidR="00A8221D" w:rsidRPr="00B55E3E" w:rsidRDefault="00A8221D" w:rsidP="00A8221D">
      <w:pPr>
        <w:pStyle w:val="PL"/>
      </w:pPr>
    </w:p>
    <w:p w14:paraId="2AA145D4" w14:textId="77777777" w:rsidR="00A8221D" w:rsidRPr="00B55E3E" w:rsidRDefault="00A8221D" w:rsidP="00A8221D">
      <w:pPr>
        <w:pStyle w:val="PL"/>
      </w:pPr>
      <w:r w:rsidRPr="00B55E3E">
        <w:t xml:space="preserve">SCellActivationRS-ConfigId-r17 ::=        </w:t>
      </w:r>
      <w:r w:rsidRPr="00B55E3E">
        <w:rPr>
          <w:color w:val="993366"/>
        </w:rPr>
        <w:t>INTEGER</w:t>
      </w:r>
      <w:r w:rsidRPr="00B55E3E">
        <w:t xml:space="preserve"> (1.. maxNrofSCellActRS-r17)</w:t>
      </w:r>
    </w:p>
    <w:p w14:paraId="08009D20" w14:textId="77777777" w:rsidR="00A8221D" w:rsidRPr="00B55E3E" w:rsidRDefault="00A8221D" w:rsidP="00A8221D">
      <w:pPr>
        <w:pStyle w:val="PL"/>
      </w:pPr>
    </w:p>
    <w:p w14:paraId="1A989691" w14:textId="77777777" w:rsidR="00A8221D" w:rsidRPr="00B55E3E" w:rsidRDefault="00A8221D" w:rsidP="00A8221D">
      <w:pPr>
        <w:pStyle w:val="PL"/>
        <w:rPr>
          <w:color w:val="808080"/>
        </w:rPr>
      </w:pPr>
      <w:r w:rsidRPr="00B55E3E">
        <w:rPr>
          <w:color w:val="808080"/>
        </w:rPr>
        <w:t>-- TAG-SCELLACTIVATIONRS-CONFIGID-STOP</w:t>
      </w:r>
    </w:p>
    <w:p w14:paraId="6AD4E628" w14:textId="77777777" w:rsidR="00A8221D" w:rsidRPr="00B55E3E" w:rsidRDefault="00A8221D" w:rsidP="00A8221D">
      <w:pPr>
        <w:pStyle w:val="PL"/>
        <w:rPr>
          <w:color w:val="808080"/>
        </w:rPr>
      </w:pPr>
      <w:r w:rsidRPr="00B55E3E">
        <w:rPr>
          <w:color w:val="808080"/>
        </w:rPr>
        <w:t>-- ASN1STOP</w:t>
      </w:r>
    </w:p>
    <w:p w14:paraId="048E7031" w14:textId="77777777" w:rsidR="00A8221D" w:rsidRPr="00B55E3E" w:rsidRDefault="00A8221D" w:rsidP="00A8221D"/>
    <w:p w14:paraId="6772AB64" w14:textId="77777777" w:rsidR="00A8221D" w:rsidRPr="00B55E3E" w:rsidRDefault="00A8221D" w:rsidP="00A8221D">
      <w:pPr>
        <w:pStyle w:val="Heading4"/>
        <w:rPr>
          <w:i/>
          <w:noProof/>
        </w:rPr>
      </w:pPr>
      <w:bookmarkStart w:id="1831" w:name="_Toc60777364"/>
      <w:bookmarkStart w:id="1832" w:name="_Toc115429193"/>
      <w:r w:rsidRPr="00B55E3E">
        <w:t>–</w:t>
      </w:r>
      <w:r w:rsidRPr="00B55E3E">
        <w:tab/>
      </w:r>
      <w:r w:rsidRPr="00B55E3E">
        <w:rPr>
          <w:i/>
        </w:rPr>
        <w:t>S</w:t>
      </w:r>
      <w:r w:rsidRPr="00B55E3E">
        <w:rPr>
          <w:i/>
          <w:noProof/>
        </w:rPr>
        <w:t>CellIndex</w:t>
      </w:r>
      <w:bookmarkEnd w:id="1831"/>
      <w:bookmarkEnd w:id="1832"/>
    </w:p>
    <w:p w14:paraId="3525FFE2" w14:textId="77777777" w:rsidR="00A8221D" w:rsidRPr="00B55E3E" w:rsidRDefault="00A8221D" w:rsidP="00A8221D">
      <w:r w:rsidRPr="00B55E3E">
        <w:t xml:space="preserve">The IE </w:t>
      </w:r>
      <w:r w:rsidRPr="00B55E3E">
        <w:rPr>
          <w:i/>
        </w:rPr>
        <w:t>SCellIndex</w:t>
      </w:r>
      <w:r w:rsidRPr="00B55E3E">
        <w:t xml:space="preserve"> concerns a short identity, used to identify an SCell. The value range is shared across the Cell Groups.</w:t>
      </w:r>
    </w:p>
    <w:p w14:paraId="0DD651CD" w14:textId="77777777" w:rsidR="00A8221D" w:rsidRPr="00B55E3E" w:rsidRDefault="00A8221D" w:rsidP="00A8221D">
      <w:pPr>
        <w:pStyle w:val="TH"/>
      </w:pPr>
      <w:r w:rsidRPr="00B55E3E">
        <w:rPr>
          <w:bCs/>
          <w:i/>
          <w:iCs/>
        </w:rPr>
        <w:t xml:space="preserve">SCellIndex </w:t>
      </w:r>
      <w:r w:rsidRPr="00B55E3E">
        <w:t>information element</w:t>
      </w:r>
    </w:p>
    <w:p w14:paraId="720CF0FF" w14:textId="77777777" w:rsidR="00A8221D" w:rsidRPr="00B55E3E" w:rsidRDefault="00A8221D" w:rsidP="00A8221D">
      <w:pPr>
        <w:pStyle w:val="PL"/>
        <w:rPr>
          <w:color w:val="808080"/>
        </w:rPr>
      </w:pPr>
      <w:r w:rsidRPr="00B55E3E">
        <w:rPr>
          <w:color w:val="808080"/>
        </w:rPr>
        <w:t>-- ASN1START</w:t>
      </w:r>
    </w:p>
    <w:p w14:paraId="75866A6F" w14:textId="77777777" w:rsidR="00A8221D" w:rsidRPr="00B55E3E" w:rsidRDefault="00A8221D" w:rsidP="00A8221D">
      <w:pPr>
        <w:pStyle w:val="PL"/>
        <w:rPr>
          <w:color w:val="808080"/>
        </w:rPr>
      </w:pPr>
      <w:r w:rsidRPr="00B55E3E">
        <w:rPr>
          <w:color w:val="808080"/>
        </w:rPr>
        <w:t>-- TAG-SCELLINDEX-START</w:t>
      </w:r>
    </w:p>
    <w:p w14:paraId="40AE11A5" w14:textId="77777777" w:rsidR="00A8221D" w:rsidRPr="00B55E3E" w:rsidRDefault="00A8221D" w:rsidP="00A8221D">
      <w:pPr>
        <w:pStyle w:val="PL"/>
      </w:pPr>
    </w:p>
    <w:p w14:paraId="70E7C161" w14:textId="77777777" w:rsidR="00A8221D" w:rsidRPr="00B55E3E" w:rsidRDefault="00A8221D" w:rsidP="00A8221D">
      <w:pPr>
        <w:pStyle w:val="PL"/>
      </w:pPr>
      <w:r w:rsidRPr="00B55E3E">
        <w:t xml:space="preserve">SCellIndex ::=                      </w:t>
      </w:r>
      <w:r w:rsidRPr="00B55E3E">
        <w:rPr>
          <w:color w:val="993366"/>
        </w:rPr>
        <w:t>INTEGER</w:t>
      </w:r>
      <w:r w:rsidRPr="00B55E3E">
        <w:t xml:space="preserve"> (1..31)</w:t>
      </w:r>
    </w:p>
    <w:p w14:paraId="05F2894C" w14:textId="77777777" w:rsidR="00A8221D" w:rsidRPr="00B55E3E" w:rsidRDefault="00A8221D" w:rsidP="00A8221D">
      <w:pPr>
        <w:pStyle w:val="PL"/>
      </w:pPr>
    </w:p>
    <w:p w14:paraId="4489E12E" w14:textId="77777777" w:rsidR="00A8221D" w:rsidRPr="00B55E3E" w:rsidRDefault="00A8221D" w:rsidP="00A8221D">
      <w:pPr>
        <w:pStyle w:val="PL"/>
        <w:rPr>
          <w:color w:val="808080"/>
        </w:rPr>
      </w:pPr>
      <w:r w:rsidRPr="00B55E3E">
        <w:rPr>
          <w:color w:val="808080"/>
        </w:rPr>
        <w:t>-- TAG-SCELLINDEX-STOP</w:t>
      </w:r>
    </w:p>
    <w:p w14:paraId="789080DE" w14:textId="77777777" w:rsidR="00A8221D" w:rsidRPr="00B55E3E" w:rsidRDefault="00A8221D" w:rsidP="00A8221D">
      <w:pPr>
        <w:pStyle w:val="PL"/>
        <w:rPr>
          <w:color w:val="808080"/>
        </w:rPr>
      </w:pPr>
      <w:r w:rsidRPr="00B55E3E">
        <w:rPr>
          <w:color w:val="808080"/>
        </w:rPr>
        <w:t>-- ASN1STOP</w:t>
      </w:r>
    </w:p>
    <w:p w14:paraId="5AACB8B6" w14:textId="77777777" w:rsidR="00A8221D" w:rsidRPr="00B55E3E" w:rsidRDefault="00A8221D" w:rsidP="00A8221D"/>
    <w:p w14:paraId="2F3705E5" w14:textId="77777777" w:rsidR="00A8221D" w:rsidRPr="00B55E3E" w:rsidRDefault="00A8221D" w:rsidP="00A8221D">
      <w:pPr>
        <w:pStyle w:val="Heading4"/>
        <w:rPr>
          <w:rFonts w:eastAsia="SimSun"/>
        </w:rPr>
      </w:pPr>
      <w:bookmarkStart w:id="1833" w:name="_Toc60777365"/>
      <w:bookmarkStart w:id="1834" w:name="_Toc115429194"/>
      <w:r w:rsidRPr="00B55E3E">
        <w:rPr>
          <w:rFonts w:eastAsia="SimSun"/>
        </w:rPr>
        <w:t>–</w:t>
      </w:r>
      <w:r w:rsidRPr="00B55E3E">
        <w:rPr>
          <w:rFonts w:eastAsia="SimSun"/>
        </w:rPr>
        <w:tab/>
      </w:r>
      <w:r w:rsidRPr="00B55E3E">
        <w:rPr>
          <w:rFonts w:eastAsia="SimSun"/>
          <w:i/>
        </w:rPr>
        <w:t>SchedulingRequestConfig</w:t>
      </w:r>
      <w:bookmarkEnd w:id="1833"/>
      <w:bookmarkEnd w:id="1834"/>
    </w:p>
    <w:p w14:paraId="6CE9EB9E"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65010CE6" w14:textId="77777777" w:rsidR="00A8221D" w:rsidRPr="00B55E3E" w:rsidRDefault="00A8221D" w:rsidP="00A8221D">
      <w:pPr>
        <w:pStyle w:val="TH"/>
        <w:rPr>
          <w:lang w:eastAsia="zh-CN"/>
        </w:rPr>
      </w:pPr>
      <w:r w:rsidRPr="00B55E3E">
        <w:rPr>
          <w:i/>
          <w:lang w:eastAsia="zh-CN"/>
        </w:rPr>
        <w:t xml:space="preserve">SchedulingRequestConfig </w:t>
      </w:r>
      <w:r w:rsidRPr="00B55E3E">
        <w:rPr>
          <w:lang w:eastAsia="zh-CN"/>
        </w:rPr>
        <w:t>information element</w:t>
      </w:r>
    </w:p>
    <w:p w14:paraId="7458C12C" w14:textId="77777777" w:rsidR="00A8221D" w:rsidRPr="00B55E3E" w:rsidRDefault="00A8221D" w:rsidP="00A8221D">
      <w:pPr>
        <w:pStyle w:val="PL"/>
        <w:rPr>
          <w:color w:val="808080"/>
        </w:rPr>
      </w:pPr>
      <w:r w:rsidRPr="00B55E3E">
        <w:rPr>
          <w:color w:val="808080"/>
        </w:rPr>
        <w:t>-- ASN1START</w:t>
      </w:r>
    </w:p>
    <w:p w14:paraId="0BF7AB3A" w14:textId="77777777" w:rsidR="00A8221D" w:rsidRPr="00B55E3E" w:rsidRDefault="00A8221D" w:rsidP="00A8221D">
      <w:pPr>
        <w:pStyle w:val="PL"/>
        <w:rPr>
          <w:color w:val="808080"/>
        </w:rPr>
      </w:pPr>
      <w:r w:rsidRPr="00B55E3E">
        <w:rPr>
          <w:color w:val="808080"/>
        </w:rPr>
        <w:t>-- TAG-SCHEDULINGREQUESTCONFIG-START</w:t>
      </w:r>
    </w:p>
    <w:p w14:paraId="37707576" w14:textId="77777777" w:rsidR="00A8221D" w:rsidRPr="00B55E3E" w:rsidRDefault="00A8221D" w:rsidP="00A8221D">
      <w:pPr>
        <w:pStyle w:val="PL"/>
      </w:pPr>
    </w:p>
    <w:p w14:paraId="7056FBD8" w14:textId="77777777" w:rsidR="00A8221D" w:rsidRPr="00B55E3E" w:rsidRDefault="00A8221D" w:rsidP="00A8221D">
      <w:pPr>
        <w:pStyle w:val="PL"/>
      </w:pPr>
      <w:r w:rsidRPr="00B55E3E">
        <w:t xml:space="preserve">SchedulingRequestConfig ::=         </w:t>
      </w:r>
      <w:r w:rsidRPr="00B55E3E">
        <w:rPr>
          <w:color w:val="993366"/>
        </w:rPr>
        <w:t>SEQUENCE</w:t>
      </w:r>
      <w:r w:rsidRPr="00B55E3E">
        <w:t xml:space="preserve"> {</w:t>
      </w:r>
    </w:p>
    <w:p w14:paraId="54086E5A" w14:textId="77777777" w:rsidR="00A8221D" w:rsidRPr="00B55E3E" w:rsidRDefault="00A8221D" w:rsidP="00A8221D">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627E474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181BE7F" w14:textId="77777777" w:rsidR="00A8221D" w:rsidRPr="00B55E3E" w:rsidRDefault="00A8221D" w:rsidP="00A8221D">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0975D51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7CD416" w14:textId="77777777" w:rsidR="00A8221D" w:rsidRPr="00B55E3E" w:rsidRDefault="00A8221D" w:rsidP="00A8221D">
      <w:pPr>
        <w:pStyle w:val="PL"/>
      </w:pPr>
      <w:r w:rsidRPr="00B55E3E">
        <w:t>}</w:t>
      </w:r>
    </w:p>
    <w:p w14:paraId="37E105B7" w14:textId="77777777" w:rsidR="00A8221D" w:rsidRPr="00B55E3E" w:rsidRDefault="00A8221D" w:rsidP="00A8221D">
      <w:pPr>
        <w:pStyle w:val="PL"/>
      </w:pPr>
    </w:p>
    <w:p w14:paraId="4EA52063" w14:textId="77777777" w:rsidR="00A8221D" w:rsidRPr="00B55E3E" w:rsidRDefault="00A8221D" w:rsidP="00A8221D">
      <w:pPr>
        <w:pStyle w:val="PL"/>
      </w:pPr>
      <w:r w:rsidRPr="00B55E3E">
        <w:t xml:space="preserve">SchedulingRequestToAddMod ::=       </w:t>
      </w:r>
      <w:r w:rsidRPr="00B55E3E">
        <w:rPr>
          <w:color w:val="993366"/>
        </w:rPr>
        <w:t>SEQUENCE</w:t>
      </w:r>
      <w:r w:rsidRPr="00B55E3E">
        <w:t xml:space="preserve"> {</w:t>
      </w:r>
    </w:p>
    <w:p w14:paraId="2FD846D0" w14:textId="77777777" w:rsidR="00A8221D" w:rsidRPr="00B55E3E" w:rsidRDefault="00A8221D" w:rsidP="00A8221D">
      <w:pPr>
        <w:pStyle w:val="PL"/>
      </w:pPr>
      <w:r w:rsidRPr="00B55E3E">
        <w:t xml:space="preserve">    schedulingRequestId                 SchedulingRequestId,</w:t>
      </w:r>
    </w:p>
    <w:p w14:paraId="17217308" w14:textId="77777777" w:rsidR="00A8221D" w:rsidRPr="00B55E3E" w:rsidRDefault="00A8221D" w:rsidP="00A8221D">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7946A8BC" w14:textId="77777777" w:rsidR="00A8221D" w:rsidRPr="00B55E3E" w:rsidRDefault="00A8221D" w:rsidP="00A8221D">
      <w:pPr>
        <w:pStyle w:val="PL"/>
      </w:pPr>
      <w:r w:rsidRPr="00B55E3E">
        <w:t xml:space="preserve">    sr-TransMax                         </w:t>
      </w:r>
      <w:r w:rsidRPr="00B55E3E">
        <w:rPr>
          <w:color w:val="993366"/>
        </w:rPr>
        <w:t>ENUMERATED</w:t>
      </w:r>
      <w:r w:rsidRPr="00B55E3E">
        <w:t xml:space="preserve"> { n4, n8, n16, n32, n64, spare3, spare2, spare1}</w:t>
      </w:r>
    </w:p>
    <w:p w14:paraId="26C4224B" w14:textId="77777777" w:rsidR="00A8221D" w:rsidRPr="00B55E3E" w:rsidRDefault="00A8221D" w:rsidP="00A8221D">
      <w:pPr>
        <w:pStyle w:val="PL"/>
      </w:pPr>
      <w:r w:rsidRPr="00B55E3E">
        <w:t>}</w:t>
      </w:r>
    </w:p>
    <w:p w14:paraId="4D646399" w14:textId="77777777" w:rsidR="00A8221D" w:rsidRPr="00B55E3E" w:rsidRDefault="00A8221D" w:rsidP="00A8221D">
      <w:pPr>
        <w:pStyle w:val="PL"/>
      </w:pPr>
    </w:p>
    <w:p w14:paraId="1F4DC1F2" w14:textId="77777777" w:rsidR="00A8221D" w:rsidRPr="00B55E3E" w:rsidRDefault="00A8221D" w:rsidP="00A8221D">
      <w:pPr>
        <w:pStyle w:val="PL"/>
      </w:pPr>
      <w:r w:rsidRPr="00B55E3E">
        <w:t xml:space="preserve">SchedulingRequestConfig-v1700 ::=       </w:t>
      </w:r>
      <w:r w:rsidRPr="00B55E3E">
        <w:rPr>
          <w:color w:val="993366"/>
        </w:rPr>
        <w:t>SEQUENCE</w:t>
      </w:r>
      <w:r w:rsidRPr="00B55E3E">
        <w:t xml:space="preserve"> {</w:t>
      </w:r>
    </w:p>
    <w:p w14:paraId="051620D5" w14:textId="77777777" w:rsidR="00A8221D" w:rsidRPr="00B55E3E" w:rsidRDefault="00A8221D" w:rsidP="00A8221D">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3CF63C8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D7D0D3D" w14:textId="77777777" w:rsidR="00A8221D" w:rsidRPr="00B55E3E" w:rsidRDefault="00A8221D" w:rsidP="00A8221D">
      <w:pPr>
        <w:pStyle w:val="PL"/>
      </w:pPr>
      <w:r w:rsidRPr="00B55E3E">
        <w:t>}</w:t>
      </w:r>
    </w:p>
    <w:p w14:paraId="5171C336" w14:textId="77777777" w:rsidR="00A8221D" w:rsidRPr="00B55E3E" w:rsidRDefault="00A8221D" w:rsidP="00A8221D">
      <w:pPr>
        <w:pStyle w:val="PL"/>
      </w:pPr>
    </w:p>
    <w:p w14:paraId="145AD798" w14:textId="77777777" w:rsidR="00A8221D" w:rsidRPr="00B55E3E" w:rsidRDefault="00A8221D" w:rsidP="00A8221D">
      <w:pPr>
        <w:pStyle w:val="PL"/>
      </w:pPr>
      <w:bookmarkStart w:id="1835" w:name="_Hlk94000517"/>
      <w:r w:rsidRPr="00B55E3E">
        <w:t xml:space="preserve">SchedulingRequestToAddModExt-v1700 ::=  </w:t>
      </w:r>
      <w:r w:rsidRPr="00B55E3E">
        <w:rPr>
          <w:color w:val="993366"/>
        </w:rPr>
        <w:t>SEQUENCE</w:t>
      </w:r>
      <w:r w:rsidRPr="00B55E3E">
        <w:t xml:space="preserve"> {</w:t>
      </w:r>
    </w:p>
    <w:p w14:paraId="7C0DA80C" w14:textId="77777777" w:rsidR="00A8221D" w:rsidRPr="00B55E3E" w:rsidRDefault="00A8221D" w:rsidP="00A8221D">
      <w:pPr>
        <w:pStyle w:val="PL"/>
      </w:pPr>
      <w:r w:rsidRPr="00B55E3E">
        <w:t xml:space="preserve">    sr-ProhibitTimer-v1700                  </w:t>
      </w:r>
      <w:r w:rsidRPr="00B55E3E">
        <w:rPr>
          <w:color w:val="993366"/>
        </w:rPr>
        <w:t>ENUMERATED</w:t>
      </w:r>
      <w:r w:rsidRPr="00B55E3E">
        <w:t xml:space="preserve"> { ms192, ms256, ms320, ms384, ms448, ms512, ms576, ms640, ms1082,</w:t>
      </w:r>
      <w:r w:rsidRPr="00B55E3E" w:rsidDel="00382BBF">
        <w:t xml:space="preserve"> </w:t>
      </w:r>
      <w:r w:rsidRPr="00B55E3E">
        <w:t>spare7, spare6, spare5, spare4, spare3, spare2, spare1}</w:t>
      </w:r>
    </w:p>
    <w:p w14:paraId="32F4DFA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734D6EA" w14:textId="77777777" w:rsidR="00A8221D" w:rsidRPr="00B55E3E" w:rsidRDefault="00A8221D" w:rsidP="00A8221D">
      <w:pPr>
        <w:pStyle w:val="PL"/>
      </w:pPr>
      <w:r w:rsidRPr="00B55E3E">
        <w:t>}</w:t>
      </w:r>
    </w:p>
    <w:p w14:paraId="4125D9A0" w14:textId="77777777" w:rsidR="00A8221D" w:rsidRPr="00B55E3E" w:rsidRDefault="00A8221D" w:rsidP="00A8221D">
      <w:pPr>
        <w:pStyle w:val="PL"/>
      </w:pPr>
    </w:p>
    <w:p w14:paraId="641AAA76" w14:textId="77777777" w:rsidR="00A8221D" w:rsidRPr="00B55E3E" w:rsidRDefault="00A8221D" w:rsidP="00A8221D">
      <w:pPr>
        <w:pStyle w:val="PL"/>
        <w:rPr>
          <w:color w:val="808080"/>
        </w:rPr>
      </w:pPr>
      <w:bookmarkStart w:id="1836" w:name="_Hlk101255930"/>
      <w:bookmarkEnd w:id="1835"/>
      <w:r w:rsidRPr="00B55E3E">
        <w:rPr>
          <w:color w:val="808080"/>
        </w:rPr>
        <w:t>-- TAG-SCHEDULINGREQUESTCONFIG-STOP</w:t>
      </w:r>
    </w:p>
    <w:p w14:paraId="6E0A5AD0" w14:textId="77777777" w:rsidR="00A8221D" w:rsidRPr="00B55E3E" w:rsidRDefault="00A8221D" w:rsidP="00A8221D">
      <w:pPr>
        <w:pStyle w:val="PL"/>
        <w:rPr>
          <w:color w:val="808080"/>
        </w:rPr>
      </w:pPr>
      <w:r w:rsidRPr="00B55E3E">
        <w:rPr>
          <w:color w:val="808080"/>
        </w:rPr>
        <w:t>-- ASN1STOP</w:t>
      </w:r>
    </w:p>
    <w:bookmarkEnd w:id="1836"/>
    <w:p w14:paraId="1E4AD7A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754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3EC48E" w14:textId="77777777" w:rsidR="00A8221D" w:rsidRPr="00B55E3E" w:rsidRDefault="00A8221D" w:rsidP="00FB1467">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A8221D" w:rsidRPr="00B55E3E" w14:paraId="389E9C80"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4569B1" w14:textId="77777777" w:rsidR="00A8221D" w:rsidRPr="00B55E3E" w:rsidRDefault="00A8221D" w:rsidP="00FB1467">
            <w:pPr>
              <w:pStyle w:val="TAL"/>
              <w:rPr>
                <w:b/>
                <w:bCs/>
                <w:i/>
                <w:szCs w:val="22"/>
                <w:lang w:eastAsia="en-GB"/>
              </w:rPr>
            </w:pPr>
            <w:r w:rsidRPr="00B55E3E">
              <w:rPr>
                <w:b/>
                <w:bCs/>
                <w:i/>
                <w:szCs w:val="22"/>
                <w:lang w:eastAsia="en-GB"/>
              </w:rPr>
              <w:t>schedulingRequestToAddModList, schedulingRequestToAddModListExt</w:t>
            </w:r>
          </w:p>
          <w:p w14:paraId="58F48BA8" w14:textId="77777777" w:rsidR="00A8221D" w:rsidRPr="00B55E3E" w:rsidRDefault="00A8221D" w:rsidP="00FB1467">
            <w:pPr>
              <w:pStyle w:val="TAL"/>
              <w:rPr>
                <w:bCs/>
                <w:szCs w:val="22"/>
                <w:lang w:eastAsia="en-GB"/>
              </w:rPr>
            </w:pPr>
            <w:r w:rsidRPr="00B55E3E">
              <w:rPr>
                <w:bCs/>
                <w:szCs w:val="22"/>
                <w:lang w:eastAsia="en-GB"/>
              </w:rPr>
              <w:t xml:space="preserve">List of Scheduling Request configurations to add or modify. If </w:t>
            </w:r>
            <w:r w:rsidRPr="00B55E3E">
              <w:rPr>
                <w:i/>
                <w:iCs/>
              </w:rPr>
              <w:t>schedulingRequestToAddModListExt</w:t>
            </w:r>
            <w:r w:rsidRPr="00B55E3E">
              <w:t xml:space="preserve"> is configured, it contains the same number of entries, and in the same order, as </w:t>
            </w:r>
            <w:r w:rsidRPr="00B55E3E">
              <w:rPr>
                <w:i/>
                <w:iCs/>
              </w:rPr>
              <w:t>schedulingRequestToAddModList.</w:t>
            </w:r>
          </w:p>
        </w:tc>
      </w:tr>
      <w:tr w:rsidR="00A8221D" w:rsidRPr="00B55E3E" w14:paraId="78AFAE30"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E6A6A1"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schedulingRequestToReleaseList</w:t>
            </w:r>
          </w:p>
          <w:p w14:paraId="269336F2" w14:textId="77777777" w:rsidR="00A8221D" w:rsidRPr="00B55E3E" w:rsidRDefault="00A8221D" w:rsidP="00FB1467">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06BA64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6BD9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A29646" w14:textId="77777777" w:rsidR="00A8221D" w:rsidRPr="00B55E3E" w:rsidRDefault="00A8221D" w:rsidP="00FB1467">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A8221D" w:rsidRPr="00B55E3E" w14:paraId="15C6096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B85625F" w14:textId="77777777" w:rsidR="00A8221D" w:rsidRPr="00B55E3E" w:rsidRDefault="00A8221D" w:rsidP="00FB1467">
            <w:pPr>
              <w:pStyle w:val="TAL"/>
              <w:rPr>
                <w:b/>
                <w:bCs/>
                <w:i/>
                <w:szCs w:val="22"/>
                <w:lang w:eastAsia="en-GB"/>
              </w:rPr>
            </w:pPr>
            <w:r w:rsidRPr="00B55E3E">
              <w:rPr>
                <w:b/>
                <w:bCs/>
                <w:i/>
                <w:szCs w:val="22"/>
                <w:lang w:eastAsia="en-GB"/>
              </w:rPr>
              <w:t>schedulingRequestId</w:t>
            </w:r>
          </w:p>
          <w:p w14:paraId="171B84E5" w14:textId="77777777" w:rsidR="00A8221D" w:rsidRPr="00B55E3E" w:rsidRDefault="00A8221D" w:rsidP="00FB1467">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A8221D" w:rsidRPr="00B55E3E" w14:paraId="45BB8C28"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628CF3" w14:textId="77777777" w:rsidR="00A8221D" w:rsidRPr="00B55E3E" w:rsidRDefault="00A8221D" w:rsidP="00FB1467">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04C647C2" w14:textId="77777777" w:rsidR="00A8221D" w:rsidRPr="00B55E3E" w:rsidRDefault="00A8221D" w:rsidP="00FB1467">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Pr="00B55E3E">
              <w:t>If sr</w:t>
            </w:r>
            <w:r w:rsidRPr="00B55E3E">
              <w:rPr>
                <w:i/>
                <w:iCs/>
              </w:rPr>
              <w:t>-ProhibitTimer-v1700</w:t>
            </w:r>
            <w:r w:rsidRPr="00B55E3E">
              <w:t xml:space="preserve"> is configured, UE shall ignore </w:t>
            </w:r>
            <w:r w:rsidRPr="00B55E3E">
              <w:rPr>
                <w:i/>
                <w:iCs/>
              </w:rPr>
              <w:t xml:space="preserve">sr-ProhibitTimer </w:t>
            </w:r>
            <w:r w:rsidRPr="00B55E3E">
              <w:t>(without suffix). If both sr-ProhibitTimer (without suffix) and sr-ProhibitTimer-v1700 are absent, the UE applies the value 0.</w:t>
            </w:r>
          </w:p>
        </w:tc>
      </w:tr>
      <w:tr w:rsidR="00A8221D" w:rsidRPr="00B55E3E" w14:paraId="521DA363"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CBA97" w14:textId="77777777" w:rsidR="00A8221D" w:rsidRPr="00B55E3E" w:rsidRDefault="00A8221D" w:rsidP="00FB1467">
            <w:pPr>
              <w:pStyle w:val="TAL"/>
              <w:rPr>
                <w:b/>
                <w:bCs/>
                <w:i/>
                <w:szCs w:val="22"/>
                <w:lang w:eastAsia="en-GB"/>
              </w:rPr>
            </w:pPr>
            <w:r w:rsidRPr="00B55E3E">
              <w:rPr>
                <w:b/>
                <w:bCs/>
                <w:i/>
                <w:szCs w:val="22"/>
                <w:lang w:eastAsia="en-GB"/>
              </w:rPr>
              <w:t>sr-TransMax</w:t>
            </w:r>
          </w:p>
          <w:p w14:paraId="688F0773" w14:textId="77777777" w:rsidR="00A8221D" w:rsidRPr="00B55E3E" w:rsidRDefault="00A8221D" w:rsidP="00FB1467">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5611FA49" w14:textId="77777777" w:rsidR="00A8221D" w:rsidRPr="00B55E3E" w:rsidRDefault="00A8221D" w:rsidP="00A8221D"/>
    <w:p w14:paraId="0ABB9CE3" w14:textId="77777777" w:rsidR="00A8221D" w:rsidRPr="00B55E3E" w:rsidRDefault="00A8221D" w:rsidP="00A8221D">
      <w:pPr>
        <w:pStyle w:val="Heading4"/>
        <w:rPr>
          <w:rFonts w:eastAsia="SimSun"/>
        </w:rPr>
      </w:pPr>
      <w:bookmarkStart w:id="1837" w:name="_Toc60777366"/>
      <w:bookmarkStart w:id="1838" w:name="_Toc115429195"/>
      <w:r w:rsidRPr="00B55E3E">
        <w:rPr>
          <w:rFonts w:eastAsia="SimSun"/>
        </w:rPr>
        <w:t>–</w:t>
      </w:r>
      <w:r w:rsidRPr="00B55E3E">
        <w:rPr>
          <w:rFonts w:eastAsia="SimSun"/>
        </w:rPr>
        <w:tab/>
      </w:r>
      <w:r w:rsidRPr="00B55E3E">
        <w:rPr>
          <w:rFonts w:eastAsia="SimSun"/>
          <w:i/>
        </w:rPr>
        <w:t>SchedulingRequestId</w:t>
      </w:r>
      <w:bookmarkEnd w:id="1837"/>
      <w:bookmarkEnd w:id="1838"/>
    </w:p>
    <w:p w14:paraId="5A7E6630"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3E232258" w14:textId="77777777" w:rsidR="00A8221D" w:rsidRPr="00B55E3E" w:rsidRDefault="00A8221D" w:rsidP="00A8221D">
      <w:pPr>
        <w:pStyle w:val="TH"/>
        <w:rPr>
          <w:rFonts w:eastAsia="SimSun"/>
        </w:rPr>
      </w:pPr>
      <w:r w:rsidRPr="00B55E3E">
        <w:rPr>
          <w:rFonts w:eastAsia="SimSun"/>
          <w:i/>
        </w:rPr>
        <w:t>SchedulingRequestId</w:t>
      </w:r>
      <w:r w:rsidRPr="00B55E3E">
        <w:rPr>
          <w:rFonts w:eastAsia="SimSun"/>
        </w:rPr>
        <w:t xml:space="preserve"> information element</w:t>
      </w:r>
    </w:p>
    <w:p w14:paraId="64E95AD0" w14:textId="77777777" w:rsidR="00A8221D" w:rsidRPr="00B55E3E" w:rsidRDefault="00A8221D" w:rsidP="00A8221D">
      <w:pPr>
        <w:pStyle w:val="PL"/>
        <w:rPr>
          <w:color w:val="808080"/>
        </w:rPr>
      </w:pPr>
      <w:r w:rsidRPr="00B55E3E">
        <w:rPr>
          <w:color w:val="808080"/>
        </w:rPr>
        <w:t>-- ASN1START</w:t>
      </w:r>
    </w:p>
    <w:p w14:paraId="674DDD63" w14:textId="77777777" w:rsidR="00A8221D" w:rsidRPr="00B55E3E" w:rsidRDefault="00A8221D" w:rsidP="00A8221D">
      <w:pPr>
        <w:pStyle w:val="PL"/>
        <w:rPr>
          <w:color w:val="808080"/>
        </w:rPr>
      </w:pPr>
      <w:r w:rsidRPr="00B55E3E">
        <w:rPr>
          <w:color w:val="808080"/>
        </w:rPr>
        <w:t>-- TAG-SCHEDULINGREQUESTID-START</w:t>
      </w:r>
    </w:p>
    <w:p w14:paraId="31331A86" w14:textId="77777777" w:rsidR="00A8221D" w:rsidRPr="00B55E3E" w:rsidRDefault="00A8221D" w:rsidP="00A8221D">
      <w:pPr>
        <w:pStyle w:val="PL"/>
      </w:pPr>
    </w:p>
    <w:p w14:paraId="108D4E50" w14:textId="77777777" w:rsidR="00A8221D" w:rsidRPr="00B55E3E" w:rsidRDefault="00A8221D" w:rsidP="00A8221D">
      <w:pPr>
        <w:pStyle w:val="PL"/>
      </w:pPr>
      <w:r w:rsidRPr="00B55E3E">
        <w:t xml:space="preserve">SchedulingRequestId ::=             </w:t>
      </w:r>
      <w:r w:rsidRPr="00B55E3E">
        <w:rPr>
          <w:color w:val="993366"/>
        </w:rPr>
        <w:t>INTEGER</w:t>
      </w:r>
      <w:r w:rsidRPr="00B55E3E">
        <w:t xml:space="preserve"> (0..7)</w:t>
      </w:r>
    </w:p>
    <w:p w14:paraId="18021F6B" w14:textId="77777777" w:rsidR="00A8221D" w:rsidRPr="00B55E3E" w:rsidRDefault="00A8221D" w:rsidP="00A8221D">
      <w:pPr>
        <w:pStyle w:val="PL"/>
      </w:pPr>
    </w:p>
    <w:p w14:paraId="247C02DF" w14:textId="77777777" w:rsidR="00A8221D" w:rsidRPr="00B55E3E" w:rsidRDefault="00A8221D" w:rsidP="00A8221D">
      <w:pPr>
        <w:pStyle w:val="PL"/>
        <w:rPr>
          <w:color w:val="808080"/>
        </w:rPr>
      </w:pPr>
      <w:r w:rsidRPr="00B55E3E">
        <w:rPr>
          <w:color w:val="808080"/>
        </w:rPr>
        <w:t>-- TAG-SCHEDULINGREQUESTID-STOP</w:t>
      </w:r>
    </w:p>
    <w:p w14:paraId="4486E4ED" w14:textId="77777777" w:rsidR="00A8221D" w:rsidRPr="00B55E3E" w:rsidRDefault="00A8221D" w:rsidP="00A8221D">
      <w:pPr>
        <w:pStyle w:val="PL"/>
        <w:rPr>
          <w:color w:val="808080"/>
        </w:rPr>
      </w:pPr>
      <w:r w:rsidRPr="00B55E3E">
        <w:rPr>
          <w:color w:val="808080"/>
        </w:rPr>
        <w:t>-- ASN1STOP</w:t>
      </w:r>
    </w:p>
    <w:p w14:paraId="06092F9E" w14:textId="77777777" w:rsidR="00A8221D" w:rsidRPr="00B55E3E" w:rsidRDefault="00A8221D" w:rsidP="00A8221D"/>
    <w:p w14:paraId="297479DF" w14:textId="77777777" w:rsidR="00A8221D" w:rsidRPr="00B55E3E" w:rsidRDefault="00A8221D" w:rsidP="00A8221D">
      <w:pPr>
        <w:pStyle w:val="Heading4"/>
        <w:rPr>
          <w:rFonts w:eastAsia="SimSun"/>
        </w:rPr>
      </w:pPr>
      <w:bookmarkStart w:id="1839" w:name="_Toc60777367"/>
      <w:bookmarkStart w:id="1840" w:name="_Toc115429196"/>
      <w:r w:rsidRPr="00B55E3E">
        <w:rPr>
          <w:rFonts w:eastAsia="SimSun"/>
        </w:rPr>
        <w:t>–</w:t>
      </w:r>
      <w:r w:rsidRPr="00B55E3E">
        <w:rPr>
          <w:rFonts w:eastAsia="SimSun"/>
        </w:rPr>
        <w:tab/>
      </w:r>
      <w:r w:rsidRPr="00B55E3E">
        <w:rPr>
          <w:rFonts w:eastAsia="SimSun"/>
          <w:i/>
        </w:rPr>
        <w:t>SchedulingRequestResourceConfig</w:t>
      </w:r>
      <w:bookmarkEnd w:id="1839"/>
      <w:bookmarkEnd w:id="1840"/>
    </w:p>
    <w:p w14:paraId="74741FB3"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25F0FF01" w14:textId="77777777" w:rsidR="00A8221D" w:rsidRPr="00B55E3E" w:rsidRDefault="00A8221D" w:rsidP="00A8221D">
      <w:pPr>
        <w:pStyle w:val="TH"/>
        <w:rPr>
          <w:rFonts w:eastAsia="SimSun"/>
        </w:rPr>
      </w:pPr>
      <w:r w:rsidRPr="00B55E3E">
        <w:rPr>
          <w:rFonts w:eastAsia="SimSun"/>
          <w:i/>
        </w:rPr>
        <w:t>SchedulingRequestResourceConfig</w:t>
      </w:r>
      <w:r w:rsidRPr="00B55E3E">
        <w:rPr>
          <w:rFonts w:eastAsia="SimSun"/>
        </w:rPr>
        <w:t xml:space="preserve"> information element</w:t>
      </w:r>
    </w:p>
    <w:p w14:paraId="29738F46" w14:textId="77777777" w:rsidR="00A8221D" w:rsidRPr="00B55E3E" w:rsidRDefault="00A8221D" w:rsidP="00A8221D">
      <w:pPr>
        <w:pStyle w:val="PL"/>
        <w:rPr>
          <w:color w:val="808080"/>
        </w:rPr>
      </w:pPr>
      <w:r w:rsidRPr="00B55E3E">
        <w:rPr>
          <w:color w:val="808080"/>
        </w:rPr>
        <w:t>-- ASN1START</w:t>
      </w:r>
    </w:p>
    <w:p w14:paraId="514C35F6" w14:textId="77777777" w:rsidR="00A8221D" w:rsidRPr="00B55E3E" w:rsidRDefault="00A8221D" w:rsidP="00A8221D">
      <w:pPr>
        <w:pStyle w:val="PL"/>
        <w:rPr>
          <w:color w:val="808080"/>
        </w:rPr>
      </w:pPr>
      <w:r w:rsidRPr="00B55E3E">
        <w:rPr>
          <w:color w:val="808080"/>
        </w:rPr>
        <w:t>-- TAG-SCHEDULINGREQUESTRESOURCECONFIG-START</w:t>
      </w:r>
    </w:p>
    <w:p w14:paraId="73BF0DC8" w14:textId="77777777" w:rsidR="00A8221D" w:rsidRPr="00B55E3E" w:rsidRDefault="00A8221D" w:rsidP="00A8221D">
      <w:pPr>
        <w:pStyle w:val="PL"/>
      </w:pPr>
    </w:p>
    <w:p w14:paraId="0380B5AF" w14:textId="77777777" w:rsidR="00A8221D" w:rsidRPr="00B55E3E" w:rsidRDefault="00A8221D" w:rsidP="00A8221D">
      <w:pPr>
        <w:pStyle w:val="PL"/>
      </w:pPr>
      <w:r w:rsidRPr="00B55E3E">
        <w:t xml:space="preserve">SchedulingRequestResourceConfig ::=     </w:t>
      </w:r>
      <w:r w:rsidRPr="00B55E3E">
        <w:rPr>
          <w:color w:val="993366"/>
        </w:rPr>
        <w:t>SEQUENCE</w:t>
      </w:r>
      <w:r w:rsidRPr="00B55E3E">
        <w:t xml:space="preserve"> {</w:t>
      </w:r>
    </w:p>
    <w:p w14:paraId="7BC6B025" w14:textId="77777777" w:rsidR="00A8221D" w:rsidRPr="00B55E3E" w:rsidRDefault="00A8221D" w:rsidP="00A8221D">
      <w:pPr>
        <w:pStyle w:val="PL"/>
      </w:pPr>
      <w:r w:rsidRPr="00B55E3E">
        <w:t xml:space="preserve">    schedulingRequestResourceId             SchedulingRequestResourceId,</w:t>
      </w:r>
    </w:p>
    <w:p w14:paraId="106076C7" w14:textId="77777777" w:rsidR="00A8221D" w:rsidRPr="00B55E3E" w:rsidRDefault="00A8221D" w:rsidP="00A8221D">
      <w:pPr>
        <w:pStyle w:val="PL"/>
      </w:pPr>
      <w:r w:rsidRPr="00B55E3E">
        <w:t xml:space="preserve">    schedulingRequestID                     SchedulingRequestId,</w:t>
      </w:r>
    </w:p>
    <w:p w14:paraId="5FB9632B"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61E4F45" w14:textId="77777777" w:rsidR="00A8221D" w:rsidRPr="00B55E3E" w:rsidRDefault="00A8221D" w:rsidP="00A8221D">
      <w:pPr>
        <w:pStyle w:val="PL"/>
      </w:pPr>
      <w:r w:rsidRPr="00B55E3E">
        <w:t xml:space="preserve">        sym2                                    </w:t>
      </w:r>
      <w:r w:rsidRPr="00B55E3E">
        <w:rPr>
          <w:color w:val="993366"/>
        </w:rPr>
        <w:t>NULL</w:t>
      </w:r>
      <w:r w:rsidRPr="00B55E3E">
        <w:t>,</w:t>
      </w:r>
    </w:p>
    <w:p w14:paraId="33D4046D" w14:textId="77777777" w:rsidR="00A8221D" w:rsidRPr="00B55E3E" w:rsidRDefault="00A8221D" w:rsidP="00A8221D">
      <w:pPr>
        <w:pStyle w:val="PL"/>
      </w:pPr>
      <w:r w:rsidRPr="00B55E3E">
        <w:t xml:space="preserve">        sym6or7                                 </w:t>
      </w:r>
      <w:r w:rsidRPr="00B55E3E">
        <w:rPr>
          <w:color w:val="993366"/>
        </w:rPr>
        <w:t>NULL</w:t>
      </w:r>
      <w:r w:rsidRPr="00B55E3E">
        <w:t>,</w:t>
      </w:r>
    </w:p>
    <w:p w14:paraId="67BA94D3" w14:textId="77777777" w:rsidR="00A8221D" w:rsidRPr="00B55E3E" w:rsidRDefault="00A8221D" w:rsidP="00A8221D">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BEC4A93"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32F5E722"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1EB0D567"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00F77FED" w14:textId="77777777" w:rsidR="00A8221D" w:rsidRPr="00B55E3E" w:rsidRDefault="00A8221D" w:rsidP="00A8221D">
      <w:pPr>
        <w:pStyle w:val="PL"/>
      </w:pPr>
      <w:r w:rsidRPr="00B55E3E">
        <w:lastRenderedPageBreak/>
        <w:t xml:space="preserve">        sl8                                     </w:t>
      </w:r>
      <w:r w:rsidRPr="00B55E3E">
        <w:rPr>
          <w:color w:val="993366"/>
        </w:rPr>
        <w:t>INTEGER</w:t>
      </w:r>
      <w:r w:rsidRPr="00B55E3E">
        <w:t xml:space="preserve"> (0..7),</w:t>
      </w:r>
    </w:p>
    <w:p w14:paraId="31F360B8"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60D24078"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7D0027D3"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0A04C54A"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74115044"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57413D3C"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7CD6FC70"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5E9F4621"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1F523A2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08CCB2C" w14:textId="77777777" w:rsidR="00A8221D" w:rsidRPr="00B55E3E" w:rsidRDefault="00A8221D" w:rsidP="00A8221D">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245B1FE4" w14:textId="77777777" w:rsidR="00A8221D" w:rsidRPr="00B55E3E" w:rsidRDefault="00A8221D" w:rsidP="00A8221D">
      <w:pPr>
        <w:pStyle w:val="PL"/>
      </w:pPr>
      <w:r w:rsidRPr="00B55E3E">
        <w:t>}</w:t>
      </w:r>
    </w:p>
    <w:p w14:paraId="56E33D8D" w14:textId="77777777" w:rsidR="00A8221D" w:rsidRPr="00B55E3E" w:rsidRDefault="00A8221D" w:rsidP="00A8221D">
      <w:pPr>
        <w:pStyle w:val="PL"/>
      </w:pPr>
    </w:p>
    <w:p w14:paraId="66BD2E40" w14:textId="77777777" w:rsidR="00A8221D" w:rsidRPr="00B55E3E" w:rsidRDefault="00A8221D" w:rsidP="00A8221D">
      <w:pPr>
        <w:pStyle w:val="PL"/>
      </w:pPr>
      <w:r w:rsidRPr="00B55E3E">
        <w:t xml:space="preserve">SchedulingRequestResourceConfigExt-v1610 ::=   </w:t>
      </w:r>
      <w:r w:rsidRPr="00B55E3E">
        <w:rPr>
          <w:color w:val="993366"/>
        </w:rPr>
        <w:t>SEQUENCE</w:t>
      </w:r>
      <w:r w:rsidRPr="00B55E3E">
        <w:t xml:space="preserve"> {</w:t>
      </w:r>
    </w:p>
    <w:p w14:paraId="02A439E6"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714DEE90" w14:textId="77777777" w:rsidR="00A8221D" w:rsidRPr="00B55E3E" w:rsidRDefault="00A8221D" w:rsidP="00A8221D">
      <w:pPr>
        <w:pStyle w:val="PL"/>
      </w:pPr>
      <w:r w:rsidRPr="00B55E3E">
        <w:t xml:space="preserve">    ...</w:t>
      </w:r>
    </w:p>
    <w:p w14:paraId="55C60B7D" w14:textId="77777777" w:rsidR="00A8221D" w:rsidRPr="00B55E3E" w:rsidRDefault="00A8221D" w:rsidP="00A8221D">
      <w:pPr>
        <w:pStyle w:val="PL"/>
      </w:pPr>
      <w:r w:rsidRPr="00B55E3E">
        <w:t>}</w:t>
      </w:r>
    </w:p>
    <w:p w14:paraId="29B3B106" w14:textId="77777777" w:rsidR="00A8221D" w:rsidRPr="00B55E3E" w:rsidRDefault="00A8221D" w:rsidP="00A8221D">
      <w:pPr>
        <w:pStyle w:val="PL"/>
      </w:pPr>
    </w:p>
    <w:p w14:paraId="6D9AFB42" w14:textId="77777777" w:rsidR="00A8221D" w:rsidRPr="00B55E3E" w:rsidRDefault="00A8221D" w:rsidP="00A8221D">
      <w:pPr>
        <w:pStyle w:val="PL"/>
      </w:pPr>
      <w:r w:rsidRPr="00B55E3E">
        <w:t xml:space="preserve">SchedulingRequestResourceConfigExt-v1700 ::=    </w:t>
      </w:r>
      <w:r w:rsidRPr="00B55E3E">
        <w:rPr>
          <w:color w:val="993366"/>
        </w:rPr>
        <w:t>SEQUENCE</w:t>
      </w:r>
      <w:r w:rsidRPr="00B55E3E">
        <w:t xml:space="preserve"> {</w:t>
      </w:r>
    </w:p>
    <w:p w14:paraId="6DA60923"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15B96ECA"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5DC0497"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64A8DA16"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3CC37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1DBA0B3" w14:textId="77777777" w:rsidR="00A8221D" w:rsidRPr="00B55E3E" w:rsidRDefault="00A8221D" w:rsidP="00A8221D">
      <w:pPr>
        <w:pStyle w:val="PL"/>
      </w:pPr>
      <w:r w:rsidRPr="00B55E3E">
        <w:t>}</w:t>
      </w:r>
    </w:p>
    <w:p w14:paraId="51B0CD51" w14:textId="77777777" w:rsidR="00A8221D" w:rsidRPr="00B55E3E" w:rsidRDefault="00A8221D" w:rsidP="00A8221D">
      <w:pPr>
        <w:pStyle w:val="PL"/>
      </w:pPr>
    </w:p>
    <w:p w14:paraId="06C1718C" w14:textId="77777777" w:rsidR="00A8221D" w:rsidRPr="00B55E3E" w:rsidRDefault="00A8221D" w:rsidP="00A8221D">
      <w:pPr>
        <w:pStyle w:val="PL"/>
        <w:rPr>
          <w:color w:val="808080"/>
        </w:rPr>
      </w:pPr>
      <w:r w:rsidRPr="00B55E3E">
        <w:rPr>
          <w:color w:val="808080"/>
        </w:rPr>
        <w:t>-- TAG-SCHEDULINGREQUESTRESOURCECONFIG-STOP</w:t>
      </w:r>
    </w:p>
    <w:p w14:paraId="462DC886" w14:textId="77777777" w:rsidR="00A8221D" w:rsidRPr="00B55E3E" w:rsidRDefault="00A8221D" w:rsidP="00A8221D">
      <w:pPr>
        <w:pStyle w:val="PL"/>
        <w:rPr>
          <w:color w:val="808080"/>
        </w:rPr>
      </w:pPr>
      <w:r w:rsidRPr="00B55E3E">
        <w:rPr>
          <w:color w:val="808080"/>
        </w:rPr>
        <w:t>-- ASN1STOP</w:t>
      </w:r>
    </w:p>
    <w:p w14:paraId="65728D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C637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9DEE27" w14:textId="77777777" w:rsidR="00A8221D" w:rsidRPr="00B55E3E" w:rsidRDefault="00A8221D" w:rsidP="00FB1467">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A8221D" w:rsidRPr="00B55E3E" w14:paraId="0F926E65" w14:textId="77777777" w:rsidTr="00FB1467">
        <w:tc>
          <w:tcPr>
            <w:tcW w:w="14173" w:type="dxa"/>
            <w:tcBorders>
              <w:top w:val="single" w:sz="4" w:space="0" w:color="auto"/>
              <w:left w:val="single" w:sz="4" w:space="0" w:color="auto"/>
              <w:bottom w:val="single" w:sz="4" w:space="0" w:color="auto"/>
              <w:right w:val="single" w:sz="4" w:space="0" w:color="auto"/>
            </w:tcBorders>
          </w:tcPr>
          <w:p w14:paraId="065DEADB" w14:textId="77777777" w:rsidR="00A8221D" w:rsidRPr="00B55E3E" w:rsidRDefault="00A8221D" w:rsidP="00FB1467">
            <w:pPr>
              <w:pStyle w:val="TAL"/>
              <w:rPr>
                <w:szCs w:val="22"/>
                <w:lang w:eastAsia="sv-SE"/>
              </w:rPr>
            </w:pPr>
            <w:r w:rsidRPr="00B55E3E">
              <w:rPr>
                <w:b/>
                <w:i/>
                <w:szCs w:val="22"/>
                <w:lang w:eastAsia="sv-SE"/>
              </w:rPr>
              <w:t>periodicityAndOffset</w:t>
            </w:r>
          </w:p>
          <w:p w14:paraId="5C078B27" w14:textId="77777777" w:rsidR="00A8221D" w:rsidRPr="00B55E3E" w:rsidRDefault="00A8221D" w:rsidP="00FB1467">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8724ED5" w14:textId="77777777" w:rsidR="00A8221D" w:rsidRPr="00B55E3E" w:rsidRDefault="00A8221D" w:rsidP="00FB1467">
            <w:pPr>
              <w:pStyle w:val="TAL"/>
              <w:rPr>
                <w:szCs w:val="22"/>
                <w:lang w:eastAsia="sv-SE"/>
              </w:rPr>
            </w:pPr>
            <w:r w:rsidRPr="00B55E3E">
              <w:rPr>
                <w:szCs w:val="22"/>
                <w:lang w:eastAsia="sv-SE"/>
              </w:rPr>
              <w:t>SCS =  15 kHz: 2sym, 7sym, 1sl, 2sl, 4sl, 5sl, 8sl, 10sl, 16sl, 20sl, 40sl, 80sl</w:t>
            </w:r>
          </w:p>
          <w:p w14:paraId="4446F7ED" w14:textId="77777777" w:rsidR="00A8221D" w:rsidRPr="00B55E3E" w:rsidRDefault="00A8221D" w:rsidP="00FB1467">
            <w:pPr>
              <w:pStyle w:val="TAL"/>
              <w:rPr>
                <w:szCs w:val="22"/>
                <w:lang w:eastAsia="sv-SE"/>
              </w:rPr>
            </w:pPr>
            <w:r w:rsidRPr="00B55E3E">
              <w:rPr>
                <w:szCs w:val="22"/>
                <w:lang w:eastAsia="sv-SE"/>
              </w:rPr>
              <w:t>SCS =  30 kHz: 2sym, 7sym, 1sl, 2sl, 4sl, 8sl, 10sl, 16sl, 20sl, 40sl, 80sl, 160sl</w:t>
            </w:r>
          </w:p>
          <w:p w14:paraId="71A221ED" w14:textId="77777777" w:rsidR="00A8221D" w:rsidRPr="00B55E3E" w:rsidRDefault="00A8221D" w:rsidP="00FB1467">
            <w:pPr>
              <w:pStyle w:val="TAL"/>
              <w:rPr>
                <w:szCs w:val="22"/>
                <w:lang w:eastAsia="sv-SE"/>
              </w:rPr>
            </w:pPr>
            <w:r w:rsidRPr="00B55E3E">
              <w:rPr>
                <w:szCs w:val="22"/>
                <w:lang w:eastAsia="sv-SE"/>
              </w:rPr>
              <w:t>SCS =  60 kHz: 2sym, 7sym/6sym, 1sl, 2sl, 4sl, 8sl, 16sl, 20sl, 40sl, 80sl, 160sl, 320sl</w:t>
            </w:r>
          </w:p>
          <w:p w14:paraId="73FC7156" w14:textId="77777777" w:rsidR="00A8221D" w:rsidRPr="00B55E3E" w:rsidRDefault="00A8221D" w:rsidP="00FB1467">
            <w:pPr>
              <w:pStyle w:val="TAL"/>
            </w:pPr>
            <w:r w:rsidRPr="00B55E3E">
              <w:rPr>
                <w:szCs w:val="22"/>
                <w:lang w:eastAsia="sv-SE"/>
              </w:rPr>
              <w:t>SCS = 120 kHz: 2sym, 7sym, 1sl, 2sl, 4sl, 8sl, 16sl, 40sl, 80sl, 160sl, 320sl, 640sl</w:t>
            </w:r>
          </w:p>
          <w:p w14:paraId="3694F457" w14:textId="77777777" w:rsidR="00A8221D" w:rsidRPr="00B55E3E" w:rsidRDefault="00A8221D" w:rsidP="00FB1467">
            <w:pPr>
              <w:pStyle w:val="TAL"/>
              <w:rPr>
                <w:szCs w:val="22"/>
                <w:lang w:eastAsia="sv-SE"/>
              </w:rPr>
            </w:pPr>
            <w:r w:rsidRPr="00B55E3E">
              <w:rPr>
                <w:szCs w:val="22"/>
                <w:lang w:eastAsia="sv-SE"/>
              </w:rPr>
              <w:t>SCS = 480 kHz: 1sl, 2sl, 4sl, 8sl, 16sl, 40sl, 80sl, 160sl, 320sl, 640sl, 1280sl, 2560sl</w:t>
            </w:r>
          </w:p>
          <w:p w14:paraId="0B6E9070" w14:textId="77777777" w:rsidR="00A8221D" w:rsidRPr="00B55E3E" w:rsidRDefault="00A8221D" w:rsidP="00FB1467">
            <w:pPr>
              <w:pStyle w:val="TAL"/>
              <w:rPr>
                <w:szCs w:val="22"/>
                <w:lang w:eastAsia="sv-SE"/>
              </w:rPr>
            </w:pPr>
            <w:r w:rsidRPr="00B55E3E">
              <w:rPr>
                <w:szCs w:val="22"/>
                <w:lang w:eastAsia="sv-SE"/>
              </w:rPr>
              <w:t>SCS = 960 kHz: 1sl, 2sl, 4sl, 8sl, 16sl, 40sl, 80sl, 160sl, 320sl, 640sl, 1280sl, 2560sl, 5120sl</w:t>
            </w:r>
          </w:p>
          <w:p w14:paraId="2BA7E292" w14:textId="77777777" w:rsidR="00A8221D" w:rsidRPr="00B55E3E" w:rsidRDefault="00A8221D" w:rsidP="00FB1467">
            <w:pPr>
              <w:pStyle w:val="TAL"/>
              <w:rPr>
                <w:szCs w:val="22"/>
                <w:lang w:eastAsia="sv-SE"/>
              </w:rPr>
            </w:pPr>
          </w:p>
          <w:p w14:paraId="62ABB242" w14:textId="77777777" w:rsidR="00A8221D" w:rsidRPr="00B55E3E" w:rsidRDefault="00A8221D" w:rsidP="00FB1467">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FE28928" w14:textId="77777777" w:rsidR="00A8221D" w:rsidRPr="00B55E3E" w:rsidRDefault="00A8221D" w:rsidP="00FB1467">
            <w:pPr>
              <w:pStyle w:val="TAL"/>
              <w:rPr>
                <w:szCs w:val="22"/>
                <w:lang w:eastAsia="sv-SE"/>
              </w:rPr>
            </w:pPr>
            <w:r w:rsidRPr="00B55E3E">
              <w:rPr>
                <w:szCs w:val="22"/>
                <w:lang w:eastAsia="sv-SE"/>
              </w:rPr>
              <w:t>For periodicities 2sym, 7sym and sl1 the UE assumes an offset of 0 slots.</w:t>
            </w:r>
          </w:p>
          <w:p w14:paraId="60B4B50C" w14:textId="77777777" w:rsidR="00A8221D" w:rsidRPr="00B55E3E" w:rsidRDefault="00A8221D" w:rsidP="00FB1467">
            <w:pPr>
              <w:pStyle w:val="TAL"/>
              <w:rPr>
                <w:szCs w:val="22"/>
                <w:lang w:eastAsia="sv-SE"/>
              </w:rPr>
            </w:pPr>
            <w:r w:rsidRPr="00B55E3E">
              <w:rPr>
                <w:szCs w:val="22"/>
                <w:lang w:eastAsia="sv-SE"/>
              </w:rPr>
              <w:t xml:space="preserve">If </w:t>
            </w:r>
            <w:r w:rsidRPr="00B55E3E">
              <w:rPr>
                <w:i/>
                <w:iCs/>
              </w:rPr>
              <w:t>periodicityAndOffset-r17</w:t>
            </w:r>
            <w:r w:rsidRPr="00B55E3E">
              <w:rPr>
                <w:szCs w:val="22"/>
                <w:lang w:eastAsia="sv-SE"/>
              </w:rPr>
              <w:t xml:space="preserve"> is present, any previously configured </w:t>
            </w:r>
            <w:r w:rsidRPr="00B55E3E">
              <w:rPr>
                <w:i/>
                <w:iCs/>
              </w:rPr>
              <w:t>periodicityAndOffset</w:t>
            </w:r>
            <w:r w:rsidRPr="00B55E3E">
              <w:rPr>
                <w:szCs w:val="22"/>
                <w:lang w:eastAsia="sv-SE"/>
              </w:rPr>
              <w:t xml:space="preserve"> (without suffix) is released, and vice versa.</w:t>
            </w:r>
          </w:p>
        </w:tc>
      </w:tr>
      <w:tr w:rsidR="00A8221D" w:rsidRPr="00B55E3E" w14:paraId="34502B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A1D4C8" w14:textId="77777777" w:rsidR="00A8221D" w:rsidRPr="00B55E3E" w:rsidRDefault="00A8221D" w:rsidP="00FB1467">
            <w:pPr>
              <w:pStyle w:val="TAL"/>
              <w:rPr>
                <w:b/>
                <w:i/>
                <w:szCs w:val="22"/>
                <w:lang w:eastAsia="sv-SE"/>
              </w:rPr>
            </w:pPr>
            <w:r w:rsidRPr="00B55E3E">
              <w:rPr>
                <w:b/>
                <w:i/>
                <w:szCs w:val="22"/>
                <w:lang w:eastAsia="sv-SE"/>
              </w:rPr>
              <w:t>phy-PriorityIndex</w:t>
            </w:r>
          </w:p>
          <w:p w14:paraId="7E6CF06B" w14:textId="77777777" w:rsidR="00A8221D" w:rsidRPr="00B55E3E" w:rsidRDefault="00A8221D" w:rsidP="00FB1467">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A8221D" w:rsidRPr="00B55E3E" w14:paraId="7FD255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3B7B5" w14:textId="77777777" w:rsidR="00A8221D" w:rsidRPr="00B55E3E" w:rsidRDefault="00A8221D" w:rsidP="00FB1467">
            <w:pPr>
              <w:pStyle w:val="TAL"/>
              <w:rPr>
                <w:szCs w:val="22"/>
                <w:lang w:eastAsia="sv-SE"/>
              </w:rPr>
            </w:pPr>
            <w:r w:rsidRPr="00B55E3E">
              <w:rPr>
                <w:b/>
                <w:i/>
                <w:szCs w:val="22"/>
                <w:lang w:eastAsia="sv-SE"/>
              </w:rPr>
              <w:t>resource</w:t>
            </w:r>
          </w:p>
          <w:p w14:paraId="77FB53FF" w14:textId="77777777" w:rsidR="00A8221D" w:rsidRPr="00B55E3E" w:rsidRDefault="00A8221D" w:rsidP="00FB1467">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A8221D" w:rsidRPr="00B55E3E" w14:paraId="5AAD8D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978C8" w14:textId="77777777" w:rsidR="00A8221D" w:rsidRPr="00B55E3E" w:rsidRDefault="00A8221D" w:rsidP="00FB1467">
            <w:pPr>
              <w:pStyle w:val="TAL"/>
              <w:rPr>
                <w:szCs w:val="22"/>
                <w:lang w:eastAsia="sv-SE"/>
              </w:rPr>
            </w:pPr>
            <w:r w:rsidRPr="00B55E3E">
              <w:rPr>
                <w:b/>
                <w:i/>
                <w:szCs w:val="22"/>
                <w:lang w:eastAsia="sv-SE"/>
              </w:rPr>
              <w:t>schedulingRequestID</w:t>
            </w:r>
          </w:p>
          <w:p w14:paraId="433B72BD" w14:textId="77777777" w:rsidR="00A8221D" w:rsidRPr="00B55E3E" w:rsidRDefault="00A8221D" w:rsidP="00FB1467">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4F1D6D90" w14:textId="77777777" w:rsidR="00A8221D" w:rsidRPr="00B55E3E" w:rsidRDefault="00A8221D" w:rsidP="00A8221D"/>
    <w:p w14:paraId="3700FE63" w14:textId="77777777" w:rsidR="00A8221D" w:rsidRPr="00B55E3E" w:rsidRDefault="00A8221D" w:rsidP="00A8221D">
      <w:pPr>
        <w:pStyle w:val="Heading4"/>
      </w:pPr>
      <w:bookmarkStart w:id="1841" w:name="_Toc60777368"/>
      <w:bookmarkStart w:id="1842" w:name="_Toc115429197"/>
      <w:r w:rsidRPr="00B55E3E">
        <w:t>–</w:t>
      </w:r>
      <w:r w:rsidRPr="00B55E3E">
        <w:tab/>
      </w:r>
      <w:r w:rsidRPr="00B55E3E">
        <w:rPr>
          <w:i/>
        </w:rPr>
        <w:t>SchedulingRequestResourceId</w:t>
      </w:r>
      <w:bookmarkEnd w:id="1841"/>
      <w:bookmarkEnd w:id="1842"/>
    </w:p>
    <w:p w14:paraId="3C2BE3F9" w14:textId="77777777" w:rsidR="00A8221D" w:rsidRPr="00B55E3E" w:rsidRDefault="00A8221D" w:rsidP="00A8221D">
      <w:r w:rsidRPr="00B55E3E">
        <w:t xml:space="preserve">The IE </w:t>
      </w:r>
      <w:r w:rsidRPr="00B55E3E">
        <w:rPr>
          <w:i/>
        </w:rPr>
        <w:t>SchedulingRequestResourceId</w:t>
      </w:r>
      <w:r w:rsidRPr="00B55E3E">
        <w:t xml:space="preserve"> is used to identify scheduling request resources on PUCCH.</w:t>
      </w:r>
    </w:p>
    <w:p w14:paraId="7AD59049" w14:textId="77777777" w:rsidR="00A8221D" w:rsidRPr="00B55E3E" w:rsidRDefault="00A8221D" w:rsidP="00A8221D">
      <w:pPr>
        <w:pStyle w:val="TH"/>
      </w:pPr>
      <w:r w:rsidRPr="00B55E3E">
        <w:rPr>
          <w:i/>
        </w:rPr>
        <w:t>SchedulingRequestResourceId</w:t>
      </w:r>
      <w:r w:rsidRPr="00B55E3E">
        <w:t xml:space="preserve"> information element</w:t>
      </w:r>
    </w:p>
    <w:p w14:paraId="6E0D2FA3" w14:textId="77777777" w:rsidR="00A8221D" w:rsidRPr="00B55E3E" w:rsidRDefault="00A8221D" w:rsidP="00A8221D">
      <w:pPr>
        <w:pStyle w:val="PL"/>
        <w:rPr>
          <w:color w:val="808080"/>
        </w:rPr>
      </w:pPr>
      <w:r w:rsidRPr="00B55E3E">
        <w:rPr>
          <w:color w:val="808080"/>
        </w:rPr>
        <w:t>-- ASN1START</w:t>
      </w:r>
    </w:p>
    <w:p w14:paraId="0AE96872" w14:textId="77777777" w:rsidR="00A8221D" w:rsidRPr="00B55E3E" w:rsidRDefault="00A8221D" w:rsidP="00A8221D">
      <w:pPr>
        <w:pStyle w:val="PL"/>
        <w:rPr>
          <w:color w:val="808080"/>
        </w:rPr>
      </w:pPr>
      <w:r w:rsidRPr="00B55E3E">
        <w:rPr>
          <w:color w:val="808080"/>
        </w:rPr>
        <w:t>-- TAG-SCHEDULINGREQUESTRESOURCEID-START</w:t>
      </w:r>
    </w:p>
    <w:p w14:paraId="37588401" w14:textId="77777777" w:rsidR="00A8221D" w:rsidRPr="00B55E3E" w:rsidRDefault="00A8221D" w:rsidP="00A8221D">
      <w:pPr>
        <w:pStyle w:val="PL"/>
      </w:pPr>
    </w:p>
    <w:p w14:paraId="59CCE2BE" w14:textId="77777777" w:rsidR="00A8221D" w:rsidRPr="00B55E3E" w:rsidRDefault="00A8221D" w:rsidP="00A8221D">
      <w:pPr>
        <w:pStyle w:val="PL"/>
      </w:pPr>
      <w:r w:rsidRPr="00B55E3E">
        <w:t xml:space="preserve">SchedulingRequestResourceId ::=     </w:t>
      </w:r>
      <w:r w:rsidRPr="00B55E3E">
        <w:rPr>
          <w:color w:val="993366"/>
        </w:rPr>
        <w:t>INTEGER</w:t>
      </w:r>
      <w:r w:rsidRPr="00B55E3E">
        <w:t xml:space="preserve"> (1..maxNrofSR-Resources)</w:t>
      </w:r>
    </w:p>
    <w:p w14:paraId="24237EB3" w14:textId="77777777" w:rsidR="00A8221D" w:rsidRPr="00B55E3E" w:rsidRDefault="00A8221D" w:rsidP="00A8221D">
      <w:pPr>
        <w:pStyle w:val="PL"/>
      </w:pPr>
    </w:p>
    <w:p w14:paraId="00C04D2E" w14:textId="77777777" w:rsidR="00A8221D" w:rsidRPr="00B55E3E" w:rsidRDefault="00A8221D" w:rsidP="00A8221D">
      <w:pPr>
        <w:pStyle w:val="PL"/>
        <w:rPr>
          <w:color w:val="808080"/>
        </w:rPr>
      </w:pPr>
      <w:r w:rsidRPr="00B55E3E">
        <w:rPr>
          <w:color w:val="808080"/>
        </w:rPr>
        <w:t>-- TAG-SCHEDULINGREQUESTRESOURCEID-STOP</w:t>
      </w:r>
    </w:p>
    <w:p w14:paraId="6C5DA15E" w14:textId="77777777" w:rsidR="00A8221D" w:rsidRPr="00B55E3E" w:rsidRDefault="00A8221D" w:rsidP="00A8221D">
      <w:pPr>
        <w:pStyle w:val="PL"/>
        <w:rPr>
          <w:color w:val="808080"/>
        </w:rPr>
      </w:pPr>
      <w:r w:rsidRPr="00B55E3E">
        <w:rPr>
          <w:color w:val="808080"/>
        </w:rPr>
        <w:t>-- ASN1STOP</w:t>
      </w:r>
    </w:p>
    <w:p w14:paraId="5F04942D" w14:textId="77777777" w:rsidR="00A8221D" w:rsidRPr="00B55E3E" w:rsidRDefault="00A8221D" w:rsidP="00A8221D"/>
    <w:p w14:paraId="4DB55F7C" w14:textId="77777777" w:rsidR="00A8221D" w:rsidRPr="00B55E3E" w:rsidRDefault="00A8221D" w:rsidP="00A8221D">
      <w:pPr>
        <w:pStyle w:val="Heading4"/>
        <w:rPr>
          <w:rFonts w:eastAsia="SimSun"/>
        </w:rPr>
      </w:pPr>
      <w:bookmarkStart w:id="1843" w:name="_Toc60777369"/>
      <w:bookmarkStart w:id="1844" w:name="_Toc115429198"/>
      <w:r w:rsidRPr="00B55E3E">
        <w:rPr>
          <w:rFonts w:eastAsia="SimSun"/>
        </w:rPr>
        <w:t>–</w:t>
      </w:r>
      <w:r w:rsidRPr="00B55E3E">
        <w:rPr>
          <w:rFonts w:eastAsia="SimSun"/>
        </w:rPr>
        <w:tab/>
      </w:r>
      <w:r w:rsidRPr="00B55E3E">
        <w:rPr>
          <w:rFonts w:eastAsia="SimSun"/>
          <w:i/>
        </w:rPr>
        <w:t>ScramblingId</w:t>
      </w:r>
      <w:bookmarkEnd w:id="1843"/>
      <w:bookmarkEnd w:id="1844"/>
    </w:p>
    <w:p w14:paraId="421CE96B" w14:textId="77777777" w:rsidR="00A8221D" w:rsidRPr="00B55E3E" w:rsidRDefault="00A8221D" w:rsidP="00A8221D">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6A3391C0" w14:textId="77777777" w:rsidR="00A8221D" w:rsidRPr="00B55E3E" w:rsidRDefault="00A8221D" w:rsidP="00A8221D">
      <w:pPr>
        <w:pStyle w:val="TH"/>
        <w:rPr>
          <w:rFonts w:eastAsia="SimSun"/>
        </w:rPr>
      </w:pPr>
      <w:r w:rsidRPr="00B55E3E">
        <w:rPr>
          <w:rFonts w:eastAsia="SimSun"/>
          <w:i/>
        </w:rPr>
        <w:lastRenderedPageBreak/>
        <w:t>ScramblingId</w:t>
      </w:r>
      <w:r w:rsidRPr="00B55E3E">
        <w:t xml:space="preserve"> information element</w:t>
      </w:r>
    </w:p>
    <w:p w14:paraId="576B5175" w14:textId="77777777" w:rsidR="00A8221D" w:rsidRPr="00B55E3E" w:rsidRDefault="00A8221D" w:rsidP="00A8221D">
      <w:pPr>
        <w:pStyle w:val="PL"/>
        <w:rPr>
          <w:color w:val="808080"/>
        </w:rPr>
      </w:pPr>
      <w:r w:rsidRPr="00B55E3E">
        <w:rPr>
          <w:color w:val="808080"/>
        </w:rPr>
        <w:t>-- ASN1START</w:t>
      </w:r>
    </w:p>
    <w:p w14:paraId="4B20E61F" w14:textId="77777777" w:rsidR="00A8221D" w:rsidRPr="00B55E3E" w:rsidRDefault="00A8221D" w:rsidP="00A8221D">
      <w:pPr>
        <w:pStyle w:val="PL"/>
        <w:rPr>
          <w:color w:val="808080"/>
        </w:rPr>
      </w:pPr>
      <w:r w:rsidRPr="00B55E3E">
        <w:rPr>
          <w:color w:val="808080"/>
        </w:rPr>
        <w:t>-- TAG-SCRAMBLINGID-START</w:t>
      </w:r>
    </w:p>
    <w:p w14:paraId="48290D53" w14:textId="77777777" w:rsidR="00A8221D" w:rsidRPr="00B55E3E" w:rsidRDefault="00A8221D" w:rsidP="00A8221D">
      <w:pPr>
        <w:pStyle w:val="PL"/>
      </w:pPr>
    </w:p>
    <w:p w14:paraId="69F10FBA" w14:textId="77777777" w:rsidR="00A8221D" w:rsidRPr="00B55E3E" w:rsidRDefault="00A8221D" w:rsidP="00A8221D">
      <w:pPr>
        <w:pStyle w:val="PL"/>
      </w:pPr>
      <w:r w:rsidRPr="00B55E3E">
        <w:t xml:space="preserve">ScramblingId ::=                    </w:t>
      </w:r>
      <w:r w:rsidRPr="00B55E3E">
        <w:rPr>
          <w:color w:val="993366"/>
        </w:rPr>
        <w:t>INTEGER</w:t>
      </w:r>
      <w:r w:rsidRPr="00B55E3E">
        <w:t>(0..1023)</w:t>
      </w:r>
    </w:p>
    <w:p w14:paraId="5FF545F5" w14:textId="77777777" w:rsidR="00A8221D" w:rsidRPr="00B55E3E" w:rsidRDefault="00A8221D" w:rsidP="00A8221D">
      <w:pPr>
        <w:pStyle w:val="PL"/>
      </w:pPr>
    </w:p>
    <w:p w14:paraId="5F89BDB7" w14:textId="77777777" w:rsidR="00A8221D" w:rsidRPr="00B55E3E" w:rsidRDefault="00A8221D" w:rsidP="00A8221D">
      <w:pPr>
        <w:pStyle w:val="PL"/>
        <w:rPr>
          <w:color w:val="808080"/>
        </w:rPr>
      </w:pPr>
      <w:r w:rsidRPr="00B55E3E">
        <w:rPr>
          <w:color w:val="808080"/>
        </w:rPr>
        <w:t>-- TAG-SCRAMBLINGID-STOP</w:t>
      </w:r>
    </w:p>
    <w:p w14:paraId="423FFD08" w14:textId="77777777" w:rsidR="00A8221D" w:rsidRPr="00B55E3E" w:rsidRDefault="00A8221D" w:rsidP="00A8221D">
      <w:pPr>
        <w:pStyle w:val="PL"/>
        <w:rPr>
          <w:rFonts w:eastAsia="SimSun"/>
          <w:color w:val="808080"/>
        </w:rPr>
      </w:pPr>
      <w:r w:rsidRPr="00B55E3E">
        <w:rPr>
          <w:color w:val="808080"/>
        </w:rPr>
        <w:t>-- ASN1STOP</w:t>
      </w:r>
    </w:p>
    <w:p w14:paraId="2BDAF6CC" w14:textId="77777777" w:rsidR="00A8221D" w:rsidRPr="00B55E3E" w:rsidRDefault="00A8221D" w:rsidP="00A8221D"/>
    <w:p w14:paraId="0A3AB040" w14:textId="77777777" w:rsidR="00A8221D" w:rsidRPr="00B55E3E" w:rsidRDefault="00A8221D" w:rsidP="00A8221D">
      <w:pPr>
        <w:pStyle w:val="Heading4"/>
      </w:pPr>
      <w:bookmarkStart w:id="1845" w:name="_Toc60777370"/>
      <w:bookmarkStart w:id="1846" w:name="_Toc115429199"/>
      <w:r w:rsidRPr="00B55E3E">
        <w:t>–</w:t>
      </w:r>
      <w:r w:rsidRPr="00B55E3E">
        <w:tab/>
      </w:r>
      <w:r w:rsidRPr="00B55E3E">
        <w:rPr>
          <w:i/>
        </w:rPr>
        <w:t>SCS-SpecificCarrier</w:t>
      </w:r>
      <w:bookmarkEnd w:id="1845"/>
      <w:bookmarkEnd w:id="1846"/>
    </w:p>
    <w:p w14:paraId="08884D50" w14:textId="77777777" w:rsidR="00A8221D" w:rsidRPr="00B55E3E" w:rsidRDefault="00A8221D" w:rsidP="00A8221D">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00AA32B" w14:textId="77777777" w:rsidR="00A8221D" w:rsidRPr="00B55E3E" w:rsidRDefault="00A8221D" w:rsidP="00A8221D">
      <w:pPr>
        <w:pStyle w:val="TH"/>
      </w:pPr>
      <w:r w:rsidRPr="00B55E3E">
        <w:rPr>
          <w:i/>
        </w:rPr>
        <w:t>SCS-SpecificCarrier</w:t>
      </w:r>
      <w:r w:rsidRPr="00B55E3E">
        <w:t xml:space="preserve"> information element</w:t>
      </w:r>
    </w:p>
    <w:p w14:paraId="63228FCC" w14:textId="77777777" w:rsidR="00A8221D" w:rsidRPr="00B55E3E" w:rsidRDefault="00A8221D" w:rsidP="00A8221D">
      <w:pPr>
        <w:pStyle w:val="PL"/>
        <w:rPr>
          <w:color w:val="808080"/>
        </w:rPr>
      </w:pPr>
      <w:r w:rsidRPr="00B55E3E">
        <w:rPr>
          <w:color w:val="808080"/>
        </w:rPr>
        <w:t>-- ASN1START</w:t>
      </w:r>
    </w:p>
    <w:p w14:paraId="3FF36398" w14:textId="77777777" w:rsidR="00A8221D" w:rsidRPr="00B55E3E" w:rsidRDefault="00A8221D" w:rsidP="00A8221D">
      <w:pPr>
        <w:pStyle w:val="PL"/>
        <w:rPr>
          <w:color w:val="808080"/>
        </w:rPr>
      </w:pPr>
      <w:r w:rsidRPr="00B55E3E">
        <w:rPr>
          <w:color w:val="808080"/>
        </w:rPr>
        <w:t>-- TAG-SCS-SPECIFICCARRIER-START</w:t>
      </w:r>
    </w:p>
    <w:p w14:paraId="774099EE" w14:textId="77777777" w:rsidR="00A8221D" w:rsidRPr="00B55E3E" w:rsidRDefault="00A8221D" w:rsidP="00A8221D">
      <w:pPr>
        <w:pStyle w:val="PL"/>
      </w:pPr>
    </w:p>
    <w:p w14:paraId="045E25E4" w14:textId="77777777" w:rsidR="00A8221D" w:rsidRPr="00B55E3E" w:rsidRDefault="00A8221D" w:rsidP="00A8221D">
      <w:pPr>
        <w:pStyle w:val="PL"/>
      </w:pPr>
      <w:r w:rsidRPr="00B55E3E">
        <w:t xml:space="preserve">SCS-SpecificCarrier ::=             </w:t>
      </w:r>
      <w:r w:rsidRPr="00B55E3E">
        <w:rPr>
          <w:color w:val="993366"/>
        </w:rPr>
        <w:t>SEQUENCE</w:t>
      </w:r>
      <w:r w:rsidRPr="00B55E3E">
        <w:t xml:space="preserve"> {</w:t>
      </w:r>
    </w:p>
    <w:p w14:paraId="2AE05AFF" w14:textId="77777777" w:rsidR="00A8221D" w:rsidRPr="00B55E3E" w:rsidRDefault="00A8221D" w:rsidP="00A8221D">
      <w:pPr>
        <w:pStyle w:val="PL"/>
      </w:pPr>
      <w:r w:rsidRPr="00B55E3E">
        <w:t xml:space="preserve">    offsetToCarrier                     </w:t>
      </w:r>
      <w:r w:rsidRPr="00B55E3E">
        <w:rPr>
          <w:color w:val="993366"/>
        </w:rPr>
        <w:t>INTEGER</w:t>
      </w:r>
      <w:r w:rsidRPr="00B55E3E">
        <w:t xml:space="preserve"> (0..2199),</w:t>
      </w:r>
    </w:p>
    <w:p w14:paraId="7C0FA0D4" w14:textId="77777777" w:rsidR="00A8221D" w:rsidRPr="00B55E3E" w:rsidRDefault="00A8221D" w:rsidP="00A8221D">
      <w:pPr>
        <w:pStyle w:val="PL"/>
      </w:pPr>
      <w:r w:rsidRPr="00B55E3E">
        <w:t xml:space="preserve">    subcarrierSpacing                   SubcarrierSpacing,</w:t>
      </w:r>
    </w:p>
    <w:p w14:paraId="7E99EE0E" w14:textId="77777777" w:rsidR="00A8221D" w:rsidRPr="00B55E3E" w:rsidRDefault="00A8221D" w:rsidP="00A8221D">
      <w:pPr>
        <w:pStyle w:val="PL"/>
      </w:pPr>
      <w:r w:rsidRPr="00B55E3E">
        <w:t xml:space="preserve">    carrierBandwidth                    </w:t>
      </w:r>
      <w:r w:rsidRPr="00B55E3E">
        <w:rPr>
          <w:color w:val="993366"/>
        </w:rPr>
        <w:t>INTEGER</w:t>
      </w:r>
      <w:r w:rsidRPr="00B55E3E">
        <w:t xml:space="preserve"> (1..maxNrofPhysicalResourceBlocks),</w:t>
      </w:r>
    </w:p>
    <w:p w14:paraId="724E97D4" w14:textId="77777777" w:rsidR="00A8221D" w:rsidRPr="00B55E3E" w:rsidRDefault="00A8221D" w:rsidP="00A8221D">
      <w:pPr>
        <w:pStyle w:val="PL"/>
      </w:pPr>
      <w:r w:rsidRPr="00B55E3E">
        <w:t xml:space="preserve">    ...,</w:t>
      </w:r>
    </w:p>
    <w:p w14:paraId="4C238CE3" w14:textId="77777777" w:rsidR="00A8221D" w:rsidRPr="00B55E3E" w:rsidRDefault="00A8221D" w:rsidP="00A8221D">
      <w:pPr>
        <w:pStyle w:val="PL"/>
      </w:pPr>
      <w:r w:rsidRPr="00B55E3E">
        <w:t xml:space="preserve">    [[</w:t>
      </w:r>
    </w:p>
    <w:p w14:paraId="0AE0B776" w14:textId="77777777" w:rsidR="00A8221D" w:rsidRPr="00B55E3E" w:rsidRDefault="00A8221D" w:rsidP="00A8221D">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69EAD8EC" w14:textId="77777777" w:rsidR="00A8221D" w:rsidRPr="00B55E3E" w:rsidRDefault="00A8221D" w:rsidP="00A8221D">
      <w:pPr>
        <w:pStyle w:val="PL"/>
      </w:pPr>
      <w:r w:rsidRPr="00B55E3E">
        <w:t xml:space="preserve">    ]]</w:t>
      </w:r>
    </w:p>
    <w:p w14:paraId="7190B245" w14:textId="77777777" w:rsidR="00A8221D" w:rsidRPr="00B55E3E" w:rsidRDefault="00A8221D" w:rsidP="00A8221D">
      <w:pPr>
        <w:pStyle w:val="PL"/>
      </w:pPr>
      <w:r w:rsidRPr="00B55E3E">
        <w:t>}</w:t>
      </w:r>
    </w:p>
    <w:p w14:paraId="5713E76B" w14:textId="77777777" w:rsidR="00A8221D" w:rsidRPr="00B55E3E" w:rsidRDefault="00A8221D" w:rsidP="00A8221D">
      <w:pPr>
        <w:pStyle w:val="PL"/>
      </w:pPr>
    </w:p>
    <w:p w14:paraId="31A1D282" w14:textId="77777777" w:rsidR="00A8221D" w:rsidRPr="00B55E3E" w:rsidRDefault="00A8221D" w:rsidP="00A8221D">
      <w:pPr>
        <w:pStyle w:val="PL"/>
        <w:rPr>
          <w:color w:val="808080"/>
        </w:rPr>
      </w:pPr>
      <w:r w:rsidRPr="00B55E3E">
        <w:rPr>
          <w:color w:val="808080"/>
        </w:rPr>
        <w:t>-- TAG-SCS-SPECIFICCARRIER-STOP</w:t>
      </w:r>
    </w:p>
    <w:p w14:paraId="28158884" w14:textId="77777777" w:rsidR="00A8221D" w:rsidRPr="00B55E3E" w:rsidRDefault="00A8221D" w:rsidP="00A8221D">
      <w:pPr>
        <w:pStyle w:val="PL"/>
        <w:rPr>
          <w:color w:val="808080"/>
        </w:rPr>
      </w:pPr>
      <w:r w:rsidRPr="00B55E3E">
        <w:rPr>
          <w:color w:val="808080"/>
        </w:rPr>
        <w:t>-- ASN1STOP</w:t>
      </w:r>
    </w:p>
    <w:p w14:paraId="5D22E7C6"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2751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227D22"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A8221D" w:rsidRPr="00B55E3E" w14:paraId="1F9C72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DC88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Bandwidth</w:t>
            </w:r>
          </w:p>
          <w:p w14:paraId="288208E8"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A8221D" w:rsidRPr="00B55E3E" w14:paraId="592AAC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DE26F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offsetToCarrier</w:t>
            </w:r>
          </w:p>
          <w:p w14:paraId="1888F4F9" w14:textId="77777777" w:rsidR="00A8221D" w:rsidRPr="00B55E3E" w:rsidRDefault="00A8221D" w:rsidP="00FB1467">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8221D" w:rsidRPr="00B55E3E" w14:paraId="5EDEE8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3704F6"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txDirectCurrentLocation</w:t>
            </w:r>
          </w:p>
          <w:p w14:paraId="3AC62750"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A8221D" w:rsidRPr="00B55E3E" w14:paraId="733EAE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90182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carrierSpacing</w:t>
            </w:r>
          </w:p>
          <w:p w14:paraId="3AFC3118" w14:textId="77777777" w:rsidR="00A8221D" w:rsidRPr="00B55E3E" w:rsidRDefault="00A8221D" w:rsidP="00FB1467">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77F428C7"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6CCD49EF"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or 30 kHz</w:t>
            </w:r>
          </w:p>
          <w:p w14:paraId="1A9A488B"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2BDDB392" w14:textId="77777777" w:rsidR="00A8221D" w:rsidRPr="00B55E3E" w:rsidRDefault="00A8221D" w:rsidP="00FB1467">
            <w:pPr>
              <w:pStyle w:val="TAL"/>
              <w:rPr>
                <w:rFonts w:eastAsia="MS Mincho"/>
                <w:szCs w:val="22"/>
                <w:lang w:eastAsia="sv-SE"/>
              </w:rPr>
            </w:pPr>
            <w:r w:rsidRPr="00B55E3E">
              <w:rPr>
                <w:rFonts w:eastAsia="MS Mincho"/>
                <w:szCs w:val="22"/>
                <w:lang w:eastAsia="sv-SE"/>
              </w:rPr>
              <w:t>FR2-2:  120, 480, or 960 kHz</w:t>
            </w:r>
          </w:p>
        </w:tc>
      </w:tr>
    </w:tbl>
    <w:p w14:paraId="46C96721" w14:textId="77777777" w:rsidR="00A8221D" w:rsidRPr="00B55E3E" w:rsidRDefault="00A8221D" w:rsidP="00A8221D">
      <w:pPr>
        <w:rPr>
          <w:rFonts w:eastAsia="MS Mincho"/>
        </w:rPr>
      </w:pPr>
    </w:p>
    <w:p w14:paraId="37863D46" w14:textId="77777777" w:rsidR="00A8221D" w:rsidRPr="00B55E3E" w:rsidRDefault="00A8221D" w:rsidP="00A8221D">
      <w:pPr>
        <w:pStyle w:val="Heading4"/>
        <w:rPr>
          <w:rFonts w:eastAsia="SimSun"/>
        </w:rPr>
      </w:pPr>
      <w:bookmarkStart w:id="1847" w:name="_Toc60777371"/>
      <w:bookmarkStart w:id="1848" w:name="_Toc115429200"/>
      <w:r w:rsidRPr="00B55E3E">
        <w:rPr>
          <w:rFonts w:eastAsia="SimSun"/>
        </w:rPr>
        <w:t>–</w:t>
      </w:r>
      <w:r w:rsidRPr="00B55E3E">
        <w:rPr>
          <w:rFonts w:eastAsia="SimSun"/>
        </w:rPr>
        <w:tab/>
      </w:r>
      <w:r w:rsidRPr="00B55E3E">
        <w:rPr>
          <w:rFonts w:eastAsia="SimSun"/>
          <w:i/>
        </w:rPr>
        <w:t>SDAP-Config</w:t>
      </w:r>
      <w:bookmarkEnd w:id="1847"/>
      <w:bookmarkEnd w:id="1848"/>
    </w:p>
    <w:p w14:paraId="33E96991"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C83AFED" w14:textId="77777777" w:rsidR="00A8221D" w:rsidRPr="00B55E3E" w:rsidRDefault="00A8221D" w:rsidP="00A8221D">
      <w:pPr>
        <w:pStyle w:val="TH"/>
        <w:rPr>
          <w:rFonts w:eastAsia="SimSun"/>
          <w:lang w:eastAsia="zh-CN"/>
        </w:rPr>
      </w:pPr>
      <w:r w:rsidRPr="00B55E3E">
        <w:rPr>
          <w:i/>
          <w:lang w:eastAsia="zh-CN"/>
        </w:rPr>
        <w:t>SDAP-Config</w:t>
      </w:r>
      <w:r w:rsidRPr="00B55E3E">
        <w:rPr>
          <w:lang w:eastAsia="zh-CN"/>
        </w:rPr>
        <w:t xml:space="preserve"> information element</w:t>
      </w:r>
    </w:p>
    <w:p w14:paraId="0300DF2F" w14:textId="77777777" w:rsidR="00A8221D" w:rsidRPr="00B55E3E" w:rsidRDefault="00A8221D" w:rsidP="00A8221D">
      <w:pPr>
        <w:pStyle w:val="PL"/>
        <w:rPr>
          <w:color w:val="808080"/>
        </w:rPr>
      </w:pPr>
      <w:r w:rsidRPr="00B55E3E">
        <w:rPr>
          <w:color w:val="808080"/>
        </w:rPr>
        <w:t>-- ASN1START</w:t>
      </w:r>
    </w:p>
    <w:p w14:paraId="537EB782" w14:textId="77777777" w:rsidR="00A8221D" w:rsidRPr="00B55E3E" w:rsidRDefault="00A8221D" w:rsidP="00A8221D">
      <w:pPr>
        <w:pStyle w:val="PL"/>
        <w:rPr>
          <w:color w:val="808080"/>
        </w:rPr>
      </w:pPr>
      <w:r w:rsidRPr="00B55E3E">
        <w:rPr>
          <w:color w:val="808080"/>
        </w:rPr>
        <w:t>-- TAG-SDAP-CONFIG-START</w:t>
      </w:r>
    </w:p>
    <w:p w14:paraId="3F52E13A" w14:textId="77777777" w:rsidR="00A8221D" w:rsidRPr="00B55E3E" w:rsidRDefault="00A8221D" w:rsidP="00A8221D">
      <w:pPr>
        <w:pStyle w:val="PL"/>
      </w:pPr>
    </w:p>
    <w:p w14:paraId="6997473C" w14:textId="77777777" w:rsidR="00A8221D" w:rsidRPr="00B55E3E" w:rsidRDefault="00A8221D" w:rsidP="00A8221D">
      <w:pPr>
        <w:pStyle w:val="PL"/>
      </w:pPr>
      <w:r w:rsidRPr="00B55E3E">
        <w:t xml:space="preserve">SDAP-Config ::=                     </w:t>
      </w:r>
      <w:r w:rsidRPr="00B55E3E">
        <w:rPr>
          <w:color w:val="993366"/>
        </w:rPr>
        <w:t>SEQUENCE</w:t>
      </w:r>
      <w:r w:rsidRPr="00B55E3E">
        <w:t xml:space="preserve"> {</w:t>
      </w:r>
    </w:p>
    <w:p w14:paraId="6B94A87A" w14:textId="77777777" w:rsidR="00A8221D" w:rsidRPr="00B55E3E" w:rsidRDefault="00A8221D" w:rsidP="00A8221D">
      <w:pPr>
        <w:pStyle w:val="PL"/>
      </w:pPr>
      <w:r w:rsidRPr="00B55E3E">
        <w:t xml:space="preserve">    pdu-Session                         PDU-SessionID,</w:t>
      </w:r>
    </w:p>
    <w:p w14:paraId="41104ECD" w14:textId="77777777" w:rsidR="00A8221D" w:rsidRPr="00B55E3E" w:rsidRDefault="00A8221D" w:rsidP="00A8221D">
      <w:pPr>
        <w:pStyle w:val="PL"/>
      </w:pPr>
      <w:r w:rsidRPr="00B55E3E">
        <w:t xml:space="preserve">    sdap-HeaderDL                       </w:t>
      </w:r>
      <w:r w:rsidRPr="00B55E3E">
        <w:rPr>
          <w:color w:val="993366"/>
        </w:rPr>
        <w:t>ENUMERATED</w:t>
      </w:r>
      <w:r w:rsidRPr="00B55E3E">
        <w:t xml:space="preserve"> {present, absent},</w:t>
      </w:r>
    </w:p>
    <w:p w14:paraId="29ABD954" w14:textId="77777777" w:rsidR="00A8221D" w:rsidRPr="00B55E3E" w:rsidRDefault="00A8221D" w:rsidP="00A8221D">
      <w:pPr>
        <w:pStyle w:val="PL"/>
      </w:pPr>
      <w:r w:rsidRPr="00B55E3E">
        <w:t xml:space="preserve">    sdap-HeaderUL                       </w:t>
      </w:r>
      <w:r w:rsidRPr="00B55E3E">
        <w:rPr>
          <w:color w:val="993366"/>
        </w:rPr>
        <w:t>ENUMERATED</w:t>
      </w:r>
      <w:r w:rsidRPr="00B55E3E">
        <w:t xml:space="preserve"> {present, absent},</w:t>
      </w:r>
    </w:p>
    <w:p w14:paraId="40BD309A" w14:textId="77777777" w:rsidR="00A8221D" w:rsidRPr="00B55E3E" w:rsidRDefault="00A8221D" w:rsidP="00A8221D">
      <w:pPr>
        <w:pStyle w:val="PL"/>
      </w:pPr>
      <w:r w:rsidRPr="00B55E3E">
        <w:t xml:space="preserve">    defaultDRB                          </w:t>
      </w:r>
      <w:r w:rsidRPr="00B55E3E">
        <w:rPr>
          <w:color w:val="993366"/>
        </w:rPr>
        <w:t>BOOLEAN</w:t>
      </w:r>
      <w:r w:rsidRPr="00B55E3E">
        <w:t>,</w:t>
      </w:r>
    </w:p>
    <w:p w14:paraId="34FE498E" w14:textId="77777777" w:rsidR="00A8221D" w:rsidRPr="00B55E3E" w:rsidRDefault="00A8221D" w:rsidP="00A8221D">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1A589C9D" w14:textId="77777777" w:rsidR="00A8221D" w:rsidRPr="00B55E3E" w:rsidRDefault="00A8221D" w:rsidP="00A8221D">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547CE636" w14:textId="77777777" w:rsidR="00A8221D" w:rsidRPr="00B55E3E" w:rsidRDefault="00A8221D" w:rsidP="00A8221D">
      <w:pPr>
        <w:pStyle w:val="PL"/>
      </w:pPr>
      <w:r w:rsidRPr="00B55E3E">
        <w:t xml:space="preserve">    ...</w:t>
      </w:r>
    </w:p>
    <w:p w14:paraId="569881C7" w14:textId="77777777" w:rsidR="00A8221D" w:rsidRPr="00B55E3E" w:rsidRDefault="00A8221D" w:rsidP="00A8221D">
      <w:pPr>
        <w:pStyle w:val="PL"/>
      </w:pPr>
      <w:r w:rsidRPr="00B55E3E">
        <w:t>}</w:t>
      </w:r>
    </w:p>
    <w:p w14:paraId="33B7992B" w14:textId="77777777" w:rsidR="00A8221D" w:rsidRPr="00B55E3E" w:rsidRDefault="00A8221D" w:rsidP="00A8221D">
      <w:pPr>
        <w:pStyle w:val="PL"/>
      </w:pPr>
    </w:p>
    <w:p w14:paraId="257BD35A" w14:textId="77777777" w:rsidR="00A8221D" w:rsidRPr="00B55E3E" w:rsidRDefault="00A8221D" w:rsidP="00A8221D">
      <w:pPr>
        <w:pStyle w:val="PL"/>
      </w:pPr>
      <w:r w:rsidRPr="00B55E3E">
        <w:t xml:space="preserve">QFI ::=                             </w:t>
      </w:r>
      <w:r w:rsidRPr="00B55E3E">
        <w:rPr>
          <w:color w:val="993366"/>
        </w:rPr>
        <w:t>INTEGER</w:t>
      </w:r>
      <w:r w:rsidRPr="00B55E3E">
        <w:t xml:space="preserve"> (0..maxQFI)</w:t>
      </w:r>
    </w:p>
    <w:p w14:paraId="1A67D72C" w14:textId="77777777" w:rsidR="00A8221D" w:rsidRPr="00B55E3E" w:rsidRDefault="00A8221D" w:rsidP="00A8221D">
      <w:pPr>
        <w:pStyle w:val="PL"/>
      </w:pPr>
    </w:p>
    <w:p w14:paraId="1CB684A9" w14:textId="77777777" w:rsidR="00A8221D" w:rsidRPr="00B55E3E" w:rsidRDefault="00A8221D" w:rsidP="00A8221D">
      <w:pPr>
        <w:pStyle w:val="PL"/>
      </w:pPr>
      <w:r w:rsidRPr="00B55E3E">
        <w:t xml:space="preserve">PDU-SessionID ::=                   </w:t>
      </w:r>
      <w:r w:rsidRPr="00B55E3E">
        <w:rPr>
          <w:color w:val="993366"/>
        </w:rPr>
        <w:t>INTEGER</w:t>
      </w:r>
      <w:r w:rsidRPr="00B55E3E">
        <w:t xml:space="preserve"> (0..255)</w:t>
      </w:r>
    </w:p>
    <w:p w14:paraId="210BFA6C" w14:textId="77777777" w:rsidR="00A8221D" w:rsidRPr="00B55E3E" w:rsidRDefault="00A8221D" w:rsidP="00A8221D">
      <w:pPr>
        <w:pStyle w:val="PL"/>
      </w:pPr>
    </w:p>
    <w:p w14:paraId="6392CF75" w14:textId="77777777" w:rsidR="00A8221D" w:rsidRPr="00B55E3E" w:rsidRDefault="00A8221D" w:rsidP="00A8221D">
      <w:pPr>
        <w:pStyle w:val="PL"/>
        <w:rPr>
          <w:color w:val="808080"/>
        </w:rPr>
      </w:pPr>
      <w:r w:rsidRPr="00B55E3E">
        <w:rPr>
          <w:color w:val="808080"/>
        </w:rPr>
        <w:t>-- TAG-SDAP-CONFIG-STOP</w:t>
      </w:r>
    </w:p>
    <w:p w14:paraId="122DAD9F" w14:textId="77777777" w:rsidR="00A8221D" w:rsidRPr="00B55E3E" w:rsidRDefault="00A8221D" w:rsidP="00A8221D">
      <w:pPr>
        <w:pStyle w:val="PL"/>
        <w:rPr>
          <w:color w:val="808080"/>
        </w:rPr>
      </w:pPr>
      <w:r w:rsidRPr="00B55E3E">
        <w:rPr>
          <w:color w:val="808080"/>
        </w:rPr>
        <w:t>-- ASN1STOP</w:t>
      </w:r>
    </w:p>
    <w:p w14:paraId="7D6A78B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1DB681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A6CB8A" w14:textId="77777777" w:rsidR="00A8221D" w:rsidRPr="00B55E3E" w:rsidRDefault="00A8221D" w:rsidP="00FB1467">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A8221D" w:rsidRPr="00B55E3E" w14:paraId="6A2C09F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35170B" w14:textId="77777777" w:rsidR="00A8221D" w:rsidRPr="00B55E3E" w:rsidRDefault="00A8221D" w:rsidP="00FB1467">
            <w:pPr>
              <w:pStyle w:val="TAL"/>
              <w:rPr>
                <w:b/>
                <w:bCs/>
                <w:i/>
                <w:szCs w:val="22"/>
                <w:lang w:eastAsia="en-GB"/>
              </w:rPr>
            </w:pPr>
            <w:r w:rsidRPr="00B55E3E">
              <w:rPr>
                <w:b/>
                <w:bCs/>
                <w:i/>
                <w:szCs w:val="22"/>
                <w:lang w:eastAsia="en-GB"/>
              </w:rPr>
              <w:t>defaultDRB</w:t>
            </w:r>
          </w:p>
          <w:p w14:paraId="14C1CEED" w14:textId="77777777" w:rsidR="00A8221D" w:rsidRPr="00B55E3E" w:rsidRDefault="00A8221D" w:rsidP="00FB1467">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A8221D" w:rsidRPr="00B55E3E" w14:paraId="497E4D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6879848" w14:textId="77777777" w:rsidR="00A8221D" w:rsidRPr="00B55E3E" w:rsidRDefault="00A8221D" w:rsidP="00FB1467">
            <w:pPr>
              <w:pStyle w:val="TAL"/>
              <w:rPr>
                <w:b/>
                <w:bCs/>
                <w:i/>
                <w:szCs w:val="22"/>
                <w:lang w:eastAsia="en-GB"/>
              </w:rPr>
            </w:pPr>
            <w:r w:rsidRPr="00B55E3E">
              <w:rPr>
                <w:b/>
                <w:bCs/>
                <w:i/>
                <w:szCs w:val="22"/>
                <w:lang w:eastAsia="en-GB"/>
              </w:rPr>
              <w:t>mappedQoS-FlowsToAdd</w:t>
            </w:r>
          </w:p>
          <w:p w14:paraId="0AE9E18B" w14:textId="77777777" w:rsidR="00A8221D" w:rsidRPr="00B55E3E" w:rsidRDefault="00A8221D" w:rsidP="00FB1467">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A8221D" w:rsidRPr="00B55E3E" w14:paraId="72A2C42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D792700" w14:textId="77777777" w:rsidR="00A8221D" w:rsidRPr="00B55E3E" w:rsidRDefault="00A8221D" w:rsidP="00FB1467">
            <w:pPr>
              <w:pStyle w:val="TAL"/>
              <w:rPr>
                <w:b/>
                <w:bCs/>
                <w:i/>
                <w:szCs w:val="22"/>
                <w:lang w:eastAsia="en-GB"/>
              </w:rPr>
            </w:pPr>
            <w:r w:rsidRPr="00B55E3E">
              <w:rPr>
                <w:b/>
                <w:bCs/>
                <w:i/>
                <w:szCs w:val="22"/>
                <w:lang w:eastAsia="en-GB"/>
              </w:rPr>
              <w:t>mappedQoS-FlowsToRelease</w:t>
            </w:r>
          </w:p>
          <w:p w14:paraId="7BD9EE95" w14:textId="77777777" w:rsidR="00A8221D" w:rsidRPr="00B55E3E" w:rsidRDefault="00A8221D" w:rsidP="00FB1467">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A8221D" w:rsidRPr="00B55E3E" w14:paraId="6154306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94D3B3A" w14:textId="77777777" w:rsidR="00A8221D" w:rsidRPr="00B55E3E" w:rsidRDefault="00A8221D" w:rsidP="00FB1467">
            <w:pPr>
              <w:pStyle w:val="TAL"/>
              <w:rPr>
                <w:b/>
                <w:i/>
                <w:iCs/>
                <w:szCs w:val="22"/>
                <w:lang w:eastAsia="en-GB"/>
              </w:rPr>
            </w:pPr>
            <w:r w:rsidRPr="00B55E3E">
              <w:rPr>
                <w:b/>
                <w:i/>
                <w:iCs/>
                <w:szCs w:val="22"/>
                <w:lang w:eastAsia="en-GB"/>
              </w:rPr>
              <w:t>pdu-Session</w:t>
            </w:r>
          </w:p>
          <w:p w14:paraId="52E61F86" w14:textId="77777777" w:rsidR="00A8221D" w:rsidRPr="00B55E3E" w:rsidRDefault="00A8221D" w:rsidP="00FB1467">
            <w:pPr>
              <w:pStyle w:val="TAL"/>
              <w:rPr>
                <w:b/>
                <w:bCs/>
                <w:i/>
                <w:szCs w:val="22"/>
                <w:lang w:eastAsia="en-GB"/>
              </w:rPr>
            </w:pPr>
            <w:r w:rsidRPr="00B55E3E">
              <w:rPr>
                <w:iCs/>
                <w:szCs w:val="22"/>
                <w:lang w:eastAsia="en-GB"/>
              </w:rPr>
              <w:t>Identity of the PDU session whose QoS flows are mapped to the DRB.</w:t>
            </w:r>
          </w:p>
        </w:tc>
      </w:tr>
      <w:tr w:rsidR="00A8221D" w:rsidRPr="00B55E3E" w14:paraId="5EA8684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D16EED" w14:textId="77777777" w:rsidR="00A8221D" w:rsidRPr="00B55E3E" w:rsidRDefault="00A8221D" w:rsidP="00FB1467">
            <w:pPr>
              <w:pStyle w:val="TAL"/>
              <w:rPr>
                <w:b/>
                <w:bCs/>
                <w:i/>
                <w:szCs w:val="22"/>
                <w:lang w:eastAsia="en-GB"/>
              </w:rPr>
            </w:pPr>
            <w:r w:rsidRPr="00B55E3E">
              <w:rPr>
                <w:b/>
                <w:bCs/>
                <w:i/>
                <w:szCs w:val="22"/>
                <w:lang w:eastAsia="en-GB"/>
              </w:rPr>
              <w:t>sdap-HeaderUL</w:t>
            </w:r>
          </w:p>
          <w:p w14:paraId="7E996AF0" w14:textId="77777777" w:rsidR="00A8221D" w:rsidRPr="00B55E3E" w:rsidRDefault="00A8221D" w:rsidP="00FB1467">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A8221D" w:rsidRPr="00B55E3E" w14:paraId="0A08B65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B6608F" w14:textId="77777777" w:rsidR="00A8221D" w:rsidRPr="00B55E3E" w:rsidRDefault="00A8221D" w:rsidP="00FB1467">
            <w:pPr>
              <w:pStyle w:val="TAL"/>
              <w:rPr>
                <w:b/>
                <w:bCs/>
                <w:i/>
                <w:szCs w:val="22"/>
                <w:lang w:eastAsia="en-GB"/>
              </w:rPr>
            </w:pPr>
            <w:r w:rsidRPr="00B55E3E">
              <w:rPr>
                <w:b/>
                <w:bCs/>
                <w:i/>
                <w:szCs w:val="22"/>
                <w:lang w:eastAsia="en-GB"/>
              </w:rPr>
              <w:t>sdap-HeaderDL</w:t>
            </w:r>
          </w:p>
          <w:p w14:paraId="58A34130" w14:textId="77777777" w:rsidR="00A8221D" w:rsidRPr="00B55E3E" w:rsidRDefault="00A8221D" w:rsidP="00FB1467">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0B48E528" w14:textId="77777777" w:rsidR="00A8221D" w:rsidRPr="00B55E3E" w:rsidRDefault="00A8221D" w:rsidP="00A8221D"/>
    <w:p w14:paraId="068BDB12" w14:textId="77777777" w:rsidR="00A8221D" w:rsidRPr="00B55E3E" w:rsidRDefault="00A8221D" w:rsidP="00A8221D">
      <w:pPr>
        <w:pStyle w:val="Heading4"/>
      </w:pPr>
      <w:bookmarkStart w:id="1849" w:name="_Toc60777372"/>
      <w:bookmarkStart w:id="1850" w:name="_Toc115429201"/>
      <w:r w:rsidRPr="00B55E3E">
        <w:t>–</w:t>
      </w:r>
      <w:r w:rsidRPr="00B55E3E">
        <w:tab/>
      </w:r>
      <w:r w:rsidRPr="00B55E3E">
        <w:rPr>
          <w:i/>
        </w:rPr>
        <w:t>SearchSpace</w:t>
      </w:r>
      <w:bookmarkEnd w:id="1849"/>
      <w:bookmarkEnd w:id="1850"/>
    </w:p>
    <w:p w14:paraId="3E5FE31B" w14:textId="77777777" w:rsidR="00A8221D" w:rsidRPr="00B55E3E" w:rsidRDefault="00A8221D" w:rsidP="00A8221D">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SCell 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B55E3E">
        <w:rPr>
          <w:i/>
          <w:iCs/>
        </w:rPr>
        <w:t>nrofCandidates</w:t>
      </w:r>
      <w:r w:rsidRPr="00B55E3E">
        <w:t>.</w:t>
      </w:r>
    </w:p>
    <w:p w14:paraId="7F986B08" w14:textId="77777777" w:rsidR="00A8221D" w:rsidRPr="00B55E3E" w:rsidRDefault="00A8221D" w:rsidP="00A8221D">
      <w:pPr>
        <w:pStyle w:val="TH"/>
      </w:pPr>
      <w:r w:rsidRPr="00B55E3E">
        <w:rPr>
          <w:i/>
        </w:rPr>
        <w:t>SearchSpace</w:t>
      </w:r>
      <w:r w:rsidRPr="00B55E3E">
        <w:t xml:space="preserve"> information element</w:t>
      </w:r>
    </w:p>
    <w:p w14:paraId="154F0526" w14:textId="77777777" w:rsidR="00A8221D" w:rsidRPr="00B55E3E" w:rsidRDefault="00A8221D" w:rsidP="00A8221D">
      <w:pPr>
        <w:pStyle w:val="PL"/>
        <w:rPr>
          <w:color w:val="808080"/>
        </w:rPr>
      </w:pPr>
      <w:r w:rsidRPr="00B55E3E">
        <w:rPr>
          <w:color w:val="808080"/>
        </w:rPr>
        <w:t>-- ASN1START</w:t>
      </w:r>
    </w:p>
    <w:p w14:paraId="1385445F" w14:textId="77777777" w:rsidR="00A8221D" w:rsidRPr="00B55E3E" w:rsidRDefault="00A8221D" w:rsidP="00A8221D">
      <w:pPr>
        <w:pStyle w:val="PL"/>
        <w:rPr>
          <w:color w:val="808080"/>
        </w:rPr>
      </w:pPr>
      <w:r w:rsidRPr="00B55E3E">
        <w:rPr>
          <w:color w:val="808080"/>
        </w:rPr>
        <w:t>-- TAG-SEARCHSPACE-START</w:t>
      </w:r>
    </w:p>
    <w:p w14:paraId="7A9CA183" w14:textId="77777777" w:rsidR="00A8221D" w:rsidRPr="00B55E3E" w:rsidRDefault="00A8221D" w:rsidP="00A8221D">
      <w:pPr>
        <w:pStyle w:val="PL"/>
      </w:pPr>
    </w:p>
    <w:p w14:paraId="65ED16D9" w14:textId="77777777" w:rsidR="00A8221D" w:rsidRPr="00B55E3E" w:rsidRDefault="00A8221D" w:rsidP="00A8221D">
      <w:pPr>
        <w:pStyle w:val="PL"/>
      </w:pPr>
      <w:r w:rsidRPr="00B55E3E">
        <w:t xml:space="preserve">SearchSpace ::=                         </w:t>
      </w:r>
      <w:r w:rsidRPr="00B55E3E">
        <w:rPr>
          <w:color w:val="993366"/>
        </w:rPr>
        <w:t>SEQUENCE</w:t>
      </w:r>
      <w:r w:rsidRPr="00B55E3E">
        <w:t xml:space="preserve"> {</w:t>
      </w:r>
    </w:p>
    <w:p w14:paraId="53927133" w14:textId="77777777" w:rsidR="00A8221D" w:rsidRPr="00B55E3E" w:rsidRDefault="00A8221D" w:rsidP="00A8221D">
      <w:pPr>
        <w:pStyle w:val="PL"/>
      </w:pPr>
      <w:r w:rsidRPr="00B55E3E">
        <w:t xml:space="preserve">    searchSpaceId                           SearchSpaceId,</w:t>
      </w:r>
    </w:p>
    <w:p w14:paraId="340DA0B9" w14:textId="77777777" w:rsidR="00A8221D" w:rsidRPr="00B55E3E" w:rsidRDefault="00A8221D" w:rsidP="00A8221D">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09DBA1F7" w14:textId="77777777" w:rsidR="00A8221D" w:rsidRPr="00B55E3E" w:rsidRDefault="00A8221D" w:rsidP="00A8221D">
      <w:pPr>
        <w:pStyle w:val="PL"/>
      </w:pPr>
      <w:r w:rsidRPr="00B55E3E">
        <w:t xml:space="preserve">    monitoringSlotPeriodicityAndOffset      </w:t>
      </w:r>
      <w:r w:rsidRPr="00B55E3E">
        <w:rPr>
          <w:color w:val="993366"/>
        </w:rPr>
        <w:t>CHOICE</w:t>
      </w:r>
      <w:r w:rsidRPr="00B55E3E">
        <w:t xml:space="preserve"> {</w:t>
      </w:r>
    </w:p>
    <w:p w14:paraId="49E14284" w14:textId="77777777" w:rsidR="00A8221D" w:rsidRPr="00B55E3E" w:rsidRDefault="00A8221D" w:rsidP="00A8221D">
      <w:pPr>
        <w:pStyle w:val="PL"/>
      </w:pPr>
      <w:r w:rsidRPr="00B55E3E">
        <w:t xml:space="preserve">        sl1                                     </w:t>
      </w:r>
      <w:r w:rsidRPr="00B55E3E">
        <w:rPr>
          <w:color w:val="993366"/>
        </w:rPr>
        <w:t>NULL</w:t>
      </w:r>
      <w:r w:rsidRPr="00B55E3E">
        <w:t>,</w:t>
      </w:r>
    </w:p>
    <w:p w14:paraId="61C1AE39"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5E45AC9A"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31FB7F5D"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1851F073"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1A822134"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0D408EED"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00B7D512"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2775C525"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6C18D95B"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10577741"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0686A5CD" w14:textId="77777777" w:rsidR="00A8221D" w:rsidRPr="00B55E3E" w:rsidRDefault="00A8221D" w:rsidP="00A8221D">
      <w:pPr>
        <w:pStyle w:val="PL"/>
      </w:pPr>
      <w:r w:rsidRPr="00B55E3E">
        <w:lastRenderedPageBreak/>
        <w:t xml:space="preserve">        sl320                                   </w:t>
      </w:r>
      <w:r w:rsidRPr="00B55E3E">
        <w:rPr>
          <w:color w:val="993366"/>
        </w:rPr>
        <w:t>INTEGER</w:t>
      </w:r>
      <w:r w:rsidRPr="00B55E3E">
        <w:t xml:space="preserve"> (0..319),</w:t>
      </w:r>
    </w:p>
    <w:p w14:paraId="76934AE3"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0BACE71F"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32B3F19"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2D20435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4</w:t>
      </w:r>
    </w:p>
    <w:p w14:paraId="49C4A00D" w14:textId="77777777" w:rsidR="00A8221D" w:rsidRPr="00B55E3E" w:rsidRDefault="00A8221D" w:rsidP="00A8221D">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Need S</w:t>
      </w:r>
    </w:p>
    <w:p w14:paraId="173CE0BA" w14:textId="77777777" w:rsidR="00A8221D" w:rsidRPr="00B55E3E" w:rsidRDefault="00A8221D" w:rsidP="00A8221D">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1585F66C" w14:textId="77777777" w:rsidR="00A8221D" w:rsidRPr="00B55E3E" w:rsidRDefault="00A8221D" w:rsidP="00A8221D">
      <w:pPr>
        <w:pStyle w:val="PL"/>
      </w:pPr>
      <w:r w:rsidRPr="00B55E3E">
        <w:t xml:space="preserve">    nrofCandidates                          </w:t>
      </w:r>
      <w:r w:rsidRPr="00B55E3E">
        <w:rPr>
          <w:color w:val="993366"/>
        </w:rPr>
        <w:t>SEQUENCE</w:t>
      </w:r>
      <w:r w:rsidRPr="00B55E3E">
        <w:t xml:space="preserve"> {</w:t>
      </w:r>
    </w:p>
    <w:p w14:paraId="4F4B3F36" w14:textId="77777777" w:rsidR="00A8221D" w:rsidRPr="00B55E3E" w:rsidRDefault="00A8221D" w:rsidP="00A8221D">
      <w:pPr>
        <w:pStyle w:val="PL"/>
      </w:pPr>
      <w:r w:rsidRPr="00B55E3E">
        <w:t xml:space="preserve">        aggregationLevel1                       </w:t>
      </w:r>
      <w:r w:rsidRPr="00B55E3E">
        <w:rPr>
          <w:color w:val="993366"/>
        </w:rPr>
        <w:t>ENUMERATED</w:t>
      </w:r>
      <w:r w:rsidRPr="00B55E3E">
        <w:t xml:space="preserve"> {n0, n1, n2, n3, n4, n5, n6, n8},</w:t>
      </w:r>
    </w:p>
    <w:p w14:paraId="14C4DA61" w14:textId="77777777" w:rsidR="00A8221D" w:rsidRPr="00B55E3E" w:rsidRDefault="00A8221D" w:rsidP="00A8221D">
      <w:pPr>
        <w:pStyle w:val="PL"/>
      </w:pPr>
      <w:r w:rsidRPr="00B55E3E">
        <w:t xml:space="preserve">        aggregationLevel2                       </w:t>
      </w:r>
      <w:r w:rsidRPr="00B55E3E">
        <w:rPr>
          <w:color w:val="993366"/>
        </w:rPr>
        <w:t>ENUMERATED</w:t>
      </w:r>
      <w:r w:rsidRPr="00B55E3E">
        <w:t xml:space="preserve"> {n0, n1, n2, n3, n4, n5, n6, n8},</w:t>
      </w:r>
    </w:p>
    <w:p w14:paraId="5EFA73F5" w14:textId="77777777" w:rsidR="00A8221D" w:rsidRPr="00B55E3E" w:rsidRDefault="00A8221D" w:rsidP="00A8221D">
      <w:pPr>
        <w:pStyle w:val="PL"/>
      </w:pPr>
      <w:r w:rsidRPr="00B55E3E">
        <w:t xml:space="preserve">        aggregationLevel4                       </w:t>
      </w:r>
      <w:r w:rsidRPr="00B55E3E">
        <w:rPr>
          <w:color w:val="993366"/>
        </w:rPr>
        <w:t>ENUMERATED</w:t>
      </w:r>
      <w:r w:rsidRPr="00B55E3E">
        <w:t xml:space="preserve"> {n0, n1, n2, n3, n4, n5, n6, n8},</w:t>
      </w:r>
    </w:p>
    <w:p w14:paraId="493F6B19" w14:textId="77777777" w:rsidR="00A8221D" w:rsidRPr="00B55E3E" w:rsidRDefault="00A8221D" w:rsidP="00A8221D">
      <w:pPr>
        <w:pStyle w:val="PL"/>
      </w:pPr>
      <w:r w:rsidRPr="00B55E3E">
        <w:t xml:space="preserve">        aggregationLevel8                       </w:t>
      </w:r>
      <w:r w:rsidRPr="00B55E3E">
        <w:rPr>
          <w:color w:val="993366"/>
        </w:rPr>
        <w:t>ENUMERATED</w:t>
      </w:r>
      <w:r w:rsidRPr="00B55E3E">
        <w:t xml:space="preserve"> {n0, n1, n2, n3, n4, n5, n6, n8},</w:t>
      </w:r>
    </w:p>
    <w:p w14:paraId="20FC89E8" w14:textId="77777777" w:rsidR="00A8221D" w:rsidRPr="00B55E3E" w:rsidRDefault="00A8221D" w:rsidP="00A8221D">
      <w:pPr>
        <w:pStyle w:val="PL"/>
      </w:pPr>
      <w:r w:rsidRPr="00B55E3E">
        <w:t xml:space="preserve">        aggregationLevel16                      </w:t>
      </w:r>
      <w:r w:rsidRPr="00B55E3E">
        <w:rPr>
          <w:color w:val="993366"/>
        </w:rPr>
        <w:t>ENUMERATED</w:t>
      </w:r>
      <w:r w:rsidRPr="00B55E3E">
        <w:t xml:space="preserve"> {n0, n1, n2, n3, n4, n5, n6, n8}</w:t>
      </w:r>
    </w:p>
    <w:p w14:paraId="13434B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7AF36EF" w14:textId="77777777" w:rsidR="00A8221D" w:rsidRPr="00B55E3E" w:rsidRDefault="00A8221D" w:rsidP="00A8221D">
      <w:pPr>
        <w:pStyle w:val="PL"/>
      </w:pPr>
      <w:r w:rsidRPr="00B55E3E">
        <w:t xml:space="preserve">    searchSpaceType                         </w:t>
      </w:r>
      <w:r w:rsidRPr="00B55E3E">
        <w:rPr>
          <w:color w:val="993366"/>
        </w:rPr>
        <w:t>CHOICE</w:t>
      </w:r>
      <w:r w:rsidRPr="00B55E3E">
        <w:t xml:space="preserve"> {</w:t>
      </w:r>
    </w:p>
    <w:p w14:paraId="37DB23E0" w14:textId="77777777" w:rsidR="00A8221D" w:rsidRPr="00B55E3E" w:rsidRDefault="00A8221D" w:rsidP="00A8221D">
      <w:pPr>
        <w:pStyle w:val="PL"/>
      </w:pPr>
      <w:r w:rsidRPr="00B55E3E">
        <w:t xml:space="preserve">        common                                  </w:t>
      </w:r>
      <w:r w:rsidRPr="00B55E3E">
        <w:rPr>
          <w:color w:val="993366"/>
        </w:rPr>
        <w:t>SEQUENCE</w:t>
      </w:r>
      <w:r w:rsidRPr="00B55E3E">
        <w:t xml:space="preserve"> {</w:t>
      </w:r>
    </w:p>
    <w:p w14:paraId="6CFC12ED" w14:textId="77777777" w:rsidR="00A8221D" w:rsidRPr="00B55E3E" w:rsidRDefault="00A8221D" w:rsidP="00A8221D">
      <w:pPr>
        <w:pStyle w:val="PL"/>
      </w:pPr>
      <w:r w:rsidRPr="00B55E3E">
        <w:t xml:space="preserve">            dci-Format0-0-AndFormat1-0              </w:t>
      </w:r>
      <w:r w:rsidRPr="00B55E3E">
        <w:rPr>
          <w:color w:val="993366"/>
        </w:rPr>
        <w:t>SEQUENCE</w:t>
      </w:r>
      <w:r w:rsidRPr="00B55E3E">
        <w:t xml:space="preserve"> {</w:t>
      </w:r>
    </w:p>
    <w:p w14:paraId="1D6F040A" w14:textId="77777777" w:rsidR="00A8221D" w:rsidRPr="00B55E3E" w:rsidRDefault="00A8221D" w:rsidP="00A8221D">
      <w:pPr>
        <w:pStyle w:val="PL"/>
      </w:pPr>
      <w:r w:rsidRPr="00B55E3E">
        <w:t xml:space="preserve">                ...</w:t>
      </w:r>
    </w:p>
    <w:p w14:paraId="46FAA38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85FB50E" w14:textId="77777777" w:rsidR="00A8221D" w:rsidRPr="00B55E3E" w:rsidRDefault="00A8221D" w:rsidP="00A8221D">
      <w:pPr>
        <w:pStyle w:val="PL"/>
      </w:pPr>
      <w:r w:rsidRPr="00B55E3E">
        <w:t xml:space="preserve">            dci-Format2-0                           </w:t>
      </w:r>
      <w:r w:rsidRPr="00B55E3E">
        <w:rPr>
          <w:color w:val="993366"/>
        </w:rPr>
        <w:t>SEQUENCE</w:t>
      </w:r>
      <w:r w:rsidRPr="00B55E3E">
        <w:t xml:space="preserve"> {</w:t>
      </w:r>
    </w:p>
    <w:p w14:paraId="2AB1931C" w14:textId="77777777" w:rsidR="00A8221D" w:rsidRPr="00B55E3E" w:rsidRDefault="00A8221D" w:rsidP="00A8221D">
      <w:pPr>
        <w:pStyle w:val="PL"/>
      </w:pPr>
      <w:r w:rsidRPr="00B55E3E">
        <w:t xml:space="preserve">                nrofCandidates-SFI                      </w:t>
      </w:r>
      <w:r w:rsidRPr="00B55E3E">
        <w:rPr>
          <w:color w:val="993366"/>
        </w:rPr>
        <w:t>SEQUENCE</w:t>
      </w:r>
      <w:r w:rsidRPr="00B55E3E">
        <w:t xml:space="preserve"> {</w:t>
      </w:r>
    </w:p>
    <w:p w14:paraId="79655569" w14:textId="77777777" w:rsidR="00A8221D" w:rsidRPr="00B55E3E" w:rsidRDefault="00A8221D" w:rsidP="00A8221D">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8A9ED9" w14:textId="77777777" w:rsidR="00A8221D" w:rsidRPr="00B55E3E" w:rsidRDefault="00A8221D" w:rsidP="00A8221D">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3FCAE7E" w14:textId="77777777" w:rsidR="00A8221D" w:rsidRPr="00B55E3E" w:rsidRDefault="00A8221D" w:rsidP="00A8221D">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FBEF270" w14:textId="77777777" w:rsidR="00A8221D" w:rsidRPr="00B55E3E" w:rsidRDefault="00A8221D" w:rsidP="00A8221D">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B678448" w14:textId="77777777" w:rsidR="00A8221D" w:rsidRPr="00B55E3E" w:rsidRDefault="00A8221D" w:rsidP="00A8221D">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D4AB6F0" w14:textId="77777777" w:rsidR="00A8221D" w:rsidRPr="00B55E3E" w:rsidRDefault="00A8221D" w:rsidP="00A8221D">
      <w:pPr>
        <w:pStyle w:val="PL"/>
      </w:pPr>
      <w:r w:rsidRPr="00B55E3E">
        <w:t xml:space="preserve">                },</w:t>
      </w:r>
    </w:p>
    <w:p w14:paraId="36590DE6" w14:textId="77777777" w:rsidR="00A8221D" w:rsidRPr="00B55E3E" w:rsidRDefault="00A8221D" w:rsidP="00A8221D">
      <w:pPr>
        <w:pStyle w:val="PL"/>
      </w:pPr>
      <w:r w:rsidRPr="00B55E3E">
        <w:t xml:space="preserve">                ...</w:t>
      </w:r>
    </w:p>
    <w:p w14:paraId="1176FC0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AEAF32" w14:textId="77777777" w:rsidR="00A8221D" w:rsidRPr="00B55E3E" w:rsidRDefault="00A8221D" w:rsidP="00A8221D">
      <w:pPr>
        <w:pStyle w:val="PL"/>
      </w:pPr>
      <w:r w:rsidRPr="00B55E3E">
        <w:t xml:space="preserve">            dci-Format2-1                           </w:t>
      </w:r>
      <w:r w:rsidRPr="00B55E3E">
        <w:rPr>
          <w:color w:val="993366"/>
        </w:rPr>
        <w:t>SEQUENCE</w:t>
      </w:r>
      <w:r w:rsidRPr="00B55E3E">
        <w:t xml:space="preserve"> {</w:t>
      </w:r>
    </w:p>
    <w:p w14:paraId="7483DC2A" w14:textId="77777777" w:rsidR="00A8221D" w:rsidRPr="00B55E3E" w:rsidRDefault="00A8221D" w:rsidP="00A8221D">
      <w:pPr>
        <w:pStyle w:val="PL"/>
      </w:pPr>
      <w:r w:rsidRPr="00B55E3E">
        <w:t xml:space="preserve">                ...</w:t>
      </w:r>
    </w:p>
    <w:p w14:paraId="01A230A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630E74F" w14:textId="77777777" w:rsidR="00A8221D" w:rsidRPr="00B55E3E" w:rsidRDefault="00A8221D" w:rsidP="00A8221D">
      <w:pPr>
        <w:pStyle w:val="PL"/>
      </w:pPr>
      <w:r w:rsidRPr="00B55E3E">
        <w:t xml:space="preserve">            dci-Format2-2                           </w:t>
      </w:r>
      <w:r w:rsidRPr="00B55E3E">
        <w:rPr>
          <w:color w:val="993366"/>
        </w:rPr>
        <w:t>SEQUENCE</w:t>
      </w:r>
      <w:r w:rsidRPr="00B55E3E">
        <w:t xml:space="preserve"> {</w:t>
      </w:r>
    </w:p>
    <w:p w14:paraId="5D269279" w14:textId="77777777" w:rsidR="00A8221D" w:rsidRPr="00B55E3E" w:rsidRDefault="00A8221D" w:rsidP="00A8221D">
      <w:pPr>
        <w:pStyle w:val="PL"/>
      </w:pPr>
      <w:r w:rsidRPr="00B55E3E">
        <w:t xml:space="preserve">                ...</w:t>
      </w:r>
    </w:p>
    <w:p w14:paraId="2BCE09E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5F4DAC" w14:textId="77777777" w:rsidR="00A8221D" w:rsidRPr="00B55E3E" w:rsidRDefault="00A8221D" w:rsidP="00A8221D">
      <w:pPr>
        <w:pStyle w:val="PL"/>
      </w:pPr>
      <w:r w:rsidRPr="00B55E3E">
        <w:t xml:space="preserve">            dci-Format2-3                           </w:t>
      </w:r>
      <w:r w:rsidRPr="00B55E3E">
        <w:rPr>
          <w:color w:val="993366"/>
        </w:rPr>
        <w:t>SEQUENCE</w:t>
      </w:r>
      <w:r w:rsidRPr="00B55E3E">
        <w:t xml:space="preserve"> {</w:t>
      </w:r>
    </w:p>
    <w:p w14:paraId="55337608"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3243F3BD" w14:textId="77777777" w:rsidR="00A8221D" w:rsidRPr="00B55E3E" w:rsidRDefault="00A8221D" w:rsidP="00A8221D">
      <w:pPr>
        <w:pStyle w:val="PL"/>
      </w:pPr>
      <w:r w:rsidRPr="00B55E3E">
        <w:t xml:space="preserve">                dummy2                                  </w:t>
      </w:r>
      <w:r w:rsidRPr="00B55E3E">
        <w:rPr>
          <w:color w:val="993366"/>
        </w:rPr>
        <w:t>ENUMERATED</w:t>
      </w:r>
      <w:r w:rsidRPr="00B55E3E">
        <w:t xml:space="preserve"> {n1, n2},</w:t>
      </w:r>
    </w:p>
    <w:p w14:paraId="73EA6389" w14:textId="77777777" w:rsidR="00A8221D" w:rsidRPr="00B55E3E" w:rsidRDefault="00A8221D" w:rsidP="00A8221D">
      <w:pPr>
        <w:pStyle w:val="PL"/>
      </w:pPr>
      <w:r w:rsidRPr="00B55E3E">
        <w:t xml:space="preserve">                ...</w:t>
      </w:r>
    </w:p>
    <w:p w14:paraId="01F982B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C18A1BC" w14:textId="77777777" w:rsidR="00A8221D" w:rsidRPr="00B55E3E" w:rsidRDefault="00A8221D" w:rsidP="00A8221D">
      <w:pPr>
        <w:pStyle w:val="PL"/>
      </w:pPr>
      <w:r w:rsidRPr="00B55E3E">
        <w:t xml:space="preserve">        },</w:t>
      </w:r>
    </w:p>
    <w:p w14:paraId="3801A1C9" w14:textId="77777777" w:rsidR="00A8221D" w:rsidRPr="00B55E3E" w:rsidRDefault="00A8221D" w:rsidP="00A8221D">
      <w:pPr>
        <w:pStyle w:val="PL"/>
      </w:pPr>
      <w:r w:rsidRPr="00B55E3E">
        <w:t xml:space="preserve">        ue-Specific                                 </w:t>
      </w:r>
      <w:r w:rsidRPr="00B55E3E">
        <w:rPr>
          <w:color w:val="993366"/>
        </w:rPr>
        <w:t>SEQUENCE</w:t>
      </w:r>
      <w:r w:rsidRPr="00B55E3E">
        <w:t xml:space="preserve"> {</w:t>
      </w:r>
    </w:p>
    <w:p w14:paraId="31A8697F" w14:textId="77777777" w:rsidR="00A8221D" w:rsidRPr="00B55E3E" w:rsidRDefault="00A8221D" w:rsidP="00A8221D">
      <w:pPr>
        <w:pStyle w:val="PL"/>
      </w:pPr>
      <w:r w:rsidRPr="00B55E3E">
        <w:t xml:space="preserve">            dci-Formats                                 </w:t>
      </w:r>
      <w:r w:rsidRPr="00B55E3E">
        <w:rPr>
          <w:color w:val="993366"/>
        </w:rPr>
        <w:t>ENUMERATED</w:t>
      </w:r>
      <w:r w:rsidRPr="00B55E3E">
        <w:t xml:space="preserve"> {formats0-0-And-1-0, formats0-1-And-1-1},</w:t>
      </w:r>
    </w:p>
    <w:p w14:paraId="24E3FFEF" w14:textId="77777777" w:rsidR="00A8221D" w:rsidRPr="00B55E3E" w:rsidRDefault="00A8221D" w:rsidP="00A8221D">
      <w:pPr>
        <w:pStyle w:val="PL"/>
      </w:pPr>
      <w:r w:rsidRPr="00B55E3E">
        <w:t xml:space="preserve">            ...,</w:t>
      </w:r>
    </w:p>
    <w:p w14:paraId="59DE42A6" w14:textId="77777777" w:rsidR="00A8221D" w:rsidRPr="00B55E3E" w:rsidRDefault="00A8221D" w:rsidP="00A8221D">
      <w:pPr>
        <w:pStyle w:val="PL"/>
      </w:pPr>
      <w:r w:rsidRPr="00B55E3E">
        <w:t xml:space="preserve">            [[</w:t>
      </w:r>
    </w:p>
    <w:p w14:paraId="3EAFB771" w14:textId="77777777" w:rsidR="00A8221D" w:rsidRPr="00B55E3E" w:rsidRDefault="00A8221D" w:rsidP="00A8221D">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761D3B6C" w14:textId="77777777" w:rsidR="00A8221D" w:rsidRPr="00B55E3E" w:rsidRDefault="00A8221D" w:rsidP="00A8221D">
      <w:pPr>
        <w:pStyle w:val="PL"/>
      </w:pPr>
      <w:r w:rsidRPr="00B55E3E">
        <w:t xml:space="preserve">            dci-FormatsSL-r16                    </w:t>
      </w:r>
      <w:r w:rsidRPr="00B55E3E">
        <w:rPr>
          <w:color w:val="993366"/>
        </w:rPr>
        <w:t>ENUMERATED</w:t>
      </w:r>
      <w:r w:rsidRPr="00B55E3E">
        <w:t xml:space="preserve"> {formats0-0-And-1-0, formats0-1-And-1-1, formats3-0, formats3-1,</w:t>
      </w:r>
    </w:p>
    <w:p w14:paraId="5A7D821D" w14:textId="77777777" w:rsidR="00A8221D" w:rsidRPr="00B55E3E" w:rsidRDefault="00A8221D" w:rsidP="00A8221D">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1BF57152" w14:textId="77777777" w:rsidR="00A8221D" w:rsidRPr="00B55E3E" w:rsidRDefault="00A8221D" w:rsidP="00A8221D">
      <w:pPr>
        <w:pStyle w:val="PL"/>
      </w:pPr>
      <w:r w:rsidRPr="00B55E3E">
        <w:t xml:space="preserve">            dci-FormatsExt-r16                   </w:t>
      </w:r>
      <w:r w:rsidRPr="00B55E3E">
        <w:rPr>
          <w:color w:val="993366"/>
        </w:rPr>
        <w:t>ENUMERATED</w:t>
      </w:r>
      <w:r w:rsidRPr="00B55E3E">
        <w:t xml:space="preserve"> {formats0-2-And-1-2, formats0-1-And-1-1And-0-2-And-1-2}</w:t>
      </w:r>
    </w:p>
    <w:p w14:paraId="320928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450D109" w14:textId="77777777" w:rsidR="00A8221D" w:rsidRPr="00B55E3E" w:rsidRDefault="00A8221D" w:rsidP="00A8221D">
      <w:pPr>
        <w:pStyle w:val="PL"/>
      </w:pPr>
      <w:r w:rsidRPr="00B55E3E">
        <w:t xml:space="preserve">            ]]</w:t>
      </w:r>
    </w:p>
    <w:p w14:paraId="4B7006DB" w14:textId="77777777" w:rsidR="00A8221D" w:rsidRPr="00B55E3E" w:rsidRDefault="00A8221D" w:rsidP="00A8221D">
      <w:pPr>
        <w:pStyle w:val="PL"/>
      </w:pPr>
      <w:r w:rsidRPr="00B55E3E">
        <w:t xml:space="preserve">        }</w:t>
      </w:r>
    </w:p>
    <w:p w14:paraId="23C3EF6E" w14:textId="77777777" w:rsidR="00A8221D" w:rsidRPr="00B55E3E" w:rsidRDefault="00A8221D" w:rsidP="00A8221D">
      <w:pPr>
        <w:pStyle w:val="PL"/>
        <w:rPr>
          <w:color w:val="808080"/>
        </w:rPr>
      </w:pPr>
      <w:r w:rsidRPr="00B55E3E">
        <w:lastRenderedPageBreak/>
        <w:t xml:space="preserve">    }                                                                                                   </w:t>
      </w:r>
      <w:r w:rsidRPr="00B55E3E">
        <w:rPr>
          <w:color w:val="993366"/>
        </w:rPr>
        <w:t>OPTIONAL</w:t>
      </w:r>
      <w:r w:rsidRPr="00B55E3E">
        <w:t xml:space="preserve">    </w:t>
      </w:r>
      <w:r w:rsidRPr="00B55E3E">
        <w:rPr>
          <w:color w:val="808080"/>
        </w:rPr>
        <w:t>-- Cond Setup2</w:t>
      </w:r>
    </w:p>
    <w:p w14:paraId="2EC509B5" w14:textId="77777777" w:rsidR="00A8221D" w:rsidRPr="00B55E3E" w:rsidRDefault="00A8221D" w:rsidP="00A8221D">
      <w:pPr>
        <w:pStyle w:val="PL"/>
      </w:pPr>
      <w:r w:rsidRPr="00B55E3E">
        <w:t>}</w:t>
      </w:r>
    </w:p>
    <w:p w14:paraId="581227D0" w14:textId="77777777" w:rsidR="00A8221D" w:rsidRPr="00B55E3E" w:rsidRDefault="00A8221D" w:rsidP="00A8221D">
      <w:pPr>
        <w:pStyle w:val="PL"/>
      </w:pPr>
    </w:p>
    <w:p w14:paraId="4B8E4635" w14:textId="77777777" w:rsidR="00A8221D" w:rsidRPr="00B55E3E" w:rsidRDefault="00A8221D" w:rsidP="00A8221D">
      <w:pPr>
        <w:pStyle w:val="PL"/>
      </w:pPr>
      <w:r w:rsidRPr="00B55E3E">
        <w:t xml:space="preserve">SearchSpaceExt-r16 ::=                   </w:t>
      </w:r>
      <w:r w:rsidRPr="00B55E3E">
        <w:rPr>
          <w:color w:val="993366"/>
        </w:rPr>
        <w:t>SEQUENCE</w:t>
      </w:r>
      <w:r w:rsidRPr="00B55E3E">
        <w:t xml:space="preserve"> {</w:t>
      </w:r>
    </w:p>
    <w:p w14:paraId="2C282B75" w14:textId="77777777" w:rsidR="00A8221D" w:rsidRPr="00B55E3E" w:rsidRDefault="00A8221D" w:rsidP="00A8221D">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1C17F6EE" w14:textId="77777777" w:rsidR="00A8221D" w:rsidRPr="00B55E3E" w:rsidRDefault="00A8221D" w:rsidP="00A8221D">
      <w:pPr>
        <w:pStyle w:val="PL"/>
      </w:pPr>
      <w:r w:rsidRPr="00B55E3E">
        <w:t xml:space="preserve">    searchSpaceType-r16                     </w:t>
      </w:r>
      <w:r w:rsidRPr="00B55E3E">
        <w:rPr>
          <w:color w:val="993366"/>
        </w:rPr>
        <w:t>SEQUENCE</w:t>
      </w:r>
      <w:r w:rsidRPr="00B55E3E">
        <w:t xml:space="preserve"> {</w:t>
      </w:r>
    </w:p>
    <w:p w14:paraId="5E68D09E" w14:textId="77777777" w:rsidR="00A8221D" w:rsidRPr="00B55E3E" w:rsidRDefault="00A8221D" w:rsidP="00A8221D">
      <w:pPr>
        <w:pStyle w:val="PL"/>
      </w:pPr>
      <w:r w:rsidRPr="00B55E3E">
        <w:t xml:space="preserve">        common-r16                              </w:t>
      </w:r>
      <w:r w:rsidRPr="00B55E3E">
        <w:rPr>
          <w:color w:val="993366"/>
        </w:rPr>
        <w:t>SEQUENCE</w:t>
      </w:r>
      <w:r w:rsidRPr="00B55E3E">
        <w:t xml:space="preserve"> {</w:t>
      </w:r>
    </w:p>
    <w:p w14:paraId="7618142A" w14:textId="77777777" w:rsidR="00A8221D" w:rsidRPr="00B55E3E" w:rsidRDefault="00A8221D" w:rsidP="00A8221D">
      <w:pPr>
        <w:pStyle w:val="PL"/>
      </w:pPr>
      <w:r w:rsidRPr="00B55E3E">
        <w:t xml:space="preserve">            dci-Format2-4-r16                       </w:t>
      </w:r>
      <w:r w:rsidRPr="00B55E3E">
        <w:rPr>
          <w:color w:val="993366"/>
        </w:rPr>
        <w:t>SEQUENCE</w:t>
      </w:r>
      <w:r w:rsidRPr="00B55E3E">
        <w:t xml:space="preserve"> {</w:t>
      </w:r>
    </w:p>
    <w:p w14:paraId="14CA7623" w14:textId="77777777" w:rsidR="00A8221D" w:rsidRPr="00B55E3E" w:rsidRDefault="00A8221D" w:rsidP="00A8221D">
      <w:pPr>
        <w:pStyle w:val="PL"/>
      </w:pPr>
      <w:r w:rsidRPr="00B55E3E">
        <w:t xml:space="preserve">                nrofCandidates-CI-r16                   </w:t>
      </w:r>
      <w:r w:rsidRPr="00B55E3E">
        <w:rPr>
          <w:color w:val="993366"/>
        </w:rPr>
        <w:t>SEQUENCE</w:t>
      </w:r>
      <w:r w:rsidRPr="00B55E3E">
        <w:t xml:space="preserve"> {</w:t>
      </w:r>
    </w:p>
    <w:p w14:paraId="3622DF54"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DE5F59"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57FCBE42"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61BDD98"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10CE1C"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DBFE35D" w14:textId="77777777" w:rsidR="00A8221D" w:rsidRPr="00B55E3E" w:rsidRDefault="00A8221D" w:rsidP="00A8221D">
      <w:pPr>
        <w:pStyle w:val="PL"/>
      </w:pPr>
      <w:r w:rsidRPr="00B55E3E">
        <w:t xml:space="preserve">                },</w:t>
      </w:r>
    </w:p>
    <w:p w14:paraId="15821C70" w14:textId="77777777" w:rsidR="00A8221D" w:rsidRPr="00B55E3E" w:rsidRDefault="00A8221D" w:rsidP="00A8221D">
      <w:pPr>
        <w:pStyle w:val="PL"/>
      </w:pPr>
      <w:r w:rsidRPr="00B55E3E">
        <w:t xml:space="preserve">                ...</w:t>
      </w:r>
    </w:p>
    <w:p w14:paraId="3B89AA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55A14F" w14:textId="77777777" w:rsidR="00A8221D" w:rsidRPr="00B55E3E" w:rsidRDefault="00A8221D" w:rsidP="00A8221D">
      <w:pPr>
        <w:pStyle w:val="PL"/>
      </w:pPr>
      <w:r w:rsidRPr="00B55E3E">
        <w:t xml:space="preserve">            dci-Format2-5-r16                      </w:t>
      </w:r>
      <w:r w:rsidRPr="00B55E3E">
        <w:rPr>
          <w:color w:val="993366"/>
        </w:rPr>
        <w:t>SEQUENCE</w:t>
      </w:r>
      <w:r w:rsidRPr="00B55E3E">
        <w:t xml:space="preserve"> {</w:t>
      </w:r>
    </w:p>
    <w:p w14:paraId="0F1A2CCB" w14:textId="77777777" w:rsidR="00A8221D" w:rsidRPr="00B55E3E" w:rsidRDefault="00A8221D" w:rsidP="00A8221D">
      <w:pPr>
        <w:pStyle w:val="PL"/>
      </w:pPr>
      <w:r w:rsidRPr="00B55E3E">
        <w:t xml:space="preserve">                nrofCandidates-IAB-r16                  </w:t>
      </w:r>
      <w:r w:rsidRPr="00B55E3E">
        <w:rPr>
          <w:color w:val="993366"/>
        </w:rPr>
        <w:t>SEQUENCE</w:t>
      </w:r>
      <w:r w:rsidRPr="00B55E3E">
        <w:t xml:space="preserve"> {</w:t>
      </w:r>
    </w:p>
    <w:p w14:paraId="7A351A18"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2370D51"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506CD57"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100788B"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A1D42BD"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96291F" w14:textId="77777777" w:rsidR="00A8221D" w:rsidRPr="00B55E3E" w:rsidRDefault="00A8221D" w:rsidP="00A8221D">
      <w:pPr>
        <w:pStyle w:val="PL"/>
      </w:pPr>
      <w:r w:rsidRPr="00B55E3E">
        <w:t xml:space="preserve">                },</w:t>
      </w:r>
    </w:p>
    <w:p w14:paraId="7EB469A4" w14:textId="77777777" w:rsidR="00A8221D" w:rsidRPr="00B55E3E" w:rsidRDefault="00A8221D" w:rsidP="00A8221D">
      <w:pPr>
        <w:pStyle w:val="PL"/>
      </w:pPr>
      <w:r w:rsidRPr="00B55E3E">
        <w:t xml:space="preserve">                ...</w:t>
      </w:r>
    </w:p>
    <w:p w14:paraId="6A45C18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11EF333" w14:textId="77777777" w:rsidR="00A8221D" w:rsidRPr="00B55E3E" w:rsidRDefault="00A8221D" w:rsidP="00A8221D">
      <w:pPr>
        <w:pStyle w:val="PL"/>
      </w:pPr>
      <w:r w:rsidRPr="00B55E3E">
        <w:t xml:space="preserve">            dci-Format2-6-r16                       </w:t>
      </w:r>
      <w:r w:rsidRPr="00B55E3E">
        <w:rPr>
          <w:color w:val="993366"/>
        </w:rPr>
        <w:t>SEQUENCE</w:t>
      </w:r>
      <w:r w:rsidRPr="00B55E3E">
        <w:t xml:space="preserve"> {</w:t>
      </w:r>
    </w:p>
    <w:p w14:paraId="6B64AF1C" w14:textId="77777777" w:rsidR="00A8221D" w:rsidRPr="00B55E3E" w:rsidRDefault="00A8221D" w:rsidP="00A8221D">
      <w:pPr>
        <w:pStyle w:val="PL"/>
      </w:pPr>
      <w:r w:rsidRPr="00B55E3E">
        <w:t xml:space="preserve">                ...</w:t>
      </w:r>
    </w:p>
    <w:p w14:paraId="109EBF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51B103A" w14:textId="77777777" w:rsidR="00A8221D" w:rsidRPr="00B55E3E" w:rsidRDefault="00A8221D" w:rsidP="00A8221D">
      <w:pPr>
        <w:pStyle w:val="PL"/>
      </w:pPr>
      <w:r w:rsidRPr="00B55E3E">
        <w:t xml:space="preserve">            ...</w:t>
      </w:r>
    </w:p>
    <w:p w14:paraId="6A4A5A15" w14:textId="77777777" w:rsidR="00A8221D" w:rsidRPr="00B55E3E" w:rsidRDefault="00A8221D" w:rsidP="00A8221D">
      <w:pPr>
        <w:pStyle w:val="PL"/>
      </w:pPr>
      <w:r w:rsidRPr="00B55E3E">
        <w:t xml:space="preserve">        }</w:t>
      </w:r>
    </w:p>
    <w:p w14:paraId="416ECF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3246604" w14:textId="77777777" w:rsidR="00A8221D" w:rsidRPr="00B55E3E" w:rsidRDefault="00A8221D" w:rsidP="00A8221D">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66A97EC" w14:textId="77777777" w:rsidR="00A8221D" w:rsidRPr="00B55E3E" w:rsidRDefault="00A8221D" w:rsidP="00A8221D">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325304DD" w14:textId="77777777" w:rsidR="00A8221D" w:rsidRPr="00B55E3E" w:rsidRDefault="00A8221D" w:rsidP="00A8221D">
      <w:pPr>
        <w:pStyle w:val="PL"/>
      </w:pPr>
      <w:r w:rsidRPr="00B55E3E">
        <w:t>}</w:t>
      </w:r>
    </w:p>
    <w:p w14:paraId="35EE5ABE" w14:textId="77777777" w:rsidR="00A8221D" w:rsidRPr="00B55E3E" w:rsidRDefault="00A8221D" w:rsidP="00A8221D">
      <w:pPr>
        <w:pStyle w:val="PL"/>
      </w:pPr>
    </w:p>
    <w:p w14:paraId="141BF74E" w14:textId="77777777" w:rsidR="00A8221D" w:rsidRPr="00B55E3E" w:rsidRDefault="00A8221D" w:rsidP="00A8221D">
      <w:pPr>
        <w:pStyle w:val="PL"/>
      </w:pPr>
      <w:r w:rsidRPr="00B55E3E">
        <w:t xml:space="preserve">SearchSpaceExt-v1700 ::=            </w:t>
      </w:r>
      <w:r w:rsidRPr="00B55E3E">
        <w:rPr>
          <w:color w:val="993366"/>
        </w:rPr>
        <w:t>SEQUENCE</w:t>
      </w:r>
      <w:r w:rsidRPr="00B55E3E">
        <w:t xml:space="preserve"> {</w:t>
      </w:r>
    </w:p>
    <w:p w14:paraId="0FEB1B5E" w14:textId="77777777" w:rsidR="00A8221D" w:rsidRPr="00B55E3E" w:rsidRDefault="00A8221D" w:rsidP="00A8221D">
      <w:pPr>
        <w:pStyle w:val="PL"/>
      </w:pPr>
      <w:r w:rsidRPr="00B55E3E">
        <w:t xml:space="preserve">    monitoringSlotPeriodicityAndOffset-v1710 </w:t>
      </w:r>
      <w:r w:rsidRPr="00B55E3E">
        <w:rPr>
          <w:color w:val="993366"/>
        </w:rPr>
        <w:t>CHOICE</w:t>
      </w:r>
      <w:r w:rsidRPr="00B55E3E">
        <w:t xml:space="preserve"> {</w:t>
      </w:r>
    </w:p>
    <w:p w14:paraId="4985A92F" w14:textId="77777777" w:rsidR="00A8221D" w:rsidRPr="00B55E3E" w:rsidRDefault="00A8221D" w:rsidP="00A8221D">
      <w:pPr>
        <w:pStyle w:val="PL"/>
      </w:pPr>
      <w:r w:rsidRPr="00B55E3E">
        <w:t xml:space="preserve">        sl32                                     </w:t>
      </w:r>
      <w:r w:rsidRPr="00B55E3E">
        <w:rPr>
          <w:color w:val="993366"/>
        </w:rPr>
        <w:t>INTEGER</w:t>
      </w:r>
      <w:r w:rsidRPr="00B55E3E">
        <w:t xml:space="preserve"> (0..31),</w:t>
      </w:r>
    </w:p>
    <w:p w14:paraId="27B84738" w14:textId="77777777" w:rsidR="00A8221D" w:rsidRPr="00B55E3E" w:rsidRDefault="00A8221D" w:rsidP="00A8221D">
      <w:pPr>
        <w:pStyle w:val="PL"/>
      </w:pPr>
      <w:r w:rsidRPr="00B55E3E">
        <w:t xml:space="preserve">        sl64                                     </w:t>
      </w:r>
      <w:r w:rsidRPr="00B55E3E">
        <w:rPr>
          <w:color w:val="993366"/>
        </w:rPr>
        <w:t>INTEGER</w:t>
      </w:r>
      <w:r w:rsidRPr="00B55E3E">
        <w:t xml:space="preserve"> (0..63),</w:t>
      </w:r>
    </w:p>
    <w:p w14:paraId="6390EC55" w14:textId="77777777" w:rsidR="00A8221D" w:rsidRPr="00B55E3E" w:rsidRDefault="00A8221D" w:rsidP="00A8221D">
      <w:pPr>
        <w:pStyle w:val="PL"/>
      </w:pPr>
      <w:r w:rsidRPr="00B55E3E">
        <w:t xml:space="preserve">        sl128                                    </w:t>
      </w:r>
      <w:r w:rsidRPr="00B55E3E">
        <w:rPr>
          <w:color w:val="993366"/>
        </w:rPr>
        <w:t>INTEGER</w:t>
      </w:r>
      <w:r w:rsidRPr="00B55E3E">
        <w:t xml:space="preserve"> (0..127),</w:t>
      </w:r>
    </w:p>
    <w:p w14:paraId="49C77389"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03A835E0" w14:textId="77777777" w:rsidR="00A8221D" w:rsidRPr="00B55E3E" w:rsidRDefault="00A8221D" w:rsidP="00A8221D">
      <w:pPr>
        <w:pStyle w:val="PL"/>
      </w:pPr>
      <w:r w:rsidRPr="00B55E3E">
        <w:t xml:space="preserve">        sl10240                                  </w:t>
      </w:r>
      <w:r w:rsidRPr="00B55E3E">
        <w:rPr>
          <w:color w:val="993366"/>
        </w:rPr>
        <w:t>INTEGER</w:t>
      </w:r>
      <w:r w:rsidRPr="00B55E3E">
        <w:t xml:space="preserve"> (0..10239),</w:t>
      </w:r>
    </w:p>
    <w:p w14:paraId="67278373" w14:textId="77777777" w:rsidR="00A8221D" w:rsidRPr="00B55E3E" w:rsidRDefault="00A8221D" w:rsidP="00A8221D">
      <w:pPr>
        <w:pStyle w:val="PL"/>
      </w:pPr>
      <w:r w:rsidRPr="00B55E3E">
        <w:t xml:space="preserve">        sl20480                                  </w:t>
      </w:r>
      <w:r w:rsidRPr="00B55E3E">
        <w:rPr>
          <w:color w:val="993366"/>
        </w:rPr>
        <w:t>INTEGER</w:t>
      </w:r>
      <w:r w:rsidRPr="00B55E3E">
        <w:t xml:space="preserve"> (0..20479)</w:t>
      </w:r>
    </w:p>
    <w:p w14:paraId="71EAD2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58875A89" w14:textId="77777777" w:rsidR="00A8221D" w:rsidRPr="00B55E3E" w:rsidRDefault="00A8221D" w:rsidP="00A8221D">
      <w:pPr>
        <w:pStyle w:val="PL"/>
      </w:pPr>
      <w:r w:rsidRPr="00B55E3E">
        <w:t xml:space="preserve">    monitoringSlotsWithinSlotGroup-r17       </w:t>
      </w:r>
      <w:r w:rsidRPr="00B55E3E">
        <w:rPr>
          <w:color w:val="993366"/>
        </w:rPr>
        <w:t>CHOICE</w:t>
      </w:r>
      <w:r w:rsidRPr="00B55E3E">
        <w:t xml:space="preserve"> {</w:t>
      </w:r>
    </w:p>
    <w:p w14:paraId="5BA92271" w14:textId="77777777" w:rsidR="00A8221D" w:rsidRPr="00B55E3E" w:rsidRDefault="00A8221D" w:rsidP="00A8221D">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29B3FBE" w14:textId="77777777" w:rsidR="00A8221D" w:rsidRPr="00B55E3E" w:rsidRDefault="00A8221D" w:rsidP="00A8221D">
      <w:pPr>
        <w:pStyle w:val="PL"/>
      </w:pPr>
      <w:r w:rsidRPr="00B55E3E">
        <w:t xml:space="preserve">        slotGroupLength8-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8E904B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6685CC" w14:textId="77777777" w:rsidR="00A8221D" w:rsidRPr="00B55E3E" w:rsidRDefault="00A8221D" w:rsidP="00A8221D">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7E27BF1E" w14:textId="77777777" w:rsidR="00A8221D" w:rsidRPr="00B55E3E" w:rsidRDefault="00A8221D" w:rsidP="00A8221D">
      <w:pPr>
        <w:pStyle w:val="PL"/>
      </w:pPr>
    </w:p>
    <w:p w14:paraId="55DBE433" w14:textId="77777777" w:rsidR="00A8221D" w:rsidRPr="00B55E3E" w:rsidRDefault="00A8221D" w:rsidP="00A8221D">
      <w:pPr>
        <w:pStyle w:val="PL"/>
      </w:pPr>
      <w:r w:rsidRPr="00B55E3E">
        <w:lastRenderedPageBreak/>
        <w:t xml:space="preserve">    searchSpaceType-r17             </w:t>
      </w:r>
      <w:r w:rsidRPr="00B55E3E">
        <w:rPr>
          <w:color w:val="993366"/>
        </w:rPr>
        <w:t>SEQUENCE</w:t>
      </w:r>
      <w:r w:rsidRPr="00B55E3E">
        <w:t>{</w:t>
      </w:r>
    </w:p>
    <w:p w14:paraId="6FCE4D92" w14:textId="77777777" w:rsidR="00A8221D" w:rsidRPr="00B55E3E" w:rsidRDefault="00A8221D" w:rsidP="00A8221D">
      <w:pPr>
        <w:pStyle w:val="PL"/>
      </w:pPr>
      <w:r w:rsidRPr="00B55E3E">
        <w:t xml:space="preserve">        common-r17                      </w:t>
      </w:r>
      <w:r w:rsidRPr="00B55E3E">
        <w:rPr>
          <w:color w:val="993366"/>
        </w:rPr>
        <w:t>SEQUENCE</w:t>
      </w:r>
      <w:r w:rsidRPr="00B55E3E">
        <w:t xml:space="preserve"> {</w:t>
      </w:r>
    </w:p>
    <w:p w14:paraId="5882BA19" w14:textId="77777777" w:rsidR="00A8221D" w:rsidRPr="00B55E3E" w:rsidRDefault="00A8221D" w:rsidP="00A8221D">
      <w:pPr>
        <w:pStyle w:val="PL"/>
      </w:pPr>
      <w:r w:rsidRPr="00B55E3E">
        <w:t xml:space="preserve">            dci-Format4-0-r17               </w:t>
      </w:r>
      <w:r w:rsidRPr="00B55E3E">
        <w:rPr>
          <w:color w:val="993366"/>
        </w:rPr>
        <w:t>SEQUENCE</w:t>
      </w:r>
      <w:r w:rsidRPr="00B55E3E">
        <w:t xml:space="preserve"> {</w:t>
      </w:r>
    </w:p>
    <w:p w14:paraId="2A2A25D4" w14:textId="77777777" w:rsidR="00A8221D" w:rsidRPr="00B55E3E" w:rsidRDefault="00A8221D" w:rsidP="00A8221D">
      <w:pPr>
        <w:pStyle w:val="PL"/>
      </w:pPr>
      <w:r w:rsidRPr="00B55E3E">
        <w:t xml:space="preserve">                ...</w:t>
      </w:r>
    </w:p>
    <w:p w14:paraId="2DF9FA3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005B9A" w14:textId="77777777" w:rsidR="00A8221D" w:rsidRPr="00B55E3E" w:rsidRDefault="00A8221D" w:rsidP="00A8221D">
      <w:pPr>
        <w:pStyle w:val="PL"/>
      </w:pPr>
      <w:r w:rsidRPr="00B55E3E">
        <w:t xml:space="preserve">            dci-Format4-1-r17               </w:t>
      </w:r>
      <w:r w:rsidRPr="00B55E3E">
        <w:rPr>
          <w:color w:val="993366"/>
        </w:rPr>
        <w:t>SEQUENCE</w:t>
      </w:r>
      <w:r w:rsidRPr="00B55E3E">
        <w:t xml:space="preserve"> {</w:t>
      </w:r>
    </w:p>
    <w:p w14:paraId="2AC7246C" w14:textId="77777777" w:rsidR="00A8221D" w:rsidRPr="00B55E3E" w:rsidRDefault="00A8221D" w:rsidP="00A8221D">
      <w:pPr>
        <w:pStyle w:val="PL"/>
      </w:pPr>
      <w:r w:rsidRPr="00B55E3E">
        <w:t xml:space="preserve">                ...</w:t>
      </w:r>
    </w:p>
    <w:p w14:paraId="34CD184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293BDA" w14:textId="77777777" w:rsidR="00A8221D" w:rsidRPr="00B55E3E" w:rsidRDefault="00A8221D" w:rsidP="00A8221D">
      <w:pPr>
        <w:pStyle w:val="PL"/>
      </w:pPr>
      <w:r w:rsidRPr="00B55E3E">
        <w:t xml:space="preserve">            dci-Format4-2-r17               </w:t>
      </w:r>
      <w:r w:rsidRPr="00B55E3E">
        <w:rPr>
          <w:color w:val="993366"/>
        </w:rPr>
        <w:t>SEQUENCE</w:t>
      </w:r>
      <w:r w:rsidRPr="00B55E3E">
        <w:t xml:space="preserve"> {</w:t>
      </w:r>
    </w:p>
    <w:p w14:paraId="37E9EECA" w14:textId="77777777" w:rsidR="00A8221D" w:rsidRPr="00B55E3E" w:rsidRDefault="00A8221D" w:rsidP="00A8221D">
      <w:pPr>
        <w:pStyle w:val="PL"/>
      </w:pPr>
      <w:r w:rsidRPr="00B55E3E">
        <w:t xml:space="preserve">                ...</w:t>
      </w:r>
    </w:p>
    <w:p w14:paraId="247A97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E25D899" w14:textId="77777777" w:rsidR="00A8221D" w:rsidRPr="00B55E3E" w:rsidRDefault="00A8221D" w:rsidP="00A8221D">
      <w:pPr>
        <w:pStyle w:val="PL"/>
      </w:pPr>
      <w:r w:rsidRPr="00B55E3E">
        <w:t xml:space="preserve">            dci-Format4-1-AndFormat4-2-r17  </w:t>
      </w:r>
      <w:r w:rsidRPr="00B55E3E">
        <w:rPr>
          <w:color w:val="993366"/>
        </w:rPr>
        <w:t>SEQUENCE</w:t>
      </w:r>
      <w:r w:rsidRPr="00B55E3E">
        <w:t xml:space="preserve"> {</w:t>
      </w:r>
    </w:p>
    <w:p w14:paraId="5CF31995" w14:textId="77777777" w:rsidR="00A8221D" w:rsidRPr="00B55E3E" w:rsidRDefault="00A8221D" w:rsidP="00A8221D">
      <w:pPr>
        <w:pStyle w:val="PL"/>
      </w:pPr>
      <w:r w:rsidRPr="00B55E3E">
        <w:t xml:space="preserve">                ...</w:t>
      </w:r>
    </w:p>
    <w:p w14:paraId="752945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5131E3" w14:textId="77777777" w:rsidR="00A8221D" w:rsidRPr="00B55E3E" w:rsidRDefault="00A8221D" w:rsidP="00A8221D">
      <w:pPr>
        <w:pStyle w:val="PL"/>
      </w:pPr>
      <w:r w:rsidRPr="00B55E3E">
        <w:t xml:space="preserve">            dci-Format2-7-r17               </w:t>
      </w:r>
      <w:r w:rsidRPr="00B55E3E">
        <w:rPr>
          <w:color w:val="993366"/>
        </w:rPr>
        <w:t>SEQUENCE</w:t>
      </w:r>
      <w:r w:rsidRPr="00B55E3E">
        <w:t xml:space="preserve"> {</w:t>
      </w:r>
    </w:p>
    <w:p w14:paraId="04F3A251" w14:textId="77777777" w:rsidR="00A8221D" w:rsidRPr="00B55E3E" w:rsidRDefault="00A8221D" w:rsidP="00A8221D">
      <w:pPr>
        <w:pStyle w:val="PL"/>
      </w:pPr>
      <w:r w:rsidRPr="00B55E3E">
        <w:t xml:space="preserve">                nrofCandidates-PEI-r17          </w:t>
      </w:r>
      <w:r w:rsidRPr="00B55E3E">
        <w:rPr>
          <w:color w:val="993366"/>
        </w:rPr>
        <w:t>SEQUENCE</w:t>
      </w:r>
      <w:r w:rsidRPr="00B55E3E">
        <w:t xml:space="preserve"> {</w:t>
      </w:r>
    </w:p>
    <w:p w14:paraId="11A6B088" w14:textId="77777777" w:rsidR="00A8221D" w:rsidRPr="00B55E3E" w:rsidRDefault="00A8221D" w:rsidP="00A8221D">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42CF003D" w14:textId="77777777" w:rsidR="00A8221D" w:rsidRPr="00B55E3E" w:rsidRDefault="00A8221D" w:rsidP="00A8221D">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A48EBCB" w14:textId="77777777" w:rsidR="00A8221D" w:rsidRPr="00B55E3E" w:rsidRDefault="00A8221D" w:rsidP="00A8221D">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7A8A9718" w14:textId="77777777" w:rsidR="00A8221D" w:rsidRPr="00B55E3E" w:rsidRDefault="00A8221D" w:rsidP="00A8221D">
      <w:pPr>
        <w:pStyle w:val="PL"/>
      </w:pPr>
      <w:r w:rsidRPr="00B55E3E">
        <w:t xml:space="preserve">                },</w:t>
      </w:r>
    </w:p>
    <w:p w14:paraId="31D37772" w14:textId="77777777" w:rsidR="00A8221D" w:rsidRPr="00B55E3E" w:rsidRDefault="00A8221D" w:rsidP="00A8221D">
      <w:pPr>
        <w:pStyle w:val="PL"/>
      </w:pPr>
      <w:r w:rsidRPr="00B55E3E">
        <w:t xml:space="preserve">                ...</w:t>
      </w:r>
    </w:p>
    <w:p w14:paraId="189A10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976FDC5" w14:textId="77777777" w:rsidR="00A8221D" w:rsidRPr="00B55E3E" w:rsidRDefault="00A8221D" w:rsidP="00A8221D">
      <w:pPr>
        <w:pStyle w:val="PL"/>
      </w:pPr>
      <w:r w:rsidRPr="00B55E3E">
        <w:t xml:space="preserve">        }</w:t>
      </w:r>
    </w:p>
    <w:p w14:paraId="14F26C8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A111E" w14:textId="77777777" w:rsidR="00A8221D" w:rsidRPr="00B55E3E" w:rsidRDefault="00A8221D" w:rsidP="00A8221D">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Cond DedicatedOnly</w:t>
      </w:r>
    </w:p>
    <w:p w14:paraId="55AF8DD4" w14:textId="77777777" w:rsidR="00A8221D" w:rsidRPr="00B55E3E" w:rsidRDefault="00A8221D" w:rsidP="00A8221D">
      <w:pPr>
        <w:pStyle w:val="PL"/>
        <w:rPr>
          <w:color w:val="808080"/>
        </w:rPr>
      </w:pPr>
      <w:r w:rsidRPr="00B55E3E">
        <w:t xml:space="preserve">    searchSpaceLinkingId-r17            </w:t>
      </w:r>
      <w:r w:rsidRPr="00B55E3E">
        <w:rPr>
          <w:color w:val="993366"/>
        </w:rPr>
        <w:t>INTEGER</w:t>
      </w:r>
      <w:r w:rsidRPr="00B55E3E">
        <w:t xml:space="preserve"> (0..maxNrofSearchSpacesLinks-1-r17)                     </w:t>
      </w:r>
      <w:r w:rsidRPr="00B55E3E">
        <w:rPr>
          <w:color w:val="993366"/>
        </w:rPr>
        <w:t>OPTIONAL</w:t>
      </w:r>
      <w:r w:rsidRPr="00B55E3E">
        <w:t xml:space="preserve">    </w:t>
      </w:r>
      <w:r w:rsidRPr="00B55E3E">
        <w:rPr>
          <w:color w:val="808080"/>
        </w:rPr>
        <w:t>-- Cond DedicatedOnly</w:t>
      </w:r>
    </w:p>
    <w:p w14:paraId="4AE0E75D" w14:textId="77777777" w:rsidR="00A8221D" w:rsidRPr="00B55E3E" w:rsidRDefault="00A8221D" w:rsidP="00A8221D">
      <w:pPr>
        <w:pStyle w:val="PL"/>
      </w:pPr>
      <w:r w:rsidRPr="00B55E3E">
        <w:t>}</w:t>
      </w:r>
    </w:p>
    <w:p w14:paraId="3118C376" w14:textId="77777777" w:rsidR="00A8221D" w:rsidRPr="00B55E3E" w:rsidRDefault="00A8221D" w:rsidP="00A8221D">
      <w:pPr>
        <w:pStyle w:val="PL"/>
      </w:pPr>
    </w:p>
    <w:p w14:paraId="1E0F5631" w14:textId="77777777" w:rsidR="00A8221D" w:rsidRPr="00B55E3E" w:rsidRDefault="00A8221D" w:rsidP="00A8221D">
      <w:pPr>
        <w:pStyle w:val="PL"/>
        <w:rPr>
          <w:color w:val="808080"/>
        </w:rPr>
      </w:pPr>
      <w:r w:rsidRPr="00B55E3E">
        <w:rPr>
          <w:color w:val="808080"/>
        </w:rPr>
        <w:t>-- TAG-SEARCHSPACE-STOP</w:t>
      </w:r>
    </w:p>
    <w:p w14:paraId="4D6A64DA" w14:textId="77777777" w:rsidR="00A8221D" w:rsidRPr="00B55E3E" w:rsidRDefault="00A8221D" w:rsidP="00A8221D">
      <w:pPr>
        <w:pStyle w:val="PL"/>
        <w:rPr>
          <w:color w:val="808080"/>
        </w:rPr>
      </w:pPr>
      <w:r w:rsidRPr="00B55E3E">
        <w:rPr>
          <w:color w:val="808080"/>
        </w:rPr>
        <w:t>-- ASN1STOP</w:t>
      </w:r>
    </w:p>
    <w:p w14:paraId="05ABCA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86C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92B863" w14:textId="77777777" w:rsidR="00A8221D" w:rsidRPr="00B55E3E" w:rsidRDefault="00A8221D" w:rsidP="00FB1467">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A8221D" w:rsidRPr="00B55E3E" w14:paraId="2A7519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2B4A75" w14:textId="77777777" w:rsidR="00A8221D" w:rsidRPr="00B55E3E" w:rsidRDefault="00A8221D" w:rsidP="00FB1467">
            <w:pPr>
              <w:pStyle w:val="TAL"/>
              <w:rPr>
                <w:szCs w:val="22"/>
                <w:lang w:eastAsia="sv-SE"/>
              </w:rPr>
            </w:pPr>
            <w:r w:rsidRPr="00B55E3E">
              <w:rPr>
                <w:b/>
                <w:i/>
                <w:szCs w:val="22"/>
                <w:lang w:eastAsia="sv-SE"/>
              </w:rPr>
              <w:t>common</w:t>
            </w:r>
          </w:p>
          <w:p w14:paraId="7ED41D4D" w14:textId="77777777" w:rsidR="00A8221D" w:rsidRPr="00B55E3E" w:rsidRDefault="00A8221D" w:rsidP="00FB1467">
            <w:pPr>
              <w:pStyle w:val="TAL"/>
              <w:rPr>
                <w:szCs w:val="22"/>
                <w:lang w:eastAsia="sv-SE"/>
              </w:rPr>
            </w:pPr>
            <w:r w:rsidRPr="00B55E3E">
              <w:rPr>
                <w:szCs w:val="22"/>
                <w:lang w:eastAsia="sv-SE"/>
              </w:rPr>
              <w:t>Configures this search space as common search space (CSS) and DCI formats to monitor.</w:t>
            </w:r>
          </w:p>
        </w:tc>
      </w:tr>
      <w:tr w:rsidR="00A8221D" w:rsidRPr="00B55E3E" w14:paraId="7B0F9D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4DAD01" w14:textId="77777777" w:rsidR="00A8221D" w:rsidRPr="00B55E3E" w:rsidRDefault="00A8221D" w:rsidP="00FB1467">
            <w:pPr>
              <w:pStyle w:val="TAL"/>
              <w:rPr>
                <w:szCs w:val="22"/>
                <w:lang w:eastAsia="sv-SE"/>
              </w:rPr>
            </w:pPr>
            <w:r w:rsidRPr="00B55E3E">
              <w:rPr>
                <w:b/>
                <w:i/>
                <w:szCs w:val="22"/>
                <w:lang w:eastAsia="sv-SE"/>
              </w:rPr>
              <w:t>controlResourceSetId</w:t>
            </w:r>
          </w:p>
          <w:p w14:paraId="63F2F78C" w14:textId="77777777" w:rsidR="00A8221D" w:rsidRPr="00B55E3E" w:rsidRDefault="00A8221D" w:rsidP="00FB1467">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Pr="00B55E3E">
              <w:rPr>
                <w:iCs/>
                <w:szCs w:val="22"/>
                <w:lang w:eastAsia="sv-SE"/>
              </w:rPr>
              <w:t xml:space="preserve"> except </w:t>
            </w:r>
            <w:r w:rsidRPr="00B55E3E">
              <w:rPr>
                <w:i/>
                <w:szCs w:val="22"/>
                <w:lang w:eastAsia="sv-SE"/>
              </w:rPr>
              <w:t xml:space="preserve">commonControlResourceSetExt </w:t>
            </w:r>
            <w:r w:rsidRPr="00B55E3E">
              <w:rPr>
                <w:iCs/>
                <w:szCs w:val="22"/>
                <w:lang w:eastAsia="sv-SE"/>
              </w:rPr>
              <w:t>which is configured by 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0BF606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0E006C" w14:textId="77777777" w:rsidR="00A8221D" w:rsidRPr="00B55E3E" w:rsidRDefault="00A8221D" w:rsidP="00FB1467">
            <w:pPr>
              <w:pStyle w:val="TAL"/>
              <w:rPr>
                <w:rFonts w:eastAsia="SimSun"/>
                <w:b/>
                <w:bCs/>
                <w:i/>
                <w:iCs/>
                <w:lang w:eastAsia="sv-SE"/>
              </w:rPr>
            </w:pPr>
            <w:r w:rsidRPr="00B55E3E">
              <w:rPr>
                <w:rFonts w:eastAsia="SimSun"/>
                <w:b/>
                <w:bCs/>
                <w:i/>
                <w:iCs/>
                <w:lang w:eastAsia="sv-SE"/>
              </w:rPr>
              <w:t>dummy1, dummy2</w:t>
            </w:r>
          </w:p>
          <w:p w14:paraId="3132FBE3" w14:textId="77777777" w:rsidR="00A8221D" w:rsidRPr="00B55E3E" w:rsidRDefault="00A8221D" w:rsidP="00FB1467">
            <w:pPr>
              <w:pStyle w:val="TAL"/>
              <w:rPr>
                <w:lang w:eastAsia="sv-SE"/>
              </w:rPr>
            </w:pPr>
            <w:r w:rsidRPr="00B55E3E">
              <w:rPr>
                <w:rFonts w:eastAsia="SimSun"/>
                <w:lang w:eastAsia="sv-SE"/>
              </w:rPr>
              <w:t>This field is not used in the specification. If received it shall be ignored by the UE.</w:t>
            </w:r>
          </w:p>
        </w:tc>
      </w:tr>
      <w:tr w:rsidR="00A8221D" w:rsidRPr="00B55E3E" w14:paraId="38F14B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5DE708" w14:textId="77777777" w:rsidR="00A8221D" w:rsidRPr="00B55E3E" w:rsidRDefault="00A8221D" w:rsidP="00FB1467">
            <w:pPr>
              <w:pStyle w:val="TAL"/>
              <w:rPr>
                <w:szCs w:val="22"/>
                <w:lang w:eastAsia="sv-SE"/>
              </w:rPr>
            </w:pPr>
            <w:r w:rsidRPr="00B55E3E">
              <w:rPr>
                <w:b/>
                <w:i/>
                <w:szCs w:val="22"/>
                <w:lang w:eastAsia="sv-SE"/>
              </w:rPr>
              <w:t>dci-Format0-0-AndFormat1-0</w:t>
            </w:r>
          </w:p>
          <w:p w14:paraId="45751D49" w14:textId="77777777" w:rsidR="00A8221D" w:rsidRPr="00B55E3E" w:rsidRDefault="00A8221D" w:rsidP="00FB1467">
            <w:pPr>
              <w:pStyle w:val="TAL"/>
              <w:rPr>
                <w:szCs w:val="22"/>
                <w:lang w:eastAsia="sv-SE"/>
              </w:rPr>
            </w:pPr>
            <w:r w:rsidRPr="00B55E3E">
              <w:rPr>
                <w:szCs w:val="22"/>
                <w:lang w:eastAsia="sv-SE"/>
              </w:rPr>
              <w:t>If configured, the UE monitors the DCI formats 0_0 and 1_0 according to TS 38.213 [13], clause 10.1.</w:t>
            </w:r>
          </w:p>
        </w:tc>
      </w:tr>
      <w:tr w:rsidR="00A8221D" w:rsidRPr="00B55E3E" w14:paraId="1CA5E6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E15010" w14:textId="77777777" w:rsidR="00A8221D" w:rsidRPr="00B55E3E" w:rsidRDefault="00A8221D" w:rsidP="00FB1467">
            <w:pPr>
              <w:pStyle w:val="TAL"/>
              <w:rPr>
                <w:szCs w:val="22"/>
                <w:lang w:eastAsia="sv-SE"/>
              </w:rPr>
            </w:pPr>
            <w:r w:rsidRPr="00B55E3E">
              <w:rPr>
                <w:b/>
                <w:i/>
                <w:szCs w:val="22"/>
                <w:lang w:eastAsia="sv-SE"/>
              </w:rPr>
              <w:t>dci-Format2-0</w:t>
            </w:r>
          </w:p>
          <w:p w14:paraId="2DC93FEB" w14:textId="77777777" w:rsidR="00A8221D" w:rsidRPr="00B55E3E" w:rsidRDefault="00A8221D" w:rsidP="00FB1467">
            <w:pPr>
              <w:pStyle w:val="TAL"/>
              <w:rPr>
                <w:szCs w:val="22"/>
                <w:lang w:eastAsia="sv-SE"/>
              </w:rPr>
            </w:pPr>
            <w:r w:rsidRPr="00B55E3E">
              <w:rPr>
                <w:szCs w:val="22"/>
                <w:lang w:eastAsia="sv-SE"/>
              </w:rPr>
              <w:t>If configured, UE monitors the DCI format 2_0 according to TS 38.213 [13], clause 10.1, 11.1.1.</w:t>
            </w:r>
          </w:p>
        </w:tc>
      </w:tr>
      <w:tr w:rsidR="00A8221D" w:rsidRPr="00B55E3E" w14:paraId="0129DB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8884F5" w14:textId="77777777" w:rsidR="00A8221D" w:rsidRPr="00B55E3E" w:rsidRDefault="00A8221D" w:rsidP="00FB1467">
            <w:pPr>
              <w:pStyle w:val="TAL"/>
              <w:rPr>
                <w:szCs w:val="22"/>
                <w:lang w:eastAsia="sv-SE"/>
              </w:rPr>
            </w:pPr>
            <w:r w:rsidRPr="00B55E3E">
              <w:rPr>
                <w:b/>
                <w:i/>
                <w:szCs w:val="22"/>
                <w:lang w:eastAsia="sv-SE"/>
              </w:rPr>
              <w:t>dci-Format2-1</w:t>
            </w:r>
          </w:p>
          <w:p w14:paraId="47617748" w14:textId="77777777" w:rsidR="00A8221D" w:rsidRPr="00B55E3E" w:rsidRDefault="00A8221D" w:rsidP="00FB1467">
            <w:pPr>
              <w:pStyle w:val="TAL"/>
              <w:rPr>
                <w:szCs w:val="22"/>
                <w:lang w:eastAsia="sv-SE"/>
              </w:rPr>
            </w:pPr>
            <w:r w:rsidRPr="00B55E3E">
              <w:rPr>
                <w:szCs w:val="22"/>
                <w:lang w:eastAsia="sv-SE"/>
              </w:rPr>
              <w:t>If configured, UE monitors the DCI format 2_1 according to TS 38.213 [13], clause 10.1, 11.2.</w:t>
            </w:r>
          </w:p>
        </w:tc>
      </w:tr>
      <w:tr w:rsidR="00A8221D" w:rsidRPr="00B55E3E" w14:paraId="3AAC70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D87442" w14:textId="77777777" w:rsidR="00A8221D" w:rsidRPr="00B55E3E" w:rsidRDefault="00A8221D" w:rsidP="00FB1467">
            <w:pPr>
              <w:pStyle w:val="TAL"/>
              <w:rPr>
                <w:szCs w:val="22"/>
                <w:lang w:eastAsia="sv-SE"/>
              </w:rPr>
            </w:pPr>
            <w:r w:rsidRPr="00B55E3E">
              <w:rPr>
                <w:b/>
                <w:i/>
                <w:szCs w:val="22"/>
                <w:lang w:eastAsia="sv-SE"/>
              </w:rPr>
              <w:t>dci-Format2-2</w:t>
            </w:r>
          </w:p>
          <w:p w14:paraId="33F0DF1F" w14:textId="77777777" w:rsidR="00A8221D" w:rsidRPr="00B55E3E" w:rsidRDefault="00A8221D" w:rsidP="00FB1467">
            <w:pPr>
              <w:pStyle w:val="TAL"/>
              <w:rPr>
                <w:szCs w:val="22"/>
                <w:lang w:eastAsia="sv-SE"/>
              </w:rPr>
            </w:pPr>
            <w:r w:rsidRPr="00B55E3E">
              <w:rPr>
                <w:szCs w:val="22"/>
                <w:lang w:eastAsia="sv-SE"/>
              </w:rPr>
              <w:t>If configured, UE monitors the DCI format 2_2 according to TS 38.213 [13], clause 10.1, 11.3.</w:t>
            </w:r>
          </w:p>
        </w:tc>
      </w:tr>
      <w:tr w:rsidR="00A8221D" w:rsidRPr="00B55E3E" w14:paraId="377567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D0F20" w14:textId="77777777" w:rsidR="00A8221D" w:rsidRPr="00B55E3E" w:rsidRDefault="00A8221D" w:rsidP="00FB1467">
            <w:pPr>
              <w:pStyle w:val="TAL"/>
              <w:rPr>
                <w:szCs w:val="22"/>
                <w:lang w:eastAsia="sv-SE"/>
              </w:rPr>
            </w:pPr>
            <w:r w:rsidRPr="00B55E3E">
              <w:rPr>
                <w:b/>
                <w:i/>
                <w:szCs w:val="22"/>
                <w:lang w:eastAsia="sv-SE"/>
              </w:rPr>
              <w:t>dci-Format2-3</w:t>
            </w:r>
          </w:p>
          <w:p w14:paraId="66E9EEA7" w14:textId="77777777" w:rsidR="00A8221D" w:rsidRPr="00B55E3E" w:rsidRDefault="00A8221D" w:rsidP="00FB1467">
            <w:pPr>
              <w:pStyle w:val="TAL"/>
              <w:rPr>
                <w:szCs w:val="22"/>
                <w:lang w:eastAsia="sv-SE"/>
              </w:rPr>
            </w:pPr>
            <w:r w:rsidRPr="00B55E3E">
              <w:rPr>
                <w:szCs w:val="22"/>
                <w:lang w:eastAsia="sv-SE"/>
              </w:rPr>
              <w:t>If configured, UE monitors the DCI format 2_3 according to TS 38.213 [13], clause 10.1, 11.4</w:t>
            </w:r>
          </w:p>
        </w:tc>
      </w:tr>
      <w:tr w:rsidR="00A8221D" w:rsidRPr="00B55E3E" w14:paraId="5514B8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FCE52" w14:textId="77777777" w:rsidR="00A8221D" w:rsidRPr="00B55E3E" w:rsidRDefault="00A8221D" w:rsidP="00FB1467">
            <w:pPr>
              <w:pStyle w:val="TAL"/>
              <w:rPr>
                <w:b/>
                <w:bCs/>
                <w:i/>
                <w:iCs/>
              </w:rPr>
            </w:pPr>
            <w:r w:rsidRPr="00B55E3E">
              <w:rPr>
                <w:b/>
                <w:bCs/>
                <w:i/>
                <w:iCs/>
              </w:rPr>
              <w:t>dci-Format2-4</w:t>
            </w:r>
          </w:p>
          <w:p w14:paraId="499ADCC8" w14:textId="77777777" w:rsidR="00A8221D" w:rsidRPr="00B55E3E" w:rsidRDefault="00A8221D" w:rsidP="00FB1467">
            <w:pPr>
              <w:pStyle w:val="TAL"/>
              <w:rPr>
                <w:b/>
                <w:i/>
                <w:szCs w:val="22"/>
                <w:lang w:eastAsia="sv-SE"/>
              </w:rPr>
            </w:pPr>
            <w:r w:rsidRPr="00B55E3E">
              <w:rPr>
                <w:szCs w:val="22"/>
                <w:lang w:eastAsia="sv-SE"/>
              </w:rPr>
              <w:t>If configured, UE monitors the DCI format 2_4 according to TS 38.213 [13], clause 11.2A.</w:t>
            </w:r>
          </w:p>
        </w:tc>
      </w:tr>
      <w:tr w:rsidR="00A8221D" w:rsidRPr="00B55E3E" w14:paraId="3705FD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082962" w14:textId="77777777" w:rsidR="00A8221D" w:rsidRPr="00B55E3E" w:rsidRDefault="00A8221D" w:rsidP="00FB1467">
            <w:pPr>
              <w:pStyle w:val="TAL"/>
              <w:rPr>
                <w:szCs w:val="22"/>
                <w:lang w:eastAsia="sv-SE"/>
              </w:rPr>
            </w:pPr>
            <w:r w:rsidRPr="00B55E3E">
              <w:rPr>
                <w:b/>
                <w:i/>
                <w:szCs w:val="22"/>
                <w:lang w:eastAsia="sv-SE"/>
              </w:rPr>
              <w:t>dci-Format2-5</w:t>
            </w:r>
          </w:p>
          <w:p w14:paraId="2F2845AE" w14:textId="77777777" w:rsidR="00A8221D" w:rsidRPr="00B55E3E" w:rsidRDefault="00A8221D" w:rsidP="00FB1467">
            <w:pPr>
              <w:pStyle w:val="TAL"/>
              <w:rPr>
                <w:b/>
                <w:i/>
                <w:szCs w:val="22"/>
                <w:lang w:eastAsia="sv-SE"/>
              </w:rPr>
            </w:pPr>
            <w:r w:rsidRPr="00B55E3E">
              <w:rPr>
                <w:szCs w:val="22"/>
                <w:lang w:eastAsia="sv-SE"/>
              </w:rPr>
              <w:t>If configured, IAB-MT monitors the DCI format 2_5 according to TS 38.213 [13], clause 14.</w:t>
            </w:r>
          </w:p>
        </w:tc>
      </w:tr>
      <w:tr w:rsidR="00A8221D" w:rsidRPr="00B55E3E" w14:paraId="6D9C47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CAAC13" w14:textId="77777777" w:rsidR="00A8221D" w:rsidRPr="00B55E3E" w:rsidRDefault="00A8221D" w:rsidP="00FB1467">
            <w:pPr>
              <w:pStyle w:val="TAL"/>
              <w:rPr>
                <w:szCs w:val="22"/>
                <w:lang w:eastAsia="sv-SE"/>
              </w:rPr>
            </w:pPr>
            <w:r w:rsidRPr="00B55E3E">
              <w:rPr>
                <w:b/>
                <w:i/>
                <w:szCs w:val="22"/>
                <w:lang w:eastAsia="sv-SE"/>
              </w:rPr>
              <w:t>dci-Format2-6</w:t>
            </w:r>
          </w:p>
          <w:p w14:paraId="29383D81" w14:textId="77777777" w:rsidR="00A8221D" w:rsidRPr="00B55E3E" w:rsidRDefault="00A8221D" w:rsidP="00FB1467">
            <w:pPr>
              <w:pStyle w:val="TAL"/>
              <w:rPr>
                <w:szCs w:val="22"/>
                <w:lang w:eastAsia="sv-SE"/>
              </w:rPr>
            </w:pPr>
            <w:r w:rsidRPr="00B55E3E">
              <w:rPr>
                <w:szCs w:val="22"/>
                <w:lang w:eastAsia="sv-SE"/>
              </w:rPr>
              <w:t>If configured, UE monitors the DCI format 2_6 according to TS 38.213 [13], clause 10.1, 10.3. DCI format 2_6 can only be configured on the SpCell.</w:t>
            </w:r>
          </w:p>
        </w:tc>
      </w:tr>
      <w:tr w:rsidR="00A8221D" w:rsidRPr="00B55E3E" w14:paraId="028C6541" w14:textId="77777777" w:rsidTr="00FB1467">
        <w:tc>
          <w:tcPr>
            <w:tcW w:w="14173" w:type="dxa"/>
            <w:tcBorders>
              <w:top w:val="single" w:sz="4" w:space="0" w:color="auto"/>
              <w:left w:val="single" w:sz="4" w:space="0" w:color="auto"/>
              <w:bottom w:val="single" w:sz="4" w:space="0" w:color="auto"/>
              <w:right w:val="single" w:sz="4" w:space="0" w:color="auto"/>
            </w:tcBorders>
          </w:tcPr>
          <w:p w14:paraId="1F650284" w14:textId="77777777" w:rsidR="00A8221D" w:rsidRPr="00B55E3E" w:rsidRDefault="00A8221D" w:rsidP="00FB1467">
            <w:pPr>
              <w:pStyle w:val="TAL"/>
              <w:rPr>
                <w:rFonts w:eastAsia="DengXian"/>
                <w:b/>
                <w:bCs/>
                <w:i/>
                <w:iCs/>
                <w:lang w:eastAsia="zh-CN"/>
              </w:rPr>
            </w:pPr>
            <w:r w:rsidRPr="00B55E3E">
              <w:rPr>
                <w:b/>
                <w:bCs/>
                <w:i/>
                <w:iCs/>
              </w:rPr>
              <w:t>dci-Format2-</w:t>
            </w:r>
            <w:r w:rsidRPr="00B55E3E">
              <w:rPr>
                <w:rFonts w:eastAsia="DengXian"/>
                <w:b/>
                <w:bCs/>
                <w:i/>
                <w:iCs/>
                <w:lang w:eastAsia="zh-CN"/>
              </w:rPr>
              <w:t>7</w:t>
            </w:r>
          </w:p>
          <w:p w14:paraId="011E4D69" w14:textId="77777777" w:rsidR="00A8221D" w:rsidRPr="00B55E3E" w:rsidRDefault="00A8221D" w:rsidP="00FB1467">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A8221D" w:rsidRPr="00B55E3E" w14:paraId="31038AC4" w14:textId="77777777" w:rsidTr="00FB1467">
        <w:tc>
          <w:tcPr>
            <w:tcW w:w="14173" w:type="dxa"/>
            <w:tcBorders>
              <w:top w:val="single" w:sz="4" w:space="0" w:color="auto"/>
              <w:left w:val="single" w:sz="4" w:space="0" w:color="auto"/>
              <w:bottom w:val="single" w:sz="4" w:space="0" w:color="auto"/>
              <w:right w:val="single" w:sz="4" w:space="0" w:color="auto"/>
            </w:tcBorders>
          </w:tcPr>
          <w:p w14:paraId="5F151341" w14:textId="77777777" w:rsidR="00A8221D" w:rsidRPr="00B55E3E" w:rsidRDefault="00A8221D" w:rsidP="00FB1467">
            <w:pPr>
              <w:pStyle w:val="TAL"/>
              <w:rPr>
                <w:b/>
                <w:i/>
                <w:szCs w:val="22"/>
                <w:lang w:eastAsia="sv-SE"/>
              </w:rPr>
            </w:pPr>
            <w:r w:rsidRPr="00B55E3E">
              <w:rPr>
                <w:b/>
                <w:i/>
                <w:szCs w:val="22"/>
                <w:lang w:eastAsia="sv-SE"/>
              </w:rPr>
              <w:t>dci-Format4-0</w:t>
            </w:r>
          </w:p>
          <w:p w14:paraId="46908322" w14:textId="77777777" w:rsidR="00A8221D" w:rsidRPr="00B55E3E" w:rsidRDefault="00A8221D" w:rsidP="00FB1467">
            <w:pPr>
              <w:pStyle w:val="TAL"/>
              <w:rPr>
                <w:b/>
                <w:i/>
                <w:szCs w:val="22"/>
                <w:lang w:eastAsia="sv-SE"/>
              </w:rPr>
            </w:pPr>
            <w:r w:rsidRPr="00B55E3E">
              <w:rPr>
                <w:szCs w:val="22"/>
                <w:lang w:eastAsia="sv-SE"/>
              </w:rPr>
              <w:t>If configured, the UE monitors the DCI format 4_0 with CRC scrambled by MCCH-RNTI/G-RNTI according to TS 38.213 [13], clause [10.1].</w:t>
            </w:r>
          </w:p>
        </w:tc>
      </w:tr>
      <w:tr w:rsidR="00A8221D" w:rsidRPr="00B55E3E" w14:paraId="3312C5F7" w14:textId="77777777" w:rsidTr="00FB1467">
        <w:tc>
          <w:tcPr>
            <w:tcW w:w="14173" w:type="dxa"/>
            <w:tcBorders>
              <w:top w:val="single" w:sz="4" w:space="0" w:color="auto"/>
              <w:left w:val="single" w:sz="4" w:space="0" w:color="auto"/>
              <w:bottom w:val="single" w:sz="4" w:space="0" w:color="auto"/>
              <w:right w:val="single" w:sz="4" w:space="0" w:color="auto"/>
            </w:tcBorders>
          </w:tcPr>
          <w:p w14:paraId="6FEF4BC1" w14:textId="77777777" w:rsidR="00A8221D" w:rsidRPr="00B55E3E" w:rsidRDefault="00A8221D" w:rsidP="00FB1467">
            <w:pPr>
              <w:pStyle w:val="TAL"/>
              <w:rPr>
                <w:b/>
                <w:i/>
                <w:szCs w:val="22"/>
                <w:lang w:eastAsia="sv-SE"/>
              </w:rPr>
            </w:pPr>
            <w:r w:rsidRPr="00B55E3E">
              <w:rPr>
                <w:b/>
                <w:i/>
                <w:szCs w:val="22"/>
                <w:lang w:eastAsia="sv-SE"/>
              </w:rPr>
              <w:t>dci-Format4-1-AndFormat4-2</w:t>
            </w:r>
          </w:p>
          <w:p w14:paraId="4A3A210D" w14:textId="77777777" w:rsidR="00A8221D" w:rsidRPr="00B55E3E" w:rsidRDefault="00A8221D" w:rsidP="00FB1467">
            <w:pPr>
              <w:pStyle w:val="TAL"/>
              <w:rPr>
                <w:b/>
                <w:i/>
                <w:szCs w:val="22"/>
                <w:lang w:eastAsia="sv-SE"/>
              </w:rPr>
            </w:pPr>
            <w:r w:rsidRPr="00B55E3E">
              <w:rPr>
                <w:szCs w:val="22"/>
                <w:lang w:eastAsia="sv-SE"/>
              </w:rPr>
              <w:t>If configured, the UE monitors the DCI format 4_1 and 4_2 with CRC scrambled by G-RNTI/G-CS-RNTI according to TS 38.213 [13], clause [11.1].</w:t>
            </w:r>
          </w:p>
        </w:tc>
      </w:tr>
      <w:tr w:rsidR="00A8221D" w:rsidRPr="00B55E3E" w14:paraId="4664A1C1" w14:textId="77777777" w:rsidTr="00FB1467">
        <w:tc>
          <w:tcPr>
            <w:tcW w:w="14173" w:type="dxa"/>
            <w:tcBorders>
              <w:top w:val="single" w:sz="4" w:space="0" w:color="auto"/>
              <w:left w:val="single" w:sz="4" w:space="0" w:color="auto"/>
              <w:bottom w:val="single" w:sz="4" w:space="0" w:color="auto"/>
              <w:right w:val="single" w:sz="4" w:space="0" w:color="auto"/>
            </w:tcBorders>
          </w:tcPr>
          <w:p w14:paraId="72417130" w14:textId="77777777" w:rsidR="00A8221D" w:rsidRPr="00B55E3E" w:rsidRDefault="00A8221D" w:rsidP="00FB1467">
            <w:pPr>
              <w:pStyle w:val="TAL"/>
              <w:rPr>
                <w:b/>
                <w:i/>
                <w:szCs w:val="22"/>
                <w:lang w:eastAsia="sv-SE"/>
              </w:rPr>
            </w:pPr>
            <w:r w:rsidRPr="00B55E3E">
              <w:rPr>
                <w:b/>
                <w:i/>
                <w:szCs w:val="22"/>
                <w:lang w:eastAsia="sv-SE"/>
              </w:rPr>
              <w:t>dci-Format4-1</w:t>
            </w:r>
          </w:p>
          <w:p w14:paraId="53A0442F" w14:textId="77777777" w:rsidR="00A8221D" w:rsidRPr="00B55E3E" w:rsidRDefault="00A8221D" w:rsidP="00FB1467">
            <w:pPr>
              <w:pStyle w:val="TAL"/>
              <w:rPr>
                <w:b/>
                <w:i/>
                <w:szCs w:val="22"/>
                <w:lang w:eastAsia="sv-SE"/>
              </w:rPr>
            </w:pPr>
            <w:r w:rsidRPr="00B55E3E">
              <w:rPr>
                <w:szCs w:val="22"/>
                <w:lang w:eastAsia="sv-SE"/>
              </w:rPr>
              <w:t>If configured, the UE monitors the DCI format 4_1 with CRC scrambled by G-RNTI/G-CS-RNTI according to TS 38.213 [13], clause [10.1].</w:t>
            </w:r>
          </w:p>
        </w:tc>
      </w:tr>
      <w:tr w:rsidR="00A8221D" w:rsidRPr="00B55E3E" w14:paraId="53A60019" w14:textId="77777777" w:rsidTr="00FB1467">
        <w:tc>
          <w:tcPr>
            <w:tcW w:w="14173" w:type="dxa"/>
            <w:tcBorders>
              <w:top w:val="single" w:sz="4" w:space="0" w:color="auto"/>
              <w:left w:val="single" w:sz="4" w:space="0" w:color="auto"/>
              <w:bottom w:val="single" w:sz="4" w:space="0" w:color="auto"/>
              <w:right w:val="single" w:sz="4" w:space="0" w:color="auto"/>
            </w:tcBorders>
          </w:tcPr>
          <w:p w14:paraId="1D9E4B6C" w14:textId="77777777" w:rsidR="00A8221D" w:rsidRPr="00B55E3E" w:rsidRDefault="00A8221D" w:rsidP="00FB1467">
            <w:pPr>
              <w:pStyle w:val="TAL"/>
              <w:rPr>
                <w:szCs w:val="22"/>
                <w:lang w:eastAsia="sv-SE"/>
              </w:rPr>
            </w:pPr>
            <w:r w:rsidRPr="00B55E3E">
              <w:rPr>
                <w:b/>
                <w:i/>
                <w:szCs w:val="22"/>
                <w:lang w:eastAsia="sv-SE"/>
              </w:rPr>
              <w:t>dci-Format4-2</w:t>
            </w:r>
          </w:p>
          <w:p w14:paraId="5CC02DB2" w14:textId="77777777" w:rsidR="00A8221D" w:rsidRPr="00B55E3E" w:rsidRDefault="00A8221D" w:rsidP="00FB1467">
            <w:pPr>
              <w:pStyle w:val="TAL"/>
              <w:rPr>
                <w:b/>
                <w:i/>
                <w:szCs w:val="22"/>
                <w:lang w:eastAsia="sv-SE"/>
              </w:rPr>
            </w:pPr>
            <w:r w:rsidRPr="00B55E3E">
              <w:rPr>
                <w:szCs w:val="22"/>
                <w:lang w:eastAsia="sv-SE"/>
              </w:rPr>
              <w:t>If configured, the UE monitors the DCI format 4_2 with CRC scrambled by G-RNTI/G-CS-RNTI according to TS 38.213 [13], clause [10.1].</w:t>
            </w:r>
          </w:p>
        </w:tc>
      </w:tr>
      <w:tr w:rsidR="00A8221D" w:rsidRPr="00B55E3E" w14:paraId="6D06A9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5E9148" w14:textId="77777777" w:rsidR="00A8221D" w:rsidRPr="00B55E3E" w:rsidRDefault="00A8221D" w:rsidP="00FB1467">
            <w:pPr>
              <w:pStyle w:val="TAL"/>
              <w:rPr>
                <w:szCs w:val="22"/>
                <w:lang w:eastAsia="sv-SE"/>
              </w:rPr>
            </w:pPr>
            <w:r w:rsidRPr="00B55E3E">
              <w:rPr>
                <w:b/>
                <w:i/>
                <w:szCs w:val="22"/>
                <w:lang w:eastAsia="sv-SE"/>
              </w:rPr>
              <w:t>dci-Formats</w:t>
            </w:r>
          </w:p>
          <w:p w14:paraId="20F8349A" w14:textId="77777777" w:rsidR="00A8221D" w:rsidRPr="00B55E3E" w:rsidRDefault="00A8221D" w:rsidP="00FB1467">
            <w:pPr>
              <w:pStyle w:val="TAL"/>
              <w:rPr>
                <w:szCs w:val="22"/>
                <w:lang w:eastAsia="sv-SE"/>
              </w:rPr>
            </w:pPr>
            <w:r w:rsidRPr="00B55E3E">
              <w:rPr>
                <w:szCs w:val="22"/>
                <w:lang w:eastAsia="sv-SE"/>
              </w:rPr>
              <w:t>Indicates whether the UE monitors in this USS for DCI formats 0-0 and 1-0 or for formats 0-1 and 1-1.</w:t>
            </w:r>
          </w:p>
        </w:tc>
      </w:tr>
      <w:tr w:rsidR="00A8221D" w:rsidRPr="00B55E3E" w14:paraId="2AEBEE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AA387" w14:textId="77777777" w:rsidR="00A8221D" w:rsidRPr="00B55E3E" w:rsidRDefault="00A8221D" w:rsidP="00FB1467">
            <w:pPr>
              <w:pStyle w:val="TAL"/>
              <w:rPr>
                <w:b/>
                <w:i/>
                <w:szCs w:val="22"/>
                <w:lang w:eastAsia="sv-SE"/>
              </w:rPr>
            </w:pPr>
            <w:r w:rsidRPr="00B55E3E">
              <w:rPr>
                <w:b/>
                <w:i/>
                <w:szCs w:val="22"/>
                <w:lang w:eastAsia="sv-SE"/>
              </w:rPr>
              <w:t>dci-FormatsExt</w:t>
            </w:r>
          </w:p>
          <w:p w14:paraId="4E804BE2" w14:textId="77777777" w:rsidR="00A8221D" w:rsidRPr="00B55E3E" w:rsidRDefault="00A8221D" w:rsidP="00FB1467">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Pr="00B55E3E">
              <w:t xml:space="preserve"> This field is not configured for operation</w:t>
            </w:r>
            <w:r w:rsidRPr="00B55E3E">
              <w:rPr>
                <w:rFonts w:cs="Arial"/>
                <w:szCs w:val="22"/>
                <w:lang w:eastAsia="sv-SE"/>
              </w:rPr>
              <w:t xml:space="preserve"> with shared spectrum channel access in this release</w:t>
            </w:r>
            <w:r w:rsidRPr="00B55E3E">
              <w:rPr>
                <w:i/>
                <w:iCs/>
              </w:rPr>
              <w:t>.</w:t>
            </w:r>
          </w:p>
        </w:tc>
      </w:tr>
      <w:tr w:rsidR="00A8221D" w:rsidRPr="00B55E3E" w14:paraId="72DA3034" w14:textId="77777777" w:rsidTr="00FB1467">
        <w:tc>
          <w:tcPr>
            <w:tcW w:w="14173" w:type="dxa"/>
            <w:tcBorders>
              <w:top w:val="single" w:sz="4" w:space="0" w:color="auto"/>
              <w:left w:val="single" w:sz="4" w:space="0" w:color="auto"/>
              <w:bottom w:val="single" w:sz="4" w:space="0" w:color="auto"/>
              <w:right w:val="single" w:sz="4" w:space="0" w:color="auto"/>
            </w:tcBorders>
          </w:tcPr>
          <w:p w14:paraId="3833FB52" w14:textId="77777777" w:rsidR="00A8221D" w:rsidRPr="00B55E3E" w:rsidRDefault="00A8221D" w:rsidP="00FB1467">
            <w:pPr>
              <w:pStyle w:val="TAL"/>
              <w:rPr>
                <w:b/>
                <w:bCs/>
                <w:i/>
                <w:iCs/>
              </w:rPr>
            </w:pPr>
            <w:r w:rsidRPr="00B55E3E">
              <w:rPr>
                <w:b/>
                <w:bCs/>
                <w:i/>
                <w:iCs/>
              </w:rPr>
              <w:t>dci-Formats-MT</w:t>
            </w:r>
          </w:p>
          <w:p w14:paraId="3D3D4704" w14:textId="77777777" w:rsidR="00A8221D" w:rsidRPr="00B55E3E" w:rsidRDefault="00A8221D" w:rsidP="00FB1467">
            <w:pPr>
              <w:pStyle w:val="TAL"/>
              <w:rPr>
                <w:b/>
                <w:i/>
                <w:szCs w:val="22"/>
                <w:lang w:eastAsia="sv-SE"/>
              </w:rPr>
            </w:pPr>
            <w:r w:rsidRPr="00B55E3E">
              <w:t>Indicates whether the IAB-MT monitors the DCI formats 2-5 according to TS 38.213 [13], clause 14.</w:t>
            </w:r>
          </w:p>
        </w:tc>
      </w:tr>
      <w:tr w:rsidR="00A8221D" w:rsidRPr="00B55E3E" w14:paraId="04E6E4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782D3B" w14:textId="77777777" w:rsidR="00A8221D" w:rsidRPr="00B55E3E" w:rsidRDefault="00A8221D" w:rsidP="00FB1467">
            <w:pPr>
              <w:pStyle w:val="TAL"/>
              <w:rPr>
                <w:b/>
                <w:bCs/>
                <w:i/>
                <w:iCs/>
                <w:lang w:eastAsia="sv-SE"/>
              </w:rPr>
            </w:pPr>
            <w:r w:rsidRPr="00B55E3E">
              <w:rPr>
                <w:b/>
                <w:bCs/>
                <w:i/>
                <w:iCs/>
                <w:lang w:eastAsia="sv-SE"/>
              </w:rPr>
              <w:lastRenderedPageBreak/>
              <w:t>dci-FormatsSL</w:t>
            </w:r>
          </w:p>
          <w:p w14:paraId="186C1178" w14:textId="77777777" w:rsidR="00A8221D" w:rsidRPr="00B55E3E" w:rsidRDefault="00A8221D" w:rsidP="00FB1467">
            <w:pPr>
              <w:pStyle w:val="TAL"/>
              <w:rPr>
                <w:lang w:eastAsia="sv-SE"/>
              </w:rPr>
            </w:pPr>
            <w:r w:rsidRPr="00B55E3E">
              <w:rPr>
                <w:lang w:eastAsia="sv-SE"/>
              </w:rPr>
              <w:t xml:space="preserve">Indicates whether the UE monitors in this USS for DCI formats 0-0 and 1-0 or for formats 0-1 and 1-1 or for format 3-0 or for format 3-1 or for formats 3-0 and 3-1. If this field is present, the field </w:t>
            </w:r>
            <w:r w:rsidRPr="00B55E3E">
              <w:rPr>
                <w:i/>
                <w:iCs/>
                <w:lang w:eastAsia="sv-SE"/>
              </w:rPr>
              <w:t>dci-Formats</w:t>
            </w:r>
            <w:r w:rsidRPr="00B55E3E">
              <w:rPr>
                <w:lang w:eastAsia="sv-SE"/>
              </w:rPr>
              <w:t xml:space="preserve"> is ignored and </w:t>
            </w:r>
            <w:r w:rsidRPr="00B55E3E">
              <w:rPr>
                <w:i/>
                <w:iCs/>
                <w:lang w:eastAsia="sv-SE"/>
              </w:rPr>
              <w:t>dci-FormatsSL</w:t>
            </w:r>
            <w:r w:rsidRPr="00B55E3E">
              <w:rPr>
                <w:lang w:eastAsia="sv-SE"/>
              </w:rPr>
              <w:t xml:space="preserve"> is used.</w:t>
            </w:r>
          </w:p>
        </w:tc>
      </w:tr>
      <w:tr w:rsidR="00A8221D" w:rsidRPr="00B55E3E" w14:paraId="30D983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00157" w14:textId="77777777" w:rsidR="00A8221D" w:rsidRPr="00B55E3E" w:rsidRDefault="00A8221D" w:rsidP="00FB1467">
            <w:pPr>
              <w:pStyle w:val="TAL"/>
              <w:rPr>
                <w:szCs w:val="22"/>
                <w:lang w:eastAsia="sv-SE"/>
              </w:rPr>
            </w:pPr>
            <w:r w:rsidRPr="00B55E3E">
              <w:rPr>
                <w:b/>
                <w:i/>
                <w:szCs w:val="22"/>
                <w:lang w:eastAsia="sv-SE"/>
              </w:rPr>
              <w:t>duration</w:t>
            </w:r>
          </w:p>
          <w:p w14:paraId="34A0326F" w14:textId="77777777" w:rsidR="00A8221D" w:rsidRPr="00B55E3E" w:rsidRDefault="00A8221D" w:rsidP="00FB1467">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00BB9F46" w14:textId="77777777" w:rsidR="00A8221D" w:rsidRPr="00B55E3E" w:rsidRDefault="00A8221D" w:rsidP="00FB1467">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If </w:t>
            </w:r>
            <w:r w:rsidRPr="00B55E3E">
              <w:rPr>
                <w:i/>
                <w:szCs w:val="22"/>
                <w:lang w:eastAsia="sv-SE"/>
              </w:rPr>
              <w:t xml:space="preserve">duration-r17 </w:t>
            </w:r>
            <w:r w:rsidRPr="00B55E3E">
              <w:rPr>
                <w:szCs w:val="22"/>
                <w:lang w:eastAsia="sv-SE"/>
              </w:rPr>
              <w:t xml:space="preserve">is absent, the UE assumes the duration in slots is equal to L. </w:t>
            </w:r>
            <w:r w:rsidRPr="00B55E3E">
              <w:rPr>
                <w:lang w:eastAsia="sv-SE"/>
              </w:rPr>
              <w:t>The maximum valid duration is periodicity-L.</w:t>
            </w:r>
          </w:p>
          <w:p w14:paraId="38D9F6D4" w14:textId="77777777" w:rsidR="00A8221D" w:rsidRPr="00B55E3E" w:rsidRDefault="00A8221D" w:rsidP="00FB1467">
            <w:pPr>
              <w:pStyle w:val="TAL"/>
              <w:rPr>
                <w:sz w:val="16"/>
                <w:lang w:eastAsia="sv-SE"/>
              </w:rPr>
            </w:pPr>
          </w:p>
          <w:p w14:paraId="1CDEF7EA" w14:textId="77777777" w:rsidR="00A8221D" w:rsidRPr="00B55E3E" w:rsidRDefault="00A8221D" w:rsidP="00FB1467">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A8221D" w:rsidRPr="00B55E3E" w14:paraId="3E2143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8C4341" w14:textId="77777777" w:rsidR="00A8221D" w:rsidRPr="00B55E3E" w:rsidRDefault="00A8221D" w:rsidP="00FB1467">
            <w:pPr>
              <w:pStyle w:val="TAL"/>
              <w:rPr>
                <w:szCs w:val="22"/>
                <w:lang w:eastAsia="sv-SE"/>
              </w:rPr>
            </w:pPr>
            <w:r w:rsidRPr="00B55E3E">
              <w:rPr>
                <w:b/>
                <w:i/>
                <w:szCs w:val="22"/>
                <w:lang w:eastAsia="sv-SE"/>
              </w:rPr>
              <w:t>freqMonitorLocations</w:t>
            </w:r>
          </w:p>
          <w:p w14:paraId="56FCDFC4" w14:textId="77777777" w:rsidR="00A8221D" w:rsidRPr="00B55E3E" w:rsidRDefault="00A8221D" w:rsidP="00FB1467">
            <w:pPr>
              <w:pStyle w:val="TAL"/>
              <w:rPr>
                <w:b/>
                <w:i/>
                <w:szCs w:val="22"/>
                <w:lang w:eastAsia="sv-SE"/>
              </w:rPr>
            </w:pPr>
            <w:r w:rsidRPr="00B55E3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B55E3E">
              <w:rPr>
                <w:szCs w:val="22"/>
                <w:lang w:eastAsia="sv-SE"/>
              </w:rPr>
              <w:t xml:space="preserve"> corresponds to RB set 0 in the BWP.</w:t>
            </w:r>
            <w:r w:rsidRPr="00B55E3E">
              <w:rPr>
                <w:szCs w:val="22"/>
              </w:rPr>
              <w:t xml:space="preserve"> A bit set to </w:t>
            </w:r>
            <w:r w:rsidRPr="00B55E3E">
              <w:rPr>
                <w:szCs w:val="22"/>
                <w:lang w:eastAsia="sv-SE"/>
              </w:rPr>
              <w:t xml:space="preserve">1 </w:t>
            </w:r>
            <w:r w:rsidRPr="00B55E3E">
              <w:rPr>
                <w:szCs w:val="22"/>
              </w:rPr>
              <w:t xml:space="preserve">indicates that </w:t>
            </w:r>
            <w:r w:rsidRPr="00B55E3E">
              <w:rPr>
                <w:szCs w:val="22"/>
                <w:lang w:eastAsia="sv-SE"/>
              </w:rPr>
              <w:t>a frequency domain resource allocation replicated from the pattern configured in the associated CORESET is mapped to the RB set.</w:t>
            </w:r>
          </w:p>
        </w:tc>
      </w:tr>
      <w:tr w:rsidR="00A8221D" w:rsidRPr="00B55E3E" w14:paraId="2747ED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1A5762" w14:textId="77777777" w:rsidR="00A8221D" w:rsidRPr="00B55E3E" w:rsidRDefault="00A8221D" w:rsidP="00FB1467">
            <w:pPr>
              <w:pStyle w:val="TAL"/>
              <w:rPr>
                <w:szCs w:val="22"/>
                <w:lang w:eastAsia="sv-SE"/>
              </w:rPr>
            </w:pPr>
            <w:r w:rsidRPr="00B55E3E">
              <w:rPr>
                <w:b/>
                <w:i/>
                <w:szCs w:val="22"/>
                <w:lang w:eastAsia="sv-SE"/>
              </w:rPr>
              <w:t>monitoringSlotPeriodicityAndOffset</w:t>
            </w:r>
          </w:p>
          <w:p w14:paraId="16971C20" w14:textId="77777777" w:rsidR="00A8221D" w:rsidRPr="00B55E3E" w:rsidRDefault="00A8221D" w:rsidP="00FB1467">
            <w:pPr>
              <w:pStyle w:val="TAL"/>
              <w:rPr>
                <w:szCs w:val="22"/>
                <w:lang w:eastAsia="sv-SE"/>
              </w:rPr>
            </w:pPr>
            <w:r w:rsidRPr="00B55E3E">
              <w:rPr>
                <w:szCs w:val="22"/>
                <w:lang w:eastAsia="sv-SE"/>
              </w:rPr>
              <w:t>Slots for PDCCH Monitoring configured as periodicity and offset.</w:t>
            </w:r>
          </w:p>
          <w:p w14:paraId="3E1EC314" w14:textId="77777777" w:rsidR="00A8221D" w:rsidRPr="00B55E3E" w:rsidRDefault="00A8221D" w:rsidP="00FB1467">
            <w:pPr>
              <w:pStyle w:val="TAL"/>
              <w:rPr>
                <w:szCs w:val="22"/>
                <w:lang w:eastAsia="sv-SE"/>
              </w:rPr>
            </w:pPr>
            <w:r w:rsidRPr="00B55E3E">
              <w:rPr>
                <w:szCs w:val="22"/>
                <w:lang w:eastAsia="sv-SE"/>
              </w:rPr>
              <w:t>For SCS 15, 30, 60, and 120 kHz and if the UE is configured to monitor:</w:t>
            </w:r>
          </w:p>
          <w:p w14:paraId="3D2EACBC" w14:textId="77777777" w:rsidR="00A8221D" w:rsidRPr="00B55E3E" w:rsidRDefault="00A8221D" w:rsidP="00FB1467">
            <w:pPr>
              <w:pStyle w:val="TAL"/>
              <w:rPr>
                <w:szCs w:val="22"/>
                <w:lang w:eastAsia="sv-SE"/>
              </w:rPr>
            </w:pPr>
            <w:r w:rsidRPr="00B55E3E">
              <w:rPr>
                <w:szCs w:val="22"/>
                <w:lang w:eastAsia="sv-SE"/>
              </w:rPr>
              <w:t>- DCI format 2_1, only the values 'sl1', 'sl2' or 'sl4' are applicable.</w:t>
            </w:r>
          </w:p>
          <w:p w14:paraId="42A5734D" w14:textId="77777777" w:rsidR="00A8221D" w:rsidRPr="00B55E3E" w:rsidRDefault="00A8221D" w:rsidP="00FB1467">
            <w:pPr>
              <w:pStyle w:val="TAL"/>
              <w:rPr>
                <w:szCs w:val="22"/>
                <w:lang w:eastAsia="sv-SE"/>
              </w:rPr>
            </w:pPr>
            <w:r w:rsidRPr="00B55E3E">
              <w:rPr>
                <w:szCs w:val="22"/>
                <w:lang w:eastAsia="sv-SE"/>
              </w:rPr>
              <w:t xml:space="preserve">- DCI format 2_0, only the values ′sl1′, ′sl2′, </w:t>
            </w:r>
            <w:r w:rsidRPr="00B55E3E">
              <w:rPr>
                <w:rFonts w:cs="Arial"/>
                <w:szCs w:val="22"/>
                <w:lang w:eastAsia="sv-SE"/>
              </w:rPr>
              <w:t>′</w:t>
            </w:r>
            <w:r w:rsidRPr="00B55E3E">
              <w:rPr>
                <w:szCs w:val="22"/>
                <w:lang w:eastAsia="sv-SE"/>
              </w:rPr>
              <w:t>sl4′, ′sl5′, ′sl8′, ′sl10′, ′sl16′, and ′sl20′ are applicable (see TS 38.213 [13], clause 10).</w:t>
            </w:r>
          </w:p>
          <w:p w14:paraId="604523FE" w14:textId="77777777" w:rsidR="00A8221D" w:rsidRPr="00B55E3E" w:rsidRDefault="00A8221D" w:rsidP="00FB1467">
            <w:pPr>
              <w:pStyle w:val="TAL"/>
              <w:rPr>
                <w:szCs w:val="22"/>
                <w:lang w:eastAsia="sv-SE"/>
              </w:rPr>
            </w:pPr>
            <w:r w:rsidRPr="00B55E3E">
              <w:rPr>
                <w:szCs w:val="22"/>
                <w:lang w:eastAsia="sv-SE"/>
              </w:rPr>
              <w:t>- DCI format 2_4, only the values 'sl1', 'sl2', 'sl4', 'sl5', 'sl8' and 'sl10' are applicable.</w:t>
            </w:r>
          </w:p>
          <w:p w14:paraId="5782AB00" w14:textId="77777777" w:rsidR="00A8221D" w:rsidRPr="00B55E3E" w:rsidRDefault="00A8221D" w:rsidP="00FB1467">
            <w:pPr>
              <w:pStyle w:val="TAL"/>
              <w:rPr>
                <w:szCs w:val="22"/>
                <w:lang w:eastAsia="sv-SE"/>
              </w:rPr>
            </w:pPr>
            <w:r w:rsidRPr="00B55E3E">
              <w:rPr>
                <w:szCs w:val="22"/>
                <w:lang w:eastAsia="sv-SE"/>
              </w:rPr>
              <w:t>For SCS 480 kHz and if the UE is configured to monitor:</w:t>
            </w:r>
          </w:p>
          <w:p w14:paraId="4AE71623" w14:textId="77777777" w:rsidR="00A8221D" w:rsidRPr="00B55E3E" w:rsidRDefault="00A8221D" w:rsidP="00FB1467">
            <w:pPr>
              <w:pStyle w:val="TAL"/>
              <w:rPr>
                <w:szCs w:val="22"/>
                <w:lang w:eastAsia="sv-SE"/>
              </w:rPr>
            </w:pPr>
            <w:r w:rsidRPr="00B55E3E">
              <w:rPr>
                <w:szCs w:val="22"/>
                <w:lang w:eastAsia="sv-SE"/>
              </w:rPr>
              <w:t>- DCI format 2_0, only the values 'sl4', 'sl8', 'sl16', 'sl20', 'sl32', 'sl40', 'sl64', and 'sl80' are applicable.</w:t>
            </w:r>
          </w:p>
          <w:p w14:paraId="1E490F37" w14:textId="77777777" w:rsidR="00A8221D" w:rsidRPr="00B55E3E" w:rsidRDefault="00A8221D" w:rsidP="00FB1467">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73D963EE" w14:textId="77777777" w:rsidR="00A8221D" w:rsidRPr="00B55E3E" w:rsidRDefault="00A8221D" w:rsidP="00FB1467">
            <w:pPr>
              <w:pStyle w:val="TAL"/>
              <w:rPr>
                <w:szCs w:val="22"/>
                <w:lang w:eastAsia="sv-SE"/>
              </w:rPr>
            </w:pPr>
            <w:r w:rsidRPr="00B55E3E">
              <w:rPr>
                <w:szCs w:val="22"/>
                <w:lang w:eastAsia="sv-SE"/>
              </w:rPr>
              <w:t>- DCI format 2_4, only the values 'sl4', 'sl8', 'sl16', 'sl20', 'sl32', 'sl40' are applicable.</w:t>
            </w:r>
          </w:p>
          <w:p w14:paraId="75DB8F14" w14:textId="77777777" w:rsidR="00A8221D" w:rsidRPr="00B55E3E" w:rsidRDefault="00A8221D" w:rsidP="00FB1467">
            <w:pPr>
              <w:pStyle w:val="TAL"/>
              <w:rPr>
                <w:szCs w:val="22"/>
                <w:lang w:eastAsia="sv-SE"/>
              </w:rPr>
            </w:pPr>
            <w:r w:rsidRPr="00B55E3E">
              <w:rPr>
                <w:szCs w:val="22"/>
                <w:lang w:eastAsia="sv-SE"/>
              </w:rPr>
              <w:t>For SCS 960 kHz and if the UE is configured to monitor:</w:t>
            </w:r>
          </w:p>
          <w:p w14:paraId="030CE895" w14:textId="77777777" w:rsidR="00A8221D" w:rsidRPr="00B55E3E" w:rsidRDefault="00A8221D" w:rsidP="00FB1467">
            <w:pPr>
              <w:pStyle w:val="TAL"/>
              <w:rPr>
                <w:szCs w:val="22"/>
                <w:lang w:eastAsia="sv-SE"/>
              </w:rPr>
            </w:pPr>
            <w:r w:rsidRPr="00B55E3E">
              <w:rPr>
                <w:szCs w:val="22"/>
                <w:lang w:eastAsia="sv-SE"/>
              </w:rPr>
              <w:t>- DCI format 2_0, only the values 'sl4', 'sl8', 'sl16', 'sl20', 'sl32', 'sl40', 'sl64', and 'sl80' are applicable.</w:t>
            </w:r>
          </w:p>
          <w:p w14:paraId="2143486A" w14:textId="77777777" w:rsidR="00A8221D" w:rsidRPr="00B55E3E" w:rsidRDefault="00A8221D" w:rsidP="00FB1467">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D3DCB66" w14:textId="77777777" w:rsidR="00A8221D" w:rsidRPr="00B55E3E" w:rsidRDefault="00A8221D" w:rsidP="00FB1467">
            <w:pPr>
              <w:pStyle w:val="TAL"/>
              <w:rPr>
                <w:szCs w:val="22"/>
                <w:lang w:eastAsia="sv-SE"/>
              </w:rPr>
            </w:pPr>
            <w:r w:rsidRPr="00B55E3E">
              <w:rPr>
                <w:szCs w:val="22"/>
                <w:lang w:eastAsia="sv-SE"/>
              </w:rPr>
              <w:t>- DCI format 2_4, only the values 'sl8', 'sl16', 'sl32', 'sl40', 'sl64', 'sl80' are applicable.</w:t>
            </w:r>
          </w:p>
          <w:p w14:paraId="36B0DE13" w14:textId="77777777" w:rsidR="00A8221D" w:rsidRPr="00B55E3E" w:rsidRDefault="00A8221D" w:rsidP="00FB1467">
            <w:pPr>
              <w:pStyle w:val="TAL"/>
              <w:rPr>
                <w:szCs w:val="22"/>
                <w:lang w:eastAsia="sv-SE"/>
              </w:rPr>
            </w:pPr>
          </w:p>
          <w:p w14:paraId="3A444676" w14:textId="77777777" w:rsidR="00A8221D" w:rsidRPr="00B55E3E" w:rsidRDefault="00A8221D" w:rsidP="00FB1467">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684FE240" w14:textId="77777777" w:rsidR="00A8221D" w:rsidRPr="00B55E3E" w:rsidRDefault="00A8221D" w:rsidP="00FB1467">
            <w:pPr>
              <w:pStyle w:val="TAL"/>
              <w:rPr>
                <w:szCs w:val="22"/>
                <w:lang w:eastAsia="sv-SE"/>
              </w:rPr>
            </w:pPr>
          </w:p>
          <w:p w14:paraId="5BA792BB" w14:textId="77777777" w:rsidR="00A8221D" w:rsidRPr="00B55E3E" w:rsidRDefault="00A8221D" w:rsidP="00FB1467">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6B4F5D6" w14:textId="77777777" w:rsidR="00A8221D" w:rsidRPr="00B55E3E" w:rsidRDefault="00A8221D" w:rsidP="00FB1467">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A8221D" w:rsidRPr="00B55E3E" w14:paraId="7AFD45C0" w14:textId="77777777" w:rsidTr="00FB1467">
        <w:tc>
          <w:tcPr>
            <w:tcW w:w="14173" w:type="dxa"/>
            <w:tcBorders>
              <w:top w:val="single" w:sz="4" w:space="0" w:color="auto"/>
              <w:left w:val="single" w:sz="4" w:space="0" w:color="auto"/>
              <w:bottom w:val="single" w:sz="4" w:space="0" w:color="auto"/>
              <w:right w:val="single" w:sz="4" w:space="0" w:color="auto"/>
            </w:tcBorders>
          </w:tcPr>
          <w:p w14:paraId="0D79DFBC" w14:textId="77777777" w:rsidR="00A8221D" w:rsidRPr="00B55E3E" w:rsidRDefault="00A8221D" w:rsidP="00FB1467">
            <w:pPr>
              <w:pStyle w:val="TAL"/>
              <w:rPr>
                <w:b/>
                <w:bCs/>
                <w:i/>
                <w:iCs/>
                <w:lang w:eastAsia="sv-SE"/>
              </w:rPr>
            </w:pPr>
            <w:r w:rsidRPr="00B55E3E">
              <w:rPr>
                <w:b/>
                <w:bCs/>
                <w:i/>
                <w:iCs/>
                <w:lang w:eastAsia="sv-SE"/>
              </w:rPr>
              <w:t>monitoringSlotsWithinSlotGroup</w:t>
            </w:r>
          </w:p>
          <w:p w14:paraId="1788ED1E" w14:textId="77777777" w:rsidR="00A8221D" w:rsidRPr="00B55E3E" w:rsidRDefault="00A8221D" w:rsidP="00FB1467">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B55E3E">
              <w:rPr>
                <w:rFonts w:cs="Arial"/>
                <w:szCs w:val="18"/>
                <w:lang w:eastAsia="sv-SE"/>
              </w:rPr>
              <w:t xml:space="preserve">(see TS 38.213 [13], clause 10). </w:t>
            </w:r>
            <w:bookmarkStart w:id="1851" w:name="_Hlk109833350"/>
            <w:r w:rsidRPr="00B55E3E">
              <w:t>The number of slots for multi-slot PDCCH monitoring is configured according to clause 10 in TS 38.213 [13].</w:t>
            </w:r>
            <w:bookmarkEnd w:id="1851"/>
          </w:p>
        </w:tc>
      </w:tr>
      <w:tr w:rsidR="00A8221D" w:rsidRPr="00B55E3E" w14:paraId="75C895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69DD3F" w14:textId="77777777" w:rsidR="00A8221D" w:rsidRPr="00B55E3E" w:rsidRDefault="00A8221D" w:rsidP="00FB1467">
            <w:pPr>
              <w:pStyle w:val="TAL"/>
              <w:rPr>
                <w:szCs w:val="22"/>
                <w:lang w:eastAsia="sv-SE"/>
              </w:rPr>
            </w:pPr>
            <w:r w:rsidRPr="00B55E3E">
              <w:rPr>
                <w:b/>
                <w:i/>
                <w:szCs w:val="22"/>
                <w:lang w:eastAsia="sv-SE"/>
              </w:rPr>
              <w:lastRenderedPageBreak/>
              <w:t>monitoringSymbolsWithinSlot</w:t>
            </w:r>
          </w:p>
          <w:p w14:paraId="35599586" w14:textId="77777777" w:rsidR="00A8221D" w:rsidRPr="00B55E3E" w:rsidRDefault="00A8221D" w:rsidP="00FB1467">
            <w:pPr>
              <w:pStyle w:val="TAL"/>
              <w:rPr>
                <w:szCs w:val="22"/>
                <w:lang w:eastAsia="sv-SE"/>
              </w:rPr>
            </w:pPr>
            <w:r w:rsidRPr="00B55E3E">
              <w:rPr>
                <w:szCs w:val="22"/>
                <w:lang w:eastAsia="sv-SE"/>
              </w:rPr>
              <w:t>The first symbol(s) for PDCCH monitoring in the slots configured for (</w:t>
            </w:r>
            <w:r w:rsidRPr="00B55E3E">
              <w:rPr>
                <w:bCs/>
                <w:iCs/>
                <w:szCs w:val="22"/>
                <w:lang w:eastAsia="sv-SE"/>
              </w:rPr>
              <w:t>multi-slot</w:t>
            </w:r>
            <w:r w:rsidRPr="00B55E3E">
              <w:rPr>
                <w:szCs w:val="22"/>
                <w:lang w:eastAsia="sv-SE"/>
              </w:rPr>
              <w:t xml:space="preserve">) 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8CA1523" w14:textId="77777777" w:rsidR="00A8221D" w:rsidRPr="00B55E3E" w:rsidRDefault="00A8221D" w:rsidP="00FB1467">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0B99C94B" w14:textId="77777777" w:rsidR="00A8221D" w:rsidRPr="00B55E3E" w:rsidRDefault="00A8221D" w:rsidP="00FB1467">
            <w:pPr>
              <w:pStyle w:val="TAL"/>
              <w:rPr>
                <w:szCs w:val="22"/>
                <w:lang w:eastAsia="sv-SE"/>
              </w:rPr>
            </w:pPr>
            <w:r w:rsidRPr="00B55E3E">
              <w:rPr>
                <w:szCs w:val="22"/>
                <w:lang w:eastAsia="sv-SE"/>
              </w:rPr>
              <w:t>See TS 38.213 [13], clause 10.</w:t>
            </w:r>
          </w:p>
          <w:p w14:paraId="25CBF31A" w14:textId="77777777" w:rsidR="00A8221D" w:rsidRPr="00B55E3E" w:rsidRDefault="00A8221D" w:rsidP="00FB1467">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1C39F068" w14:textId="77777777" w:rsidR="00A8221D" w:rsidRPr="00B55E3E" w:rsidRDefault="00A8221D" w:rsidP="00FB1467">
            <w:pPr>
              <w:pStyle w:val="TAL"/>
              <w:rPr>
                <w:szCs w:val="22"/>
                <w:lang w:eastAsia="sv-SE"/>
              </w:rPr>
            </w:pPr>
            <w:r w:rsidRPr="00B55E3E">
              <w:rPr>
                <w:szCs w:val="22"/>
                <w:lang w:eastAsia="sv-SE"/>
              </w:rPr>
              <w:t>See TS 38.213 [13], clause 10.</w:t>
            </w:r>
          </w:p>
        </w:tc>
      </w:tr>
      <w:tr w:rsidR="00A8221D" w:rsidRPr="00B55E3E" w14:paraId="3A6807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2D991E" w14:textId="77777777" w:rsidR="00A8221D" w:rsidRPr="00B55E3E" w:rsidRDefault="00A8221D" w:rsidP="00FB1467">
            <w:pPr>
              <w:pStyle w:val="TAL"/>
              <w:rPr>
                <w:b/>
                <w:bCs/>
                <w:i/>
                <w:iCs/>
                <w:lang w:eastAsia="sv-SE"/>
              </w:rPr>
            </w:pPr>
            <w:r w:rsidRPr="00B55E3E">
              <w:rPr>
                <w:b/>
                <w:bCs/>
                <w:i/>
                <w:iCs/>
                <w:lang w:eastAsia="sv-SE"/>
              </w:rPr>
              <w:t>nrofCandidates-CI</w:t>
            </w:r>
          </w:p>
          <w:p w14:paraId="0F57E7E5" w14:textId="77777777" w:rsidR="00A8221D" w:rsidRPr="00B55E3E" w:rsidRDefault="00A8221D" w:rsidP="00FB1467">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8221D" w:rsidRPr="00B55E3E" w14:paraId="50E2D237" w14:textId="77777777" w:rsidTr="00FB1467">
        <w:tc>
          <w:tcPr>
            <w:tcW w:w="14173" w:type="dxa"/>
            <w:tcBorders>
              <w:top w:val="single" w:sz="4" w:space="0" w:color="auto"/>
              <w:left w:val="single" w:sz="4" w:space="0" w:color="auto"/>
              <w:bottom w:val="single" w:sz="4" w:space="0" w:color="auto"/>
              <w:right w:val="single" w:sz="4" w:space="0" w:color="auto"/>
            </w:tcBorders>
          </w:tcPr>
          <w:p w14:paraId="43F17BCC" w14:textId="77777777" w:rsidR="00A8221D" w:rsidRPr="00B55E3E" w:rsidRDefault="00A8221D" w:rsidP="00FB1467">
            <w:pPr>
              <w:pStyle w:val="TAL"/>
              <w:rPr>
                <w:b/>
                <w:bCs/>
                <w:i/>
                <w:iCs/>
                <w:lang w:eastAsia="sv-SE"/>
              </w:rPr>
            </w:pPr>
            <w:r w:rsidRPr="00B55E3E">
              <w:rPr>
                <w:b/>
                <w:bCs/>
                <w:i/>
                <w:iCs/>
                <w:lang w:eastAsia="sv-SE"/>
              </w:rPr>
              <w:t>nrofCandidates-PEI</w:t>
            </w:r>
          </w:p>
          <w:p w14:paraId="2227187A" w14:textId="77777777" w:rsidR="00A8221D" w:rsidRPr="00B55E3E" w:rsidRDefault="00A8221D" w:rsidP="00FB1467">
            <w:pPr>
              <w:pStyle w:val="TAL"/>
              <w:rPr>
                <w:lang w:eastAsia="sv-SE"/>
              </w:rPr>
            </w:pPr>
            <w:r w:rsidRPr="00B55E3E">
              <w:rPr>
                <w:lang w:eastAsia="sv-SE"/>
              </w:rPr>
              <w:t>The number of PDCCH candidates specifically for format 2-7 for the configured aggregation level.</w:t>
            </w:r>
          </w:p>
        </w:tc>
      </w:tr>
      <w:tr w:rsidR="00A8221D" w:rsidRPr="00B55E3E" w14:paraId="033D50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A77647" w14:textId="77777777" w:rsidR="00A8221D" w:rsidRPr="00B55E3E" w:rsidRDefault="00A8221D" w:rsidP="00FB1467">
            <w:pPr>
              <w:pStyle w:val="TAL"/>
              <w:rPr>
                <w:szCs w:val="22"/>
                <w:lang w:eastAsia="sv-SE"/>
              </w:rPr>
            </w:pPr>
            <w:r w:rsidRPr="00B55E3E">
              <w:rPr>
                <w:b/>
                <w:i/>
                <w:szCs w:val="22"/>
                <w:lang w:eastAsia="sv-SE"/>
              </w:rPr>
              <w:t>nrofCandidates-SFI</w:t>
            </w:r>
          </w:p>
          <w:p w14:paraId="3B7143A8" w14:textId="77777777" w:rsidR="00A8221D" w:rsidRPr="00B55E3E" w:rsidRDefault="00A8221D" w:rsidP="00FB1467">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A8221D" w:rsidRPr="00B55E3E" w14:paraId="6FF12C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55BC0E" w14:textId="77777777" w:rsidR="00A8221D" w:rsidRPr="00B55E3E" w:rsidRDefault="00A8221D" w:rsidP="00FB1467">
            <w:pPr>
              <w:pStyle w:val="TAL"/>
              <w:rPr>
                <w:szCs w:val="22"/>
                <w:lang w:eastAsia="sv-SE"/>
              </w:rPr>
            </w:pPr>
            <w:r w:rsidRPr="00B55E3E">
              <w:rPr>
                <w:b/>
                <w:i/>
                <w:szCs w:val="22"/>
                <w:lang w:eastAsia="sv-SE"/>
              </w:rPr>
              <w:t>nrofCandidates</w:t>
            </w:r>
          </w:p>
          <w:p w14:paraId="0E1C54E2" w14:textId="77777777" w:rsidR="00A8221D" w:rsidRPr="00B55E3E" w:rsidRDefault="00A8221D" w:rsidP="00FB1467">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A8221D" w:rsidRPr="00B55E3E" w14:paraId="197296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539838" w14:textId="77777777" w:rsidR="00A8221D" w:rsidRPr="00B55E3E" w:rsidRDefault="00A8221D" w:rsidP="00FB1467">
            <w:pPr>
              <w:pStyle w:val="TAL"/>
              <w:rPr>
                <w:szCs w:val="22"/>
                <w:lang w:eastAsia="sv-SE"/>
              </w:rPr>
            </w:pPr>
            <w:r w:rsidRPr="00B55E3E">
              <w:rPr>
                <w:b/>
                <w:i/>
                <w:szCs w:val="22"/>
                <w:lang w:eastAsia="sv-SE"/>
              </w:rPr>
              <w:t>searchSpaceGroupIdList-r16, searchSpaceGroupIdList-r17</w:t>
            </w:r>
          </w:p>
          <w:p w14:paraId="2C036626" w14:textId="77777777" w:rsidR="00A8221D" w:rsidRPr="00B55E3E" w:rsidRDefault="00A8221D" w:rsidP="00FB1467">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 </w:t>
            </w:r>
            <w:r w:rsidRPr="00B55E3E">
              <w:rPr>
                <w:rFonts w:cs="Arial"/>
                <w:szCs w:val="18"/>
              </w:rPr>
              <w:t xml:space="preserve">if </w:t>
            </w:r>
            <w:r w:rsidRPr="00B55E3E">
              <w:rPr>
                <w:rFonts w:cs="Arial"/>
                <w:i/>
                <w:szCs w:val="18"/>
              </w:rPr>
              <w:t>searchSpaceGroupIdList-r16</w:t>
            </w:r>
            <w:r w:rsidRPr="00B55E3E">
              <w:rPr>
                <w:rFonts w:cs="Arial"/>
                <w:kern w:val="2"/>
                <w:szCs w:val="18"/>
              </w:rPr>
              <w:t xml:space="preserve"> is included</w:t>
            </w:r>
            <w:r w:rsidRPr="00B55E3E">
              <w:rPr>
                <w:rFonts w:cs="Arial"/>
                <w:szCs w:val="18"/>
              </w:rPr>
              <w:t xml:space="preserve">. The network configures at most 3 search space groups per BWP where the group ID is either 0, 1 or 2 if </w:t>
            </w:r>
            <w:r w:rsidRPr="00B55E3E">
              <w:rPr>
                <w:rFonts w:cs="Arial"/>
                <w:i/>
                <w:szCs w:val="18"/>
              </w:rPr>
              <w:t>searchSpaceGroupIdList-r17</w:t>
            </w:r>
            <w:r w:rsidRPr="00B55E3E">
              <w:rPr>
                <w:rFonts w:cs="Arial"/>
                <w:szCs w:val="18"/>
              </w:rPr>
              <w:t xml:space="preserve"> is included. And if </w:t>
            </w:r>
            <w:r w:rsidRPr="00B55E3E">
              <w:rPr>
                <w:rFonts w:cs="Arial"/>
                <w:i/>
                <w:szCs w:val="18"/>
              </w:rPr>
              <w:t>searchSpaceGroupIdList-r17</w:t>
            </w:r>
            <w:r w:rsidRPr="00B55E3E">
              <w:rPr>
                <w:rFonts w:cs="Arial"/>
                <w:szCs w:val="18"/>
              </w:rPr>
              <w:t xml:space="preserve"> is included, </w:t>
            </w:r>
            <w:r w:rsidRPr="00B55E3E">
              <w:rPr>
                <w:rFonts w:cs="Arial"/>
                <w:i/>
                <w:szCs w:val="18"/>
              </w:rPr>
              <w:t>searchSpaceGroupIdList-r16</w:t>
            </w:r>
            <w:r w:rsidRPr="00B55E3E">
              <w:rPr>
                <w:rFonts w:cs="Arial"/>
                <w:kern w:val="2"/>
                <w:szCs w:val="18"/>
              </w:rPr>
              <w:t xml:space="preserve"> is ignored.</w:t>
            </w:r>
          </w:p>
        </w:tc>
      </w:tr>
      <w:tr w:rsidR="00A8221D" w:rsidRPr="00B55E3E" w14:paraId="64D0F4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01862C" w14:textId="77777777" w:rsidR="00A8221D" w:rsidRPr="00B55E3E" w:rsidRDefault="00A8221D" w:rsidP="00FB1467">
            <w:pPr>
              <w:pStyle w:val="TAL"/>
              <w:rPr>
                <w:szCs w:val="22"/>
                <w:lang w:eastAsia="sv-SE"/>
              </w:rPr>
            </w:pPr>
            <w:r w:rsidRPr="00B55E3E">
              <w:rPr>
                <w:b/>
                <w:i/>
                <w:szCs w:val="22"/>
                <w:lang w:eastAsia="sv-SE"/>
              </w:rPr>
              <w:t>searchSpaceId</w:t>
            </w:r>
          </w:p>
          <w:p w14:paraId="41853720" w14:textId="77777777" w:rsidR="00A8221D" w:rsidRPr="00B55E3E" w:rsidRDefault="00A8221D" w:rsidP="00FB1467">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EA0AB1B" w14:textId="77777777" w:rsidR="00A8221D" w:rsidRPr="00B55E3E" w:rsidRDefault="00A8221D" w:rsidP="00FB1467">
            <w:pPr>
              <w:pStyle w:val="TAL"/>
              <w:rPr>
                <w:szCs w:val="22"/>
                <w:lang w:eastAsia="sv-SE"/>
              </w:rPr>
            </w:pPr>
            <w:r w:rsidRPr="00B55E3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8221D" w:rsidRPr="00B55E3E" w14:paraId="719EA73F" w14:textId="77777777" w:rsidTr="00FB1467">
        <w:tc>
          <w:tcPr>
            <w:tcW w:w="14173" w:type="dxa"/>
            <w:tcBorders>
              <w:top w:val="single" w:sz="4" w:space="0" w:color="auto"/>
              <w:left w:val="single" w:sz="4" w:space="0" w:color="auto"/>
              <w:bottom w:val="single" w:sz="4" w:space="0" w:color="auto"/>
              <w:right w:val="single" w:sz="4" w:space="0" w:color="auto"/>
            </w:tcBorders>
          </w:tcPr>
          <w:p w14:paraId="3F4221C8" w14:textId="77777777" w:rsidR="00A8221D" w:rsidRPr="00B55E3E" w:rsidRDefault="00A8221D" w:rsidP="00FB1467">
            <w:pPr>
              <w:pStyle w:val="TAL"/>
              <w:rPr>
                <w:b/>
                <w:i/>
                <w:szCs w:val="22"/>
                <w:lang w:eastAsia="sv-SE"/>
              </w:rPr>
            </w:pPr>
            <w:r w:rsidRPr="00B55E3E">
              <w:rPr>
                <w:b/>
                <w:i/>
                <w:szCs w:val="22"/>
                <w:lang w:eastAsia="sv-SE"/>
              </w:rPr>
              <w:lastRenderedPageBreak/>
              <w:t>SearchSpaceLinkingId</w:t>
            </w:r>
          </w:p>
          <w:p w14:paraId="6716D2B7" w14:textId="77777777" w:rsidR="00A8221D" w:rsidRPr="00B55E3E" w:rsidRDefault="00A8221D" w:rsidP="00FB1467">
            <w:pPr>
              <w:pStyle w:val="TAL"/>
            </w:pPr>
            <w:r w:rsidRPr="00B55E3E">
              <w:rPr>
                <w:bCs/>
                <w:iCs/>
                <w:szCs w:val="22"/>
                <w:lang w:eastAsia="sv-SE"/>
              </w:rPr>
              <w:t xml:space="preserve">This parameter is used to link two search spaces of same type in the same BWP.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A8221D" w:rsidRPr="00B55E3E" w14:paraId="2BD3FB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8303E2" w14:textId="77777777" w:rsidR="00A8221D" w:rsidRPr="00B55E3E" w:rsidRDefault="00A8221D" w:rsidP="00FB1467">
            <w:pPr>
              <w:pStyle w:val="TAL"/>
              <w:rPr>
                <w:szCs w:val="22"/>
                <w:lang w:eastAsia="sv-SE"/>
              </w:rPr>
            </w:pPr>
            <w:r w:rsidRPr="00B55E3E">
              <w:rPr>
                <w:b/>
                <w:i/>
                <w:szCs w:val="22"/>
                <w:lang w:eastAsia="sv-SE"/>
              </w:rPr>
              <w:t>searchSpaceType</w:t>
            </w:r>
          </w:p>
          <w:p w14:paraId="3338F9CD" w14:textId="77777777" w:rsidR="00A8221D" w:rsidRPr="00B55E3E" w:rsidRDefault="00A8221D" w:rsidP="00FB1467">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A8221D" w:rsidRPr="00B55E3E" w14:paraId="0E45BF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5D6E6C" w14:textId="77777777" w:rsidR="00A8221D" w:rsidRPr="00B55E3E" w:rsidRDefault="00A8221D" w:rsidP="00FB1467">
            <w:pPr>
              <w:pStyle w:val="TAL"/>
              <w:rPr>
                <w:szCs w:val="22"/>
                <w:lang w:eastAsia="sv-SE"/>
              </w:rPr>
            </w:pPr>
            <w:r w:rsidRPr="00B55E3E">
              <w:rPr>
                <w:b/>
                <w:i/>
                <w:szCs w:val="22"/>
                <w:lang w:eastAsia="sv-SE"/>
              </w:rPr>
              <w:t>ue-Specific</w:t>
            </w:r>
          </w:p>
          <w:p w14:paraId="61622C2E" w14:textId="77777777" w:rsidR="00A8221D" w:rsidRPr="00B55E3E" w:rsidRDefault="00A8221D" w:rsidP="00FB1467">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24DBBB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56B3AA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CC212E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CF68C" w14:textId="77777777" w:rsidR="00A8221D" w:rsidRPr="00B55E3E" w:rsidRDefault="00A8221D" w:rsidP="00FB1467">
            <w:pPr>
              <w:pStyle w:val="TAH"/>
              <w:rPr>
                <w:lang w:eastAsia="sv-SE"/>
              </w:rPr>
            </w:pPr>
            <w:r w:rsidRPr="00B55E3E">
              <w:rPr>
                <w:lang w:eastAsia="sv-SE"/>
              </w:rPr>
              <w:t>Explanation</w:t>
            </w:r>
          </w:p>
        </w:tc>
      </w:tr>
      <w:tr w:rsidR="00A8221D" w:rsidRPr="00B55E3E" w14:paraId="6C034696" w14:textId="77777777" w:rsidTr="00FB1467">
        <w:tc>
          <w:tcPr>
            <w:tcW w:w="4027" w:type="dxa"/>
            <w:tcBorders>
              <w:top w:val="single" w:sz="4" w:space="0" w:color="auto"/>
              <w:left w:val="single" w:sz="4" w:space="0" w:color="auto"/>
              <w:bottom w:val="single" w:sz="4" w:space="0" w:color="auto"/>
              <w:right w:val="single" w:sz="4" w:space="0" w:color="auto"/>
            </w:tcBorders>
          </w:tcPr>
          <w:p w14:paraId="2DB580FE" w14:textId="77777777" w:rsidR="00A8221D" w:rsidRPr="00B55E3E" w:rsidRDefault="00A8221D" w:rsidP="00FB1467">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7225AD4" w14:textId="77777777" w:rsidR="00A8221D" w:rsidRPr="00B55E3E" w:rsidRDefault="00A8221D" w:rsidP="00FB1467">
            <w:pPr>
              <w:pStyle w:val="TAL"/>
              <w:rPr>
                <w:lang w:eastAsia="sv-SE"/>
              </w:rPr>
            </w:pPr>
            <w:r w:rsidRPr="00B55E3E">
              <w:rPr>
                <w:lang w:eastAsia="sv-SE"/>
              </w:rPr>
              <w:t>In PDCCH-Config, the field is optionally present, Need R. Otherwise it is absent, Need R.</w:t>
            </w:r>
          </w:p>
        </w:tc>
      </w:tr>
      <w:tr w:rsidR="00A8221D" w:rsidRPr="00B55E3E" w14:paraId="2E15DB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B7E4F2" w14:textId="77777777" w:rsidR="00A8221D" w:rsidRPr="00B55E3E" w:rsidRDefault="00A8221D" w:rsidP="00FB1467">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DD70CE1" w14:textId="77777777" w:rsidR="00A8221D" w:rsidRPr="00B55E3E" w:rsidRDefault="00A8221D" w:rsidP="00FB1467">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A8221D" w:rsidRPr="00B55E3E" w14:paraId="1824DFD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7A496D5" w14:textId="77777777" w:rsidR="00A8221D" w:rsidRPr="00B55E3E" w:rsidRDefault="00A8221D" w:rsidP="00FB1467">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03B25C6" w14:textId="77777777" w:rsidR="00A8221D" w:rsidRPr="00B55E3E" w:rsidRDefault="00A8221D" w:rsidP="00FB1467">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or </w:t>
            </w:r>
            <w:r w:rsidRPr="00B55E3E">
              <w:rPr>
                <w:i/>
                <w:lang w:eastAsia="sv-SE"/>
              </w:rPr>
              <w:t>searchSpaceType-r17</w:t>
            </w:r>
            <w:r w:rsidRPr="00B55E3E">
              <w:rPr>
                <w:lang w:eastAsia="sv-SE"/>
              </w:rPr>
              <w:t xml:space="preserve"> included. Otherwise it is optionally present, Need M.</w:t>
            </w:r>
          </w:p>
        </w:tc>
      </w:tr>
      <w:tr w:rsidR="00A8221D" w:rsidRPr="00B55E3E" w14:paraId="5ED71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9AC1CD0" w14:textId="77777777" w:rsidR="00A8221D" w:rsidRPr="00B55E3E" w:rsidRDefault="00A8221D" w:rsidP="00FB1467">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ADA2C02" w14:textId="77777777" w:rsidR="00A8221D" w:rsidRPr="00B55E3E" w:rsidRDefault="00A8221D" w:rsidP="00FB1467">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A8221D" w:rsidRPr="00B55E3E" w14:paraId="217A823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A9999D" w14:textId="77777777" w:rsidR="00A8221D" w:rsidRPr="00B55E3E" w:rsidRDefault="00A8221D" w:rsidP="00FB1467">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1771C04" w14:textId="77777777" w:rsidR="00A8221D" w:rsidRPr="00B55E3E" w:rsidRDefault="00A8221D" w:rsidP="00FB1467">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A8221D" w:rsidRPr="00B55E3E" w14:paraId="192C617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3E28418" w14:textId="77777777" w:rsidR="00A8221D" w:rsidRPr="00B55E3E" w:rsidRDefault="00A8221D" w:rsidP="00FB1467">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53F2802F" w14:textId="77777777" w:rsidR="00A8221D" w:rsidRPr="00B55E3E" w:rsidRDefault="00A8221D" w:rsidP="00FB1467">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A8221D" w:rsidRPr="00B55E3E" w14:paraId="10099A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6A3FCA1" w14:textId="77777777" w:rsidR="00A8221D" w:rsidRPr="00B55E3E" w:rsidRDefault="00A8221D" w:rsidP="00FB1467">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C1F83A1" w14:textId="77777777" w:rsidR="00A8221D" w:rsidRPr="00B55E3E" w:rsidRDefault="00A8221D" w:rsidP="00FB1467">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A8221D" w:rsidRPr="00B55E3E" w14:paraId="1680388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B8624E9" w14:textId="77777777" w:rsidR="00A8221D" w:rsidRPr="00B55E3E" w:rsidRDefault="00A8221D" w:rsidP="00FB1467">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442F3AF" w14:textId="77777777" w:rsidR="00A8221D" w:rsidRPr="00B55E3E" w:rsidRDefault="00A8221D" w:rsidP="00FB1467">
            <w:pPr>
              <w:pStyle w:val="TAL"/>
              <w:rPr>
                <w:lang w:eastAsia="sv-SE"/>
              </w:rPr>
            </w:pPr>
            <w:r w:rsidRPr="00B55E3E">
              <w:rPr>
                <w:lang w:eastAsia="sv-SE"/>
              </w:rPr>
              <w:t>In PDCCH-Config, the field is optionally present upon creation of a new SearchSpace and absent, Need M upon reconfiguration of an existing SearchSpace.</w:t>
            </w:r>
          </w:p>
          <w:p w14:paraId="578B4FC6" w14:textId="77777777" w:rsidR="00A8221D" w:rsidRPr="00B55E3E" w:rsidRDefault="00A8221D" w:rsidP="00FB1467">
            <w:pPr>
              <w:pStyle w:val="TAL"/>
              <w:rPr>
                <w:lang w:eastAsia="sv-SE"/>
              </w:rPr>
            </w:pPr>
            <w:r w:rsidRPr="00B55E3E">
              <w:rPr>
                <w:lang w:eastAsia="sv-SE"/>
              </w:rPr>
              <w:t>In PDCCH-ConfigCommon, the field is absent.</w:t>
            </w:r>
          </w:p>
        </w:tc>
      </w:tr>
    </w:tbl>
    <w:p w14:paraId="50060FA0" w14:textId="77777777" w:rsidR="00A8221D" w:rsidRPr="00B55E3E" w:rsidRDefault="00A8221D" w:rsidP="00A8221D"/>
    <w:p w14:paraId="139252E1" w14:textId="77777777" w:rsidR="00A8221D" w:rsidRPr="00B55E3E" w:rsidRDefault="00A8221D" w:rsidP="00A8221D">
      <w:pPr>
        <w:pStyle w:val="Heading4"/>
      </w:pPr>
      <w:bookmarkStart w:id="1852" w:name="_Toc60777373"/>
      <w:bookmarkStart w:id="1853" w:name="_Toc115429202"/>
      <w:r w:rsidRPr="00B55E3E">
        <w:t>–</w:t>
      </w:r>
      <w:r w:rsidRPr="00B55E3E">
        <w:tab/>
      </w:r>
      <w:r w:rsidRPr="00B55E3E">
        <w:rPr>
          <w:i/>
        </w:rPr>
        <w:t>SearchSpaceId</w:t>
      </w:r>
      <w:bookmarkEnd w:id="1852"/>
      <w:bookmarkEnd w:id="1853"/>
    </w:p>
    <w:p w14:paraId="6F824ED6" w14:textId="77777777" w:rsidR="00A8221D" w:rsidRPr="00B55E3E" w:rsidRDefault="00A8221D" w:rsidP="00A8221D">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7517646C" w14:textId="77777777" w:rsidR="00A8221D" w:rsidRPr="00B55E3E" w:rsidRDefault="00A8221D" w:rsidP="00A8221D">
      <w:pPr>
        <w:pStyle w:val="TH"/>
      </w:pPr>
      <w:r w:rsidRPr="00B55E3E">
        <w:rPr>
          <w:i/>
        </w:rPr>
        <w:lastRenderedPageBreak/>
        <w:t>SearchSpaceId</w:t>
      </w:r>
      <w:r w:rsidRPr="00B55E3E">
        <w:t xml:space="preserve"> information element</w:t>
      </w:r>
    </w:p>
    <w:p w14:paraId="1D7466AB" w14:textId="77777777" w:rsidR="00A8221D" w:rsidRPr="00B55E3E" w:rsidRDefault="00A8221D" w:rsidP="00A8221D">
      <w:pPr>
        <w:pStyle w:val="PL"/>
        <w:rPr>
          <w:color w:val="808080"/>
        </w:rPr>
      </w:pPr>
      <w:r w:rsidRPr="00B55E3E">
        <w:rPr>
          <w:color w:val="808080"/>
        </w:rPr>
        <w:t>-- ASN1START</w:t>
      </w:r>
    </w:p>
    <w:p w14:paraId="15936319" w14:textId="77777777" w:rsidR="00A8221D" w:rsidRPr="00B55E3E" w:rsidRDefault="00A8221D" w:rsidP="00A8221D">
      <w:pPr>
        <w:pStyle w:val="PL"/>
        <w:rPr>
          <w:color w:val="808080"/>
        </w:rPr>
      </w:pPr>
      <w:r w:rsidRPr="00B55E3E">
        <w:rPr>
          <w:color w:val="808080"/>
        </w:rPr>
        <w:t>-- TAG-SEARCHSPACEID-START</w:t>
      </w:r>
    </w:p>
    <w:p w14:paraId="524D79AB" w14:textId="77777777" w:rsidR="00A8221D" w:rsidRPr="00B55E3E" w:rsidRDefault="00A8221D" w:rsidP="00A8221D">
      <w:pPr>
        <w:pStyle w:val="PL"/>
      </w:pPr>
    </w:p>
    <w:p w14:paraId="014168D2" w14:textId="77777777" w:rsidR="00A8221D" w:rsidRPr="00B55E3E" w:rsidRDefault="00A8221D" w:rsidP="00A8221D">
      <w:pPr>
        <w:pStyle w:val="PL"/>
      </w:pPr>
      <w:r w:rsidRPr="00B55E3E">
        <w:t xml:space="preserve">SearchSpaceId ::=                   </w:t>
      </w:r>
      <w:r w:rsidRPr="00B55E3E">
        <w:rPr>
          <w:color w:val="993366"/>
        </w:rPr>
        <w:t>INTEGER</w:t>
      </w:r>
      <w:r w:rsidRPr="00B55E3E">
        <w:t xml:space="preserve"> (0..maxNrofSearchSpaces-1)</w:t>
      </w:r>
    </w:p>
    <w:p w14:paraId="455EEFA5" w14:textId="77777777" w:rsidR="00A8221D" w:rsidRPr="00B55E3E" w:rsidRDefault="00A8221D" w:rsidP="00A8221D">
      <w:pPr>
        <w:pStyle w:val="PL"/>
      </w:pPr>
    </w:p>
    <w:p w14:paraId="661C5EFD" w14:textId="77777777" w:rsidR="00A8221D" w:rsidRPr="00B55E3E" w:rsidRDefault="00A8221D" w:rsidP="00A8221D">
      <w:pPr>
        <w:pStyle w:val="PL"/>
        <w:rPr>
          <w:color w:val="808080"/>
        </w:rPr>
      </w:pPr>
      <w:r w:rsidRPr="00B55E3E">
        <w:rPr>
          <w:color w:val="808080"/>
        </w:rPr>
        <w:t>-- TAG-SEARCHSPACEID-STOP</w:t>
      </w:r>
    </w:p>
    <w:p w14:paraId="6974F13D" w14:textId="77777777" w:rsidR="00A8221D" w:rsidRPr="00B55E3E" w:rsidRDefault="00A8221D" w:rsidP="00A8221D">
      <w:pPr>
        <w:pStyle w:val="PL"/>
        <w:rPr>
          <w:color w:val="808080"/>
        </w:rPr>
      </w:pPr>
      <w:r w:rsidRPr="00B55E3E">
        <w:rPr>
          <w:color w:val="808080"/>
        </w:rPr>
        <w:t>-- ASN1STOP</w:t>
      </w:r>
    </w:p>
    <w:p w14:paraId="4657AF7D" w14:textId="77777777" w:rsidR="00A8221D" w:rsidRPr="00B55E3E" w:rsidRDefault="00A8221D" w:rsidP="00A8221D"/>
    <w:p w14:paraId="2CF431B1" w14:textId="77777777" w:rsidR="00A8221D" w:rsidRPr="00B55E3E" w:rsidRDefault="00A8221D" w:rsidP="00A8221D">
      <w:pPr>
        <w:pStyle w:val="Heading4"/>
      </w:pPr>
      <w:bookmarkStart w:id="1854" w:name="_Toc60777374"/>
      <w:bookmarkStart w:id="1855" w:name="_Toc115429203"/>
      <w:r w:rsidRPr="00B55E3E">
        <w:t>–</w:t>
      </w:r>
      <w:r w:rsidRPr="00B55E3E">
        <w:tab/>
      </w:r>
      <w:r w:rsidRPr="00B55E3E">
        <w:rPr>
          <w:i/>
        </w:rPr>
        <w:t>SearchSpaceZero</w:t>
      </w:r>
      <w:bookmarkEnd w:id="1854"/>
      <w:bookmarkEnd w:id="1855"/>
    </w:p>
    <w:p w14:paraId="2F2320A1" w14:textId="77777777" w:rsidR="00A8221D" w:rsidRPr="00B55E3E" w:rsidRDefault="00A8221D" w:rsidP="00A8221D">
      <w:r w:rsidRPr="00B55E3E">
        <w:t xml:space="preserve">The IE </w:t>
      </w:r>
      <w:r w:rsidRPr="00B55E3E">
        <w:rPr>
          <w:i/>
        </w:rPr>
        <w:t>SearchSpaceZero</w:t>
      </w:r>
      <w:r w:rsidRPr="00B55E3E">
        <w:t xml:space="preserve"> is used to configure SearchSpace#0 of the initial BWP (see TS 38.213 [13], clause 13).</w:t>
      </w:r>
    </w:p>
    <w:p w14:paraId="71A78558" w14:textId="77777777" w:rsidR="00A8221D" w:rsidRPr="00B55E3E" w:rsidRDefault="00A8221D" w:rsidP="00A8221D">
      <w:pPr>
        <w:pStyle w:val="TH"/>
      </w:pPr>
      <w:r w:rsidRPr="00B55E3E">
        <w:rPr>
          <w:i/>
        </w:rPr>
        <w:t>SearchSpaceZero</w:t>
      </w:r>
      <w:r w:rsidRPr="00B55E3E">
        <w:t xml:space="preserve"> information element</w:t>
      </w:r>
    </w:p>
    <w:p w14:paraId="42B37E66" w14:textId="77777777" w:rsidR="00A8221D" w:rsidRPr="00B55E3E" w:rsidRDefault="00A8221D" w:rsidP="00A8221D">
      <w:pPr>
        <w:pStyle w:val="PL"/>
        <w:rPr>
          <w:color w:val="808080"/>
        </w:rPr>
      </w:pPr>
      <w:r w:rsidRPr="00B55E3E">
        <w:rPr>
          <w:color w:val="808080"/>
        </w:rPr>
        <w:t>-- ASN1START</w:t>
      </w:r>
    </w:p>
    <w:p w14:paraId="7B04EB96" w14:textId="77777777" w:rsidR="00A8221D" w:rsidRPr="00B55E3E" w:rsidRDefault="00A8221D" w:rsidP="00A8221D">
      <w:pPr>
        <w:pStyle w:val="PL"/>
        <w:rPr>
          <w:color w:val="808080"/>
        </w:rPr>
      </w:pPr>
      <w:r w:rsidRPr="00B55E3E">
        <w:rPr>
          <w:color w:val="808080"/>
        </w:rPr>
        <w:t>-- TAG-SEARCHSPACEZERO-START</w:t>
      </w:r>
    </w:p>
    <w:p w14:paraId="06CEE636" w14:textId="77777777" w:rsidR="00A8221D" w:rsidRPr="00B55E3E" w:rsidRDefault="00A8221D" w:rsidP="00A8221D">
      <w:pPr>
        <w:pStyle w:val="PL"/>
      </w:pPr>
    </w:p>
    <w:p w14:paraId="4A625DE3" w14:textId="77777777" w:rsidR="00A8221D" w:rsidRPr="00B55E3E" w:rsidRDefault="00A8221D" w:rsidP="00A8221D">
      <w:pPr>
        <w:pStyle w:val="PL"/>
      </w:pPr>
      <w:r w:rsidRPr="00B55E3E">
        <w:t xml:space="preserve">SearchSpaceZero ::=                 </w:t>
      </w:r>
      <w:r w:rsidRPr="00B55E3E">
        <w:rPr>
          <w:color w:val="993366"/>
        </w:rPr>
        <w:t>INTEGER</w:t>
      </w:r>
      <w:r w:rsidRPr="00B55E3E">
        <w:t xml:space="preserve"> (0..15)</w:t>
      </w:r>
    </w:p>
    <w:p w14:paraId="3AB8B71D" w14:textId="77777777" w:rsidR="00A8221D" w:rsidRPr="00B55E3E" w:rsidRDefault="00A8221D" w:rsidP="00A8221D">
      <w:pPr>
        <w:pStyle w:val="PL"/>
      </w:pPr>
    </w:p>
    <w:p w14:paraId="5B55B1B8" w14:textId="77777777" w:rsidR="00A8221D" w:rsidRPr="00B55E3E" w:rsidRDefault="00A8221D" w:rsidP="00A8221D">
      <w:pPr>
        <w:pStyle w:val="PL"/>
        <w:rPr>
          <w:color w:val="808080"/>
        </w:rPr>
      </w:pPr>
      <w:r w:rsidRPr="00B55E3E">
        <w:rPr>
          <w:color w:val="808080"/>
        </w:rPr>
        <w:t>-- TAG-SEARCHSPACEZERO-STOP</w:t>
      </w:r>
    </w:p>
    <w:p w14:paraId="018FC60D" w14:textId="77777777" w:rsidR="00A8221D" w:rsidRPr="00B55E3E" w:rsidRDefault="00A8221D" w:rsidP="00A8221D">
      <w:pPr>
        <w:pStyle w:val="PL"/>
        <w:rPr>
          <w:color w:val="808080"/>
        </w:rPr>
      </w:pPr>
      <w:r w:rsidRPr="00B55E3E">
        <w:rPr>
          <w:color w:val="808080"/>
        </w:rPr>
        <w:t>-- ASN1STOP</w:t>
      </w:r>
    </w:p>
    <w:p w14:paraId="03AD8AE9" w14:textId="77777777" w:rsidR="00A8221D" w:rsidRPr="00B55E3E" w:rsidRDefault="00A8221D" w:rsidP="00A8221D"/>
    <w:p w14:paraId="33B6CA3D" w14:textId="77777777" w:rsidR="00A8221D" w:rsidRPr="00B55E3E" w:rsidRDefault="00A8221D" w:rsidP="00A8221D">
      <w:pPr>
        <w:pStyle w:val="Heading4"/>
      </w:pPr>
      <w:bookmarkStart w:id="1856" w:name="_Toc60777375"/>
      <w:bookmarkStart w:id="1857" w:name="_Toc115429204"/>
      <w:r w:rsidRPr="00B55E3E">
        <w:t>–</w:t>
      </w:r>
      <w:r w:rsidRPr="00B55E3E">
        <w:tab/>
      </w:r>
      <w:r w:rsidRPr="00B55E3E">
        <w:rPr>
          <w:i/>
          <w:noProof/>
        </w:rPr>
        <w:t>SecurityAlgorithmConfig</w:t>
      </w:r>
      <w:bookmarkEnd w:id="1856"/>
      <w:bookmarkEnd w:id="1857"/>
    </w:p>
    <w:p w14:paraId="067950FA" w14:textId="77777777" w:rsidR="00A8221D" w:rsidRPr="00B55E3E" w:rsidRDefault="00A8221D" w:rsidP="00A8221D">
      <w:r w:rsidRPr="00B55E3E">
        <w:t xml:space="preserve">The IE </w:t>
      </w:r>
      <w:r w:rsidRPr="00B55E3E">
        <w:rPr>
          <w:i/>
        </w:rPr>
        <w:t>SecurityAlgorithmConfig</w:t>
      </w:r>
      <w:r w:rsidRPr="00B55E3E">
        <w:t xml:space="preserve"> is used to configure AS integrity protection algorithm and AS ciphering algorithm for SRBs and DRBs.</w:t>
      </w:r>
    </w:p>
    <w:p w14:paraId="77242D98" w14:textId="77777777" w:rsidR="00A8221D" w:rsidRPr="00B55E3E" w:rsidRDefault="00A8221D" w:rsidP="00A8221D">
      <w:pPr>
        <w:pStyle w:val="TH"/>
      </w:pPr>
      <w:r w:rsidRPr="00B55E3E">
        <w:rPr>
          <w:bCs/>
          <w:i/>
          <w:iCs/>
        </w:rPr>
        <w:t xml:space="preserve">SecurityAlgorithmConfig </w:t>
      </w:r>
      <w:r w:rsidRPr="00B55E3E">
        <w:t>information element</w:t>
      </w:r>
    </w:p>
    <w:p w14:paraId="41F60D34" w14:textId="77777777" w:rsidR="00A8221D" w:rsidRPr="00B55E3E" w:rsidRDefault="00A8221D" w:rsidP="00A8221D">
      <w:pPr>
        <w:pStyle w:val="PL"/>
        <w:rPr>
          <w:color w:val="808080"/>
        </w:rPr>
      </w:pPr>
      <w:r w:rsidRPr="00B55E3E">
        <w:rPr>
          <w:color w:val="808080"/>
        </w:rPr>
        <w:t>-- ASN1START</w:t>
      </w:r>
    </w:p>
    <w:p w14:paraId="17655232" w14:textId="77777777" w:rsidR="00A8221D" w:rsidRPr="00B55E3E" w:rsidRDefault="00A8221D" w:rsidP="00A8221D">
      <w:pPr>
        <w:pStyle w:val="PL"/>
        <w:rPr>
          <w:color w:val="808080"/>
        </w:rPr>
      </w:pPr>
      <w:r w:rsidRPr="00B55E3E">
        <w:rPr>
          <w:color w:val="808080"/>
        </w:rPr>
        <w:t>-- TAG-SECURITYALGORITHMCONFIG-START</w:t>
      </w:r>
    </w:p>
    <w:p w14:paraId="250EF486" w14:textId="77777777" w:rsidR="00A8221D" w:rsidRPr="00B55E3E" w:rsidRDefault="00A8221D" w:rsidP="00A8221D">
      <w:pPr>
        <w:pStyle w:val="PL"/>
      </w:pPr>
    </w:p>
    <w:p w14:paraId="49C78089" w14:textId="77777777" w:rsidR="00A8221D" w:rsidRPr="00B55E3E" w:rsidRDefault="00A8221D" w:rsidP="00A8221D">
      <w:pPr>
        <w:pStyle w:val="PL"/>
      </w:pPr>
      <w:r w:rsidRPr="00B55E3E">
        <w:t xml:space="preserve">SecurityAlgorithmConfig ::=         </w:t>
      </w:r>
      <w:r w:rsidRPr="00B55E3E">
        <w:rPr>
          <w:color w:val="993366"/>
        </w:rPr>
        <w:t>SEQUENCE</w:t>
      </w:r>
      <w:r w:rsidRPr="00B55E3E">
        <w:t xml:space="preserve"> {</w:t>
      </w:r>
    </w:p>
    <w:p w14:paraId="059AE908" w14:textId="77777777" w:rsidR="00A8221D" w:rsidRPr="00B55E3E" w:rsidRDefault="00A8221D" w:rsidP="00A8221D">
      <w:pPr>
        <w:pStyle w:val="PL"/>
      </w:pPr>
      <w:r w:rsidRPr="00B55E3E">
        <w:t xml:space="preserve">    cipheringAlgorithm                  CipheringAlgorithm,</w:t>
      </w:r>
    </w:p>
    <w:p w14:paraId="22EA828B" w14:textId="77777777" w:rsidR="00A8221D" w:rsidRPr="00B55E3E" w:rsidRDefault="00A8221D" w:rsidP="00A8221D">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99ECF89" w14:textId="77777777" w:rsidR="00A8221D" w:rsidRPr="00B55E3E" w:rsidRDefault="00A8221D" w:rsidP="00A8221D">
      <w:pPr>
        <w:pStyle w:val="PL"/>
      </w:pPr>
      <w:r w:rsidRPr="00B55E3E">
        <w:t xml:space="preserve">    ...</w:t>
      </w:r>
    </w:p>
    <w:p w14:paraId="7C8C87B8" w14:textId="77777777" w:rsidR="00A8221D" w:rsidRPr="00B55E3E" w:rsidRDefault="00A8221D" w:rsidP="00A8221D">
      <w:pPr>
        <w:pStyle w:val="PL"/>
      </w:pPr>
      <w:r w:rsidRPr="00B55E3E">
        <w:t>}</w:t>
      </w:r>
    </w:p>
    <w:p w14:paraId="363F8C97" w14:textId="77777777" w:rsidR="00A8221D" w:rsidRPr="00B55E3E" w:rsidRDefault="00A8221D" w:rsidP="00A8221D">
      <w:pPr>
        <w:pStyle w:val="PL"/>
      </w:pPr>
    </w:p>
    <w:p w14:paraId="3F014250" w14:textId="77777777" w:rsidR="00A8221D" w:rsidRPr="00B55E3E" w:rsidRDefault="00A8221D" w:rsidP="00A8221D">
      <w:pPr>
        <w:pStyle w:val="PL"/>
      </w:pPr>
      <w:r w:rsidRPr="00B55E3E">
        <w:t xml:space="preserve">IntegrityProtAlgorithm ::=          </w:t>
      </w:r>
      <w:r w:rsidRPr="00B55E3E">
        <w:rPr>
          <w:color w:val="993366"/>
        </w:rPr>
        <w:t>ENUMERATED</w:t>
      </w:r>
      <w:r w:rsidRPr="00B55E3E">
        <w:t xml:space="preserve"> {</w:t>
      </w:r>
    </w:p>
    <w:p w14:paraId="2E59DF84" w14:textId="77777777" w:rsidR="00A8221D" w:rsidRPr="00B55E3E" w:rsidRDefault="00A8221D" w:rsidP="00A8221D">
      <w:pPr>
        <w:pStyle w:val="PL"/>
      </w:pPr>
      <w:r w:rsidRPr="00B55E3E">
        <w:t xml:space="preserve">                                        nia0, nia1, nia2, nia3, spare4, spare3,</w:t>
      </w:r>
    </w:p>
    <w:p w14:paraId="48E0865F" w14:textId="77777777" w:rsidR="00A8221D" w:rsidRPr="00B55E3E" w:rsidRDefault="00A8221D" w:rsidP="00A8221D">
      <w:pPr>
        <w:pStyle w:val="PL"/>
      </w:pPr>
      <w:r w:rsidRPr="00B55E3E">
        <w:t xml:space="preserve">                                        spare2, spare1, ...}</w:t>
      </w:r>
    </w:p>
    <w:p w14:paraId="688FC5EC" w14:textId="77777777" w:rsidR="00A8221D" w:rsidRPr="00B55E3E" w:rsidRDefault="00A8221D" w:rsidP="00A8221D">
      <w:pPr>
        <w:pStyle w:val="PL"/>
      </w:pPr>
    </w:p>
    <w:p w14:paraId="6EA8DFA6" w14:textId="77777777" w:rsidR="00A8221D" w:rsidRPr="00B55E3E" w:rsidRDefault="00A8221D" w:rsidP="00A8221D">
      <w:pPr>
        <w:pStyle w:val="PL"/>
      </w:pPr>
      <w:r w:rsidRPr="00B55E3E">
        <w:t xml:space="preserve">CipheringAlgorithm ::=              </w:t>
      </w:r>
      <w:r w:rsidRPr="00B55E3E">
        <w:rPr>
          <w:color w:val="993366"/>
        </w:rPr>
        <w:t>ENUMERATED</w:t>
      </w:r>
      <w:r w:rsidRPr="00B55E3E">
        <w:t xml:space="preserve"> {</w:t>
      </w:r>
    </w:p>
    <w:p w14:paraId="5F98D93D" w14:textId="77777777" w:rsidR="00A8221D" w:rsidRPr="00B55E3E" w:rsidRDefault="00A8221D" w:rsidP="00A8221D">
      <w:pPr>
        <w:pStyle w:val="PL"/>
      </w:pPr>
      <w:r w:rsidRPr="00B55E3E">
        <w:t xml:space="preserve">                                        nea0, nea1, nea2, nea3, spare4, spare3,</w:t>
      </w:r>
    </w:p>
    <w:p w14:paraId="05D2F5C5" w14:textId="77777777" w:rsidR="00A8221D" w:rsidRPr="00B55E3E" w:rsidRDefault="00A8221D" w:rsidP="00A8221D">
      <w:pPr>
        <w:pStyle w:val="PL"/>
      </w:pPr>
      <w:r w:rsidRPr="00B55E3E">
        <w:lastRenderedPageBreak/>
        <w:t xml:space="preserve">                                        spare2, spare1, ...}</w:t>
      </w:r>
    </w:p>
    <w:p w14:paraId="092B3CAB" w14:textId="77777777" w:rsidR="00A8221D" w:rsidRPr="00B55E3E" w:rsidRDefault="00A8221D" w:rsidP="00A8221D">
      <w:pPr>
        <w:pStyle w:val="PL"/>
      </w:pPr>
    </w:p>
    <w:p w14:paraId="5AC32524" w14:textId="77777777" w:rsidR="00A8221D" w:rsidRPr="00B55E3E" w:rsidRDefault="00A8221D" w:rsidP="00A8221D">
      <w:pPr>
        <w:pStyle w:val="PL"/>
        <w:rPr>
          <w:color w:val="808080"/>
        </w:rPr>
      </w:pPr>
      <w:r w:rsidRPr="00B55E3E">
        <w:rPr>
          <w:color w:val="808080"/>
        </w:rPr>
        <w:t>-- TAG-SECURITYALGORITHMCONFIG-STOP</w:t>
      </w:r>
    </w:p>
    <w:p w14:paraId="0B74B8B0" w14:textId="77777777" w:rsidR="00A8221D" w:rsidRPr="00B55E3E" w:rsidRDefault="00A8221D" w:rsidP="00A8221D">
      <w:pPr>
        <w:pStyle w:val="PL"/>
        <w:rPr>
          <w:color w:val="808080"/>
        </w:rPr>
      </w:pPr>
      <w:r w:rsidRPr="00B55E3E">
        <w:rPr>
          <w:color w:val="808080"/>
        </w:rPr>
        <w:t>-- ASN1STOP</w:t>
      </w:r>
    </w:p>
    <w:p w14:paraId="17DDECEA" w14:textId="77777777" w:rsidR="00A8221D" w:rsidRPr="00B55E3E" w:rsidRDefault="00A8221D" w:rsidP="00A8221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8221D" w:rsidRPr="00B55E3E" w14:paraId="3D75EAEA" w14:textId="77777777" w:rsidTr="00FB146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D69098" w14:textId="77777777" w:rsidR="00A8221D" w:rsidRPr="00B55E3E" w:rsidRDefault="00A8221D" w:rsidP="00FB1467">
            <w:pPr>
              <w:pStyle w:val="TAH"/>
              <w:rPr>
                <w:lang w:eastAsia="en-GB"/>
              </w:rPr>
            </w:pPr>
            <w:r w:rsidRPr="00B55E3E">
              <w:rPr>
                <w:i/>
                <w:lang w:eastAsia="en-GB"/>
              </w:rPr>
              <w:t>SecurityAlgorithmConfig</w:t>
            </w:r>
            <w:r w:rsidRPr="00B55E3E">
              <w:rPr>
                <w:iCs/>
                <w:lang w:eastAsia="en-GB"/>
              </w:rPr>
              <w:t xml:space="preserve"> field descriptions</w:t>
            </w:r>
          </w:p>
        </w:tc>
      </w:tr>
      <w:tr w:rsidR="00A8221D" w:rsidRPr="00B55E3E" w14:paraId="02B9F858" w14:textId="77777777" w:rsidTr="00FB146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FC1E8B9" w14:textId="77777777" w:rsidR="00A8221D" w:rsidRPr="00B55E3E" w:rsidRDefault="00A8221D" w:rsidP="00FB1467">
            <w:pPr>
              <w:pStyle w:val="TAL"/>
              <w:rPr>
                <w:b/>
                <w:bCs/>
                <w:i/>
                <w:lang w:eastAsia="en-GB"/>
              </w:rPr>
            </w:pPr>
            <w:r w:rsidRPr="00B55E3E">
              <w:rPr>
                <w:b/>
                <w:bCs/>
                <w:i/>
                <w:lang w:eastAsia="en-GB"/>
              </w:rPr>
              <w:t>cipheringAlgorithm</w:t>
            </w:r>
          </w:p>
          <w:p w14:paraId="7D09F99D" w14:textId="77777777" w:rsidR="00A8221D" w:rsidRPr="00B55E3E" w:rsidRDefault="00A8221D" w:rsidP="00FB1467">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A8221D" w:rsidRPr="00B55E3E" w14:paraId="3ADAD0D0" w14:textId="77777777" w:rsidTr="00FB146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37908A2" w14:textId="77777777" w:rsidR="00A8221D" w:rsidRPr="00B55E3E" w:rsidRDefault="00A8221D" w:rsidP="00FB1467">
            <w:pPr>
              <w:pStyle w:val="TAL"/>
              <w:rPr>
                <w:b/>
                <w:bCs/>
                <w:i/>
                <w:lang w:eastAsia="en-GB"/>
              </w:rPr>
            </w:pPr>
            <w:r w:rsidRPr="00B55E3E">
              <w:rPr>
                <w:b/>
                <w:bCs/>
                <w:i/>
                <w:lang w:eastAsia="en-GB"/>
              </w:rPr>
              <w:t>integrityProtAlgorithm</w:t>
            </w:r>
          </w:p>
          <w:p w14:paraId="454CFF54" w14:textId="77777777" w:rsidR="00A8221D" w:rsidRPr="00B55E3E" w:rsidRDefault="00A8221D" w:rsidP="00FB1467">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5EC0724" w14:textId="77777777" w:rsidR="00A8221D" w:rsidRPr="00B55E3E" w:rsidRDefault="00A8221D" w:rsidP="00FB1467">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77898224" w14:textId="77777777" w:rsidR="00A8221D" w:rsidRPr="00B55E3E" w:rsidRDefault="00A8221D" w:rsidP="00A8221D">
      <w:pPr>
        <w:rPr>
          <w:lang w:eastAsia="x-none"/>
        </w:rPr>
      </w:pPr>
    </w:p>
    <w:p w14:paraId="7152A353" w14:textId="77777777" w:rsidR="00A8221D" w:rsidRPr="00B55E3E" w:rsidRDefault="00A8221D" w:rsidP="00A8221D">
      <w:pPr>
        <w:pStyle w:val="Heading4"/>
      </w:pPr>
      <w:bookmarkStart w:id="1858" w:name="_Toc60777376"/>
      <w:bookmarkStart w:id="1859" w:name="_Toc115429205"/>
      <w:r w:rsidRPr="00B55E3E">
        <w:t>–</w:t>
      </w:r>
      <w:r w:rsidRPr="00B55E3E">
        <w:tab/>
      </w:r>
      <w:r w:rsidRPr="00B55E3E">
        <w:rPr>
          <w:i/>
          <w:noProof/>
        </w:rPr>
        <w:t>SemiStaticChannelAccessConfig</w:t>
      </w:r>
      <w:bookmarkEnd w:id="1858"/>
      <w:bookmarkEnd w:id="1859"/>
    </w:p>
    <w:p w14:paraId="0A5097EC" w14:textId="77777777" w:rsidR="00A8221D" w:rsidRPr="00B55E3E" w:rsidRDefault="00A8221D" w:rsidP="00A8221D">
      <w:r w:rsidRPr="00B55E3E">
        <w:t xml:space="preserve">The IE </w:t>
      </w:r>
      <w:r w:rsidRPr="00B55E3E">
        <w:rPr>
          <w:i/>
        </w:rPr>
        <w:t>SemiStaticChannelAccessConfig</w:t>
      </w:r>
      <w:r w:rsidRPr="00B55E3E">
        <w:t xml:space="preserve"> is used to configure channel access parameters when the network is operating in semi-static channel access mode (see clause 4.3 TS 37.213 [48].</w:t>
      </w:r>
    </w:p>
    <w:p w14:paraId="50E0FA72" w14:textId="77777777" w:rsidR="00A8221D" w:rsidRPr="00B55E3E" w:rsidRDefault="00A8221D" w:rsidP="00A8221D">
      <w:pPr>
        <w:pStyle w:val="TH"/>
      </w:pPr>
      <w:r w:rsidRPr="00B55E3E">
        <w:rPr>
          <w:i/>
        </w:rPr>
        <w:t xml:space="preserve">SemiStaticChannelAccessConfig </w:t>
      </w:r>
      <w:r w:rsidRPr="00B55E3E">
        <w:t>information element</w:t>
      </w:r>
    </w:p>
    <w:p w14:paraId="61F4CCB7" w14:textId="77777777" w:rsidR="00A8221D" w:rsidRPr="00B55E3E" w:rsidRDefault="00A8221D" w:rsidP="00A8221D">
      <w:pPr>
        <w:pStyle w:val="PL"/>
        <w:rPr>
          <w:color w:val="808080"/>
        </w:rPr>
      </w:pPr>
      <w:r w:rsidRPr="00B55E3E">
        <w:rPr>
          <w:color w:val="808080"/>
        </w:rPr>
        <w:t>-- ASN1START</w:t>
      </w:r>
    </w:p>
    <w:p w14:paraId="075E7881" w14:textId="77777777" w:rsidR="00A8221D" w:rsidRPr="00B55E3E" w:rsidRDefault="00A8221D" w:rsidP="00A8221D">
      <w:pPr>
        <w:pStyle w:val="PL"/>
        <w:rPr>
          <w:color w:val="808080"/>
        </w:rPr>
      </w:pPr>
      <w:r w:rsidRPr="00B55E3E">
        <w:rPr>
          <w:color w:val="808080"/>
        </w:rPr>
        <w:t>-- TAG-SEMISTATICCHANNELACCESSCONFIG-START</w:t>
      </w:r>
    </w:p>
    <w:p w14:paraId="4E418F2E" w14:textId="77777777" w:rsidR="00A8221D" w:rsidRPr="00B55E3E" w:rsidRDefault="00A8221D" w:rsidP="00A8221D">
      <w:pPr>
        <w:pStyle w:val="PL"/>
      </w:pPr>
    </w:p>
    <w:p w14:paraId="441EB8E5" w14:textId="77777777" w:rsidR="00A8221D" w:rsidRPr="00B55E3E" w:rsidRDefault="00A8221D" w:rsidP="00A8221D">
      <w:pPr>
        <w:pStyle w:val="PL"/>
      </w:pPr>
      <w:r w:rsidRPr="00B55E3E">
        <w:t xml:space="preserve">SemiStaticChannelAccessConfig-r16 ::=    </w:t>
      </w:r>
      <w:r w:rsidRPr="00B55E3E">
        <w:rPr>
          <w:color w:val="993366"/>
        </w:rPr>
        <w:t>SEQUENCE</w:t>
      </w:r>
      <w:r w:rsidRPr="00B55E3E">
        <w:t xml:space="preserve"> {</w:t>
      </w:r>
    </w:p>
    <w:p w14:paraId="69A7F338" w14:textId="77777777" w:rsidR="00A8221D" w:rsidRPr="00B55E3E" w:rsidRDefault="00A8221D" w:rsidP="00A8221D">
      <w:pPr>
        <w:pStyle w:val="PL"/>
      </w:pPr>
      <w:r w:rsidRPr="00B55E3E">
        <w:t xml:space="preserve">    period                                   </w:t>
      </w:r>
      <w:r w:rsidRPr="00B55E3E">
        <w:rPr>
          <w:color w:val="993366"/>
        </w:rPr>
        <w:t>ENUMERATED</w:t>
      </w:r>
      <w:r w:rsidRPr="00B55E3E">
        <w:t xml:space="preserve"> {ms1, ms2, ms2dot5, ms4, ms5, ms10}</w:t>
      </w:r>
    </w:p>
    <w:p w14:paraId="6B2A96DD" w14:textId="77777777" w:rsidR="00A8221D" w:rsidRPr="00B55E3E" w:rsidRDefault="00A8221D" w:rsidP="00A8221D">
      <w:pPr>
        <w:pStyle w:val="PL"/>
      </w:pPr>
      <w:r w:rsidRPr="00B55E3E">
        <w:t>}</w:t>
      </w:r>
    </w:p>
    <w:p w14:paraId="5BEA8F39" w14:textId="77777777" w:rsidR="00A8221D" w:rsidRPr="00B55E3E" w:rsidRDefault="00A8221D" w:rsidP="00A8221D">
      <w:pPr>
        <w:pStyle w:val="PL"/>
      </w:pPr>
    </w:p>
    <w:p w14:paraId="5085701F" w14:textId="77777777" w:rsidR="00A8221D" w:rsidRPr="00B55E3E" w:rsidRDefault="00A8221D" w:rsidP="00A8221D">
      <w:pPr>
        <w:pStyle w:val="PL"/>
        <w:rPr>
          <w:color w:val="808080"/>
        </w:rPr>
      </w:pPr>
      <w:r w:rsidRPr="00B55E3E">
        <w:rPr>
          <w:color w:val="808080"/>
        </w:rPr>
        <w:t>-- TAG-SEMISTATICCHANNELACCESSCONFIG-STOP</w:t>
      </w:r>
    </w:p>
    <w:p w14:paraId="2A2B3D1D" w14:textId="77777777" w:rsidR="00A8221D" w:rsidRPr="00B55E3E" w:rsidRDefault="00A8221D" w:rsidP="00A8221D">
      <w:pPr>
        <w:pStyle w:val="PL"/>
        <w:rPr>
          <w:color w:val="808080"/>
        </w:rPr>
      </w:pPr>
      <w:r w:rsidRPr="00B55E3E">
        <w:rPr>
          <w:color w:val="808080"/>
        </w:rPr>
        <w:t>-- ASN1STOP</w:t>
      </w:r>
    </w:p>
    <w:p w14:paraId="57D451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FE0D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813D8" w14:textId="77777777" w:rsidR="00A8221D" w:rsidRPr="00B55E3E" w:rsidRDefault="00A8221D" w:rsidP="00FB1467">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A8221D" w:rsidRPr="00B55E3E" w14:paraId="78FA1E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468AEE" w14:textId="77777777" w:rsidR="00A8221D" w:rsidRPr="00B55E3E" w:rsidRDefault="00A8221D" w:rsidP="00FB1467">
            <w:pPr>
              <w:pStyle w:val="TAL"/>
              <w:rPr>
                <w:b/>
                <w:bCs/>
                <w:i/>
                <w:iCs/>
                <w:szCs w:val="22"/>
                <w:lang w:eastAsia="sv-SE"/>
              </w:rPr>
            </w:pPr>
            <w:r w:rsidRPr="00B55E3E">
              <w:rPr>
                <w:b/>
                <w:bCs/>
                <w:i/>
                <w:iCs/>
                <w:szCs w:val="22"/>
                <w:lang w:eastAsia="sv-SE"/>
              </w:rPr>
              <w:t>period</w:t>
            </w:r>
          </w:p>
          <w:p w14:paraId="1E4C8795" w14:textId="77777777" w:rsidR="00A8221D" w:rsidRPr="00B55E3E" w:rsidRDefault="00A8221D" w:rsidP="00FB1467">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2E776129" w14:textId="77777777" w:rsidR="00A8221D" w:rsidRPr="00B55E3E" w:rsidRDefault="00A8221D" w:rsidP="00A8221D">
      <w:pPr>
        <w:rPr>
          <w:rFonts w:eastAsiaTheme="minorEastAsia"/>
        </w:rPr>
      </w:pPr>
    </w:p>
    <w:p w14:paraId="34D7300C" w14:textId="77777777" w:rsidR="00A8221D" w:rsidRPr="00B55E3E" w:rsidRDefault="00A8221D" w:rsidP="00A8221D">
      <w:pPr>
        <w:pStyle w:val="Heading4"/>
      </w:pPr>
      <w:bookmarkStart w:id="1860" w:name="_Toc115429206"/>
      <w:r w:rsidRPr="00B55E3E">
        <w:lastRenderedPageBreak/>
        <w:t>–</w:t>
      </w:r>
      <w:r w:rsidRPr="00B55E3E">
        <w:tab/>
      </w:r>
      <w:r w:rsidRPr="00B55E3E">
        <w:rPr>
          <w:i/>
          <w:noProof/>
        </w:rPr>
        <w:t>SemiStaticChannelAccessConfigUE</w:t>
      </w:r>
      <w:bookmarkEnd w:id="1860"/>
    </w:p>
    <w:p w14:paraId="3E5B0125" w14:textId="77777777" w:rsidR="00A8221D" w:rsidRPr="00B55E3E" w:rsidRDefault="00A8221D" w:rsidP="00A8221D">
      <w:r w:rsidRPr="00B55E3E">
        <w:t xml:space="preserve">The IE </w:t>
      </w:r>
      <w:r w:rsidRPr="00B55E3E">
        <w:rPr>
          <w:i/>
        </w:rPr>
        <w:t>SemiStaticChannelAccessConfigUE</w:t>
      </w:r>
      <w:r w:rsidRPr="00B55E3E">
        <w:t xml:space="preserve"> is used to configure channel access parameters for UE initiated semi-static channel access.</w:t>
      </w:r>
    </w:p>
    <w:p w14:paraId="4447B88A" w14:textId="77777777" w:rsidR="00A8221D" w:rsidRPr="00B55E3E" w:rsidRDefault="00A8221D" w:rsidP="00A8221D">
      <w:pPr>
        <w:pStyle w:val="TH"/>
      </w:pPr>
      <w:r w:rsidRPr="00B55E3E">
        <w:rPr>
          <w:i/>
          <w:noProof/>
        </w:rPr>
        <w:t>SemiStaticChannelAccessConfigUE</w:t>
      </w:r>
      <w:r w:rsidRPr="00B55E3E">
        <w:t xml:space="preserve"> information element</w:t>
      </w:r>
    </w:p>
    <w:p w14:paraId="0E7F66A5" w14:textId="77777777" w:rsidR="00A8221D" w:rsidRPr="00B55E3E" w:rsidRDefault="00A8221D" w:rsidP="00A8221D">
      <w:pPr>
        <w:pStyle w:val="PL"/>
        <w:rPr>
          <w:color w:val="808080"/>
        </w:rPr>
      </w:pPr>
      <w:r w:rsidRPr="00B55E3E">
        <w:rPr>
          <w:color w:val="808080"/>
        </w:rPr>
        <w:t>-- ASN1START</w:t>
      </w:r>
    </w:p>
    <w:p w14:paraId="4891799E" w14:textId="77777777" w:rsidR="00A8221D" w:rsidRPr="00B55E3E" w:rsidRDefault="00A8221D" w:rsidP="00A8221D">
      <w:pPr>
        <w:pStyle w:val="PL"/>
        <w:rPr>
          <w:color w:val="808080"/>
        </w:rPr>
      </w:pPr>
      <w:r w:rsidRPr="00B55E3E">
        <w:rPr>
          <w:color w:val="808080"/>
        </w:rPr>
        <w:t>-- TAG-SEMISTATICCHANNELACCESSCONFIGUE-START</w:t>
      </w:r>
    </w:p>
    <w:p w14:paraId="0FF38CA6" w14:textId="77777777" w:rsidR="00A8221D" w:rsidRPr="00B55E3E" w:rsidRDefault="00A8221D" w:rsidP="00A8221D">
      <w:pPr>
        <w:pStyle w:val="PL"/>
      </w:pPr>
    </w:p>
    <w:p w14:paraId="0D678583" w14:textId="77777777" w:rsidR="00A8221D" w:rsidRPr="00B55E3E" w:rsidRDefault="00A8221D" w:rsidP="00A8221D">
      <w:pPr>
        <w:pStyle w:val="PL"/>
      </w:pPr>
      <w:r w:rsidRPr="00B55E3E">
        <w:t xml:space="preserve">SemiStaticChannelAccessConfigUE-r17 ::=    </w:t>
      </w:r>
      <w:r w:rsidRPr="00B55E3E">
        <w:rPr>
          <w:color w:val="993366"/>
        </w:rPr>
        <w:t>SEQUENCE</w:t>
      </w:r>
      <w:r w:rsidRPr="00B55E3E">
        <w:t xml:space="preserve"> {</w:t>
      </w:r>
    </w:p>
    <w:p w14:paraId="5779B7D3" w14:textId="77777777" w:rsidR="00A8221D" w:rsidRPr="00B55E3E" w:rsidRDefault="00A8221D" w:rsidP="00A8221D">
      <w:pPr>
        <w:pStyle w:val="PL"/>
      </w:pPr>
      <w:r w:rsidRPr="00B55E3E">
        <w:t xml:space="preserve">    periodUE-r17                               </w:t>
      </w:r>
      <w:r w:rsidRPr="00B55E3E">
        <w:rPr>
          <w:color w:val="993366"/>
        </w:rPr>
        <w:t>ENUMERATED</w:t>
      </w:r>
      <w:r w:rsidRPr="00B55E3E">
        <w:t xml:space="preserve"> {ms1, ms2, ms2dot5, ms4, ms5, ms10, spare2, spare1},</w:t>
      </w:r>
    </w:p>
    <w:p w14:paraId="738DED32" w14:textId="77777777" w:rsidR="00A8221D" w:rsidRPr="00B55E3E" w:rsidRDefault="00A8221D" w:rsidP="00A8221D">
      <w:pPr>
        <w:pStyle w:val="PL"/>
      </w:pPr>
      <w:r w:rsidRPr="00B55E3E">
        <w:t xml:space="preserve">    offsetUE-r17                               </w:t>
      </w:r>
      <w:r w:rsidRPr="00B55E3E">
        <w:rPr>
          <w:color w:val="993366"/>
        </w:rPr>
        <w:t>INTEGER</w:t>
      </w:r>
      <w:r w:rsidRPr="00B55E3E">
        <w:t xml:space="preserve"> (0..559)</w:t>
      </w:r>
    </w:p>
    <w:p w14:paraId="26D1854F" w14:textId="77777777" w:rsidR="00A8221D" w:rsidRPr="00B55E3E" w:rsidRDefault="00A8221D" w:rsidP="00A8221D">
      <w:pPr>
        <w:pStyle w:val="PL"/>
      </w:pPr>
      <w:r w:rsidRPr="00B55E3E">
        <w:t>}</w:t>
      </w:r>
    </w:p>
    <w:p w14:paraId="4EF40223" w14:textId="77777777" w:rsidR="00A8221D" w:rsidRPr="00B55E3E" w:rsidRDefault="00A8221D" w:rsidP="00A8221D">
      <w:pPr>
        <w:pStyle w:val="PL"/>
      </w:pPr>
    </w:p>
    <w:p w14:paraId="0202DBC6" w14:textId="77777777" w:rsidR="00A8221D" w:rsidRPr="00B55E3E" w:rsidRDefault="00A8221D" w:rsidP="00A8221D">
      <w:pPr>
        <w:pStyle w:val="PL"/>
        <w:rPr>
          <w:color w:val="808080"/>
        </w:rPr>
      </w:pPr>
      <w:r w:rsidRPr="00B55E3E">
        <w:rPr>
          <w:color w:val="808080"/>
        </w:rPr>
        <w:t>-- TAG-SEMISTATICCHANNELACCESSCONFIGUE-STOP</w:t>
      </w:r>
    </w:p>
    <w:p w14:paraId="42B5F35A" w14:textId="77777777" w:rsidR="00A8221D" w:rsidRPr="00B55E3E" w:rsidRDefault="00A8221D" w:rsidP="00A8221D">
      <w:pPr>
        <w:pStyle w:val="PL"/>
        <w:rPr>
          <w:color w:val="808080"/>
        </w:rPr>
      </w:pPr>
      <w:r w:rsidRPr="00B55E3E">
        <w:rPr>
          <w:color w:val="808080"/>
        </w:rPr>
        <w:t>-- ASN1STOP</w:t>
      </w:r>
    </w:p>
    <w:p w14:paraId="594594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D349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EE851" w14:textId="77777777" w:rsidR="00A8221D" w:rsidRPr="00B55E3E" w:rsidRDefault="00A8221D" w:rsidP="00FB1467">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A8221D" w:rsidRPr="00B55E3E" w14:paraId="6B8FB7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B04C63" w14:textId="77777777" w:rsidR="00A8221D" w:rsidRPr="00B55E3E" w:rsidRDefault="00A8221D" w:rsidP="00FB1467">
            <w:pPr>
              <w:pStyle w:val="TAL"/>
              <w:rPr>
                <w:b/>
                <w:bCs/>
                <w:i/>
                <w:iCs/>
                <w:szCs w:val="22"/>
                <w:lang w:eastAsia="sv-SE"/>
              </w:rPr>
            </w:pPr>
            <w:r w:rsidRPr="00B55E3E">
              <w:rPr>
                <w:b/>
                <w:bCs/>
                <w:i/>
                <w:iCs/>
                <w:szCs w:val="22"/>
                <w:lang w:eastAsia="sv-SE"/>
              </w:rPr>
              <w:t>periodUE</w:t>
            </w:r>
          </w:p>
          <w:p w14:paraId="4C6F795D" w14:textId="77777777" w:rsidR="00A8221D" w:rsidRPr="00B55E3E" w:rsidRDefault="00A8221D" w:rsidP="00FB1467">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A8221D" w:rsidRPr="00B55E3E" w14:paraId="31F4C27A" w14:textId="77777777" w:rsidTr="00FB1467">
        <w:tc>
          <w:tcPr>
            <w:tcW w:w="14173" w:type="dxa"/>
            <w:tcBorders>
              <w:top w:val="single" w:sz="4" w:space="0" w:color="auto"/>
              <w:left w:val="single" w:sz="4" w:space="0" w:color="auto"/>
              <w:bottom w:val="single" w:sz="4" w:space="0" w:color="auto"/>
              <w:right w:val="single" w:sz="4" w:space="0" w:color="auto"/>
            </w:tcBorders>
          </w:tcPr>
          <w:p w14:paraId="038E1D71" w14:textId="77777777" w:rsidR="00A8221D" w:rsidRPr="00B55E3E" w:rsidRDefault="00A8221D" w:rsidP="00FB1467">
            <w:pPr>
              <w:pStyle w:val="TAL"/>
              <w:rPr>
                <w:b/>
                <w:bCs/>
                <w:i/>
                <w:iCs/>
                <w:szCs w:val="22"/>
                <w:lang w:eastAsia="sv-SE"/>
              </w:rPr>
            </w:pPr>
            <w:r w:rsidRPr="00B55E3E">
              <w:rPr>
                <w:b/>
                <w:bCs/>
                <w:i/>
                <w:iCs/>
                <w:szCs w:val="22"/>
                <w:lang w:eastAsia="sv-SE"/>
              </w:rPr>
              <w:t>offsetUE</w:t>
            </w:r>
          </w:p>
          <w:p w14:paraId="7E0C1E56" w14:textId="77777777" w:rsidR="00A8221D" w:rsidRPr="00B55E3E" w:rsidRDefault="00A8221D" w:rsidP="00FB1467">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The maximum value is 139, 279 and 559 for 15, 30 and 60 kHz subcarrier spacing, respectively.</w:t>
            </w:r>
          </w:p>
        </w:tc>
      </w:tr>
    </w:tbl>
    <w:p w14:paraId="15D59844" w14:textId="77777777" w:rsidR="00A8221D" w:rsidRPr="00B55E3E" w:rsidRDefault="00A8221D" w:rsidP="00A8221D">
      <w:pPr>
        <w:rPr>
          <w:rFonts w:eastAsiaTheme="minorEastAsia"/>
        </w:rPr>
      </w:pPr>
    </w:p>
    <w:p w14:paraId="3E3F294B" w14:textId="77777777" w:rsidR="00A8221D" w:rsidRPr="00B55E3E" w:rsidRDefault="00A8221D" w:rsidP="00A8221D">
      <w:pPr>
        <w:pStyle w:val="Heading4"/>
      </w:pPr>
      <w:bookmarkStart w:id="1861" w:name="_Toc60777377"/>
      <w:bookmarkStart w:id="1862" w:name="_Toc115429207"/>
      <w:r w:rsidRPr="00B55E3E">
        <w:t>–</w:t>
      </w:r>
      <w:r w:rsidRPr="00B55E3E">
        <w:tab/>
      </w:r>
      <w:r w:rsidRPr="00B55E3E">
        <w:rPr>
          <w:i/>
        </w:rPr>
        <w:t>Sensor-LocationInfo</w:t>
      </w:r>
      <w:bookmarkEnd w:id="1861"/>
      <w:bookmarkEnd w:id="1862"/>
    </w:p>
    <w:p w14:paraId="181FEBC1" w14:textId="77777777" w:rsidR="00A8221D" w:rsidRPr="00B55E3E" w:rsidRDefault="00A8221D" w:rsidP="00A8221D">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1BA405DC" w14:textId="77777777" w:rsidR="00A8221D" w:rsidRPr="00B55E3E" w:rsidRDefault="00A8221D" w:rsidP="00A8221D">
      <w:pPr>
        <w:pStyle w:val="TH"/>
      </w:pPr>
      <w:r w:rsidRPr="00B55E3E">
        <w:rPr>
          <w:i/>
        </w:rPr>
        <w:t xml:space="preserve">Sensor-LocationInfo </w:t>
      </w:r>
      <w:r w:rsidRPr="00B55E3E">
        <w:t>information element</w:t>
      </w:r>
    </w:p>
    <w:p w14:paraId="7E818BFB" w14:textId="77777777" w:rsidR="00A8221D" w:rsidRPr="00B55E3E" w:rsidRDefault="00A8221D" w:rsidP="00A8221D">
      <w:pPr>
        <w:pStyle w:val="PL"/>
        <w:rPr>
          <w:color w:val="808080"/>
        </w:rPr>
      </w:pPr>
      <w:r w:rsidRPr="00B55E3E">
        <w:rPr>
          <w:color w:val="808080"/>
        </w:rPr>
        <w:t>-- ASN1START</w:t>
      </w:r>
    </w:p>
    <w:p w14:paraId="4AE40BD4" w14:textId="77777777" w:rsidR="00A8221D" w:rsidRPr="00B55E3E" w:rsidRDefault="00A8221D" w:rsidP="00A8221D">
      <w:pPr>
        <w:pStyle w:val="PL"/>
        <w:rPr>
          <w:color w:val="808080"/>
        </w:rPr>
      </w:pPr>
      <w:r w:rsidRPr="00B55E3E">
        <w:rPr>
          <w:color w:val="808080"/>
        </w:rPr>
        <w:t>-- TAG-SENSORLOCATIONINFO-START</w:t>
      </w:r>
    </w:p>
    <w:p w14:paraId="29A6905F" w14:textId="77777777" w:rsidR="00A8221D" w:rsidRPr="00B55E3E" w:rsidRDefault="00A8221D" w:rsidP="00A8221D">
      <w:pPr>
        <w:pStyle w:val="PL"/>
      </w:pPr>
    </w:p>
    <w:p w14:paraId="75FD4382" w14:textId="77777777" w:rsidR="00A8221D" w:rsidRPr="00B55E3E" w:rsidRDefault="00A8221D" w:rsidP="00A8221D">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1013B882" w14:textId="77777777" w:rsidR="00A8221D" w:rsidRPr="00B55E3E" w:rsidRDefault="00A8221D" w:rsidP="00A8221D">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9A0474" w14:textId="77777777" w:rsidR="00A8221D" w:rsidRPr="00B55E3E" w:rsidRDefault="00A8221D" w:rsidP="00A8221D">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A9BCF2" w14:textId="77777777" w:rsidR="00A8221D" w:rsidRPr="00B55E3E" w:rsidRDefault="00A8221D" w:rsidP="00A8221D">
      <w:pPr>
        <w:pStyle w:val="PL"/>
      </w:pPr>
      <w:r w:rsidRPr="00B55E3E">
        <w:t xml:space="preserve">    ...</w:t>
      </w:r>
    </w:p>
    <w:p w14:paraId="34C24B7C" w14:textId="77777777" w:rsidR="00A8221D" w:rsidRPr="00B55E3E" w:rsidRDefault="00A8221D" w:rsidP="00A8221D">
      <w:pPr>
        <w:pStyle w:val="PL"/>
        <w:rPr>
          <w:rFonts w:eastAsia="Malgun Gothic"/>
        </w:rPr>
      </w:pPr>
      <w:r w:rsidRPr="00B55E3E">
        <w:rPr>
          <w:rFonts w:eastAsia="Malgun Gothic"/>
        </w:rPr>
        <w:t>}</w:t>
      </w:r>
    </w:p>
    <w:p w14:paraId="1CD69709" w14:textId="77777777" w:rsidR="00A8221D" w:rsidRPr="00B55E3E" w:rsidRDefault="00A8221D" w:rsidP="00A8221D">
      <w:pPr>
        <w:pStyle w:val="PL"/>
      </w:pPr>
    </w:p>
    <w:p w14:paraId="6F6CF694" w14:textId="77777777" w:rsidR="00A8221D" w:rsidRPr="00B55E3E" w:rsidRDefault="00A8221D" w:rsidP="00A8221D">
      <w:pPr>
        <w:pStyle w:val="PL"/>
        <w:rPr>
          <w:color w:val="808080"/>
        </w:rPr>
      </w:pPr>
      <w:r w:rsidRPr="00B55E3E">
        <w:rPr>
          <w:color w:val="808080"/>
        </w:rPr>
        <w:t>-- TAG-SENSORLOCATIONINFO-STOP</w:t>
      </w:r>
    </w:p>
    <w:p w14:paraId="423C8274" w14:textId="77777777" w:rsidR="00A8221D" w:rsidRPr="00B55E3E" w:rsidRDefault="00A8221D" w:rsidP="00A8221D">
      <w:pPr>
        <w:pStyle w:val="PL"/>
        <w:rPr>
          <w:color w:val="808080"/>
        </w:rPr>
      </w:pPr>
      <w:r w:rsidRPr="00B55E3E">
        <w:rPr>
          <w:color w:val="808080"/>
        </w:rPr>
        <w:t>-- ASN1STOP</w:t>
      </w:r>
    </w:p>
    <w:p w14:paraId="26656B3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41EDB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BCE027B" w14:textId="77777777" w:rsidR="00A8221D" w:rsidRPr="00B55E3E" w:rsidRDefault="00A8221D" w:rsidP="00FB1467">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A8221D" w:rsidRPr="00B55E3E" w14:paraId="1E02DFD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148844F" w14:textId="77777777" w:rsidR="00A8221D" w:rsidRPr="00B55E3E" w:rsidRDefault="00A8221D" w:rsidP="00FB1467">
            <w:pPr>
              <w:pStyle w:val="TAL"/>
              <w:rPr>
                <w:b/>
                <w:i/>
                <w:szCs w:val="22"/>
                <w:lang w:eastAsia="sv-SE"/>
              </w:rPr>
            </w:pPr>
            <w:r w:rsidRPr="00B55E3E">
              <w:rPr>
                <w:b/>
                <w:i/>
                <w:szCs w:val="22"/>
                <w:lang w:eastAsia="sv-SE"/>
              </w:rPr>
              <w:t>sensor-MeasurementInformation</w:t>
            </w:r>
          </w:p>
          <w:p w14:paraId="5608787B" w14:textId="77777777" w:rsidR="00A8221D" w:rsidRPr="00B55E3E" w:rsidRDefault="00A8221D" w:rsidP="00FB1467">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A8221D" w:rsidRPr="00B55E3E" w14:paraId="4C7CC5B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F5272FA" w14:textId="77777777" w:rsidR="00A8221D" w:rsidRPr="00B55E3E" w:rsidRDefault="00A8221D" w:rsidP="00FB1467">
            <w:pPr>
              <w:pStyle w:val="TAL"/>
              <w:rPr>
                <w:b/>
                <w:bCs/>
                <w:i/>
                <w:iCs/>
                <w:szCs w:val="22"/>
                <w:lang w:eastAsia="sv-SE"/>
              </w:rPr>
            </w:pPr>
            <w:r w:rsidRPr="00B55E3E">
              <w:rPr>
                <w:b/>
                <w:bCs/>
                <w:i/>
                <w:iCs/>
                <w:szCs w:val="22"/>
                <w:lang w:eastAsia="sv-SE"/>
              </w:rPr>
              <w:t>sensor-MotionInformation</w:t>
            </w:r>
          </w:p>
          <w:p w14:paraId="4911D748" w14:textId="77777777" w:rsidR="00A8221D" w:rsidRPr="00B55E3E" w:rsidRDefault="00A8221D" w:rsidP="00FB1467">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69BAC2AB" w14:textId="77777777" w:rsidR="00A8221D" w:rsidRPr="00B55E3E" w:rsidRDefault="00A8221D" w:rsidP="00A8221D"/>
    <w:p w14:paraId="3CCB0040" w14:textId="77777777" w:rsidR="00A8221D" w:rsidRPr="00B55E3E" w:rsidRDefault="00A8221D" w:rsidP="00A8221D">
      <w:pPr>
        <w:pStyle w:val="Heading4"/>
        <w:rPr>
          <w:i/>
          <w:noProof/>
        </w:rPr>
      </w:pPr>
      <w:bookmarkStart w:id="1863" w:name="_Toc115429208"/>
      <w:r w:rsidRPr="00B55E3E">
        <w:rPr>
          <w:i/>
          <w:noProof/>
        </w:rPr>
        <w:t>–</w:t>
      </w:r>
      <w:r w:rsidRPr="00B55E3E">
        <w:rPr>
          <w:i/>
          <w:noProof/>
        </w:rPr>
        <w:tab/>
        <w:t>ServingCellAndBWP-Id</w:t>
      </w:r>
      <w:bookmarkEnd w:id="1863"/>
    </w:p>
    <w:p w14:paraId="52D560D4" w14:textId="77777777" w:rsidR="00A8221D" w:rsidRPr="00B55E3E" w:rsidRDefault="00A8221D" w:rsidP="00A8221D">
      <w:r w:rsidRPr="00B55E3E">
        <w:t xml:space="preserve">The IE </w:t>
      </w:r>
      <w:r w:rsidRPr="00B55E3E">
        <w:rPr>
          <w:i/>
          <w:iCs/>
        </w:rPr>
        <w:t>ServingCellAndBWP-Id</w:t>
      </w:r>
      <w:r w:rsidRPr="00B55E3E">
        <w:t xml:space="preserve"> is used to indicate a serving cell and an uplink or a downlink BWP.</w:t>
      </w:r>
    </w:p>
    <w:p w14:paraId="5EF08D17" w14:textId="77777777" w:rsidR="00A8221D" w:rsidRPr="00B55E3E" w:rsidRDefault="00A8221D" w:rsidP="00A8221D">
      <w:pPr>
        <w:pStyle w:val="TH"/>
      </w:pPr>
      <w:r w:rsidRPr="00B55E3E">
        <w:rPr>
          <w:bCs/>
          <w:i/>
          <w:iCs/>
        </w:rPr>
        <w:t xml:space="preserve">ServingCellAndBWP-Id </w:t>
      </w:r>
      <w:r w:rsidRPr="00B55E3E">
        <w:t>information element</w:t>
      </w:r>
    </w:p>
    <w:p w14:paraId="4D6190A8" w14:textId="77777777" w:rsidR="00A8221D" w:rsidRPr="00B55E3E" w:rsidRDefault="00A8221D" w:rsidP="00A8221D">
      <w:pPr>
        <w:pStyle w:val="PL"/>
        <w:rPr>
          <w:color w:val="808080"/>
        </w:rPr>
      </w:pPr>
      <w:r w:rsidRPr="00B55E3E">
        <w:rPr>
          <w:color w:val="808080"/>
        </w:rPr>
        <w:t>-- ASN1START</w:t>
      </w:r>
    </w:p>
    <w:p w14:paraId="32F76D0D" w14:textId="77777777" w:rsidR="00A8221D" w:rsidRPr="00B55E3E" w:rsidRDefault="00A8221D" w:rsidP="00A8221D">
      <w:pPr>
        <w:pStyle w:val="PL"/>
        <w:rPr>
          <w:color w:val="808080"/>
        </w:rPr>
      </w:pPr>
      <w:r w:rsidRPr="00B55E3E">
        <w:rPr>
          <w:color w:val="808080"/>
        </w:rPr>
        <w:t>-- TAG-SERVINGCELLANDBWP-ID-START</w:t>
      </w:r>
    </w:p>
    <w:p w14:paraId="591F5467" w14:textId="77777777" w:rsidR="00A8221D" w:rsidRPr="00B55E3E" w:rsidRDefault="00A8221D" w:rsidP="00A8221D">
      <w:pPr>
        <w:pStyle w:val="PL"/>
      </w:pPr>
    </w:p>
    <w:p w14:paraId="21F5D49A" w14:textId="77777777" w:rsidR="00A8221D" w:rsidRPr="00B55E3E" w:rsidRDefault="00A8221D" w:rsidP="00A8221D">
      <w:pPr>
        <w:pStyle w:val="PL"/>
      </w:pPr>
      <w:r w:rsidRPr="00B55E3E">
        <w:t xml:space="preserve">ServingCellAndBWP-Id-r17 ::= </w:t>
      </w:r>
      <w:r w:rsidRPr="00B55E3E">
        <w:rPr>
          <w:color w:val="993366"/>
        </w:rPr>
        <w:t>SEQUENCE</w:t>
      </w:r>
      <w:r w:rsidRPr="00B55E3E">
        <w:t xml:space="preserve"> {</w:t>
      </w:r>
    </w:p>
    <w:p w14:paraId="6EE9E1F9" w14:textId="77777777" w:rsidR="00A8221D" w:rsidRPr="00B55E3E" w:rsidRDefault="00A8221D" w:rsidP="00A8221D">
      <w:pPr>
        <w:pStyle w:val="PL"/>
      </w:pPr>
      <w:r w:rsidRPr="00B55E3E">
        <w:t xml:space="preserve">    servingcell-r17              ServCellIndex,</w:t>
      </w:r>
    </w:p>
    <w:p w14:paraId="1D8EF8FB" w14:textId="77777777" w:rsidR="00A8221D" w:rsidRPr="00B55E3E" w:rsidRDefault="00A8221D" w:rsidP="00A8221D">
      <w:pPr>
        <w:pStyle w:val="PL"/>
      </w:pPr>
      <w:r w:rsidRPr="00B55E3E">
        <w:t xml:space="preserve">    bwp-r17                      BWP-Id</w:t>
      </w:r>
    </w:p>
    <w:p w14:paraId="10F281D7" w14:textId="77777777" w:rsidR="00A8221D" w:rsidRPr="00B55E3E" w:rsidRDefault="00A8221D" w:rsidP="00A8221D">
      <w:pPr>
        <w:pStyle w:val="PL"/>
      </w:pPr>
      <w:r w:rsidRPr="00B55E3E">
        <w:t>}</w:t>
      </w:r>
    </w:p>
    <w:p w14:paraId="426BC19D" w14:textId="77777777" w:rsidR="00A8221D" w:rsidRPr="00B55E3E" w:rsidRDefault="00A8221D" w:rsidP="00A8221D">
      <w:pPr>
        <w:pStyle w:val="PL"/>
      </w:pPr>
    </w:p>
    <w:p w14:paraId="3AEF79D4" w14:textId="77777777" w:rsidR="00A8221D" w:rsidRPr="00B55E3E" w:rsidRDefault="00A8221D" w:rsidP="00A8221D">
      <w:pPr>
        <w:pStyle w:val="PL"/>
        <w:rPr>
          <w:color w:val="808080"/>
        </w:rPr>
      </w:pPr>
      <w:r w:rsidRPr="00B55E3E">
        <w:rPr>
          <w:color w:val="808080"/>
        </w:rPr>
        <w:t>-- TAG-SERVINGCELLANDBWP-ID-STOP</w:t>
      </w:r>
    </w:p>
    <w:p w14:paraId="10219309" w14:textId="77777777" w:rsidR="00A8221D" w:rsidRPr="00B55E3E" w:rsidRDefault="00A8221D" w:rsidP="00A8221D">
      <w:pPr>
        <w:pStyle w:val="PL"/>
        <w:rPr>
          <w:color w:val="808080"/>
        </w:rPr>
      </w:pPr>
      <w:r w:rsidRPr="00B55E3E">
        <w:rPr>
          <w:color w:val="808080"/>
        </w:rPr>
        <w:t>-- ASN1STOP</w:t>
      </w:r>
    </w:p>
    <w:p w14:paraId="73126BA6" w14:textId="77777777" w:rsidR="00A8221D" w:rsidRPr="00B55E3E" w:rsidRDefault="00A8221D" w:rsidP="00A8221D"/>
    <w:p w14:paraId="24B8C607" w14:textId="77777777" w:rsidR="00A8221D" w:rsidRPr="00B55E3E" w:rsidRDefault="00A8221D" w:rsidP="00A8221D">
      <w:pPr>
        <w:pStyle w:val="Heading4"/>
        <w:rPr>
          <w:noProof/>
        </w:rPr>
      </w:pPr>
      <w:bookmarkStart w:id="1864" w:name="_Toc60777378"/>
      <w:bookmarkStart w:id="1865" w:name="_Toc115429209"/>
      <w:r w:rsidRPr="00B55E3E">
        <w:t>–</w:t>
      </w:r>
      <w:r w:rsidRPr="00B55E3E">
        <w:tab/>
      </w:r>
      <w:r w:rsidRPr="00B55E3E">
        <w:rPr>
          <w:i/>
        </w:rPr>
        <w:t>Serv</w:t>
      </w:r>
      <w:r w:rsidRPr="00B55E3E">
        <w:rPr>
          <w:i/>
          <w:noProof/>
        </w:rPr>
        <w:t>CellIndex</w:t>
      </w:r>
      <w:bookmarkEnd w:id="1864"/>
      <w:bookmarkEnd w:id="1865"/>
    </w:p>
    <w:p w14:paraId="5F91C4CC" w14:textId="77777777" w:rsidR="00A8221D" w:rsidRPr="00B55E3E" w:rsidRDefault="00A8221D" w:rsidP="00A8221D">
      <w:r w:rsidRPr="00B55E3E">
        <w:t xml:space="preserve">The IE </w:t>
      </w:r>
      <w:r w:rsidRPr="00B55E3E">
        <w:rPr>
          <w:i/>
        </w:rPr>
        <w:t>ServCellIndex</w:t>
      </w:r>
      <w:r w:rsidRPr="00B55E3E">
        <w:t xml:space="preserve"> concerns a short identity, used to uniquely identify a serving cell (i.e. the PCell, the PSCell or an SCell) across the cell groups. Value 0 applies for the PCell, while the </w:t>
      </w:r>
      <w:r w:rsidRPr="00B55E3E">
        <w:rPr>
          <w:i/>
        </w:rPr>
        <w:t>SCellIndex</w:t>
      </w:r>
      <w:r w:rsidRPr="00B55E3E">
        <w:t xml:space="preserve"> that has previously been assigned applies for SCells.</w:t>
      </w:r>
    </w:p>
    <w:p w14:paraId="7637A02C" w14:textId="77777777" w:rsidR="00A8221D" w:rsidRPr="00B55E3E" w:rsidRDefault="00A8221D" w:rsidP="00A8221D">
      <w:pPr>
        <w:pStyle w:val="TH"/>
      </w:pPr>
      <w:r w:rsidRPr="00B55E3E">
        <w:rPr>
          <w:bCs/>
          <w:i/>
          <w:iCs/>
        </w:rPr>
        <w:t xml:space="preserve">ServCellIndex </w:t>
      </w:r>
      <w:r w:rsidRPr="00B55E3E">
        <w:t>information element</w:t>
      </w:r>
    </w:p>
    <w:p w14:paraId="4F089E90" w14:textId="77777777" w:rsidR="00A8221D" w:rsidRPr="00B55E3E" w:rsidRDefault="00A8221D" w:rsidP="00A8221D">
      <w:pPr>
        <w:pStyle w:val="PL"/>
        <w:rPr>
          <w:color w:val="808080"/>
        </w:rPr>
      </w:pPr>
      <w:r w:rsidRPr="00B55E3E">
        <w:rPr>
          <w:color w:val="808080"/>
        </w:rPr>
        <w:t>-- ASN1START</w:t>
      </w:r>
    </w:p>
    <w:p w14:paraId="18B7C76B" w14:textId="77777777" w:rsidR="00A8221D" w:rsidRPr="00B55E3E" w:rsidRDefault="00A8221D" w:rsidP="00A8221D">
      <w:pPr>
        <w:pStyle w:val="PL"/>
        <w:rPr>
          <w:color w:val="808080"/>
        </w:rPr>
      </w:pPr>
      <w:r w:rsidRPr="00B55E3E">
        <w:rPr>
          <w:color w:val="808080"/>
        </w:rPr>
        <w:t>-- TAG-SERVCELLINDEX-START</w:t>
      </w:r>
    </w:p>
    <w:p w14:paraId="5D6A03D3" w14:textId="77777777" w:rsidR="00A8221D" w:rsidRPr="00B55E3E" w:rsidRDefault="00A8221D" w:rsidP="00A8221D">
      <w:pPr>
        <w:pStyle w:val="PL"/>
      </w:pPr>
    </w:p>
    <w:p w14:paraId="47219915" w14:textId="77777777" w:rsidR="00A8221D" w:rsidRPr="00B55E3E" w:rsidRDefault="00A8221D" w:rsidP="00A8221D">
      <w:pPr>
        <w:pStyle w:val="PL"/>
      </w:pPr>
      <w:r w:rsidRPr="00B55E3E">
        <w:t xml:space="preserve">ServCellIndex ::=                   </w:t>
      </w:r>
      <w:r w:rsidRPr="00B55E3E">
        <w:rPr>
          <w:color w:val="993366"/>
        </w:rPr>
        <w:t>INTEGER</w:t>
      </w:r>
      <w:r w:rsidRPr="00B55E3E">
        <w:t xml:space="preserve"> (0..maxNrofServingCells-1)</w:t>
      </w:r>
    </w:p>
    <w:p w14:paraId="6EFA95E4" w14:textId="77777777" w:rsidR="00A8221D" w:rsidRPr="00B55E3E" w:rsidRDefault="00A8221D" w:rsidP="00A8221D">
      <w:pPr>
        <w:pStyle w:val="PL"/>
      </w:pPr>
    </w:p>
    <w:p w14:paraId="1E552ED0" w14:textId="77777777" w:rsidR="00A8221D" w:rsidRPr="00B55E3E" w:rsidRDefault="00A8221D" w:rsidP="00A8221D">
      <w:pPr>
        <w:pStyle w:val="PL"/>
        <w:rPr>
          <w:color w:val="808080"/>
        </w:rPr>
      </w:pPr>
      <w:r w:rsidRPr="00B55E3E">
        <w:rPr>
          <w:color w:val="808080"/>
        </w:rPr>
        <w:t>-- TAG-SERVCELLINDEX-STOP</w:t>
      </w:r>
    </w:p>
    <w:p w14:paraId="44F19317" w14:textId="77777777" w:rsidR="00A8221D" w:rsidRPr="00B55E3E" w:rsidRDefault="00A8221D" w:rsidP="00A8221D">
      <w:pPr>
        <w:pStyle w:val="PL"/>
        <w:rPr>
          <w:iCs/>
          <w:color w:val="808080"/>
        </w:rPr>
      </w:pPr>
      <w:r w:rsidRPr="00B55E3E">
        <w:rPr>
          <w:color w:val="808080"/>
        </w:rPr>
        <w:t>-- ASN1STOP</w:t>
      </w:r>
    </w:p>
    <w:p w14:paraId="02A4B5AC" w14:textId="77777777" w:rsidR="00A8221D" w:rsidRPr="00B55E3E" w:rsidRDefault="00A8221D" w:rsidP="00A8221D"/>
    <w:p w14:paraId="03DA3292" w14:textId="77777777" w:rsidR="00A8221D" w:rsidRPr="00B55E3E" w:rsidRDefault="00A8221D" w:rsidP="00A8221D">
      <w:pPr>
        <w:pStyle w:val="Heading4"/>
      </w:pPr>
      <w:bookmarkStart w:id="1866" w:name="_Toc60777379"/>
      <w:bookmarkStart w:id="1867" w:name="_Toc115429210"/>
      <w:r w:rsidRPr="00B55E3E">
        <w:lastRenderedPageBreak/>
        <w:t>–</w:t>
      </w:r>
      <w:r w:rsidRPr="00B55E3E">
        <w:tab/>
      </w:r>
      <w:r w:rsidRPr="00B55E3E">
        <w:rPr>
          <w:i/>
        </w:rPr>
        <w:t>ServingCellConfig</w:t>
      </w:r>
      <w:bookmarkEnd w:id="1866"/>
      <w:bookmarkEnd w:id="1867"/>
    </w:p>
    <w:p w14:paraId="64D2CF86" w14:textId="77777777" w:rsidR="00A8221D" w:rsidRPr="00B55E3E" w:rsidRDefault="00A8221D" w:rsidP="00A8221D">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6703944" w14:textId="77777777" w:rsidR="00A8221D" w:rsidRPr="00B55E3E" w:rsidRDefault="00A8221D" w:rsidP="00A8221D">
      <w:pPr>
        <w:pStyle w:val="TH"/>
      </w:pPr>
      <w:r w:rsidRPr="00B55E3E">
        <w:rPr>
          <w:bCs/>
          <w:i/>
          <w:iCs/>
        </w:rPr>
        <w:t xml:space="preserve">ServingCellConfig </w:t>
      </w:r>
      <w:r w:rsidRPr="00B55E3E">
        <w:t>information element</w:t>
      </w:r>
    </w:p>
    <w:p w14:paraId="1A5197FC" w14:textId="77777777" w:rsidR="00A8221D" w:rsidRPr="00B55E3E" w:rsidRDefault="00A8221D" w:rsidP="00A8221D">
      <w:pPr>
        <w:pStyle w:val="PL"/>
        <w:rPr>
          <w:color w:val="808080"/>
        </w:rPr>
      </w:pPr>
      <w:r w:rsidRPr="00B55E3E">
        <w:rPr>
          <w:color w:val="808080"/>
        </w:rPr>
        <w:t>-- ASN1START</w:t>
      </w:r>
    </w:p>
    <w:p w14:paraId="47404D74" w14:textId="77777777" w:rsidR="00A8221D" w:rsidRPr="00B55E3E" w:rsidRDefault="00A8221D" w:rsidP="00A8221D">
      <w:pPr>
        <w:pStyle w:val="PL"/>
        <w:rPr>
          <w:color w:val="808080"/>
        </w:rPr>
      </w:pPr>
      <w:r w:rsidRPr="00B55E3E">
        <w:rPr>
          <w:color w:val="808080"/>
        </w:rPr>
        <w:t>-- TAG-SERVINGCELLCONFIG-START</w:t>
      </w:r>
    </w:p>
    <w:p w14:paraId="08E829BE" w14:textId="77777777" w:rsidR="00A8221D" w:rsidRPr="00B55E3E" w:rsidRDefault="00A8221D" w:rsidP="00A8221D">
      <w:pPr>
        <w:pStyle w:val="PL"/>
      </w:pPr>
    </w:p>
    <w:p w14:paraId="4D962641" w14:textId="77777777" w:rsidR="00A8221D" w:rsidRPr="00B55E3E" w:rsidRDefault="00A8221D" w:rsidP="00A8221D">
      <w:pPr>
        <w:pStyle w:val="PL"/>
      </w:pPr>
      <w:r w:rsidRPr="00B55E3E">
        <w:t xml:space="preserve">ServingCellConfig ::=               </w:t>
      </w:r>
      <w:r w:rsidRPr="00B55E3E">
        <w:rPr>
          <w:color w:val="993366"/>
        </w:rPr>
        <w:t>SEQUENCE</w:t>
      </w:r>
      <w:r w:rsidRPr="00B55E3E">
        <w:t xml:space="preserve"> {</w:t>
      </w:r>
    </w:p>
    <w:p w14:paraId="1446695A" w14:textId="77777777" w:rsidR="00A8221D" w:rsidRPr="00B55E3E" w:rsidRDefault="00A8221D" w:rsidP="00A8221D">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C445E16" w14:textId="77777777" w:rsidR="00A8221D" w:rsidRPr="00B55E3E" w:rsidRDefault="00A8221D" w:rsidP="00A8221D">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15DA5B45" w14:textId="77777777" w:rsidR="00A8221D" w:rsidRPr="00B55E3E" w:rsidRDefault="00A8221D" w:rsidP="00A8221D">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74EC217B" w14:textId="77777777" w:rsidR="00A8221D" w:rsidRPr="00B55E3E" w:rsidRDefault="00A8221D" w:rsidP="00A8221D">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21CD6D76" w14:textId="77777777" w:rsidR="00A8221D" w:rsidRPr="00B55E3E" w:rsidRDefault="00A8221D" w:rsidP="00A8221D">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0ED126B" w14:textId="77777777" w:rsidR="00A8221D" w:rsidRPr="00B55E3E" w:rsidRDefault="00A8221D" w:rsidP="00A8221D">
      <w:pPr>
        <w:pStyle w:val="PL"/>
      </w:pPr>
      <w:r w:rsidRPr="00B55E3E">
        <w:t xml:space="preserve">    bwp-InactivityTimer                 </w:t>
      </w:r>
      <w:r w:rsidRPr="00B55E3E">
        <w:rPr>
          <w:color w:val="993366"/>
        </w:rPr>
        <w:t>ENUMERATED</w:t>
      </w:r>
      <w:r w:rsidRPr="00B55E3E">
        <w:t xml:space="preserve"> {ms2, ms3, ms4, ms5, ms6, ms8, ms10, ms20, ms30,</w:t>
      </w:r>
    </w:p>
    <w:p w14:paraId="01E888D0" w14:textId="77777777" w:rsidR="00A8221D" w:rsidRPr="00B55E3E" w:rsidRDefault="00A8221D" w:rsidP="00A8221D">
      <w:pPr>
        <w:pStyle w:val="PL"/>
      </w:pPr>
      <w:r w:rsidRPr="00B55E3E">
        <w:t xml:space="preserve">                                                    ms40,ms50, ms60, ms80,ms100, ms200,ms300, ms500,</w:t>
      </w:r>
    </w:p>
    <w:p w14:paraId="50D5434B" w14:textId="77777777" w:rsidR="00A8221D" w:rsidRPr="00B55E3E" w:rsidRDefault="00A8221D" w:rsidP="00A8221D">
      <w:pPr>
        <w:pStyle w:val="PL"/>
      </w:pPr>
      <w:r w:rsidRPr="00B55E3E">
        <w:t xml:space="preserve">                                                    ms750, ms1280, ms1920, ms2560, spare10, spare9, spare8,</w:t>
      </w:r>
    </w:p>
    <w:p w14:paraId="208362C7" w14:textId="77777777" w:rsidR="00A8221D" w:rsidRPr="00B55E3E" w:rsidRDefault="00A8221D" w:rsidP="00A8221D">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6B711E31" w14:textId="77777777" w:rsidR="00A8221D" w:rsidRPr="00B55E3E" w:rsidRDefault="00A8221D" w:rsidP="00A8221D">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6DA03CF4" w14:textId="77777777" w:rsidR="00A8221D" w:rsidRPr="00B55E3E" w:rsidRDefault="00A8221D" w:rsidP="00A8221D">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374F3FEC" w14:textId="77777777" w:rsidR="00A8221D" w:rsidRPr="00B55E3E" w:rsidRDefault="00A8221D" w:rsidP="00A8221D">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76540E22" w14:textId="77777777" w:rsidR="00A8221D" w:rsidRPr="00B55E3E" w:rsidRDefault="00A8221D" w:rsidP="00A8221D">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1AF208C" w14:textId="77777777" w:rsidR="00A8221D" w:rsidRPr="00B55E3E" w:rsidRDefault="00A8221D" w:rsidP="00A8221D">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06804772" w14:textId="77777777" w:rsidR="00A8221D" w:rsidRPr="00B55E3E" w:rsidRDefault="00A8221D" w:rsidP="00A8221D">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024196D1" w14:textId="77777777" w:rsidR="00A8221D" w:rsidRPr="00B55E3E" w:rsidRDefault="00A8221D" w:rsidP="00A8221D">
      <w:pPr>
        <w:pStyle w:val="PL"/>
      </w:pPr>
      <w:r w:rsidRPr="00B55E3E">
        <w:t xml:space="preserve">    sCellDeactivationTimer              </w:t>
      </w:r>
      <w:r w:rsidRPr="00B55E3E">
        <w:rPr>
          <w:color w:val="993366"/>
        </w:rPr>
        <w:t>ENUMERATED</w:t>
      </w:r>
      <w:r w:rsidRPr="00B55E3E">
        <w:t xml:space="preserve"> {ms20, ms40, ms80, ms160, ms200, ms240,</w:t>
      </w:r>
    </w:p>
    <w:p w14:paraId="29437E75" w14:textId="77777777" w:rsidR="00A8221D" w:rsidRPr="00B55E3E" w:rsidRDefault="00A8221D" w:rsidP="00A8221D">
      <w:pPr>
        <w:pStyle w:val="PL"/>
      </w:pPr>
      <w:r w:rsidRPr="00B55E3E">
        <w:t xml:space="preserve">                                                    ms320, ms400, ms480, ms520, ms640, ms720,</w:t>
      </w:r>
    </w:p>
    <w:p w14:paraId="1D5720A1" w14:textId="77777777" w:rsidR="00A8221D" w:rsidRPr="00B55E3E" w:rsidRDefault="00A8221D" w:rsidP="00A8221D">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28B8DF7" w14:textId="77777777" w:rsidR="00A8221D" w:rsidRPr="00B55E3E" w:rsidRDefault="00A8221D" w:rsidP="00A8221D">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2ED20F87" w14:textId="77777777" w:rsidR="00A8221D" w:rsidRPr="00B55E3E" w:rsidRDefault="00A8221D" w:rsidP="00A8221D">
      <w:pPr>
        <w:pStyle w:val="PL"/>
      </w:pPr>
      <w:r w:rsidRPr="00B55E3E">
        <w:t xml:space="preserve">    tag-Id                              TAG-Id,</w:t>
      </w:r>
    </w:p>
    <w:p w14:paraId="4BAA7CDE"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852DC8" w14:textId="77777777" w:rsidR="00A8221D" w:rsidRPr="00B55E3E" w:rsidRDefault="00A8221D" w:rsidP="00A8221D">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1E3A4965" w14:textId="77777777" w:rsidR="00A8221D" w:rsidRPr="00B55E3E" w:rsidRDefault="00A8221D" w:rsidP="00A8221D">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3D1E6535" w14:textId="77777777" w:rsidR="00A8221D" w:rsidRPr="00B55E3E" w:rsidRDefault="00A8221D" w:rsidP="00A8221D">
      <w:pPr>
        <w:pStyle w:val="PL"/>
      </w:pPr>
      <w:r w:rsidRPr="00B55E3E">
        <w:t xml:space="preserve">    ...,</w:t>
      </w:r>
    </w:p>
    <w:p w14:paraId="521D80F6" w14:textId="77777777" w:rsidR="00A8221D" w:rsidRPr="00B55E3E" w:rsidRDefault="00A8221D" w:rsidP="00A8221D">
      <w:pPr>
        <w:pStyle w:val="PL"/>
        <w:rPr>
          <w:rFonts w:eastAsia="SimSun"/>
        </w:rPr>
      </w:pPr>
      <w:r w:rsidRPr="00B55E3E">
        <w:t xml:space="preserve">    </w:t>
      </w:r>
      <w:r w:rsidRPr="00B55E3E">
        <w:rPr>
          <w:rFonts w:eastAsia="SimSun"/>
        </w:rPr>
        <w:t>[[</w:t>
      </w:r>
    </w:p>
    <w:p w14:paraId="50E94DFC"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161969D"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37DBC540"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52AF548" w14:textId="77777777" w:rsidR="00A8221D" w:rsidRPr="00B55E3E" w:rsidRDefault="00A8221D" w:rsidP="00A8221D">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5C107424" w14:textId="77777777" w:rsidR="00A8221D" w:rsidRPr="00B55E3E" w:rsidRDefault="00A8221D" w:rsidP="00A8221D">
      <w:pPr>
        <w:pStyle w:val="PL"/>
        <w:rPr>
          <w:rFonts w:eastAsia="SimSun"/>
        </w:rPr>
      </w:pPr>
      <w:r w:rsidRPr="00B55E3E">
        <w:t xml:space="preserve">    </w:t>
      </w:r>
      <w:r w:rsidRPr="00B55E3E">
        <w:rPr>
          <w:rFonts w:eastAsia="SimSun"/>
        </w:rPr>
        <w:t>]],</w:t>
      </w:r>
    </w:p>
    <w:p w14:paraId="7E4470A0" w14:textId="77777777" w:rsidR="00A8221D" w:rsidRPr="00B55E3E" w:rsidRDefault="00A8221D" w:rsidP="00A8221D">
      <w:pPr>
        <w:pStyle w:val="PL"/>
        <w:rPr>
          <w:rFonts w:eastAsia="SimSun"/>
        </w:rPr>
      </w:pPr>
      <w:r w:rsidRPr="00B55E3E">
        <w:t xml:space="preserve">    </w:t>
      </w:r>
      <w:r w:rsidRPr="00B55E3E">
        <w:rPr>
          <w:rFonts w:eastAsia="SimSun"/>
        </w:rPr>
        <w:t>[[</w:t>
      </w:r>
    </w:p>
    <w:p w14:paraId="22A1AB61" w14:textId="77777777" w:rsidR="00A8221D" w:rsidRPr="00B55E3E" w:rsidRDefault="00A8221D" w:rsidP="00A8221D">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F386874" w14:textId="77777777" w:rsidR="00A8221D" w:rsidRPr="00B55E3E" w:rsidRDefault="00A8221D" w:rsidP="00A8221D">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220BF72B" w14:textId="77777777" w:rsidR="00A8221D" w:rsidRPr="00B55E3E" w:rsidRDefault="00A8221D" w:rsidP="00A8221D">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4015FBF8" w14:textId="77777777" w:rsidR="00A8221D" w:rsidRPr="00B55E3E" w:rsidRDefault="00A8221D" w:rsidP="00A8221D">
      <w:pPr>
        <w:pStyle w:val="PL"/>
      </w:pPr>
      <w:r w:rsidRPr="00B55E3E">
        <w:t xml:space="preserve">    ca-SlotOffset-r16                   </w:t>
      </w:r>
      <w:r w:rsidRPr="00B55E3E">
        <w:rPr>
          <w:color w:val="993366"/>
        </w:rPr>
        <w:t>CHOICE</w:t>
      </w:r>
      <w:r w:rsidRPr="00B55E3E">
        <w:t xml:space="preserve"> {</w:t>
      </w:r>
    </w:p>
    <w:p w14:paraId="267040A6" w14:textId="77777777" w:rsidR="00A8221D" w:rsidRPr="00B55E3E" w:rsidRDefault="00A8221D" w:rsidP="00A8221D">
      <w:pPr>
        <w:pStyle w:val="PL"/>
      </w:pPr>
      <w:r w:rsidRPr="00B55E3E">
        <w:t xml:space="preserve">        refSCS15kHz                         </w:t>
      </w:r>
      <w:r w:rsidRPr="00B55E3E">
        <w:rPr>
          <w:color w:val="993366"/>
        </w:rPr>
        <w:t>INTEGER</w:t>
      </w:r>
      <w:r w:rsidRPr="00B55E3E">
        <w:t xml:space="preserve"> (-2..2),</w:t>
      </w:r>
    </w:p>
    <w:p w14:paraId="3B6CD4D4" w14:textId="77777777" w:rsidR="00A8221D" w:rsidRPr="00B55E3E" w:rsidRDefault="00A8221D" w:rsidP="00A8221D">
      <w:pPr>
        <w:pStyle w:val="PL"/>
      </w:pPr>
      <w:r w:rsidRPr="00B55E3E">
        <w:t xml:space="preserve">        refSCS30KHz                         </w:t>
      </w:r>
      <w:r w:rsidRPr="00B55E3E">
        <w:rPr>
          <w:color w:val="993366"/>
        </w:rPr>
        <w:t>INTEGER</w:t>
      </w:r>
      <w:r w:rsidRPr="00B55E3E">
        <w:t xml:space="preserve"> (-5..5),</w:t>
      </w:r>
    </w:p>
    <w:p w14:paraId="592DAF84" w14:textId="77777777" w:rsidR="00A8221D" w:rsidRPr="00B55E3E" w:rsidRDefault="00A8221D" w:rsidP="00A8221D">
      <w:pPr>
        <w:pStyle w:val="PL"/>
      </w:pPr>
      <w:r w:rsidRPr="00B55E3E">
        <w:t xml:space="preserve">        refSCS60KHz                         </w:t>
      </w:r>
      <w:r w:rsidRPr="00B55E3E">
        <w:rPr>
          <w:color w:val="993366"/>
        </w:rPr>
        <w:t>INTEGER</w:t>
      </w:r>
      <w:r w:rsidRPr="00B55E3E">
        <w:t xml:space="preserve"> (-10..10),</w:t>
      </w:r>
    </w:p>
    <w:p w14:paraId="48B34760" w14:textId="77777777" w:rsidR="00A8221D" w:rsidRPr="00B55E3E" w:rsidRDefault="00A8221D" w:rsidP="00A8221D">
      <w:pPr>
        <w:pStyle w:val="PL"/>
      </w:pPr>
      <w:r w:rsidRPr="00B55E3E">
        <w:lastRenderedPageBreak/>
        <w:t xml:space="preserve">        refSCS120KHz                        </w:t>
      </w:r>
      <w:r w:rsidRPr="00B55E3E">
        <w:rPr>
          <w:color w:val="993366"/>
        </w:rPr>
        <w:t>INTEGER</w:t>
      </w:r>
      <w:r w:rsidRPr="00B55E3E">
        <w:t xml:space="preserve"> (-20..20)</w:t>
      </w:r>
    </w:p>
    <w:p w14:paraId="20C6015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672E7425" w14:textId="77777777" w:rsidR="00A8221D" w:rsidRPr="00B55E3E" w:rsidRDefault="00A8221D" w:rsidP="00A8221D">
      <w:pPr>
        <w:pStyle w:val="PL"/>
        <w:rPr>
          <w:color w:val="808080"/>
        </w:rPr>
      </w:pPr>
      <w:r w:rsidRPr="00B55E3E">
        <w:t xml:space="preserve">    </w:t>
      </w:r>
      <w:r w:rsidRPr="00B55E3E">
        <w:rPr>
          <w:rFonts w:eastAsia="SimSun"/>
        </w:rPr>
        <w:t>dummy2</w:t>
      </w:r>
      <w:r w:rsidRPr="00B55E3E">
        <w:t xml:space="preserve">                              SetupRelease { </w:t>
      </w:r>
      <w:r w:rsidRPr="00B55E3E">
        <w:rPr>
          <w:rFonts w:eastAsia="SimSun"/>
        </w:rPr>
        <w:t>DummyJ</w:t>
      </w:r>
      <w:r w:rsidRPr="00B55E3E">
        <w:t xml:space="preserve"> }                                                 </w:t>
      </w:r>
      <w:r w:rsidRPr="00B55E3E">
        <w:rPr>
          <w:color w:val="993366"/>
        </w:rPr>
        <w:t>OPTIONAL</w:t>
      </w:r>
      <w:r w:rsidRPr="00B55E3E">
        <w:t xml:space="preserve">,   </w:t>
      </w:r>
      <w:r w:rsidRPr="00B55E3E">
        <w:rPr>
          <w:color w:val="808080"/>
        </w:rPr>
        <w:t>-- Need M</w:t>
      </w:r>
    </w:p>
    <w:p w14:paraId="7C2A8DD9" w14:textId="77777777" w:rsidR="00A8221D" w:rsidRPr="00B55E3E" w:rsidRDefault="00A8221D" w:rsidP="00A8221D">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790B8F1" w14:textId="77777777" w:rsidR="00A8221D" w:rsidRPr="00B55E3E" w:rsidRDefault="00A8221D" w:rsidP="00A8221D">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5613B9CF" w14:textId="77777777" w:rsidR="00A8221D" w:rsidRPr="00B55E3E" w:rsidRDefault="00A8221D" w:rsidP="00A8221D">
      <w:pPr>
        <w:pStyle w:val="PL"/>
        <w:rPr>
          <w:color w:val="808080"/>
        </w:rPr>
      </w:pPr>
      <w:r w:rsidRPr="00B55E3E">
        <w:t xml:space="preserve">    csi-RS-ValidationWithDCI-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DCC263F" w14:textId="77777777" w:rsidR="00A8221D" w:rsidRPr="00B55E3E" w:rsidRDefault="00A8221D" w:rsidP="00A8221D">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BE415E1" w14:textId="77777777" w:rsidR="00A8221D" w:rsidRPr="00B55E3E" w:rsidRDefault="00A8221D" w:rsidP="00A8221D">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68282E28" w14:textId="77777777" w:rsidR="00A8221D" w:rsidRPr="00B55E3E" w:rsidRDefault="00A8221D" w:rsidP="00A8221D">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87F9111" w14:textId="77777777" w:rsidR="00A8221D" w:rsidRPr="00B55E3E" w:rsidRDefault="00A8221D" w:rsidP="00A8221D">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ED1F88" w14:textId="77777777" w:rsidR="00A8221D" w:rsidRPr="00B55E3E" w:rsidRDefault="00A8221D" w:rsidP="00A8221D">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DF5C88" w14:textId="77777777" w:rsidR="00A8221D" w:rsidRPr="00B55E3E" w:rsidRDefault="00A8221D" w:rsidP="00A8221D">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ED82C2" w14:textId="77777777" w:rsidR="00A8221D" w:rsidRPr="00B55E3E" w:rsidRDefault="00A8221D" w:rsidP="00A8221D">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4BE180B" w14:textId="77777777" w:rsidR="00A8221D" w:rsidRPr="00B55E3E" w:rsidRDefault="00A8221D" w:rsidP="00A8221D">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AD2BC5" w14:textId="77777777" w:rsidR="00A8221D" w:rsidRPr="00B55E3E" w:rsidRDefault="00A8221D" w:rsidP="00A8221D">
      <w:pPr>
        <w:pStyle w:val="PL"/>
        <w:rPr>
          <w:rFonts w:eastAsia="SimSun"/>
        </w:rPr>
      </w:pPr>
      <w:r w:rsidRPr="00B55E3E">
        <w:t xml:space="preserve">    </w:t>
      </w:r>
      <w:r w:rsidRPr="00B55E3E">
        <w:rPr>
          <w:rFonts w:eastAsia="SimSun"/>
        </w:rPr>
        <w:t>]],</w:t>
      </w:r>
    </w:p>
    <w:p w14:paraId="1D75133D" w14:textId="77777777" w:rsidR="00A8221D" w:rsidRPr="00B55E3E" w:rsidRDefault="00A8221D" w:rsidP="00A8221D">
      <w:pPr>
        <w:pStyle w:val="PL"/>
      </w:pPr>
      <w:r w:rsidRPr="00B55E3E">
        <w:t xml:space="preserve">    [[</w:t>
      </w:r>
    </w:p>
    <w:p w14:paraId="2F6FC980" w14:textId="77777777" w:rsidR="00A8221D" w:rsidRPr="00B55E3E" w:rsidRDefault="00A8221D" w:rsidP="00A8221D">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921222" w14:textId="77777777" w:rsidR="00A8221D" w:rsidRPr="00B55E3E" w:rsidRDefault="00A8221D" w:rsidP="00A8221D">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74CE8BFF" w14:textId="77777777" w:rsidR="00A8221D" w:rsidRPr="00B55E3E" w:rsidRDefault="00A8221D" w:rsidP="00A8221D">
      <w:pPr>
        <w:pStyle w:val="PL"/>
      </w:pPr>
      <w:r w:rsidRPr="00B55E3E">
        <w:t xml:space="preserve">    ]],</w:t>
      </w:r>
    </w:p>
    <w:p w14:paraId="32DDBA56" w14:textId="77777777" w:rsidR="00A8221D" w:rsidRPr="00B55E3E" w:rsidRDefault="00A8221D" w:rsidP="00A8221D">
      <w:pPr>
        <w:pStyle w:val="PL"/>
      </w:pPr>
      <w:r w:rsidRPr="00B55E3E">
        <w:t xml:space="preserve">    [[</w:t>
      </w:r>
    </w:p>
    <w:p w14:paraId="7F424317" w14:textId="77777777" w:rsidR="00A8221D" w:rsidRPr="00B55E3E" w:rsidRDefault="00A8221D" w:rsidP="00A8221D">
      <w:pPr>
        <w:pStyle w:val="PL"/>
        <w:rPr>
          <w:color w:val="808080"/>
        </w:rPr>
      </w:pPr>
      <w:r w:rsidRPr="00B55E3E">
        <w:t xml:space="preserve">    nr-dl-PRS-PDC-Info-r17                 SetupRelease {NR-DL-PRS-PDC-Info-r17}                                </w:t>
      </w:r>
      <w:r w:rsidRPr="00B55E3E">
        <w:rPr>
          <w:color w:val="993366"/>
        </w:rPr>
        <w:t>OPTIONAL</w:t>
      </w:r>
      <w:r w:rsidRPr="00B55E3E">
        <w:t xml:space="preserve">,   </w:t>
      </w:r>
      <w:r w:rsidRPr="00B55E3E">
        <w:rPr>
          <w:color w:val="808080"/>
        </w:rPr>
        <w:t>-- Need M</w:t>
      </w:r>
    </w:p>
    <w:p w14:paraId="2C14BEFF" w14:textId="77777777" w:rsidR="00A8221D" w:rsidRPr="00B55E3E" w:rsidRDefault="00A8221D" w:rsidP="00A8221D">
      <w:pPr>
        <w:pStyle w:val="PL"/>
        <w:rPr>
          <w:color w:val="808080"/>
        </w:rPr>
      </w:pPr>
      <w:r w:rsidRPr="00B55E3E">
        <w:t xml:space="preserve">    semiStaticChannelAccessConfigUE-r17    SetupRelease {SemiStaticChannelAccessConfigUE-r17}                   </w:t>
      </w:r>
      <w:r w:rsidRPr="00B55E3E">
        <w:rPr>
          <w:color w:val="993366"/>
        </w:rPr>
        <w:t>OPTIONAL</w:t>
      </w:r>
      <w:r w:rsidRPr="00B55E3E">
        <w:t xml:space="preserve">,   </w:t>
      </w:r>
      <w:r w:rsidRPr="00B55E3E">
        <w:rPr>
          <w:color w:val="808080"/>
        </w:rPr>
        <w:t>-- Need M</w:t>
      </w:r>
    </w:p>
    <w:p w14:paraId="32EFF702" w14:textId="77777777" w:rsidR="00A8221D" w:rsidRPr="00B55E3E" w:rsidRDefault="00A8221D" w:rsidP="00A8221D">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3AE3CE4F"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06E8A95" w14:textId="77777777" w:rsidR="00A8221D" w:rsidRPr="00B55E3E" w:rsidRDefault="00A8221D" w:rsidP="00A8221D">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766D2" w14:textId="77777777" w:rsidR="00A8221D" w:rsidRPr="00B55E3E" w:rsidRDefault="00A8221D" w:rsidP="00A8221D">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R</w:t>
      </w:r>
    </w:p>
    <w:p w14:paraId="6BC06752" w14:textId="77777777" w:rsidR="00A8221D" w:rsidRPr="00B55E3E" w:rsidRDefault="00A8221D" w:rsidP="00A8221D">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F48973F" w14:textId="77777777" w:rsidR="00A8221D" w:rsidRPr="00B55E3E" w:rsidRDefault="00A8221D" w:rsidP="00A8221D">
      <w:pPr>
        <w:pStyle w:val="PL"/>
        <w:rPr>
          <w:color w:val="808080"/>
        </w:rPr>
      </w:pPr>
      <w:r w:rsidRPr="00B55E3E">
        <w:t xml:space="preserve">    moreThanOneNackOnlyMode-r17         </w:t>
      </w:r>
      <w:r w:rsidRPr="00B55E3E">
        <w:rPr>
          <w:color w:val="993366"/>
        </w:rPr>
        <w:t>ENUMERATED</w:t>
      </w:r>
      <w:r w:rsidRPr="00B55E3E">
        <w:t xml:space="preserve"> {mode2}                                                      </w:t>
      </w:r>
      <w:r w:rsidRPr="00B55E3E">
        <w:rPr>
          <w:color w:val="993366"/>
        </w:rPr>
        <w:t>OPTIONAL</w:t>
      </w:r>
      <w:r w:rsidRPr="00B55E3E">
        <w:t xml:space="preserve">,   </w:t>
      </w:r>
      <w:r w:rsidRPr="00B55E3E">
        <w:rPr>
          <w:color w:val="808080"/>
        </w:rPr>
        <w:t>-- Need S</w:t>
      </w:r>
    </w:p>
    <w:p w14:paraId="2EDF1970" w14:textId="77777777" w:rsidR="00A8221D" w:rsidRPr="00B55E3E" w:rsidRDefault="00A8221D" w:rsidP="00A8221D">
      <w:pPr>
        <w:pStyle w:val="PL"/>
        <w:rPr>
          <w:color w:val="808080"/>
        </w:rPr>
      </w:pPr>
      <w:r w:rsidRPr="00B55E3E">
        <w:t xml:space="preserve">    tci-ActivatedConfig-r17             TCI-ActivatedConfig-r17                                                 </w:t>
      </w:r>
      <w:r w:rsidRPr="00B55E3E">
        <w:rPr>
          <w:color w:val="993366"/>
        </w:rPr>
        <w:t>OPTIONAL</w:t>
      </w:r>
      <w:r w:rsidRPr="00B55E3E">
        <w:t xml:space="preserve">,   </w:t>
      </w:r>
      <w:r w:rsidRPr="00B55E3E">
        <w:rPr>
          <w:color w:val="808080"/>
        </w:rPr>
        <w:t>-- Cond TCI_ActivatedConfig</w:t>
      </w:r>
    </w:p>
    <w:p w14:paraId="3FDFB774" w14:textId="77777777" w:rsidR="00A8221D" w:rsidRPr="00B55E3E" w:rsidRDefault="00A8221D" w:rsidP="00A8221D">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8DA7D9" w14:textId="77777777" w:rsidR="00A8221D" w:rsidRPr="00B55E3E" w:rsidRDefault="00A8221D" w:rsidP="00A8221D">
      <w:pPr>
        <w:pStyle w:val="PL"/>
        <w:rPr>
          <w:color w:val="808080"/>
        </w:rPr>
      </w:pPr>
      <w:r w:rsidRPr="00B55E3E">
        <w:t xml:space="preserve">    lte-NeighCellsCRS-AssistInfoList-r17  SetupRelease { LTE-NeighCellsCRS-AssistInfoList-r17 }                 </w:t>
      </w:r>
      <w:r w:rsidRPr="00B55E3E">
        <w:rPr>
          <w:color w:val="993366"/>
        </w:rPr>
        <w:t>OPTIONAL</w:t>
      </w:r>
      <w:r w:rsidRPr="00B55E3E">
        <w:t xml:space="preserve">    </w:t>
      </w:r>
      <w:r w:rsidRPr="00B55E3E">
        <w:rPr>
          <w:color w:val="808080"/>
        </w:rPr>
        <w:t>-- Need M</w:t>
      </w:r>
    </w:p>
    <w:p w14:paraId="496CE6FB" w14:textId="77777777" w:rsidR="00A8221D" w:rsidRPr="00B55E3E" w:rsidRDefault="00A8221D" w:rsidP="00A8221D">
      <w:pPr>
        <w:pStyle w:val="PL"/>
      </w:pPr>
      <w:r w:rsidRPr="00B55E3E">
        <w:t xml:space="preserve">    ]],</w:t>
      </w:r>
    </w:p>
    <w:p w14:paraId="71E5F908" w14:textId="77777777" w:rsidR="00A8221D" w:rsidRPr="00B55E3E" w:rsidRDefault="00A8221D" w:rsidP="00A8221D">
      <w:pPr>
        <w:pStyle w:val="PL"/>
      </w:pPr>
      <w:r w:rsidRPr="00B55E3E">
        <w:t xml:space="preserve">    [[</w:t>
      </w:r>
    </w:p>
    <w:p w14:paraId="1E8F9D8C" w14:textId="77777777" w:rsidR="00A8221D" w:rsidRPr="00B55E3E" w:rsidRDefault="00A8221D" w:rsidP="00A8221D">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069BBE3B" w14:textId="77777777" w:rsidR="00A8221D" w:rsidRPr="00B55E3E" w:rsidRDefault="00A8221D" w:rsidP="00A8221D">
      <w:pPr>
        <w:pStyle w:val="PL"/>
      </w:pPr>
      <w:r w:rsidRPr="00B55E3E">
        <w:t xml:space="preserve">    ]]</w:t>
      </w:r>
    </w:p>
    <w:p w14:paraId="1FDDA405" w14:textId="77777777" w:rsidR="00A8221D" w:rsidRPr="00B55E3E" w:rsidRDefault="00A8221D" w:rsidP="00A8221D">
      <w:pPr>
        <w:pStyle w:val="PL"/>
      </w:pPr>
      <w:r w:rsidRPr="00B55E3E">
        <w:t>}</w:t>
      </w:r>
    </w:p>
    <w:p w14:paraId="14EA0B57" w14:textId="77777777" w:rsidR="00A8221D" w:rsidRPr="00B55E3E" w:rsidRDefault="00A8221D" w:rsidP="00A8221D">
      <w:pPr>
        <w:pStyle w:val="PL"/>
      </w:pPr>
    </w:p>
    <w:p w14:paraId="71C1D2EE" w14:textId="77777777" w:rsidR="00A8221D" w:rsidRPr="00B55E3E" w:rsidRDefault="00A8221D" w:rsidP="00A8221D">
      <w:pPr>
        <w:pStyle w:val="PL"/>
      </w:pPr>
      <w:r w:rsidRPr="00B55E3E">
        <w:t xml:space="preserve">UplinkConfig ::=                    </w:t>
      </w:r>
      <w:r w:rsidRPr="00B55E3E">
        <w:rPr>
          <w:color w:val="993366"/>
        </w:rPr>
        <w:t>SEQUENCE</w:t>
      </w:r>
      <w:r w:rsidRPr="00B55E3E">
        <w:t xml:space="preserve"> {</w:t>
      </w:r>
    </w:p>
    <w:p w14:paraId="33C5FBDC" w14:textId="77777777" w:rsidR="00A8221D" w:rsidRPr="00B55E3E" w:rsidRDefault="00A8221D" w:rsidP="00A8221D">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4D5BE317" w14:textId="77777777" w:rsidR="00A8221D" w:rsidRPr="00B55E3E" w:rsidRDefault="00A8221D" w:rsidP="00A8221D">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5923BDB9" w14:textId="77777777" w:rsidR="00A8221D" w:rsidRPr="00B55E3E" w:rsidRDefault="00A8221D" w:rsidP="00A8221D">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4B325047" w14:textId="77777777" w:rsidR="00A8221D" w:rsidRPr="00B55E3E" w:rsidRDefault="00A8221D" w:rsidP="00A8221D">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643E871D" w14:textId="77777777" w:rsidR="00A8221D" w:rsidRPr="00B55E3E" w:rsidRDefault="00A8221D" w:rsidP="00A8221D">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4DD23CC6" w14:textId="77777777" w:rsidR="00A8221D" w:rsidRPr="00B55E3E" w:rsidRDefault="00A8221D" w:rsidP="00A8221D">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15725E96" w14:textId="77777777" w:rsidR="00A8221D" w:rsidRPr="00B55E3E" w:rsidRDefault="00A8221D" w:rsidP="00A8221D">
      <w:pPr>
        <w:pStyle w:val="PL"/>
      </w:pPr>
      <w:r w:rsidRPr="00B55E3E">
        <w:t xml:space="preserve">    ...,</w:t>
      </w:r>
    </w:p>
    <w:p w14:paraId="5FA34E1F" w14:textId="77777777" w:rsidR="00A8221D" w:rsidRPr="00B55E3E" w:rsidRDefault="00A8221D" w:rsidP="00A8221D">
      <w:pPr>
        <w:pStyle w:val="PL"/>
      </w:pPr>
      <w:r w:rsidRPr="00B55E3E">
        <w:t xml:space="preserve">    [[</w:t>
      </w:r>
    </w:p>
    <w:p w14:paraId="16F8ECDB" w14:textId="77777777" w:rsidR="00A8221D" w:rsidRPr="00B55E3E" w:rsidRDefault="00A8221D" w:rsidP="00A8221D">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6A34F1E" w14:textId="77777777" w:rsidR="00A8221D" w:rsidRPr="00B55E3E" w:rsidRDefault="00A8221D" w:rsidP="00A8221D">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221F2FA1" w14:textId="77777777" w:rsidR="00A8221D" w:rsidRPr="00B55E3E" w:rsidRDefault="00A8221D" w:rsidP="00A8221D">
      <w:pPr>
        <w:pStyle w:val="PL"/>
      </w:pPr>
      <w:r w:rsidRPr="00B55E3E">
        <w:t xml:space="preserve">    ]],</w:t>
      </w:r>
    </w:p>
    <w:p w14:paraId="21730563" w14:textId="77777777" w:rsidR="00A8221D" w:rsidRPr="00B55E3E" w:rsidRDefault="00A8221D" w:rsidP="00A8221D">
      <w:pPr>
        <w:pStyle w:val="PL"/>
      </w:pPr>
      <w:r w:rsidRPr="00B55E3E">
        <w:t xml:space="preserve">    [[</w:t>
      </w:r>
    </w:p>
    <w:p w14:paraId="54A26EE5" w14:textId="77777777" w:rsidR="00A8221D" w:rsidRPr="00B55E3E" w:rsidRDefault="00A8221D" w:rsidP="00A8221D">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852F6A" w14:textId="77777777" w:rsidR="00A8221D" w:rsidRPr="00B55E3E" w:rsidRDefault="00A8221D" w:rsidP="00A8221D">
      <w:pPr>
        <w:pStyle w:val="PL"/>
        <w:rPr>
          <w:color w:val="808080"/>
        </w:rPr>
      </w:pPr>
      <w:r w:rsidRPr="00B55E3E">
        <w:lastRenderedPageBreak/>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8E8BF" w14:textId="77777777" w:rsidR="00A8221D" w:rsidRPr="00B55E3E" w:rsidRDefault="00A8221D" w:rsidP="00A8221D">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85CF50" w14:textId="77777777" w:rsidR="00A8221D" w:rsidRPr="00B55E3E" w:rsidRDefault="00A8221D" w:rsidP="00A8221D">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6F0781" w14:textId="77777777" w:rsidR="00A8221D" w:rsidRPr="00B55E3E" w:rsidRDefault="00A8221D" w:rsidP="00A8221D">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2D7FB8BB" w14:textId="77777777" w:rsidR="00A8221D" w:rsidRPr="00B55E3E" w:rsidRDefault="00A8221D" w:rsidP="00A8221D">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DEA1BF" w14:textId="77777777" w:rsidR="00A8221D" w:rsidRPr="00B55E3E" w:rsidRDefault="00A8221D" w:rsidP="00A8221D">
      <w:pPr>
        <w:pStyle w:val="PL"/>
      </w:pPr>
      <w:r w:rsidRPr="00B55E3E">
        <w:t xml:space="preserve">    ]]</w:t>
      </w:r>
    </w:p>
    <w:p w14:paraId="52EFDE9F" w14:textId="77777777" w:rsidR="00A8221D" w:rsidRPr="00B55E3E" w:rsidRDefault="00A8221D" w:rsidP="00A8221D">
      <w:pPr>
        <w:pStyle w:val="PL"/>
      </w:pPr>
      <w:r w:rsidRPr="00B55E3E">
        <w:t>}</w:t>
      </w:r>
    </w:p>
    <w:p w14:paraId="573C697B" w14:textId="77777777" w:rsidR="00A8221D" w:rsidRPr="00B55E3E" w:rsidRDefault="00A8221D" w:rsidP="00A8221D">
      <w:pPr>
        <w:pStyle w:val="PL"/>
      </w:pPr>
    </w:p>
    <w:p w14:paraId="43A766DB" w14:textId="77777777" w:rsidR="00A8221D" w:rsidRPr="00B55E3E" w:rsidRDefault="00A8221D" w:rsidP="00A8221D">
      <w:pPr>
        <w:pStyle w:val="PL"/>
      </w:pPr>
      <w:r w:rsidRPr="00B55E3E">
        <w:t xml:space="preserve">DummyJ ::=                          </w:t>
      </w:r>
      <w:r w:rsidRPr="00B55E3E">
        <w:rPr>
          <w:color w:val="993366"/>
        </w:rPr>
        <w:t>SEQUENCE</w:t>
      </w:r>
      <w:r w:rsidRPr="00B55E3E">
        <w:t xml:space="preserve"> {</w:t>
      </w:r>
    </w:p>
    <w:p w14:paraId="0821AADE" w14:textId="77777777" w:rsidR="00A8221D" w:rsidRPr="00B55E3E" w:rsidRDefault="00A8221D" w:rsidP="00A8221D">
      <w:pPr>
        <w:pStyle w:val="PL"/>
      </w:pPr>
      <w:r w:rsidRPr="00B55E3E">
        <w:t xml:space="preserve">    maxEnergyDetectionThreshold-r16         </w:t>
      </w:r>
      <w:r w:rsidRPr="00B55E3E">
        <w:rPr>
          <w:color w:val="993366"/>
        </w:rPr>
        <w:t>INTEGER</w:t>
      </w:r>
      <w:r w:rsidRPr="00B55E3E">
        <w:t>(-85..-52),</w:t>
      </w:r>
    </w:p>
    <w:p w14:paraId="0EA4A8D2"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20..-13),</w:t>
      </w:r>
    </w:p>
    <w:p w14:paraId="5DED2D2B"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6EEAC341"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F517F63" w14:textId="77777777" w:rsidR="00A8221D" w:rsidRPr="00B55E3E" w:rsidRDefault="00A8221D" w:rsidP="00A8221D">
      <w:pPr>
        <w:pStyle w:val="PL"/>
      </w:pPr>
      <w:r w:rsidRPr="00B55E3E">
        <w:t>}</w:t>
      </w:r>
    </w:p>
    <w:p w14:paraId="3490CCA9" w14:textId="77777777" w:rsidR="00A8221D" w:rsidRPr="00B55E3E" w:rsidRDefault="00A8221D" w:rsidP="00A8221D">
      <w:pPr>
        <w:pStyle w:val="PL"/>
      </w:pPr>
    </w:p>
    <w:p w14:paraId="3208451D" w14:textId="77777777" w:rsidR="00A8221D" w:rsidRPr="00B55E3E" w:rsidRDefault="00A8221D" w:rsidP="00A8221D">
      <w:pPr>
        <w:pStyle w:val="PL"/>
      </w:pPr>
      <w:r w:rsidRPr="00B55E3E">
        <w:t xml:space="preserve">ChannelAccessConfig-r16 ::=         </w:t>
      </w:r>
      <w:r w:rsidRPr="00B55E3E">
        <w:rPr>
          <w:color w:val="993366"/>
        </w:rPr>
        <w:t>SEQUENCE</w:t>
      </w:r>
      <w:r w:rsidRPr="00B55E3E">
        <w:t xml:space="preserve"> {</w:t>
      </w:r>
    </w:p>
    <w:p w14:paraId="02503B96" w14:textId="77777777" w:rsidR="00A8221D" w:rsidRPr="00B55E3E" w:rsidRDefault="00A8221D" w:rsidP="00A8221D">
      <w:pPr>
        <w:pStyle w:val="PL"/>
      </w:pPr>
      <w:r w:rsidRPr="00B55E3E">
        <w:t xml:space="preserve">    energyDetectionConfig-r16           </w:t>
      </w:r>
      <w:r w:rsidRPr="00B55E3E">
        <w:rPr>
          <w:color w:val="993366"/>
        </w:rPr>
        <w:t>CHOICE</w:t>
      </w:r>
      <w:r w:rsidRPr="00B55E3E">
        <w:t xml:space="preserve"> {</w:t>
      </w:r>
    </w:p>
    <w:p w14:paraId="5B0A98FF" w14:textId="77777777" w:rsidR="00A8221D" w:rsidRPr="00B55E3E" w:rsidRDefault="00A8221D" w:rsidP="00A8221D">
      <w:pPr>
        <w:pStyle w:val="PL"/>
      </w:pPr>
      <w:r w:rsidRPr="00B55E3E">
        <w:t xml:space="preserve">        maxEnergyDetectionThreshold-r16         </w:t>
      </w:r>
      <w:r w:rsidRPr="00B55E3E">
        <w:rPr>
          <w:color w:val="993366"/>
        </w:rPr>
        <w:t>INTEGER</w:t>
      </w:r>
      <w:r w:rsidRPr="00B55E3E">
        <w:t xml:space="preserve"> (-85..-52),</w:t>
      </w:r>
    </w:p>
    <w:p w14:paraId="409C4E9F"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13..20)</w:t>
      </w:r>
    </w:p>
    <w:p w14:paraId="47810E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11E9FF"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734AA30A"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5DBACF" w14:textId="77777777" w:rsidR="00A8221D" w:rsidRPr="00B55E3E" w:rsidRDefault="00A8221D" w:rsidP="00A8221D">
      <w:pPr>
        <w:pStyle w:val="PL"/>
      </w:pPr>
      <w:r w:rsidRPr="00B55E3E">
        <w:t>}</w:t>
      </w:r>
    </w:p>
    <w:p w14:paraId="53D45A8F" w14:textId="77777777" w:rsidR="00A8221D" w:rsidRPr="00B55E3E" w:rsidRDefault="00A8221D" w:rsidP="00A8221D">
      <w:pPr>
        <w:pStyle w:val="PL"/>
      </w:pPr>
    </w:p>
    <w:p w14:paraId="14A3051B" w14:textId="77777777" w:rsidR="00A8221D" w:rsidRPr="00B55E3E" w:rsidRDefault="00A8221D" w:rsidP="00A8221D">
      <w:pPr>
        <w:pStyle w:val="PL"/>
      </w:pPr>
      <w:r w:rsidRPr="00B55E3E">
        <w:t xml:space="preserve">IntraCellGuardBandsPerSCS-r16 ::=      </w:t>
      </w:r>
      <w:r w:rsidRPr="00B55E3E">
        <w:rPr>
          <w:color w:val="993366"/>
        </w:rPr>
        <w:t>SEQUENCE</w:t>
      </w:r>
      <w:r w:rsidRPr="00B55E3E">
        <w:t xml:space="preserve"> {</w:t>
      </w:r>
    </w:p>
    <w:p w14:paraId="4D079887" w14:textId="77777777" w:rsidR="00A8221D" w:rsidRPr="00B55E3E" w:rsidRDefault="00A8221D" w:rsidP="00A8221D">
      <w:pPr>
        <w:pStyle w:val="PL"/>
      </w:pPr>
      <w:r w:rsidRPr="00B55E3E">
        <w:t xml:space="preserve">    guardBandSCS-r16                       SubcarrierSpacing,</w:t>
      </w:r>
    </w:p>
    <w:p w14:paraId="377343F7" w14:textId="77777777" w:rsidR="00A8221D" w:rsidRPr="00B55E3E" w:rsidRDefault="00A8221D" w:rsidP="00A8221D">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5C033B29" w14:textId="77777777" w:rsidR="00A8221D" w:rsidRPr="00B55E3E" w:rsidRDefault="00A8221D" w:rsidP="00A8221D">
      <w:pPr>
        <w:pStyle w:val="PL"/>
      </w:pPr>
      <w:r w:rsidRPr="00B55E3E">
        <w:t>}</w:t>
      </w:r>
    </w:p>
    <w:p w14:paraId="03018B56" w14:textId="77777777" w:rsidR="00A8221D" w:rsidRPr="00B55E3E" w:rsidRDefault="00A8221D" w:rsidP="00A8221D">
      <w:pPr>
        <w:pStyle w:val="PL"/>
      </w:pPr>
    </w:p>
    <w:p w14:paraId="6D4B03E2" w14:textId="77777777" w:rsidR="00A8221D" w:rsidRPr="00B55E3E" w:rsidRDefault="00A8221D" w:rsidP="00A8221D">
      <w:pPr>
        <w:pStyle w:val="PL"/>
      </w:pPr>
      <w:r w:rsidRPr="00B55E3E">
        <w:t xml:space="preserve">GuardBand-r16 ::=                      </w:t>
      </w:r>
      <w:r w:rsidRPr="00B55E3E">
        <w:rPr>
          <w:color w:val="993366"/>
        </w:rPr>
        <w:t>SEQUENCE</w:t>
      </w:r>
      <w:r w:rsidRPr="00B55E3E">
        <w:t xml:space="preserve"> {</w:t>
      </w:r>
    </w:p>
    <w:p w14:paraId="71E0E44B" w14:textId="77777777" w:rsidR="00A8221D" w:rsidRPr="00B55E3E" w:rsidRDefault="00A8221D" w:rsidP="00A8221D">
      <w:pPr>
        <w:pStyle w:val="PL"/>
      </w:pPr>
      <w:r w:rsidRPr="00B55E3E">
        <w:t xml:space="preserve">     startCRB-r16                          </w:t>
      </w:r>
      <w:r w:rsidRPr="00B55E3E">
        <w:rPr>
          <w:color w:val="993366"/>
        </w:rPr>
        <w:t>INTEGER</w:t>
      </w:r>
      <w:r w:rsidRPr="00B55E3E">
        <w:t xml:space="preserve"> (0..274),</w:t>
      </w:r>
    </w:p>
    <w:p w14:paraId="5BA31771" w14:textId="77777777" w:rsidR="00A8221D" w:rsidRPr="00B55E3E" w:rsidRDefault="00A8221D" w:rsidP="00A8221D">
      <w:pPr>
        <w:pStyle w:val="PL"/>
      </w:pPr>
      <w:r w:rsidRPr="00B55E3E">
        <w:t xml:space="preserve">     nrofCRBs-r16                          </w:t>
      </w:r>
      <w:r w:rsidRPr="00B55E3E">
        <w:rPr>
          <w:color w:val="993366"/>
        </w:rPr>
        <w:t>INTEGER</w:t>
      </w:r>
      <w:r w:rsidRPr="00B55E3E">
        <w:t xml:space="preserve"> (0..15)</w:t>
      </w:r>
    </w:p>
    <w:p w14:paraId="1AC7302E" w14:textId="77777777" w:rsidR="00A8221D" w:rsidRPr="00B55E3E" w:rsidRDefault="00A8221D" w:rsidP="00A8221D">
      <w:pPr>
        <w:pStyle w:val="PL"/>
      </w:pPr>
      <w:r w:rsidRPr="00B55E3E">
        <w:t>}</w:t>
      </w:r>
    </w:p>
    <w:p w14:paraId="66901E4A" w14:textId="77777777" w:rsidR="00A8221D" w:rsidRPr="00B55E3E" w:rsidRDefault="00A8221D" w:rsidP="00A8221D">
      <w:pPr>
        <w:pStyle w:val="PL"/>
      </w:pPr>
    </w:p>
    <w:p w14:paraId="41E6E4F5" w14:textId="77777777" w:rsidR="00A8221D" w:rsidRPr="00B55E3E" w:rsidRDefault="00A8221D" w:rsidP="00A8221D">
      <w:pPr>
        <w:pStyle w:val="PL"/>
      </w:pPr>
      <w:r w:rsidRPr="00B55E3E">
        <w:t xml:space="preserve">DormancyGroupID-r16 ::=         </w:t>
      </w:r>
      <w:r w:rsidRPr="00B55E3E">
        <w:rPr>
          <w:color w:val="993366"/>
        </w:rPr>
        <w:t>INTEGER</w:t>
      </w:r>
      <w:r w:rsidRPr="00B55E3E">
        <w:t xml:space="preserve"> (0..4)</w:t>
      </w:r>
    </w:p>
    <w:p w14:paraId="51EA704E" w14:textId="77777777" w:rsidR="00A8221D" w:rsidRPr="00B55E3E" w:rsidRDefault="00A8221D" w:rsidP="00A8221D">
      <w:pPr>
        <w:pStyle w:val="PL"/>
      </w:pPr>
    </w:p>
    <w:p w14:paraId="29E3505B" w14:textId="77777777" w:rsidR="00A8221D" w:rsidRPr="00B55E3E" w:rsidRDefault="00A8221D" w:rsidP="00A8221D">
      <w:pPr>
        <w:pStyle w:val="PL"/>
      </w:pPr>
      <w:r w:rsidRPr="00B55E3E">
        <w:t xml:space="preserve">DormantBWP-Config-r16::=               </w:t>
      </w:r>
      <w:r w:rsidRPr="00B55E3E">
        <w:rPr>
          <w:color w:val="993366"/>
        </w:rPr>
        <w:t>SEQUENCE</w:t>
      </w:r>
      <w:r w:rsidRPr="00B55E3E">
        <w:t xml:space="preserve"> {</w:t>
      </w:r>
    </w:p>
    <w:p w14:paraId="108E7BBE" w14:textId="77777777" w:rsidR="00A8221D" w:rsidRPr="00B55E3E" w:rsidRDefault="00A8221D" w:rsidP="00A8221D">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452DE2D8" w14:textId="77777777" w:rsidR="00A8221D" w:rsidRPr="00B55E3E" w:rsidRDefault="00A8221D" w:rsidP="00A8221D">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0C644280" w14:textId="77777777" w:rsidR="00A8221D" w:rsidRPr="00B55E3E" w:rsidRDefault="00A8221D" w:rsidP="00A8221D">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7D57EDA8" w14:textId="77777777" w:rsidR="00A8221D" w:rsidRPr="00B55E3E" w:rsidRDefault="00A8221D" w:rsidP="00A8221D">
      <w:pPr>
        <w:pStyle w:val="PL"/>
      </w:pPr>
      <w:r w:rsidRPr="00B55E3E">
        <w:t>}</w:t>
      </w:r>
    </w:p>
    <w:p w14:paraId="314538F9" w14:textId="77777777" w:rsidR="00A8221D" w:rsidRPr="00B55E3E" w:rsidRDefault="00A8221D" w:rsidP="00A8221D">
      <w:pPr>
        <w:pStyle w:val="PL"/>
      </w:pPr>
    </w:p>
    <w:p w14:paraId="47A77482" w14:textId="77777777" w:rsidR="00A8221D" w:rsidRPr="00B55E3E" w:rsidRDefault="00A8221D" w:rsidP="00A8221D">
      <w:pPr>
        <w:pStyle w:val="PL"/>
      </w:pPr>
      <w:r w:rsidRPr="00B55E3E">
        <w:t xml:space="preserve">WithinActiveTimeConfig-r16 ::=         </w:t>
      </w:r>
      <w:r w:rsidRPr="00B55E3E">
        <w:rPr>
          <w:color w:val="993366"/>
        </w:rPr>
        <w:t>SEQUENCE</w:t>
      </w:r>
      <w:r w:rsidRPr="00B55E3E">
        <w:t xml:space="preserve"> {</w:t>
      </w:r>
    </w:p>
    <w:p w14:paraId="7E2D8713" w14:textId="77777777" w:rsidR="00A8221D" w:rsidRPr="00B55E3E" w:rsidRDefault="00A8221D" w:rsidP="00A8221D">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33A3DAAA" w14:textId="77777777" w:rsidR="00A8221D" w:rsidRPr="00B55E3E" w:rsidRDefault="00A8221D" w:rsidP="00A8221D">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300881DA" w14:textId="77777777" w:rsidR="00A8221D" w:rsidRPr="00B55E3E" w:rsidRDefault="00A8221D" w:rsidP="00A8221D">
      <w:pPr>
        <w:pStyle w:val="PL"/>
      </w:pPr>
      <w:r w:rsidRPr="00B55E3E">
        <w:t>}</w:t>
      </w:r>
    </w:p>
    <w:p w14:paraId="516A56B8" w14:textId="77777777" w:rsidR="00A8221D" w:rsidRPr="00B55E3E" w:rsidRDefault="00A8221D" w:rsidP="00A8221D">
      <w:pPr>
        <w:pStyle w:val="PL"/>
      </w:pPr>
    </w:p>
    <w:p w14:paraId="778DB877" w14:textId="77777777" w:rsidR="00A8221D" w:rsidRPr="00B55E3E" w:rsidRDefault="00A8221D" w:rsidP="00A8221D">
      <w:pPr>
        <w:pStyle w:val="PL"/>
      </w:pPr>
      <w:r w:rsidRPr="00B55E3E">
        <w:t xml:space="preserve">OutsideActiveTimeConfig-r16 ::=        </w:t>
      </w:r>
      <w:r w:rsidRPr="00B55E3E">
        <w:rPr>
          <w:color w:val="993366"/>
        </w:rPr>
        <w:t>SEQUENCE</w:t>
      </w:r>
      <w:r w:rsidRPr="00B55E3E">
        <w:t xml:space="preserve"> {</w:t>
      </w:r>
    </w:p>
    <w:p w14:paraId="12EAB574" w14:textId="77777777" w:rsidR="00A8221D" w:rsidRPr="00B55E3E" w:rsidRDefault="00A8221D" w:rsidP="00A8221D">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513FDF4F" w14:textId="77777777" w:rsidR="00A8221D" w:rsidRPr="00B55E3E" w:rsidRDefault="00A8221D" w:rsidP="00A8221D">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1A66AE12" w14:textId="77777777" w:rsidR="00A8221D" w:rsidRPr="00B55E3E" w:rsidRDefault="00A8221D" w:rsidP="00A8221D">
      <w:pPr>
        <w:pStyle w:val="PL"/>
      </w:pPr>
      <w:r w:rsidRPr="00B55E3E">
        <w:t>}</w:t>
      </w:r>
    </w:p>
    <w:p w14:paraId="7030B03E" w14:textId="77777777" w:rsidR="00A8221D" w:rsidRPr="00B55E3E" w:rsidRDefault="00A8221D" w:rsidP="00A8221D">
      <w:pPr>
        <w:pStyle w:val="PL"/>
      </w:pPr>
    </w:p>
    <w:p w14:paraId="16E63436" w14:textId="77777777" w:rsidR="00A8221D" w:rsidRPr="00B55E3E" w:rsidRDefault="00A8221D" w:rsidP="00A8221D">
      <w:pPr>
        <w:pStyle w:val="PL"/>
      </w:pPr>
      <w:r w:rsidRPr="00B55E3E">
        <w:lastRenderedPageBreak/>
        <w:t xml:space="preserve">UplinkTxSwitching-r16 ::=              </w:t>
      </w:r>
      <w:r w:rsidRPr="00B55E3E">
        <w:rPr>
          <w:color w:val="993366"/>
        </w:rPr>
        <w:t>SEQUENCE</w:t>
      </w:r>
      <w:r w:rsidRPr="00B55E3E">
        <w:t xml:space="preserve"> {</w:t>
      </w:r>
    </w:p>
    <w:p w14:paraId="186DAE7F" w14:textId="77777777" w:rsidR="00A8221D" w:rsidRPr="00B55E3E" w:rsidRDefault="00A8221D" w:rsidP="00A8221D">
      <w:pPr>
        <w:pStyle w:val="PL"/>
      </w:pPr>
      <w:r w:rsidRPr="00B55E3E">
        <w:t xml:space="preserve">    uplinkTxSwitchingPeriodLocation-r16    </w:t>
      </w:r>
      <w:r w:rsidRPr="00B55E3E">
        <w:rPr>
          <w:color w:val="993366"/>
        </w:rPr>
        <w:t>BOOLEAN</w:t>
      </w:r>
      <w:r w:rsidRPr="00B55E3E">
        <w:t>,</w:t>
      </w:r>
    </w:p>
    <w:p w14:paraId="42CBFE6D" w14:textId="77777777" w:rsidR="00A8221D" w:rsidRPr="00B55E3E" w:rsidRDefault="00A8221D" w:rsidP="00A8221D">
      <w:pPr>
        <w:pStyle w:val="PL"/>
      </w:pPr>
      <w:r w:rsidRPr="00B55E3E">
        <w:t xml:space="preserve">    uplinkTxSwitchingCarrier-r16           </w:t>
      </w:r>
      <w:r w:rsidRPr="00B55E3E">
        <w:rPr>
          <w:color w:val="993366"/>
        </w:rPr>
        <w:t>ENUMERATED</w:t>
      </w:r>
      <w:r w:rsidRPr="00B55E3E">
        <w:t xml:space="preserve"> {carrier1, carrier2}</w:t>
      </w:r>
    </w:p>
    <w:p w14:paraId="26EC6F98" w14:textId="77777777" w:rsidR="00A8221D" w:rsidRPr="00B55E3E" w:rsidRDefault="00A8221D" w:rsidP="00A8221D">
      <w:pPr>
        <w:pStyle w:val="PL"/>
      </w:pPr>
      <w:r w:rsidRPr="00B55E3E">
        <w:t>}</w:t>
      </w:r>
    </w:p>
    <w:p w14:paraId="5781E572" w14:textId="77777777" w:rsidR="00A8221D" w:rsidRPr="00B55E3E" w:rsidRDefault="00A8221D" w:rsidP="00A8221D">
      <w:pPr>
        <w:pStyle w:val="PL"/>
      </w:pPr>
    </w:p>
    <w:p w14:paraId="2D4C2E57" w14:textId="77777777" w:rsidR="00A8221D" w:rsidRPr="00B55E3E" w:rsidRDefault="00A8221D" w:rsidP="00A8221D">
      <w:pPr>
        <w:pStyle w:val="PL"/>
      </w:pPr>
      <w:r w:rsidRPr="00B55E3E">
        <w:t xml:space="preserve">MIMOParam-r17 ::= </w:t>
      </w:r>
      <w:r w:rsidRPr="00B55E3E">
        <w:rPr>
          <w:color w:val="993366"/>
        </w:rPr>
        <w:t>SEQUENCE</w:t>
      </w:r>
      <w:r w:rsidRPr="00B55E3E">
        <w:t xml:space="preserve"> {</w:t>
      </w:r>
    </w:p>
    <w:p w14:paraId="5E9A96F8" w14:textId="77777777" w:rsidR="00A8221D" w:rsidRPr="00B55E3E" w:rsidRDefault="00A8221D" w:rsidP="00A8221D">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6B9EA05A" w14:textId="77777777" w:rsidR="00A8221D" w:rsidRPr="00B55E3E" w:rsidRDefault="00A8221D" w:rsidP="00A8221D">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3F7A8AFD" w14:textId="77777777" w:rsidR="00A8221D" w:rsidRPr="00B55E3E" w:rsidRDefault="00A8221D" w:rsidP="00A8221D">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5B32F422" w14:textId="77777777" w:rsidR="00A8221D" w:rsidRPr="00B55E3E" w:rsidRDefault="00A8221D" w:rsidP="00A8221D">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4CCCAF97" w14:textId="77777777" w:rsidR="00A8221D" w:rsidRPr="00B55E3E" w:rsidRDefault="00A8221D" w:rsidP="00A8221D">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63791BA1" w14:textId="77777777" w:rsidR="00A8221D" w:rsidRPr="00B55E3E" w:rsidRDefault="00A8221D" w:rsidP="00A8221D">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3825DF48" w14:textId="77777777" w:rsidR="00A8221D" w:rsidRPr="00B55E3E" w:rsidRDefault="00A8221D" w:rsidP="00A8221D">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1FF3A74C" w14:textId="77777777" w:rsidR="00A8221D" w:rsidRPr="00B55E3E" w:rsidRDefault="00A8221D" w:rsidP="00A8221D">
      <w:pPr>
        <w:pStyle w:val="PL"/>
      </w:pPr>
    </w:p>
    <w:p w14:paraId="6165D5CA" w14:textId="77777777" w:rsidR="00A8221D" w:rsidRPr="00B55E3E" w:rsidRDefault="00A8221D" w:rsidP="00A8221D">
      <w:pPr>
        <w:pStyle w:val="PL"/>
      </w:pPr>
      <w:r w:rsidRPr="00B55E3E">
        <w:t>}</w:t>
      </w:r>
    </w:p>
    <w:p w14:paraId="1AC795A7" w14:textId="77777777" w:rsidR="00A8221D" w:rsidRPr="00B55E3E" w:rsidRDefault="00A8221D" w:rsidP="00A8221D">
      <w:pPr>
        <w:pStyle w:val="PL"/>
      </w:pPr>
    </w:p>
    <w:p w14:paraId="75C4F764" w14:textId="77777777" w:rsidR="00A8221D" w:rsidRPr="00B55E3E" w:rsidRDefault="00A8221D" w:rsidP="00A8221D">
      <w:pPr>
        <w:pStyle w:val="PL"/>
        <w:rPr>
          <w:color w:val="808080"/>
        </w:rPr>
      </w:pPr>
      <w:r w:rsidRPr="00B55E3E">
        <w:rPr>
          <w:color w:val="808080"/>
        </w:rPr>
        <w:t>-- TAG-SERVINGCELLCONFIG-STOP</w:t>
      </w:r>
    </w:p>
    <w:p w14:paraId="20539B5C" w14:textId="77777777" w:rsidR="00A8221D" w:rsidRPr="00B55E3E" w:rsidRDefault="00A8221D" w:rsidP="00A8221D">
      <w:pPr>
        <w:pStyle w:val="PL"/>
        <w:rPr>
          <w:color w:val="808080"/>
        </w:rPr>
      </w:pPr>
      <w:r w:rsidRPr="00B55E3E">
        <w:rPr>
          <w:color w:val="808080"/>
        </w:rPr>
        <w:t>-- ASN1STOP</w:t>
      </w:r>
    </w:p>
    <w:p w14:paraId="427BDE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7AAE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E67A3" w14:textId="77777777" w:rsidR="00A8221D" w:rsidRPr="00B55E3E" w:rsidRDefault="00A8221D" w:rsidP="00FB1467">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A8221D" w:rsidRPr="00B55E3E" w14:paraId="14B27D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94DA30" w14:textId="77777777" w:rsidR="00A8221D" w:rsidRPr="00B55E3E" w:rsidRDefault="00A8221D" w:rsidP="00FB1467">
            <w:pPr>
              <w:pStyle w:val="TAL"/>
              <w:rPr>
                <w:szCs w:val="22"/>
                <w:lang w:eastAsia="sv-SE"/>
              </w:rPr>
            </w:pPr>
            <w:r w:rsidRPr="00B55E3E">
              <w:rPr>
                <w:b/>
                <w:i/>
                <w:szCs w:val="22"/>
                <w:lang w:eastAsia="sv-SE"/>
              </w:rPr>
              <w:t>absenceOfAnyOtherTechnology</w:t>
            </w:r>
          </w:p>
          <w:p w14:paraId="3C835075" w14:textId="77777777" w:rsidR="00A8221D" w:rsidRPr="00B55E3E" w:rsidRDefault="00A8221D" w:rsidP="00FB1467">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A8221D" w:rsidRPr="00B55E3E" w14:paraId="6DA49553" w14:textId="77777777" w:rsidTr="00FB1467">
        <w:tc>
          <w:tcPr>
            <w:tcW w:w="14173" w:type="dxa"/>
            <w:tcBorders>
              <w:top w:val="single" w:sz="4" w:space="0" w:color="auto"/>
              <w:left w:val="single" w:sz="4" w:space="0" w:color="auto"/>
              <w:bottom w:val="single" w:sz="4" w:space="0" w:color="auto"/>
              <w:right w:val="single" w:sz="4" w:space="0" w:color="auto"/>
            </w:tcBorders>
          </w:tcPr>
          <w:p w14:paraId="1E82D881" w14:textId="77777777" w:rsidR="00A8221D" w:rsidRPr="00B55E3E" w:rsidRDefault="00A8221D" w:rsidP="00FB1467">
            <w:pPr>
              <w:pStyle w:val="TAL"/>
              <w:rPr>
                <w:b/>
                <w:bCs/>
                <w:i/>
                <w:iCs/>
              </w:rPr>
            </w:pPr>
            <w:r w:rsidRPr="00B55E3E">
              <w:rPr>
                <w:b/>
                <w:bCs/>
                <w:i/>
                <w:iCs/>
              </w:rPr>
              <w:t>energyDetectionConfig</w:t>
            </w:r>
          </w:p>
          <w:p w14:paraId="1CB883CA" w14:textId="77777777" w:rsidR="00A8221D" w:rsidRPr="00B55E3E" w:rsidRDefault="00A8221D" w:rsidP="00FB1467">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 [48], clause 4.2.3)</w:t>
            </w:r>
            <w:r w:rsidRPr="00B55E3E">
              <w:rPr>
                <w:rFonts w:ascii="Arial" w:hAnsi="Arial"/>
                <w:bCs/>
                <w:i/>
                <w:sz w:val="18"/>
                <w:szCs w:val="22"/>
              </w:rPr>
              <w:t>.</w:t>
            </w:r>
          </w:p>
        </w:tc>
      </w:tr>
      <w:tr w:rsidR="00A8221D" w:rsidRPr="00B55E3E" w14:paraId="5DE1A991" w14:textId="77777777" w:rsidTr="00FB1467">
        <w:tc>
          <w:tcPr>
            <w:tcW w:w="14173" w:type="dxa"/>
            <w:tcBorders>
              <w:top w:val="single" w:sz="4" w:space="0" w:color="auto"/>
              <w:left w:val="single" w:sz="4" w:space="0" w:color="auto"/>
              <w:bottom w:val="single" w:sz="4" w:space="0" w:color="auto"/>
              <w:right w:val="single" w:sz="4" w:space="0" w:color="auto"/>
            </w:tcBorders>
          </w:tcPr>
          <w:p w14:paraId="5E019327" w14:textId="77777777" w:rsidR="00A8221D" w:rsidRPr="00B55E3E" w:rsidRDefault="00A8221D" w:rsidP="00FB1467">
            <w:pPr>
              <w:pStyle w:val="TAL"/>
              <w:rPr>
                <w:b/>
                <w:bCs/>
                <w:i/>
                <w:iCs/>
              </w:rPr>
            </w:pPr>
            <w:r w:rsidRPr="00B55E3E">
              <w:rPr>
                <w:b/>
                <w:bCs/>
                <w:i/>
                <w:iCs/>
              </w:rPr>
              <w:t>energyDetectionThresholdOffset</w:t>
            </w:r>
          </w:p>
          <w:p w14:paraId="7D771EB3" w14:textId="77777777" w:rsidR="00A8221D" w:rsidRPr="00B55E3E" w:rsidRDefault="00A8221D" w:rsidP="00FB1467">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8221D" w:rsidRPr="00B55E3E" w14:paraId="1F2C4B28" w14:textId="77777777" w:rsidTr="00FB1467">
        <w:tc>
          <w:tcPr>
            <w:tcW w:w="14173" w:type="dxa"/>
            <w:tcBorders>
              <w:top w:val="single" w:sz="4" w:space="0" w:color="auto"/>
              <w:left w:val="single" w:sz="4" w:space="0" w:color="auto"/>
              <w:bottom w:val="single" w:sz="4" w:space="0" w:color="auto"/>
              <w:right w:val="single" w:sz="4" w:space="0" w:color="auto"/>
            </w:tcBorders>
          </w:tcPr>
          <w:p w14:paraId="35331949" w14:textId="77777777" w:rsidR="00A8221D" w:rsidRPr="00B55E3E" w:rsidRDefault="00A8221D" w:rsidP="00FB1467">
            <w:pPr>
              <w:pStyle w:val="TAL"/>
              <w:rPr>
                <w:b/>
                <w:bCs/>
                <w:i/>
                <w:iCs/>
              </w:rPr>
            </w:pPr>
            <w:r w:rsidRPr="00B55E3E">
              <w:rPr>
                <w:b/>
                <w:bCs/>
                <w:i/>
                <w:iCs/>
              </w:rPr>
              <w:t>maxEnergyDetectionThreshold</w:t>
            </w:r>
          </w:p>
          <w:p w14:paraId="045DD7CB" w14:textId="77777777" w:rsidR="00A8221D" w:rsidRPr="00B55E3E" w:rsidRDefault="00A8221D" w:rsidP="00FB1467">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8221D" w:rsidRPr="00B55E3E" w14:paraId="11E0B4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C1128" w14:textId="77777777" w:rsidR="00A8221D" w:rsidRPr="00B55E3E" w:rsidRDefault="00A8221D" w:rsidP="00FB1467">
            <w:pPr>
              <w:pStyle w:val="TAL"/>
              <w:rPr>
                <w:szCs w:val="22"/>
                <w:lang w:eastAsia="sv-SE"/>
              </w:rPr>
            </w:pPr>
            <w:r w:rsidRPr="00B55E3E">
              <w:rPr>
                <w:b/>
                <w:i/>
                <w:szCs w:val="22"/>
                <w:lang w:eastAsia="sv-SE"/>
              </w:rPr>
              <w:t>ul-toDL-COT-SharingED-Threshold</w:t>
            </w:r>
          </w:p>
          <w:p w14:paraId="5E3AD3EB" w14:textId="77777777" w:rsidR="00A8221D" w:rsidRPr="00B55E3E" w:rsidRDefault="00A8221D" w:rsidP="00FB1467">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47AF31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76F4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CC94D8" w14:textId="77777777" w:rsidR="00A8221D" w:rsidRPr="00B55E3E" w:rsidRDefault="00A8221D" w:rsidP="00FB1467">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A8221D" w:rsidRPr="00B55E3E" w14:paraId="75F06AD6" w14:textId="77777777" w:rsidTr="00FB1467">
        <w:tc>
          <w:tcPr>
            <w:tcW w:w="14173" w:type="dxa"/>
            <w:tcBorders>
              <w:top w:val="single" w:sz="4" w:space="0" w:color="auto"/>
              <w:left w:val="single" w:sz="4" w:space="0" w:color="auto"/>
              <w:bottom w:val="single" w:sz="4" w:space="0" w:color="auto"/>
              <w:right w:val="single" w:sz="4" w:space="0" w:color="auto"/>
            </w:tcBorders>
          </w:tcPr>
          <w:p w14:paraId="087E029A" w14:textId="77777777" w:rsidR="00A8221D" w:rsidRPr="00B55E3E" w:rsidRDefault="00A8221D" w:rsidP="00FB1467">
            <w:pPr>
              <w:pStyle w:val="TAL"/>
              <w:rPr>
                <w:b/>
                <w:bCs/>
                <w:i/>
                <w:iCs/>
                <w:szCs w:val="22"/>
                <w:lang w:eastAsia="sv-SE"/>
              </w:rPr>
            </w:pPr>
            <w:r w:rsidRPr="00B55E3E">
              <w:rPr>
                <w:b/>
                <w:bCs/>
                <w:i/>
                <w:iCs/>
              </w:rPr>
              <w:t>additionalPCI-ToAddModList</w:t>
            </w:r>
          </w:p>
          <w:p w14:paraId="653679ED" w14:textId="77777777" w:rsidR="00A8221D" w:rsidRPr="00B55E3E" w:rsidRDefault="00A8221D" w:rsidP="00FB1467">
            <w:pPr>
              <w:pStyle w:val="TAL"/>
              <w:rPr>
                <w:lang w:eastAsia="sv-SE"/>
              </w:rPr>
            </w:pPr>
            <w:r w:rsidRPr="00B55E3E">
              <w:rPr>
                <w:szCs w:val="22"/>
              </w:rPr>
              <w:t>List of information for the additional SSB with different PCI than the serving cell PCI. T</w:t>
            </w:r>
            <w:r w:rsidRPr="00B55E3E">
              <w:t>he additional SSBs with different PCIs are not used for measurement event evaluation.</w:t>
            </w:r>
          </w:p>
        </w:tc>
      </w:tr>
      <w:tr w:rsidR="00A8221D" w:rsidRPr="00B55E3E" w14:paraId="1C952A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3F899B" w14:textId="77777777" w:rsidR="00A8221D" w:rsidRPr="00B55E3E" w:rsidRDefault="00A8221D" w:rsidP="00FB1467">
            <w:pPr>
              <w:pStyle w:val="TAL"/>
              <w:rPr>
                <w:szCs w:val="22"/>
                <w:lang w:eastAsia="sv-SE"/>
              </w:rPr>
            </w:pPr>
            <w:r w:rsidRPr="00B55E3E">
              <w:rPr>
                <w:b/>
                <w:i/>
                <w:szCs w:val="22"/>
                <w:lang w:eastAsia="sv-SE"/>
              </w:rPr>
              <w:t>bwp-InactivityTimer</w:t>
            </w:r>
          </w:p>
          <w:p w14:paraId="578ECE82" w14:textId="77777777" w:rsidR="00A8221D" w:rsidRPr="00B55E3E" w:rsidRDefault="00A8221D" w:rsidP="00FB1467">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8221D" w:rsidRPr="00B55E3E" w14:paraId="692DC8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995D3D" w14:textId="77777777" w:rsidR="00A8221D" w:rsidRPr="00B55E3E" w:rsidRDefault="00A8221D" w:rsidP="00FB1467">
            <w:pPr>
              <w:pStyle w:val="TAL"/>
              <w:rPr>
                <w:b/>
                <w:bCs/>
                <w:i/>
                <w:iCs/>
              </w:rPr>
            </w:pPr>
            <w:r w:rsidRPr="00B55E3E">
              <w:rPr>
                <w:b/>
                <w:bCs/>
                <w:i/>
                <w:iCs/>
              </w:rPr>
              <w:t>ca-SlotOffset</w:t>
            </w:r>
          </w:p>
          <w:p w14:paraId="139AAC8D" w14:textId="77777777" w:rsidR="00A8221D" w:rsidRPr="00B55E3E" w:rsidRDefault="00A8221D" w:rsidP="00FB1467">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2FDA6A53" w14:textId="77777777" w:rsidR="00A8221D" w:rsidRPr="00B55E3E" w:rsidRDefault="00A8221D" w:rsidP="00FB1467">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A8221D" w:rsidRPr="00B55E3E" w14:paraId="1AC7EE09" w14:textId="77777777" w:rsidTr="00FB1467">
        <w:tc>
          <w:tcPr>
            <w:tcW w:w="14173" w:type="dxa"/>
            <w:tcBorders>
              <w:top w:val="single" w:sz="4" w:space="0" w:color="auto"/>
              <w:left w:val="single" w:sz="4" w:space="0" w:color="auto"/>
              <w:bottom w:val="single" w:sz="4" w:space="0" w:color="auto"/>
              <w:right w:val="single" w:sz="4" w:space="0" w:color="auto"/>
            </w:tcBorders>
          </w:tcPr>
          <w:p w14:paraId="1C708707" w14:textId="77777777" w:rsidR="00A8221D" w:rsidRPr="00B55E3E" w:rsidRDefault="00A8221D" w:rsidP="00FB1467">
            <w:pPr>
              <w:pStyle w:val="TAL"/>
              <w:rPr>
                <w:b/>
                <w:i/>
                <w:szCs w:val="22"/>
              </w:rPr>
            </w:pPr>
            <w:r w:rsidRPr="00B55E3E">
              <w:rPr>
                <w:b/>
                <w:i/>
                <w:szCs w:val="22"/>
              </w:rPr>
              <w:t>cbg-TxDiffTBsProcessingType1, cbg-TxDiffTBsProcessingType2</w:t>
            </w:r>
          </w:p>
          <w:p w14:paraId="23F8CC72" w14:textId="77777777" w:rsidR="00A8221D" w:rsidRPr="00B55E3E" w:rsidRDefault="00A8221D" w:rsidP="00FB1467">
            <w:pPr>
              <w:pStyle w:val="TAL"/>
              <w:rPr>
                <w:b/>
                <w:bCs/>
                <w:i/>
                <w:iCs/>
              </w:rPr>
            </w:pPr>
            <w:r w:rsidRPr="00B55E3E">
              <w:rPr>
                <w:szCs w:val="22"/>
              </w:rPr>
              <w:t>Indicates whether processing types 1 and 2 based CBG based operation is enabled according to Rel-16 UE capabilities.</w:t>
            </w:r>
          </w:p>
        </w:tc>
      </w:tr>
      <w:tr w:rsidR="00A8221D" w:rsidRPr="00B55E3E" w14:paraId="71310C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380BA" w14:textId="77777777" w:rsidR="00A8221D" w:rsidRPr="00B55E3E" w:rsidRDefault="00A8221D" w:rsidP="00FB1467">
            <w:pPr>
              <w:pStyle w:val="TAL"/>
              <w:rPr>
                <w:szCs w:val="22"/>
                <w:lang w:eastAsia="sv-SE"/>
              </w:rPr>
            </w:pPr>
            <w:r w:rsidRPr="00B55E3E">
              <w:rPr>
                <w:b/>
                <w:i/>
                <w:szCs w:val="22"/>
                <w:lang w:eastAsia="sv-SE"/>
              </w:rPr>
              <w:t>channelAccessConfig</w:t>
            </w:r>
          </w:p>
          <w:p w14:paraId="386E0E8D" w14:textId="77777777" w:rsidR="00A8221D" w:rsidRPr="00B55E3E" w:rsidRDefault="00A8221D" w:rsidP="00FB1467">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A8221D" w:rsidRPr="00B55E3E" w14:paraId="6BF4FE0D" w14:textId="77777777" w:rsidTr="00FB1467">
        <w:tc>
          <w:tcPr>
            <w:tcW w:w="14173" w:type="dxa"/>
            <w:tcBorders>
              <w:top w:val="single" w:sz="4" w:space="0" w:color="auto"/>
              <w:left w:val="single" w:sz="4" w:space="0" w:color="auto"/>
              <w:bottom w:val="single" w:sz="4" w:space="0" w:color="auto"/>
              <w:right w:val="single" w:sz="4" w:space="0" w:color="auto"/>
            </w:tcBorders>
          </w:tcPr>
          <w:p w14:paraId="01C4A2DD" w14:textId="77777777" w:rsidR="00A8221D" w:rsidRPr="00B55E3E" w:rsidRDefault="00A8221D" w:rsidP="00FB1467">
            <w:pPr>
              <w:pStyle w:val="TAL"/>
              <w:rPr>
                <w:b/>
                <w:bCs/>
                <w:i/>
                <w:iCs/>
                <w:lang w:eastAsia="sv-SE"/>
              </w:rPr>
            </w:pPr>
            <w:r w:rsidRPr="00B55E3E">
              <w:rPr>
                <w:b/>
                <w:bCs/>
                <w:i/>
                <w:iCs/>
                <w:lang w:eastAsia="sv-SE"/>
              </w:rPr>
              <w:t>channelAccessMode2</w:t>
            </w:r>
          </w:p>
          <w:p w14:paraId="6FA8A6F7" w14:textId="77777777" w:rsidR="00A8221D" w:rsidRPr="00B55E3E" w:rsidRDefault="00A8221D" w:rsidP="00FB1467">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41A31CB" w14:textId="77777777" w:rsidR="00A8221D" w:rsidRPr="00B55E3E" w:rsidRDefault="00A8221D" w:rsidP="00FB1467">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A8221D" w:rsidRPr="00B55E3E" w14:paraId="3A6FF0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C3399A" w14:textId="77777777" w:rsidR="00A8221D" w:rsidRPr="00B55E3E" w:rsidRDefault="00A8221D" w:rsidP="00FB1467">
            <w:pPr>
              <w:pStyle w:val="TAL"/>
              <w:rPr>
                <w:szCs w:val="22"/>
                <w:lang w:eastAsia="sv-SE"/>
              </w:rPr>
            </w:pPr>
            <w:r w:rsidRPr="00B55E3E">
              <w:rPr>
                <w:b/>
                <w:i/>
                <w:szCs w:val="22"/>
                <w:lang w:eastAsia="sv-SE"/>
              </w:rPr>
              <w:t>crossCarrierSchedulingConfig</w:t>
            </w:r>
          </w:p>
          <w:p w14:paraId="4C858C9B" w14:textId="77777777" w:rsidR="00A8221D" w:rsidRPr="00B55E3E" w:rsidRDefault="00A8221D" w:rsidP="00FB1467">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A8221D" w:rsidRPr="00B55E3E" w14:paraId="49940E93" w14:textId="77777777" w:rsidTr="00FB1467">
        <w:tc>
          <w:tcPr>
            <w:tcW w:w="14173" w:type="dxa"/>
            <w:tcBorders>
              <w:top w:val="single" w:sz="4" w:space="0" w:color="auto"/>
              <w:left w:val="single" w:sz="4" w:space="0" w:color="auto"/>
              <w:bottom w:val="single" w:sz="4" w:space="0" w:color="auto"/>
              <w:right w:val="single" w:sz="4" w:space="0" w:color="auto"/>
            </w:tcBorders>
          </w:tcPr>
          <w:p w14:paraId="737C520D" w14:textId="77777777" w:rsidR="00A8221D" w:rsidRPr="00B55E3E" w:rsidRDefault="00A8221D" w:rsidP="00FB1467">
            <w:pPr>
              <w:keepNext/>
              <w:keepLines/>
              <w:spacing w:after="0"/>
              <w:rPr>
                <w:rFonts w:ascii="Arial" w:hAnsi="Arial"/>
                <w:b/>
                <w:i/>
                <w:sz w:val="18"/>
                <w:szCs w:val="22"/>
              </w:rPr>
            </w:pPr>
            <w:r w:rsidRPr="00B55E3E">
              <w:rPr>
                <w:rFonts w:ascii="Arial" w:hAnsi="Arial"/>
                <w:b/>
                <w:i/>
                <w:sz w:val="18"/>
                <w:szCs w:val="22"/>
              </w:rPr>
              <w:t>crs-RateMatch-PerCORESETPoolIndex</w:t>
            </w:r>
          </w:p>
          <w:p w14:paraId="0364B583" w14:textId="77777777" w:rsidR="00A8221D" w:rsidRPr="00B55E3E" w:rsidRDefault="00A8221D" w:rsidP="00FB1467">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A8221D" w:rsidRPr="00B55E3E" w14:paraId="29829DA8" w14:textId="77777777" w:rsidTr="00FB1467">
        <w:tc>
          <w:tcPr>
            <w:tcW w:w="14173" w:type="dxa"/>
            <w:tcBorders>
              <w:top w:val="single" w:sz="4" w:space="0" w:color="auto"/>
              <w:left w:val="single" w:sz="4" w:space="0" w:color="auto"/>
              <w:bottom w:val="single" w:sz="4" w:space="0" w:color="auto"/>
              <w:right w:val="single" w:sz="4" w:space="0" w:color="auto"/>
            </w:tcBorders>
          </w:tcPr>
          <w:p w14:paraId="4FFFE8C8" w14:textId="77777777" w:rsidR="00A8221D" w:rsidRPr="00B55E3E" w:rsidRDefault="00A8221D" w:rsidP="00FB1467">
            <w:pPr>
              <w:pStyle w:val="TAL"/>
              <w:rPr>
                <w:b/>
                <w:bCs/>
                <w:i/>
                <w:iCs/>
              </w:rPr>
            </w:pPr>
            <w:r w:rsidRPr="00B55E3E">
              <w:rPr>
                <w:b/>
                <w:bCs/>
                <w:i/>
                <w:iCs/>
              </w:rPr>
              <w:t>csi-RS-ValidationWithDCI</w:t>
            </w:r>
          </w:p>
          <w:p w14:paraId="27921028" w14:textId="77777777" w:rsidR="00A8221D" w:rsidRPr="00B55E3E" w:rsidRDefault="00A8221D" w:rsidP="00FB1467">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A8221D" w:rsidRPr="00B55E3E" w14:paraId="1BF0F0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708AE" w14:textId="77777777" w:rsidR="00A8221D" w:rsidRPr="00B55E3E" w:rsidRDefault="00A8221D" w:rsidP="00FB1467">
            <w:pPr>
              <w:pStyle w:val="TAL"/>
              <w:rPr>
                <w:szCs w:val="22"/>
                <w:lang w:eastAsia="sv-SE"/>
              </w:rPr>
            </w:pPr>
            <w:r w:rsidRPr="00B55E3E">
              <w:rPr>
                <w:b/>
                <w:i/>
                <w:szCs w:val="22"/>
                <w:lang w:eastAsia="sv-SE"/>
              </w:rPr>
              <w:t>defaultDownlinkBWP-Id</w:t>
            </w:r>
          </w:p>
          <w:p w14:paraId="4444BC19" w14:textId="77777777" w:rsidR="00A8221D" w:rsidRPr="00B55E3E" w:rsidRDefault="00A8221D" w:rsidP="00FB1467">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8221D" w:rsidRPr="00B55E3E" w14:paraId="4F26536F" w14:textId="77777777" w:rsidTr="00FB1467">
        <w:tc>
          <w:tcPr>
            <w:tcW w:w="14173" w:type="dxa"/>
            <w:tcBorders>
              <w:top w:val="single" w:sz="4" w:space="0" w:color="auto"/>
              <w:left w:val="single" w:sz="4" w:space="0" w:color="auto"/>
              <w:bottom w:val="single" w:sz="4" w:space="0" w:color="auto"/>
              <w:right w:val="single" w:sz="4" w:space="0" w:color="auto"/>
            </w:tcBorders>
          </w:tcPr>
          <w:p w14:paraId="0545AF7E" w14:textId="77777777" w:rsidR="00A8221D" w:rsidRPr="00B55E3E" w:rsidRDefault="00A8221D" w:rsidP="00FB1467">
            <w:pPr>
              <w:pStyle w:val="TAL"/>
              <w:rPr>
                <w:b/>
                <w:i/>
                <w:lang w:eastAsia="sv-SE"/>
              </w:rPr>
            </w:pPr>
            <w:r w:rsidRPr="00B55E3E">
              <w:rPr>
                <w:b/>
                <w:i/>
                <w:lang w:eastAsia="sv-SE"/>
              </w:rPr>
              <w:t>directionalCollisionHandling</w:t>
            </w:r>
          </w:p>
          <w:p w14:paraId="5D6A3955" w14:textId="77777777" w:rsidR="00A8221D" w:rsidRPr="00B55E3E" w:rsidRDefault="00A8221D" w:rsidP="00FB1467">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A8221D" w:rsidRPr="00B55E3E" w14:paraId="2970BB15" w14:textId="77777777" w:rsidTr="00FB1467">
        <w:tc>
          <w:tcPr>
            <w:tcW w:w="14173" w:type="dxa"/>
            <w:tcBorders>
              <w:top w:val="single" w:sz="4" w:space="0" w:color="auto"/>
              <w:left w:val="single" w:sz="4" w:space="0" w:color="auto"/>
              <w:bottom w:val="single" w:sz="4" w:space="0" w:color="auto"/>
              <w:right w:val="single" w:sz="4" w:space="0" w:color="auto"/>
            </w:tcBorders>
          </w:tcPr>
          <w:p w14:paraId="0C5BB633" w14:textId="77777777" w:rsidR="00A8221D" w:rsidRPr="00B55E3E" w:rsidRDefault="00A8221D" w:rsidP="00FB1467">
            <w:pPr>
              <w:pStyle w:val="TAL"/>
              <w:rPr>
                <w:b/>
                <w:i/>
                <w:lang w:eastAsia="sv-SE"/>
              </w:rPr>
            </w:pPr>
            <w:r w:rsidRPr="00B55E3E">
              <w:rPr>
                <w:b/>
                <w:i/>
                <w:lang w:eastAsia="sv-SE"/>
              </w:rPr>
              <w:t>directionalCollisionHandling-DC</w:t>
            </w:r>
          </w:p>
          <w:p w14:paraId="35697315" w14:textId="77777777" w:rsidR="00A8221D" w:rsidRPr="00B55E3E" w:rsidRDefault="00A8221D" w:rsidP="00FB1467">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8221D" w:rsidRPr="00B55E3E" w14:paraId="00073D21" w14:textId="77777777" w:rsidTr="00FB1467">
        <w:tc>
          <w:tcPr>
            <w:tcW w:w="14173" w:type="dxa"/>
            <w:tcBorders>
              <w:top w:val="single" w:sz="4" w:space="0" w:color="auto"/>
              <w:left w:val="single" w:sz="4" w:space="0" w:color="auto"/>
              <w:bottom w:val="single" w:sz="4" w:space="0" w:color="auto"/>
              <w:right w:val="single" w:sz="4" w:space="0" w:color="auto"/>
            </w:tcBorders>
          </w:tcPr>
          <w:p w14:paraId="64C5CEEC" w14:textId="77777777" w:rsidR="00A8221D" w:rsidRPr="00B55E3E" w:rsidRDefault="00A8221D" w:rsidP="00FB1467">
            <w:pPr>
              <w:pStyle w:val="TAL"/>
              <w:rPr>
                <w:b/>
                <w:i/>
                <w:szCs w:val="22"/>
              </w:rPr>
            </w:pPr>
            <w:r w:rsidRPr="00B55E3E">
              <w:rPr>
                <w:b/>
                <w:i/>
                <w:szCs w:val="22"/>
              </w:rPr>
              <w:t>dormantBWP-Config</w:t>
            </w:r>
          </w:p>
          <w:p w14:paraId="13A019B7" w14:textId="77777777" w:rsidR="00A8221D" w:rsidRPr="00B55E3E" w:rsidRDefault="00A8221D" w:rsidP="00FB1467">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A8221D" w:rsidRPr="00B55E3E" w14:paraId="011DE0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C0BE95" w14:textId="77777777" w:rsidR="00A8221D" w:rsidRPr="00B55E3E" w:rsidRDefault="00A8221D" w:rsidP="00FB1467">
            <w:pPr>
              <w:pStyle w:val="TAL"/>
              <w:rPr>
                <w:szCs w:val="22"/>
                <w:lang w:eastAsia="sv-SE"/>
              </w:rPr>
            </w:pPr>
            <w:r w:rsidRPr="00B55E3E">
              <w:rPr>
                <w:b/>
                <w:i/>
                <w:szCs w:val="22"/>
                <w:lang w:eastAsia="sv-SE"/>
              </w:rPr>
              <w:t>downlinkBWP-ToAddModList</w:t>
            </w:r>
          </w:p>
          <w:p w14:paraId="6D5C1851" w14:textId="77777777" w:rsidR="00A8221D" w:rsidRPr="00B55E3E" w:rsidRDefault="00A8221D" w:rsidP="00FB1467">
            <w:pPr>
              <w:pStyle w:val="TAL"/>
              <w:rPr>
                <w:szCs w:val="22"/>
                <w:lang w:eastAsia="sv-SE"/>
              </w:rPr>
            </w:pPr>
            <w:r w:rsidRPr="00B55E3E">
              <w:rPr>
                <w:szCs w:val="22"/>
                <w:lang w:eastAsia="sv-SE"/>
              </w:rPr>
              <w:t>List of additional downlink bandwidth parts to be added or modified. (see TS 38.213 [13], clause 12).</w:t>
            </w:r>
          </w:p>
        </w:tc>
      </w:tr>
      <w:tr w:rsidR="00A8221D" w:rsidRPr="00B55E3E" w14:paraId="75348F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BF979" w14:textId="77777777" w:rsidR="00A8221D" w:rsidRPr="00B55E3E" w:rsidRDefault="00A8221D" w:rsidP="00FB1467">
            <w:pPr>
              <w:pStyle w:val="TAL"/>
              <w:rPr>
                <w:szCs w:val="22"/>
                <w:lang w:eastAsia="sv-SE"/>
              </w:rPr>
            </w:pPr>
            <w:r w:rsidRPr="00B55E3E">
              <w:rPr>
                <w:b/>
                <w:i/>
                <w:szCs w:val="22"/>
                <w:lang w:eastAsia="sv-SE"/>
              </w:rPr>
              <w:lastRenderedPageBreak/>
              <w:t>downlinkBWP-ToReleaseList</w:t>
            </w:r>
          </w:p>
          <w:p w14:paraId="1C0E8C99" w14:textId="77777777" w:rsidR="00A8221D" w:rsidRPr="00B55E3E" w:rsidRDefault="00A8221D" w:rsidP="00FB1467">
            <w:pPr>
              <w:pStyle w:val="TAL"/>
              <w:rPr>
                <w:szCs w:val="22"/>
                <w:lang w:eastAsia="sv-SE"/>
              </w:rPr>
            </w:pPr>
            <w:r w:rsidRPr="00B55E3E">
              <w:rPr>
                <w:szCs w:val="22"/>
                <w:lang w:eastAsia="sv-SE"/>
              </w:rPr>
              <w:t>List of additional downlink bandwidth parts to be released. (see TS 38.213 [13], clause 12).</w:t>
            </w:r>
          </w:p>
        </w:tc>
      </w:tr>
      <w:tr w:rsidR="00A8221D" w:rsidRPr="00B55E3E" w14:paraId="0E0696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BDA90" w14:textId="77777777" w:rsidR="00A8221D" w:rsidRPr="00B55E3E" w:rsidRDefault="00A8221D" w:rsidP="00FB1467">
            <w:pPr>
              <w:pStyle w:val="TAL"/>
              <w:rPr>
                <w:b/>
                <w:i/>
                <w:szCs w:val="22"/>
                <w:lang w:eastAsia="sv-SE"/>
              </w:rPr>
            </w:pPr>
            <w:r w:rsidRPr="00B55E3E">
              <w:rPr>
                <w:b/>
                <w:i/>
                <w:szCs w:val="22"/>
                <w:lang w:eastAsia="sv-SE"/>
              </w:rPr>
              <w:t>downlinkChannelBW-PerSCS-List</w:t>
            </w:r>
          </w:p>
          <w:p w14:paraId="50ACBE1F" w14:textId="77777777" w:rsidR="00A8221D" w:rsidRPr="00B55E3E" w:rsidRDefault="00A8221D" w:rsidP="00FB1467">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0AF9358" w14:textId="77777777" w:rsidTr="00FB1467">
        <w:tc>
          <w:tcPr>
            <w:tcW w:w="14173" w:type="dxa"/>
            <w:tcBorders>
              <w:top w:val="single" w:sz="4" w:space="0" w:color="auto"/>
              <w:left w:val="single" w:sz="4" w:space="0" w:color="auto"/>
              <w:bottom w:val="single" w:sz="4" w:space="0" w:color="auto"/>
              <w:right w:val="single" w:sz="4" w:space="0" w:color="auto"/>
            </w:tcBorders>
          </w:tcPr>
          <w:p w14:paraId="2DBC6AA2" w14:textId="77777777" w:rsidR="00A8221D" w:rsidRPr="00B55E3E" w:rsidRDefault="00A8221D" w:rsidP="00FB1467">
            <w:pPr>
              <w:pStyle w:val="TAL"/>
              <w:rPr>
                <w:b/>
                <w:i/>
                <w:szCs w:val="22"/>
                <w:lang w:eastAsia="sv-SE"/>
              </w:rPr>
            </w:pPr>
            <w:r w:rsidRPr="00B55E3E">
              <w:rPr>
                <w:b/>
                <w:i/>
                <w:szCs w:val="22"/>
                <w:lang w:eastAsia="sv-SE"/>
              </w:rPr>
              <w:t>dummy1, dummy 2</w:t>
            </w:r>
          </w:p>
          <w:p w14:paraId="30538F5C" w14:textId="77777777" w:rsidR="00A8221D" w:rsidRPr="00B55E3E" w:rsidRDefault="00A8221D" w:rsidP="00FB1467">
            <w:pPr>
              <w:pStyle w:val="TAL"/>
              <w:rPr>
                <w:b/>
                <w:i/>
                <w:szCs w:val="22"/>
                <w:lang w:eastAsia="sv-SE"/>
              </w:rPr>
            </w:pPr>
            <w:r w:rsidRPr="00B55E3E">
              <w:rPr>
                <w:szCs w:val="22"/>
                <w:lang w:eastAsia="sv-SE"/>
              </w:rPr>
              <w:t>This field is not used in the specification. If received it shall be ignored by the UE.</w:t>
            </w:r>
          </w:p>
        </w:tc>
      </w:tr>
      <w:tr w:rsidR="00A8221D" w:rsidRPr="00B55E3E" w14:paraId="53984B00" w14:textId="77777777" w:rsidTr="00FB1467">
        <w:tc>
          <w:tcPr>
            <w:tcW w:w="14173" w:type="dxa"/>
            <w:tcBorders>
              <w:top w:val="single" w:sz="4" w:space="0" w:color="auto"/>
              <w:left w:val="single" w:sz="4" w:space="0" w:color="auto"/>
              <w:bottom w:val="single" w:sz="4" w:space="0" w:color="auto"/>
              <w:right w:val="single" w:sz="4" w:space="0" w:color="auto"/>
            </w:tcBorders>
          </w:tcPr>
          <w:p w14:paraId="3AB43F0E" w14:textId="77777777" w:rsidR="00A8221D" w:rsidRPr="00B55E3E" w:rsidRDefault="00A8221D" w:rsidP="00FB1467">
            <w:pPr>
              <w:pStyle w:val="TAL"/>
              <w:rPr>
                <w:b/>
                <w:i/>
                <w:szCs w:val="22"/>
              </w:rPr>
            </w:pPr>
            <w:r w:rsidRPr="00B55E3E">
              <w:rPr>
                <w:b/>
                <w:i/>
                <w:szCs w:val="22"/>
              </w:rPr>
              <w:t>enableBeamSwitchTiming</w:t>
            </w:r>
          </w:p>
          <w:p w14:paraId="2FE3DCBF" w14:textId="77777777" w:rsidR="00A8221D" w:rsidRPr="00B55E3E" w:rsidRDefault="00A8221D" w:rsidP="00FB1467">
            <w:pPr>
              <w:pStyle w:val="TAL"/>
              <w:rPr>
                <w:b/>
                <w:i/>
                <w:szCs w:val="22"/>
                <w:lang w:eastAsia="sv-SE"/>
              </w:rPr>
            </w:pPr>
            <w:r w:rsidRPr="00B55E3E">
              <w:rPr>
                <w:szCs w:val="22"/>
              </w:rPr>
              <w:t>Indicates the aperiodic CSI-RS triggering with beam switching triggering behaviour as defined in clause 5.2.1.5.1 of TS 38.214 [19].</w:t>
            </w:r>
          </w:p>
        </w:tc>
      </w:tr>
      <w:tr w:rsidR="00A8221D" w:rsidRPr="00B55E3E" w14:paraId="2BB4DEC4" w14:textId="77777777" w:rsidTr="00FB1467">
        <w:tc>
          <w:tcPr>
            <w:tcW w:w="14173" w:type="dxa"/>
            <w:tcBorders>
              <w:top w:val="single" w:sz="4" w:space="0" w:color="auto"/>
              <w:left w:val="single" w:sz="4" w:space="0" w:color="auto"/>
              <w:bottom w:val="single" w:sz="4" w:space="0" w:color="auto"/>
              <w:right w:val="single" w:sz="4" w:space="0" w:color="auto"/>
            </w:tcBorders>
          </w:tcPr>
          <w:p w14:paraId="14822102" w14:textId="77777777" w:rsidR="00A8221D" w:rsidRPr="00B55E3E" w:rsidRDefault="00A8221D" w:rsidP="00FB1467">
            <w:pPr>
              <w:pStyle w:val="TAL"/>
              <w:rPr>
                <w:b/>
                <w:bCs/>
                <w:i/>
                <w:iCs/>
                <w:lang w:eastAsia="fi-FI"/>
              </w:rPr>
            </w:pPr>
            <w:r w:rsidRPr="00B55E3E">
              <w:rPr>
                <w:b/>
                <w:bCs/>
                <w:i/>
                <w:iCs/>
                <w:lang w:eastAsia="fi-FI"/>
              </w:rPr>
              <w:t>enableDefaultTCI-StatePerCoresetPoolIndex</w:t>
            </w:r>
          </w:p>
          <w:p w14:paraId="5F3913AE" w14:textId="77777777" w:rsidR="00A8221D" w:rsidRPr="00B55E3E" w:rsidRDefault="00A8221D" w:rsidP="00FB1467">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8221D" w:rsidRPr="00B55E3E" w14:paraId="30B754DA" w14:textId="77777777" w:rsidTr="00FB1467">
        <w:tc>
          <w:tcPr>
            <w:tcW w:w="14173" w:type="dxa"/>
            <w:tcBorders>
              <w:top w:val="single" w:sz="4" w:space="0" w:color="auto"/>
              <w:left w:val="single" w:sz="4" w:space="0" w:color="auto"/>
              <w:bottom w:val="single" w:sz="4" w:space="0" w:color="auto"/>
              <w:right w:val="single" w:sz="4" w:space="0" w:color="auto"/>
            </w:tcBorders>
          </w:tcPr>
          <w:p w14:paraId="54D2D5E6" w14:textId="77777777" w:rsidR="00A8221D" w:rsidRPr="00B55E3E" w:rsidRDefault="00A8221D" w:rsidP="00FB1467">
            <w:pPr>
              <w:pStyle w:val="TAL"/>
              <w:rPr>
                <w:b/>
                <w:bCs/>
                <w:i/>
                <w:iCs/>
                <w:lang w:eastAsia="fi-FI"/>
              </w:rPr>
            </w:pPr>
            <w:r w:rsidRPr="00B55E3E">
              <w:rPr>
                <w:b/>
                <w:bCs/>
                <w:i/>
                <w:iCs/>
                <w:lang w:eastAsia="fi-FI"/>
              </w:rPr>
              <w:t>enableTwoDefaultTCI-States</w:t>
            </w:r>
          </w:p>
          <w:p w14:paraId="3764CA72" w14:textId="77777777" w:rsidR="00A8221D" w:rsidRPr="00B55E3E" w:rsidRDefault="00A8221D" w:rsidP="00FB1467">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A8221D" w:rsidRPr="00B55E3E" w14:paraId="241EA39B" w14:textId="77777777" w:rsidTr="00FB1467">
        <w:tc>
          <w:tcPr>
            <w:tcW w:w="14173" w:type="dxa"/>
            <w:tcBorders>
              <w:top w:val="single" w:sz="4" w:space="0" w:color="auto"/>
              <w:left w:val="single" w:sz="4" w:space="0" w:color="auto"/>
              <w:bottom w:val="single" w:sz="4" w:space="0" w:color="auto"/>
              <w:right w:val="single" w:sz="4" w:space="0" w:color="auto"/>
            </w:tcBorders>
          </w:tcPr>
          <w:p w14:paraId="043EF615" w14:textId="77777777" w:rsidR="00A8221D" w:rsidRPr="00B55E3E" w:rsidRDefault="00A8221D" w:rsidP="00FB1467">
            <w:pPr>
              <w:pStyle w:val="TAL"/>
              <w:rPr>
                <w:b/>
                <w:bCs/>
                <w:i/>
                <w:iCs/>
                <w:lang w:eastAsia="fi-FI"/>
              </w:rPr>
            </w:pPr>
            <w:r w:rsidRPr="00B55E3E">
              <w:rPr>
                <w:b/>
                <w:bCs/>
                <w:i/>
                <w:iCs/>
                <w:lang w:eastAsia="fi-FI"/>
              </w:rPr>
              <w:t>fdmed-ReceptionMulticast</w:t>
            </w:r>
          </w:p>
          <w:p w14:paraId="7E7330A8" w14:textId="77777777" w:rsidR="00A8221D" w:rsidRPr="00B55E3E" w:rsidRDefault="00A8221D" w:rsidP="00FB1467">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A8221D" w:rsidRPr="00B55E3E" w14:paraId="6DE7CC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72D7A" w14:textId="77777777" w:rsidR="00A8221D" w:rsidRPr="00B55E3E" w:rsidRDefault="00A8221D" w:rsidP="00FB1467">
            <w:pPr>
              <w:pStyle w:val="TAL"/>
              <w:rPr>
                <w:szCs w:val="22"/>
                <w:lang w:eastAsia="sv-SE"/>
              </w:rPr>
            </w:pPr>
            <w:r w:rsidRPr="00B55E3E">
              <w:rPr>
                <w:b/>
                <w:i/>
                <w:szCs w:val="22"/>
                <w:lang w:eastAsia="sv-SE"/>
              </w:rPr>
              <w:t>firstActiveDownlinkBWP-Id</w:t>
            </w:r>
          </w:p>
          <w:p w14:paraId="651875B0" w14:textId="77777777" w:rsidR="00A8221D" w:rsidRPr="00B55E3E" w:rsidRDefault="00A8221D" w:rsidP="00FB1467">
            <w:pPr>
              <w:pStyle w:val="TAL"/>
              <w:rPr>
                <w:szCs w:val="22"/>
                <w:lang w:eastAsia="sv-SE"/>
              </w:rPr>
            </w:pPr>
            <w:r w:rsidRPr="00B55E3E">
              <w:rPr>
                <w:szCs w:val="22"/>
                <w:lang w:eastAsia="sv-SE"/>
              </w:rPr>
              <w:t xml:space="preserve">If configured for an SpCell, this field contains the ID of the DL BWP to be activated or to be used for RLM, BFD and measurements if included in an </w:t>
            </w:r>
            <w:r w:rsidRPr="00B55E3E">
              <w:rPr>
                <w:i/>
                <w:szCs w:val="22"/>
                <w:lang w:eastAsia="sv-SE"/>
              </w:rPr>
              <w:t>RRCReconfiguration</w:t>
            </w:r>
            <w:r w:rsidRPr="00B55E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667CF01" w14:textId="77777777" w:rsidR="00A8221D" w:rsidRPr="00B55E3E" w:rsidRDefault="00A8221D" w:rsidP="00FB1467">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077D530D" w14:textId="77777777" w:rsidR="00A8221D" w:rsidRPr="00B55E3E" w:rsidRDefault="00A8221D" w:rsidP="00FB1467">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A8221D" w:rsidRPr="00B55E3E" w14:paraId="7EB053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0F03B" w14:textId="77777777" w:rsidR="00A8221D" w:rsidRPr="00B55E3E" w:rsidRDefault="00A8221D" w:rsidP="00FB1467">
            <w:pPr>
              <w:pStyle w:val="TAL"/>
              <w:rPr>
                <w:szCs w:val="22"/>
                <w:lang w:eastAsia="sv-SE"/>
              </w:rPr>
            </w:pPr>
            <w:r w:rsidRPr="00B55E3E">
              <w:rPr>
                <w:b/>
                <w:i/>
                <w:szCs w:val="22"/>
                <w:lang w:eastAsia="sv-SE"/>
              </w:rPr>
              <w:t>initialDownlinkBWP</w:t>
            </w:r>
          </w:p>
          <w:p w14:paraId="692D01F0" w14:textId="77777777" w:rsidR="00A8221D" w:rsidRPr="00B55E3E" w:rsidRDefault="00A8221D" w:rsidP="00FB1467">
            <w:pPr>
              <w:pStyle w:val="TAL"/>
              <w:rPr>
                <w:szCs w:val="22"/>
                <w:lang w:eastAsia="sv-SE"/>
              </w:rPr>
            </w:pPr>
            <w:r w:rsidRPr="00B55E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359C3FAC" w14:textId="77777777" w:rsidTr="00FB1467">
        <w:tc>
          <w:tcPr>
            <w:tcW w:w="14173" w:type="dxa"/>
            <w:tcBorders>
              <w:top w:val="single" w:sz="4" w:space="0" w:color="auto"/>
              <w:left w:val="single" w:sz="4" w:space="0" w:color="auto"/>
              <w:bottom w:val="single" w:sz="4" w:space="0" w:color="auto"/>
              <w:right w:val="single" w:sz="4" w:space="0" w:color="auto"/>
            </w:tcBorders>
          </w:tcPr>
          <w:p w14:paraId="4D8B5309" w14:textId="77777777" w:rsidR="00A8221D" w:rsidRPr="00B55E3E" w:rsidRDefault="00A8221D" w:rsidP="00FB1467">
            <w:pPr>
              <w:pStyle w:val="TAL"/>
              <w:rPr>
                <w:szCs w:val="22"/>
              </w:rPr>
            </w:pPr>
            <w:r w:rsidRPr="00B55E3E">
              <w:rPr>
                <w:b/>
                <w:i/>
                <w:szCs w:val="22"/>
              </w:rPr>
              <w:t>intraCellGuardBandsDL-List, intraCellGuardBandsUL-List</w:t>
            </w:r>
          </w:p>
          <w:p w14:paraId="74FD5469" w14:textId="77777777" w:rsidR="00A8221D" w:rsidRPr="00B55E3E" w:rsidRDefault="00A8221D" w:rsidP="00FB1467">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8221D" w:rsidRPr="00B55E3E" w14:paraId="68B907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438951" w14:textId="77777777" w:rsidR="00A8221D" w:rsidRPr="00B55E3E" w:rsidRDefault="00A8221D" w:rsidP="00FB1467">
            <w:pPr>
              <w:pStyle w:val="TAL"/>
              <w:rPr>
                <w:b/>
                <w:i/>
                <w:lang w:eastAsia="sv-SE"/>
              </w:rPr>
            </w:pPr>
            <w:r w:rsidRPr="00B55E3E">
              <w:rPr>
                <w:b/>
                <w:i/>
                <w:lang w:eastAsia="sv-SE"/>
              </w:rPr>
              <w:t>lte-CRS-PatternList1</w:t>
            </w:r>
          </w:p>
          <w:p w14:paraId="27F7CE7B" w14:textId="77777777" w:rsidR="00A8221D" w:rsidRPr="00B55E3E" w:rsidRDefault="00A8221D" w:rsidP="00FB1467">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A8221D" w:rsidRPr="00B55E3E" w14:paraId="73AC65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59B472" w14:textId="77777777" w:rsidR="00A8221D" w:rsidRPr="00B55E3E" w:rsidRDefault="00A8221D" w:rsidP="00FB1467">
            <w:pPr>
              <w:pStyle w:val="TAL"/>
              <w:rPr>
                <w:b/>
                <w:i/>
                <w:lang w:eastAsia="sv-SE"/>
              </w:rPr>
            </w:pPr>
            <w:r w:rsidRPr="00B55E3E">
              <w:rPr>
                <w:b/>
                <w:i/>
                <w:lang w:eastAsia="sv-SE"/>
              </w:rPr>
              <w:t>lte-CRS-PatternList2</w:t>
            </w:r>
          </w:p>
          <w:p w14:paraId="156C37FB" w14:textId="77777777" w:rsidR="00A8221D" w:rsidRPr="00B55E3E" w:rsidRDefault="00A8221D" w:rsidP="00FB1467">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A8221D" w:rsidRPr="00B55E3E" w14:paraId="673413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B957B5" w14:textId="77777777" w:rsidR="00A8221D" w:rsidRPr="00B55E3E" w:rsidRDefault="00A8221D" w:rsidP="00FB1467">
            <w:pPr>
              <w:pStyle w:val="TAL"/>
              <w:rPr>
                <w:szCs w:val="22"/>
                <w:lang w:eastAsia="sv-SE"/>
              </w:rPr>
            </w:pPr>
            <w:r w:rsidRPr="00B55E3E">
              <w:rPr>
                <w:b/>
                <w:i/>
                <w:szCs w:val="22"/>
                <w:lang w:eastAsia="sv-SE"/>
              </w:rPr>
              <w:lastRenderedPageBreak/>
              <w:t>lte-CRS-ToMatchAround</w:t>
            </w:r>
          </w:p>
          <w:p w14:paraId="5C669A23" w14:textId="77777777" w:rsidR="00A8221D" w:rsidRPr="00B55E3E" w:rsidRDefault="00A8221D" w:rsidP="00FB1467">
            <w:pPr>
              <w:pStyle w:val="TAL"/>
              <w:rPr>
                <w:b/>
                <w:i/>
                <w:szCs w:val="22"/>
                <w:lang w:eastAsia="sv-SE"/>
              </w:rPr>
            </w:pPr>
            <w:r w:rsidRPr="00B55E3E">
              <w:rPr>
                <w:szCs w:val="22"/>
                <w:lang w:eastAsia="sv-SE"/>
              </w:rPr>
              <w:t>Parameters to determine an LTE CRS pattern that the UE shall rate match around.</w:t>
            </w:r>
          </w:p>
        </w:tc>
      </w:tr>
      <w:tr w:rsidR="00A8221D" w:rsidRPr="00B55E3E" w14:paraId="5F5B0818" w14:textId="77777777" w:rsidTr="00FB1467">
        <w:tc>
          <w:tcPr>
            <w:tcW w:w="14173" w:type="dxa"/>
            <w:tcBorders>
              <w:top w:val="single" w:sz="4" w:space="0" w:color="auto"/>
              <w:left w:val="single" w:sz="4" w:space="0" w:color="auto"/>
              <w:bottom w:val="single" w:sz="4" w:space="0" w:color="auto"/>
              <w:right w:val="single" w:sz="4" w:space="0" w:color="auto"/>
            </w:tcBorders>
          </w:tcPr>
          <w:p w14:paraId="53D60C20" w14:textId="77777777" w:rsidR="00A8221D" w:rsidRPr="00B55E3E" w:rsidRDefault="00A8221D" w:rsidP="00FB1467">
            <w:pPr>
              <w:pStyle w:val="TAL"/>
              <w:rPr>
                <w:b/>
                <w:bCs/>
                <w:i/>
                <w:iCs/>
                <w:lang w:eastAsia="sv-SE"/>
              </w:rPr>
            </w:pPr>
            <w:r w:rsidRPr="00B55E3E">
              <w:rPr>
                <w:b/>
                <w:bCs/>
                <w:i/>
                <w:iCs/>
                <w:lang w:eastAsia="sv-SE"/>
              </w:rPr>
              <w:t>lte-NeighCellsCRS-AssistInfoList</w:t>
            </w:r>
          </w:p>
          <w:p w14:paraId="559C1193" w14:textId="77777777" w:rsidR="00A8221D" w:rsidRPr="00B55E3E" w:rsidRDefault="00A8221D" w:rsidP="00FB1467">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A8221D" w:rsidRPr="00B55E3E" w14:paraId="5E6E3D0D" w14:textId="77777777" w:rsidTr="00FB1467">
        <w:tc>
          <w:tcPr>
            <w:tcW w:w="14173" w:type="dxa"/>
            <w:tcBorders>
              <w:top w:val="single" w:sz="4" w:space="0" w:color="auto"/>
              <w:left w:val="single" w:sz="4" w:space="0" w:color="auto"/>
              <w:bottom w:val="single" w:sz="4" w:space="0" w:color="auto"/>
              <w:right w:val="single" w:sz="4" w:space="0" w:color="auto"/>
            </w:tcBorders>
          </w:tcPr>
          <w:p w14:paraId="42527CCD" w14:textId="77777777" w:rsidR="00A8221D" w:rsidRPr="00B55E3E" w:rsidRDefault="00A8221D" w:rsidP="00FB1467">
            <w:pPr>
              <w:pStyle w:val="TAL"/>
              <w:rPr>
                <w:b/>
                <w:bCs/>
                <w:i/>
                <w:iCs/>
                <w:lang w:eastAsia="sv-SE"/>
              </w:rPr>
            </w:pPr>
            <w:r w:rsidRPr="00B55E3E">
              <w:rPr>
                <w:b/>
                <w:bCs/>
                <w:i/>
                <w:iCs/>
                <w:lang w:eastAsia="sv-SE"/>
              </w:rPr>
              <w:t>lte-NeighCellsCRS-Assumptions</w:t>
            </w:r>
          </w:p>
          <w:p w14:paraId="718A9684" w14:textId="77777777" w:rsidR="00A8221D" w:rsidRPr="00B55E3E" w:rsidRDefault="00A8221D" w:rsidP="00FB1467">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6CBD422F"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33A0E535"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3E85FDE4"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569F34A"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3CA72118"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cified in TS 36.331 [10], is not enabled.</w:t>
            </w:r>
          </w:p>
          <w:p w14:paraId="72AD6CEF" w14:textId="77777777" w:rsidR="00A8221D" w:rsidRPr="00B55E3E" w:rsidRDefault="00A8221D" w:rsidP="00FB1467">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0238F727" w14:textId="77777777" w:rsidR="00A8221D" w:rsidRPr="00B55E3E" w:rsidRDefault="00A8221D" w:rsidP="00FB1467">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A8221D" w:rsidRPr="00B55E3E" w14:paraId="28CEE32B" w14:textId="77777777" w:rsidTr="00FB1467">
        <w:tc>
          <w:tcPr>
            <w:tcW w:w="14173" w:type="dxa"/>
            <w:tcBorders>
              <w:top w:val="single" w:sz="4" w:space="0" w:color="auto"/>
              <w:left w:val="single" w:sz="4" w:space="0" w:color="auto"/>
              <w:bottom w:val="single" w:sz="4" w:space="0" w:color="auto"/>
              <w:right w:val="single" w:sz="4" w:space="0" w:color="auto"/>
            </w:tcBorders>
          </w:tcPr>
          <w:p w14:paraId="46290A2B" w14:textId="77777777" w:rsidR="00A8221D" w:rsidRPr="00B55E3E" w:rsidRDefault="00A8221D" w:rsidP="00FB1467">
            <w:pPr>
              <w:pStyle w:val="TAL"/>
              <w:rPr>
                <w:b/>
                <w:i/>
                <w:szCs w:val="22"/>
                <w:lang w:eastAsia="sv-SE"/>
              </w:rPr>
            </w:pPr>
            <w:r w:rsidRPr="00B55E3E">
              <w:rPr>
                <w:b/>
                <w:i/>
                <w:szCs w:val="22"/>
                <w:lang w:eastAsia="sv-SE"/>
              </w:rPr>
              <w:t>nr-dl-PRS-PDC-Info</w:t>
            </w:r>
          </w:p>
          <w:p w14:paraId="2F77FA6D" w14:textId="77777777" w:rsidR="00A8221D" w:rsidRPr="00B55E3E" w:rsidRDefault="00A8221D" w:rsidP="00FB1467">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A8221D" w:rsidRPr="00B55E3E" w14:paraId="163930DF" w14:textId="77777777" w:rsidTr="00FB1467">
        <w:tc>
          <w:tcPr>
            <w:tcW w:w="14173" w:type="dxa"/>
            <w:tcBorders>
              <w:top w:val="single" w:sz="4" w:space="0" w:color="auto"/>
              <w:left w:val="single" w:sz="4" w:space="0" w:color="auto"/>
              <w:bottom w:val="single" w:sz="4" w:space="0" w:color="auto"/>
              <w:right w:val="single" w:sz="4" w:space="0" w:color="auto"/>
            </w:tcBorders>
          </w:tcPr>
          <w:p w14:paraId="23EDAB9C" w14:textId="77777777" w:rsidR="00A8221D" w:rsidRPr="00B55E3E" w:rsidRDefault="00A8221D" w:rsidP="00FB1467">
            <w:pPr>
              <w:pStyle w:val="TAL"/>
              <w:rPr>
                <w:b/>
                <w:bCs/>
                <w:i/>
                <w:iCs/>
                <w:lang w:eastAsia="sv-SE"/>
              </w:rPr>
            </w:pPr>
            <w:r w:rsidRPr="00B55E3E">
              <w:rPr>
                <w:b/>
                <w:bCs/>
                <w:i/>
                <w:iCs/>
                <w:lang w:eastAsia="sv-SE"/>
              </w:rPr>
              <w:t>nrofHARQ-BundlingGroups</w:t>
            </w:r>
          </w:p>
          <w:p w14:paraId="6FDD41FB" w14:textId="77777777" w:rsidR="00A8221D" w:rsidRPr="00B55E3E" w:rsidRDefault="00A8221D" w:rsidP="00FB1467">
            <w:pPr>
              <w:pStyle w:val="TAL"/>
              <w:rPr>
                <w:lang w:eastAsia="sv-SE"/>
              </w:rPr>
            </w:pPr>
            <w:r w:rsidRPr="00B55E3E">
              <w:rPr>
                <w:lang w:eastAsia="sv-SE"/>
              </w:rPr>
              <w:t>Indicates the number of HARQ bundling groups for type2 HARQ-ACK codebook.</w:t>
            </w:r>
          </w:p>
        </w:tc>
      </w:tr>
      <w:tr w:rsidR="00A8221D" w:rsidRPr="00B55E3E" w14:paraId="1BA5ED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14AA10" w14:textId="77777777" w:rsidR="00A8221D" w:rsidRPr="00B55E3E" w:rsidRDefault="00A8221D" w:rsidP="00FB1467">
            <w:pPr>
              <w:pStyle w:val="TAL"/>
              <w:rPr>
                <w:szCs w:val="22"/>
                <w:lang w:eastAsia="sv-SE"/>
              </w:rPr>
            </w:pPr>
            <w:r w:rsidRPr="00B55E3E">
              <w:rPr>
                <w:b/>
                <w:i/>
                <w:szCs w:val="22"/>
                <w:lang w:eastAsia="sv-SE"/>
              </w:rPr>
              <w:t>pathlossReferenceLinking</w:t>
            </w:r>
          </w:p>
          <w:p w14:paraId="52CCF37D" w14:textId="77777777" w:rsidR="00A8221D" w:rsidRPr="00B55E3E" w:rsidRDefault="00A8221D" w:rsidP="00FB1467">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A8221D" w:rsidRPr="00B55E3E" w14:paraId="00FDD8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9FF6A9" w14:textId="77777777" w:rsidR="00A8221D" w:rsidRPr="00B55E3E" w:rsidRDefault="00A8221D" w:rsidP="00FB1467">
            <w:pPr>
              <w:pStyle w:val="TAL"/>
              <w:rPr>
                <w:szCs w:val="22"/>
                <w:lang w:eastAsia="sv-SE"/>
              </w:rPr>
            </w:pPr>
            <w:r w:rsidRPr="00B55E3E">
              <w:rPr>
                <w:b/>
                <w:i/>
                <w:szCs w:val="22"/>
                <w:lang w:eastAsia="sv-SE"/>
              </w:rPr>
              <w:t>pdsch-ServingCellConfig</w:t>
            </w:r>
          </w:p>
          <w:p w14:paraId="5EC6858A" w14:textId="77777777" w:rsidR="00A8221D" w:rsidRPr="00B55E3E" w:rsidRDefault="00A8221D" w:rsidP="00FB1467">
            <w:pPr>
              <w:pStyle w:val="TAL"/>
              <w:rPr>
                <w:szCs w:val="22"/>
                <w:lang w:eastAsia="sv-SE"/>
              </w:rPr>
            </w:pPr>
            <w:r w:rsidRPr="00B55E3E">
              <w:rPr>
                <w:szCs w:val="22"/>
                <w:lang w:eastAsia="sv-SE"/>
              </w:rPr>
              <w:t>PDSCH related parameters that are not BWP-specific.</w:t>
            </w:r>
          </w:p>
        </w:tc>
      </w:tr>
      <w:tr w:rsidR="00A8221D" w:rsidRPr="00B55E3E" w14:paraId="10313A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5FBB4B" w14:textId="77777777" w:rsidR="00A8221D" w:rsidRPr="00B55E3E" w:rsidRDefault="00A8221D" w:rsidP="00FB1467">
            <w:pPr>
              <w:pStyle w:val="TAL"/>
              <w:tabs>
                <w:tab w:val="left" w:pos="5823"/>
              </w:tabs>
              <w:rPr>
                <w:szCs w:val="22"/>
                <w:lang w:eastAsia="sv-SE"/>
              </w:rPr>
            </w:pPr>
            <w:r w:rsidRPr="00B55E3E">
              <w:rPr>
                <w:b/>
                <w:i/>
                <w:szCs w:val="22"/>
                <w:lang w:eastAsia="sv-SE"/>
              </w:rPr>
              <w:t>rateMatchPatternToAddModList</w:t>
            </w:r>
          </w:p>
          <w:p w14:paraId="64A1045C" w14:textId="77777777" w:rsidR="00A8221D" w:rsidRPr="00B55E3E" w:rsidRDefault="00A8221D" w:rsidP="00FB1467">
            <w:pPr>
              <w:pStyle w:val="TAL"/>
              <w:rPr>
                <w:szCs w:val="22"/>
                <w:lang w:eastAsia="sv-SE"/>
              </w:rPr>
            </w:pPr>
            <w:r w:rsidRPr="00B55E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B55E3E">
              <w:t xml:space="preserve">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 shall be the same</w:t>
            </w:r>
            <w:r w:rsidRPr="00B55E3E">
              <w:rPr>
                <w:szCs w:val="22"/>
                <w:lang w:eastAsia="sv-SE"/>
              </w:rPr>
              <w:t>, including the set of RBs/REs indicated by the patterns for the rate matching around,</w:t>
            </w:r>
            <w:r w:rsidRPr="00B55E3E">
              <w:t xml:space="preserve"> and they are counted as a single rate match pattern in the total configured rate match patterns as defined in TS 38.214 [19].</w:t>
            </w:r>
          </w:p>
        </w:tc>
      </w:tr>
      <w:tr w:rsidR="00A8221D" w:rsidRPr="00B55E3E" w14:paraId="47EF13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04AD9" w14:textId="77777777" w:rsidR="00A8221D" w:rsidRPr="00B55E3E" w:rsidRDefault="00A8221D" w:rsidP="00FB1467">
            <w:pPr>
              <w:pStyle w:val="TAL"/>
              <w:rPr>
                <w:szCs w:val="22"/>
                <w:lang w:eastAsia="sv-SE"/>
              </w:rPr>
            </w:pPr>
            <w:r w:rsidRPr="00B55E3E">
              <w:rPr>
                <w:b/>
                <w:i/>
                <w:szCs w:val="22"/>
                <w:lang w:eastAsia="sv-SE"/>
              </w:rPr>
              <w:t>sCellDeactivationTimer</w:t>
            </w:r>
          </w:p>
          <w:p w14:paraId="79944384" w14:textId="77777777" w:rsidR="00A8221D" w:rsidRPr="00B55E3E" w:rsidRDefault="00A8221D" w:rsidP="00FB1467">
            <w:pPr>
              <w:pStyle w:val="TAL"/>
              <w:rPr>
                <w:szCs w:val="22"/>
                <w:lang w:eastAsia="sv-SE"/>
              </w:rPr>
            </w:pPr>
            <w:r w:rsidRPr="00B55E3E">
              <w:rPr>
                <w:szCs w:val="22"/>
                <w:lang w:eastAsia="sv-SE"/>
              </w:rPr>
              <w:t>SCell deactivation timer in TS 38.321 [3]. If the field is absent, the UE applies the value infinity.</w:t>
            </w:r>
          </w:p>
        </w:tc>
      </w:tr>
      <w:tr w:rsidR="00A8221D" w:rsidRPr="00B55E3E" w14:paraId="0FC24725" w14:textId="77777777" w:rsidTr="00FB1467">
        <w:tc>
          <w:tcPr>
            <w:tcW w:w="14173" w:type="dxa"/>
            <w:tcBorders>
              <w:top w:val="single" w:sz="4" w:space="0" w:color="auto"/>
              <w:left w:val="single" w:sz="4" w:space="0" w:color="auto"/>
              <w:bottom w:val="single" w:sz="4" w:space="0" w:color="auto"/>
              <w:right w:val="single" w:sz="4" w:space="0" w:color="auto"/>
            </w:tcBorders>
          </w:tcPr>
          <w:p w14:paraId="39C207C4" w14:textId="77777777" w:rsidR="00A8221D" w:rsidRPr="00B55E3E" w:rsidRDefault="00A8221D" w:rsidP="00FB1467">
            <w:pPr>
              <w:pStyle w:val="TAL"/>
              <w:rPr>
                <w:b/>
                <w:bCs/>
                <w:i/>
                <w:iCs/>
                <w:szCs w:val="22"/>
                <w:lang w:eastAsia="sv-SE"/>
              </w:rPr>
            </w:pPr>
            <w:r w:rsidRPr="00B55E3E">
              <w:rPr>
                <w:b/>
                <w:bCs/>
                <w:i/>
                <w:iCs/>
                <w:szCs w:val="22"/>
                <w:lang w:eastAsia="sv-SE"/>
              </w:rPr>
              <w:t>sfnSchemePDCCH</w:t>
            </w:r>
          </w:p>
          <w:p w14:paraId="63B0C6AA" w14:textId="77777777" w:rsidR="00A8221D" w:rsidRPr="00B55E3E" w:rsidRDefault="00A8221D" w:rsidP="00FB1467">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9623A99" w14:textId="77777777" w:rsidTr="00FB1467">
        <w:tc>
          <w:tcPr>
            <w:tcW w:w="14173" w:type="dxa"/>
            <w:tcBorders>
              <w:top w:val="single" w:sz="4" w:space="0" w:color="auto"/>
              <w:left w:val="single" w:sz="4" w:space="0" w:color="auto"/>
              <w:bottom w:val="single" w:sz="4" w:space="0" w:color="auto"/>
              <w:right w:val="single" w:sz="4" w:space="0" w:color="auto"/>
            </w:tcBorders>
          </w:tcPr>
          <w:p w14:paraId="2B3012AF" w14:textId="77777777" w:rsidR="00A8221D" w:rsidRPr="00B55E3E" w:rsidRDefault="00A8221D" w:rsidP="00FB1467">
            <w:pPr>
              <w:pStyle w:val="TAL"/>
              <w:rPr>
                <w:b/>
                <w:bCs/>
                <w:i/>
                <w:iCs/>
                <w:szCs w:val="22"/>
                <w:lang w:eastAsia="sv-SE"/>
              </w:rPr>
            </w:pPr>
            <w:r w:rsidRPr="00B55E3E">
              <w:rPr>
                <w:b/>
                <w:bCs/>
                <w:i/>
                <w:iCs/>
                <w:szCs w:val="22"/>
                <w:lang w:eastAsia="sv-SE"/>
              </w:rPr>
              <w:t>sfnSchemePDSCH</w:t>
            </w:r>
          </w:p>
          <w:p w14:paraId="6E499EE9" w14:textId="77777777" w:rsidR="00A8221D" w:rsidRPr="00B55E3E" w:rsidRDefault="00A8221D" w:rsidP="00FB1467">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DBE62C0" w14:textId="77777777" w:rsidTr="00FB1467">
        <w:tc>
          <w:tcPr>
            <w:tcW w:w="14173" w:type="dxa"/>
            <w:tcBorders>
              <w:top w:val="single" w:sz="4" w:space="0" w:color="auto"/>
              <w:left w:val="single" w:sz="4" w:space="0" w:color="auto"/>
              <w:bottom w:val="single" w:sz="4" w:space="0" w:color="auto"/>
              <w:right w:val="single" w:sz="4" w:space="0" w:color="auto"/>
            </w:tcBorders>
          </w:tcPr>
          <w:p w14:paraId="686EAD10" w14:textId="77777777" w:rsidR="00A8221D" w:rsidRPr="00B55E3E" w:rsidRDefault="00A8221D" w:rsidP="00FB1467">
            <w:pPr>
              <w:pStyle w:val="TAL"/>
              <w:rPr>
                <w:b/>
                <w:i/>
                <w:szCs w:val="22"/>
                <w:lang w:eastAsia="sv-SE"/>
              </w:rPr>
            </w:pPr>
            <w:r w:rsidRPr="00B55E3E">
              <w:rPr>
                <w:b/>
                <w:i/>
                <w:szCs w:val="22"/>
                <w:lang w:eastAsia="sv-SE"/>
              </w:rPr>
              <w:lastRenderedPageBreak/>
              <w:t>semiStaticChannelAccessConfigUE</w:t>
            </w:r>
          </w:p>
          <w:p w14:paraId="78F22277" w14:textId="77777777" w:rsidR="00A8221D" w:rsidRPr="00B55E3E" w:rsidRDefault="00A8221D" w:rsidP="00FB1467">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7C211F65" w14:textId="77777777" w:rsidR="00A8221D" w:rsidRPr="00B55E3E" w:rsidRDefault="00A8221D" w:rsidP="00FB1467">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A8221D" w:rsidRPr="00B55E3E" w14:paraId="460062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DF195F" w14:textId="77777777" w:rsidR="00A8221D" w:rsidRPr="00B55E3E" w:rsidRDefault="00A8221D" w:rsidP="00FB1467">
            <w:pPr>
              <w:pStyle w:val="TAL"/>
              <w:rPr>
                <w:b/>
                <w:i/>
                <w:szCs w:val="22"/>
                <w:lang w:eastAsia="sv-SE"/>
              </w:rPr>
            </w:pPr>
            <w:r w:rsidRPr="00B55E3E">
              <w:rPr>
                <w:b/>
                <w:i/>
                <w:szCs w:val="22"/>
                <w:lang w:eastAsia="sv-SE"/>
              </w:rPr>
              <w:t>servingCellMO</w:t>
            </w:r>
          </w:p>
          <w:p w14:paraId="28DD1F24" w14:textId="77777777" w:rsidR="00A8221D" w:rsidRPr="00B55E3E" w:rsidRDefault="00A8221D" w:rsidP="00FB1467">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A8221D" w:rsidRPr="00B55E3E" w14:paraId="492CC8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CD9C5D" w14:textId="77777777" w:rsidR="00A8221D" w:rsidRPr="00B55E3E" w:rsidRDefault="00A8221D" w:rsidP="00FB1467">
            <w:pPr>
              <w:pStyle w:val="TAL"/>
              <w:rPr>
                <w:b/>
                <w:i/>
                <w:szCs w:val="22"/>
                <w:lang w:eastAsia="sv-SE"/>
              </w:rPr>
            </w:pPr>
            <w:r w:rsidRPr="00B55E3E">
              <w:rPr>
                <w:b/>
                <w:i/>
                <w:szCs w:val="22"/>
                <w:lang w:eastAsia="sv-SE"/>
              </w:rPr>
              <w:t>supplementaryUplink</w:t>
            </w:r>
          </w:p>
          <w:p w14:paraId="45F4534F" w14:textId="77777777" w:rsidR="00A8221D" w:rsidRPr="00B55E3E" w:rsidRDefault="00A8221D" w:rsidP="00FB1467">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A8221D" w:rsidRPr="00B55E3E" w14:paraId="407A67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029593" w14:textId="77777777" w:rsidR="00A8221D" w:rsidRPr="00B55E3E" w:rsidRDefault="00A8221D" w:rsidP="00FB1467">
            <w:pPr>
              <w:pStyle w:val="TAL"/>
              <w:rPr>
                <w:b/>
                <w:bCs/>
                <w:i/>
                <w:iCs/>
              </w:rPr>
            </w:pPr>
            <w:r w:rsidRPr="00B55E3E">
              <w:rPr>
                <w:b/>
                <w:bCs/>
                <w:i/>
                <w:iCs/>
              </w:rPr>
              <w:t>supplementaryUplinkRelease</w:t>
            </w:r>
          </w:p>
          <w:p w14:paraId="3C310ADC" w14:textId="77777777" w:rsidR="00A8221D" w:rsidRPr="00B55E3E" w:rsidRDefault="00A8221D" w:rsidP="00FB1467">
            <w:pPr>
              <w:pStyle w:val="TAL"/>
              <w:rPr>
                <w:lang w:eastAsia="sv-SE"/>
              </w:rPr>
            </w:pPr>
            <w:r w:rsidRPr="00B55E3E">
              <w:rPr>
                <w:lang w:eastAsia="sv-SE"/>
              </w:rPr>
              <w:t xml:space="preserve">If this field is included, the UE shall release the uplink configuration configured by </w:t>
            </w:r>
            <w:r w:rsidRPr="00B55E3E">
              <w:rPr>
                <w:i/>
                <w:iCs/>
              </w:rPr>
              <w:t>supplementaryUplink</w:t>
            </w:r>
            <w:r w:rsidRPr="00B55E3E">
              <w:rPr>
                <w:lang w:eastAsia="sv-SE"/>
              </w:rPr>
              <w:t xml:space="preserve">. The network only includes either </w:t>
            </w:r>
            <w:r w:rsidRPr="00B55E3E">
              <w:rPr>
                <w:i/>
              </w:rPr>
              <w:t>supplementaryUplinkRelease</w:t>
            </w:r>
            <w:r w:rsidRPr="00B55E3E">
              <w:rPr>
                <w:lang w:eastAsia="sv-SE"/>
              </w:rPr>
              <w:t xml:space="preserve"> or </w:t>
            </w:r>
            <w:r w:rsidRPr="00B55E3E">
              <w:rPr>
                <w:i/>
              </w:rPr>
              <w:t>supplementaryUplink</w:t>
            </w:r>
            <w:r w:rsidRPr="00B55E3E">
              <w:rPr>
                <w:lang w:eastAsia="sv-SE"/>
              </w:rPr>
              <w:t xml:space="preserve"> at a time.</w:t>
            </w:r>
          </w:p>
        </w:tc>
      </w:tr>
      <w:tr w:rsidR="00A8221D" w:rsidRPr="00B55E3E" w14:paraId="2D3ED4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DAA6FB" w14:textId="77777777" w:rsidR="00A8221D" w:rsidRPr="00B55E3E" w:rsidRDefault="00A8221D" w:rsidP="00FB1467">
            <w:pPr>
              <w:pStyle w:val="TAL"/>
              <w:rPr>
                <w:szCs w:val="22"/>
                <w:lang w:eastAsia="sv-SE"/>
              </w:rPr>
            </w:pPr>
            <w:r w:rsidRPr="00B55E3E">
              <w:rPr>
                <w:b/>
                <w:i/>
                <w:szCs w:val="22"/>
                <w:lang w:eastAsia="sv-SE"/>
              </w:rPr>
              <w:t>tag-Id</w:t>
            </w:r>
          </w:p>
          <w:p w14:paraId="0944BE22" w14:textId="77777777" w:rsidR="00A8221D" w:rsidRPr="00B55E3E" w:rsidRDefault="00A8221D" w:rsidP="00FB1467">
            <w:pPr>
              <w:pStyle w:val="TAL"/>
              <w:rPr>
                <w:szCs w:val="22"/>
                <w:lang w:eastAsia="sv-SE"/>
              </w:rPr>
            </w:pPr>
            <w:r w:rsidRPr="00B55E3E">
              <w:rPr>
                <w:szCs w:val="22"/>
                <w:lang w:eastAsia="sv-SE"/>
              </w:rPr>
              <w:t>Timing Advance Group ID, as specified in TS 38.321 [3], which this cell belongs to.</w:t>
            </w:r>
          </w:p>
        </w:tc>
      </w:tr>
      <w:tr w:rsidR="00A8221D" w:rsidRPr="00B55E3E" w14:paraId="1FF8CFBC" w14:textId="77777777" w:rsidTr="00FB1467">
        <w:tc>
          <w:tcPr>
            <w:tcW w:w="14173" w:type="dxa"/>
            <w:tcBorders>
              <w:top w:val="single" w:sz="4" w:space="0" w:color="auto"/>
              <w:left w:val="single" w:sz="4" w:space="0" w:color="auto"/>
              <w:bottom w:val="single" w:sz="4" w:space="0" w:color="auto"/>
              <w:right w:val="single" w:sz="4" w:space="0" w:color="auto"/>
            </w:tcBorders>
          </w:tcPr>
          <w:p w14:paraId="5E749EA4" w14:textId="77777777" w:rsidR="00A8221D" w:rsidRPr="00B55E3E" w:rsidRDefault="00A8221D" w:rsidP="00FB1467">
            <w:pPr>
              <w:pStyle w:val="TAL"/>
              <w:rPr>
                <w:b/>
                <w:i/>
                <w:szCs w:val="22"/>
                <w:lang w:eastAsia="sv-SE"/>
              </w:rPr>
            </w:pPr>
            <w:r w:rsidRPr="00B55E3E">
              <w:rPr>
                <w:b/>
                <w:i/>
                <w:szCs w:val="22"/>
                <w:lang w:eastAsia="sv-SE"/>
              </w:rPr>
              <w:t>tci-ActivatedConfig</w:t>
            </w:r>
          </w:p>
          <w:p w14:paraId="3AF6F210" w14:textId="77777777" w:rsidR="00A8221D" w:rsidRPr="00B55E3E" w:rsidRDefault="00A8221D" w:rsidP="00FB1467">
            <w:pPr>
              <w:pStyle w:val="TAL"/>
              <w:rPr>
                <w:lang w:eastAsia="sv-SE"/>
              </w:rPr>
            </w:pPr>
            <w:r w:rsidRPr="00B55E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EB12CA6" w14:textId="77777777" w:rsidR="00A8221D" w:rsidRPr="00B55E3E" w:rsidRDefault="00A8221D" w:rsidP="00FB1467">
            <w:pPr>
              <w:pStyle w:val="TAL"/>
              <w:rPr>
                <w:lang w:eastAsia="sv-SE"/>
              </w:rPr>
            </w:pPr>
            <w:r w:rsidRPr="00B55E3E">
              <w:rPr>
                <w:lang w:eastAsia="sv-SE"/>
              </w:rPr>
              <w:t>If configured for the PSCell when the SCG is indicated as deactivated in the containing message:</w:t>
            </w:r>
          </w:p>
          <w:p w14:paraId="5E0AB82A" w14:textId="77777777" w:rsidR="00A8221D" w:rsidRPr="00B55E3E" w:rsidRDefault="00A8221D" w:rsidP="00FB1467">
            <w:pPr>
              <w:pStyle w:val="TAL"/>
              <w:rPr>
                <w:lang w:eastAsia="sv-SE"/>
              </w:rPr>
            </w:pPr>
            <w:r w:rsidRPr="00B55E3E">
              <w:rPr>
                <w:lang w:eastAsia="sv-SE"/>
              </w:rPr>
              <w:t xml:space="preserve">- the UE shall consider the TCI states provided in this field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5C48179F" w14:textId="77777777" w:rsidR="00A8221D" w:rsidRPr="00B55E3E" w:rsidRDefault="00A8221D" w:rsidP="00FB1467">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provided in this field for PDCCH as RS for RLM, respectively for BFD.</w:t>
            </w:r>
          </w:p>
          <w:p w14:paraId="54BF0BF9" w14:textId="77777777" w:rsidR="00A8221D" w:rsidRPr="00B55E3E" w:rsidRDefault="00A8221D" w:rsidP="00FB1467">
            <w:pPr>
              <w:pStyle w:val="TAL"/>
              <w:rPr>
                <w:lang w:eastAsia="sv-SE"/>
              </w:rPr>
            </w:pPr>
            <w:r w:rsidRPr="00B55E3E">
              <w:rPr>
                <w:lang w:eastAsia="sv-SE"/>
              </w:rPr>
              <w:t>When this field is absent for the PSCell and the SCG is being deactivated:</w:t>
            </w:r>
          </w:p>
          <w:p w14:paraId="403B27CC" w14:textId="77777777" w:rsidR="00A8221D" w:rsidRPr="00B55E3E" w:rsidRDefault="00A8221D" w:rsidP="00FB1467">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38729CDE" w14:textId="77777777" w:rsidR="00A8221D" w:rsidRPr="00B55E3E" w:rsidRDefault="00A8221D" w:rsidP="00FB1467">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A8221D" w:rsidRPr="00B55E3E" w14:paraId="7C1FC6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462608" w14:textId="77777777" w:rsidR="00A8221D" w:rsidRPr="00B55E3E" w:rsidRDefault="00A8221D" w:rsidP="00FB1467">
            <w:pPr>
              <w:pStyle w:val="TAL"/>
              <w:rPr>
                <w:szCs w:val="22"/>
                <w:lang w:eastAsia="sv-SE"/>
              </w:rPr>
            </w:pPr>
            <w:r w:rsidRPr="00B55E3E">
              <w:rPr>
                <w:b/>
                <w:i/>
                <w:szCs w:val="22"/>
                <w:lang w:eastAsia="sv-SE"/>
              </w:rPr>
              <w:t>tdd-UL-DL-ConfigurationDedicated-IAB-MT</w:t>
            </w:r>
          </w:p>
          <w:p w14:paraId="492DC65D" w14:textId="77777777" w:rsidR="00A8221D" w:rsidRPr="00B55E3E" w:rsidRDefault="00A8221D" w:rsidP="00FB1467">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A8221D" w:rsidRPr="00B55E3E" w14:paraId="6644C922" w14:textId="77777777" w:rsidTr="00FB1467">
        <w:tc>
          <w:tcPr>
            <w:tcW w:w="14173" w:type="dxa"/>
            <w:tcBorders>
              <w:top w:val="single" w:sz="4" w:space="0" w:color="auto"/>
              <w:left w:val="single" w:sz="4" w:space="0" w:color="auto"/>
              <w:bottom w:val="single" w:sz="4" w:space="0" w:color="auto"/>
              <w:right w:val="single" w:sz="4" w:space="0" w:color="auto"/>
            </w:tcBorders>
          </w:tcPr>
          <w:p w14:paraId="6A04CD93" w14:textId="77777777" w:rsidR="00A8221D" w:rsidRPr="00B55E3E" w:rsidRDefault="00A8221D" w:rsidP="00FB1467">
            <w:pPr>
              <w:pStyle w:val="TAL"/>
              <w:rPr>
                <w:b/>
                <w:i/>
                <w:szCs w:val="22"/>
                <w:lang w:eastAsia="sv-SE"/>
              </w:rPr>
            </w:pPr>
            <w:r w:rsidRPr="00B55E3E">
              <w:rPr>
                <w:b/>
                <w:i/>
                <w:szCs w:val="22"/>
                <w:lang w:eastAsia="sv-SE"/>
              </w:rPr>
              <w:t>unifiedTCI-StateType</w:t>
            </w:r>
          </w:p>
          <w:p w14:paraId="554F8241" w14:textId="77777777" w:rsidR="00A8221D" w:rsidRPr="00B55E3E" w:rsidRDefault="00A8221D" w:rsidP="00FB1467">
            <w:pPr>
              <w:pStyle w:val="TAL"/>
              <w:rPr>
                <w:bCs/>
                <w:iCs/>
                <w:szCs w:val="22"/>
                <w:lang w:eastAsia="sv-SE"/>
              </w:rPr>
            </w:pPr>
            <w:r w:rsidRPr="00B55E3E">
              <w:rPr>
                <w:bCs/>
                <w:iCs/>
                <w:szCs w:val="22"/>
                <w:lang w:eastAsia="sv-SE"/>
              </w:rPr>
              <w:t xml:space="preserve">Indicates the unified TCI state type the UE is configured for this serving cell. The value </w:t>
            </w:r>
            <w:r w:rsidRPr="00B55E3E">
              <w:rPr>
                <w:bCs/>
                <w:i/>
                <w:szCs w:val="22"/>
                <w:lang w:eastAsia="sv-SE"/>
              </w:rPr>
              <w:t>separate</w:t>
            </w:r>
            <w:r w:rsidRPr="00B55E3E">
              <w:rPr>
                <w:bCs/>
                <w:iCs/>
                <w:szCs w:val="22"/>
                <w:lang w:eastAsia="sv-SE"/>
              </w:rPr>
              <w:t xml:space="preserve"> means this serving cell is configured with </w:t>
            </w:r>
            <w:r w:rsidRPr="00B55E3E">
              <w:rPr>
                <w:i/>
                <w:iCs/>
              </w:rPr>
              <w:t>dl-OrJoint-TCI-ToAddModList</w:t>
            </w:r>
            <w:r w:rsidRPr="00B55E3E">
              <w:t xml:space="preserve"> for DL TCI state and </w:t>
            </w:r>
            <w:r w:rsidRPr="00B55E3E">
              <w:rPr>
                <w:i/>
                <w:iCs/>
              </w:rPr>
              <w:t>ul-TCI-ToAddModList</w:t>
            </w:r>
            <w:r w:rsidRPr="00B55E3E">
              <w:t xml:space="preserve"> for UL TCI state.</w:t>
            </w:r>
            <w:r w:rsidRPr="00B55E3E">
              <w:rPr>
                <w:bCs/>
                <w:iCs/>
                <w:szCs w:val="22"/>
                <w:lang w:eastAsia="sv-SE"/>
              </w:rPr>
              <w:t xml:space="preserve"> The value </w:t>
            </w:r>
            <w:r w:rsidRPr="00B55E3E">
              <w:rPr>
                <w:bCs/>
                <w:i/>
                <w:szCs w:val="22"/>
                <w:lang w:eastAsia="sv-SE"/>
              </w:rPr>
              <w:t>joint</w:t>
            </w:r>
            <w:r w:rsidRPr="00B55E3E">
              <w:rPr>
                <w:bCs/>
                <w:iCs/>
                <w:szCs w:val="22"/>
                <w:lang w:eastAsia="sv-SE"/>
              </w:rPr>
              <w:t xml:space="preserve"> means this serving cell is configured with </w:t>
            </w:r>
            <w:r w:rsidRPr="00B55E3E">
              <w:rPr>
                <w:i/>
                <w:iCs/>
              </w:rPr>
              <w:t>dl-OrJoint-TCI-ToAddModList</w:t>
            </w:r>
            <w:r w:rsidRPr="00B55E3E">
              <w:t xml:space="preserve"> for joint TCI state for UL and DL operation. The network does not configure the field in a serving cell that is configured with more than one value for the </w:t>
            </w:r>
            <w:r w:rsidRPr="00B55E3E">
              <w:rPr>
                <w:i/>
                <w:iCs/>
              </w:rPr>
              <w:t>coresetPoolIndex.</w:t>
            </w:r>
          </w:p>
        </w:tc>
      </w:tr>
      <w:tr w:rsidR="00A8221D" w:rsidRPr="00B55E3E" w14:paraId="3DAD2C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E50F2A" w14:textId="77777777" w:rsidR="00A8221D" w:rsidRPr="00B55E3E" w:rsidRDefault="00A8221D" w:rsidP="00FB1467">
            <w:pPr>
              <w:pStyle w:val="TAL"/>
              <w:rPr>
                <w:b/>
                <w:i/>
                <w:szCs w:val="22"/>
                <w:lang w:eastAsia="sv-SE"/>
              </w:rPr>
            </w:pPr>
            <w:r w:rsidRPr="00B55E3E">
              <w:rPr>
                <w:b/>
                <w:i/>
                <w:szCs w:val="22"/>
                <w:lang w:eastAsia="sv-SE"/>
              </w:rPr>
              <w:t>uplinkConfig</w:t>
            </w:r>
          </w:p>
          <w:p w14:paraId="2983BB17" w14:textId="77777777" w:rsidR="00A8221D" w:rsidRPr="00B55E3E" w:rsidRDefault="00A8221D" w:rsidP="00FB1467">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A8221D" w:rsidRPr="00B55E3E" w14:paraId="7C970B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91582F" w14:textId="77777777" w:rsidR="00A8221D" w:rsidRPr="00B55E3E" w:rsidRDefault="00A8221D" w:rsidP="00FB1467">
            <w:pPr>
              <w:pStyle w:val="TAL"/>
              <w:rPr>
                <w:b/>
                <w:i/>
                <w:szCs w:val="22"/>
                <w:lang w:eastAsia="sv-SE"/>
              </w:rPr>
            </w:pPr>
            <w:r w:rsidRPr="00B55E3E">
              <w:rPr>
                <w:b/>
                <w:i/>
                <w:szCs w:val="22"/>
                <w:lang w:eastAsia="sv-SE"/>
              </w:rPr>
              <w:t>uplink-PowerControlToAddModList</w:t>
            </w:r>
          </w:p>
          <w:p w14:paraId="5DF0DE8F" w14:textId="77777777" w:rsidR="00A8221D" w:rsidRPr="00B55E3E" w:rsidRDefault="00A8221D" w:rsidP="00FB1467">
            <w:pPr>
              <w:pStyle w:val="TAL"/>
              <w:rPr>
                <w:bCs/>
                <w:iCs/>
                <w:szCs w:val="22"/>
                <w:lang w:eastAsia="sv-SE"/>
              </w:rPr>
            </w:pPr>
            <w:r w:rsidRPr="00B55E3E">
              <w:rPr>
                <w:bCs/>
                <w:iCs/>
                <w:szCs w:val="22"/>
                <w:lang w:eastAsia="sv-SE"/>
              </w:rPr>
              <w:t>Configures UL power control parameters for PUSCH, PUCCH and SRS when field unifiedTCI-StateType is configured for this serving cell.</w:t>
            </w:r>
          </w:p>
        </w:tc>
      </w:tr>
    </w:tbl>
    <w:p w14:paraId="49ADD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F031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E540B5" w14:textId="77777777" w:rsidR="00A8221D" w:rsidRPr="00B55E3E" w:rsidRDefault="00A8221D" w:rsidP="00FB1467">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A8221D" w:rsidRPr="00B55E3E" w14:paraId="4BD836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B07B78" w14:textId="77777777" w:rsidR="00A8221D" w:rsidRPr="00B55E3E" w:rsidRDefault="00A8221D" w:rsidP="00FB1467">
            <w:pPr>
              <w:pStyle w:val="TAL"/>
              <w:rPr>
                <w:szCs w:val="22"/>
                <w:lang w:eastAsia="sv-SE"/>
              </w:rPr>
            </w:pPr>
            <w:r w:rsidRPr="00B55E3E">
              <w:rPr>
                <w:b/>
                <w:i/>
                <w:szCs w:val="22"/>
                <w:lang w:eastAsia="sv-SE"/>
              </w:rPr>
              <w:t>carrierSwitching</w:t>
            </w:r>
          </w:p>
          <w:p w14:paraId="607D8EB2" w14:textId="77777777" w:rsidR="00A8221D" w:rsidRPr="00B55E3E" w:rsidRDefault="00A8221D" w:rsidP="00FB1467">
            <w:pPr>
              <w:pStyle w:val="TAL"/>
              <w:rPr>
                <w:b/>
                <w:i/>
                <w:szCs w:val="22"/>
                <w:lang w:eastAsia="sv-SE"/>
              </w:rPr>
            </w:pPr>
            <w:r w:rsidRPr="00B55E3E">
              <w:rPr>
                <w:szCs w:val="22"/>
                <w:lang w:eastAsia="sv-SE"/>
              </w:rPr>
              <w:t>Includes parameters for configuration of carrier based SRS switching (see TS 38.214 [19], clause 6.2.1.3.</w:t>
            </w:r>
          </w:p>
        </w:tc>
      </w:tr>
      <w:tr w:rsidR="00A8221D" w:rsidRPr="00B55E3E" w14:paraId="20895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A7260C" w14:textId="77777777" w:rsidR="00A8221D" w:rsidRPr="00B55E3E" w:rsidRDefault="00A8221D" w:rsidP="00FB1467">
            <w:pPr>
              <w:pStyle w:val="TAL"/>
              <w:rPr>
                <w:b/>
                <w:i/>
                <w:szCs w:val="22"/>
                <w:lang w:eastAsia="sv-SE"/>
              </w:rPr>
            </w:pPr>
            <w:r w:rsidRPr="00B55E3E">
              <w:rPr>
                <w:b/>
                <w:i/>
                <w:szCs w:val="22"/>
                <w:lang w:eastAsia="sv-SE"/>
              </w:rPr>
              <w:t>enableDefaultBeamPL-ForPUSCH0-0, enableDefaultBeamPL-ForPUCCH, enableDefaultBeamPL-ForSRS</w:t>
            </w:r>
          </w:p>
          <w:p w14:paraId="676B758C" w14:textId="77777777" w:rsidR="00A8221D" w:rsidRPr="00B55E3E" w:rsidRDefault="00A8221D" w:rsidP="00FB1467">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 The network only configures these parameters for FR2.</w:t>
            </w:r>
          </w:p>
        </w:tc>
      </w:tr>
      <w:tr w:rsidR="00A8221D" w:rsidRPr="00B55E3E" w14:paraId="29FDD5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FCE1F3" w14:textId="77777777" w:rsidR="00A8221D" w:rsidRPr="00B55E3E" w:rsidRDefault="00A8221D" w:rsidP="00FB1467">
            <w:pPr>
              <w:pStyle w:val="TAL"/>
              <w:rPr>
                <w:b/>
                <w:i/>
                <w:szCs w:val="22"/>
                <w:lang w:eastAsia="sv-SE"/>
              </w:rPr>
            </w:pPr>
            <w:r w:rsidRPr="00B55E3E">
              <w:rPr>
                <w:b/>
                <w:i/>
                <w:szCs w:val="22"/>
                <w:lang w:eastAsia="sv-SE"/>
              </w:rPr>
              <w:t>enablePL-RS-UpdateForPUSCH-SRS</w:t>
            </w:r>
          </w:p>
          <w:p w14:paraId="3374FC3F" w14:textId="77777777" w:rsidR="00A8221D" w:rsidRPr="00B55E3E" w:rsidRDefault="00A8221D" w:rsidP="00FB1467">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A8221D" w:rsidRPr="00B55E3E" w14:paraId="6BED08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06B08A" w14:textId="77777777" w:rsidR="00A8221D" w:rsidRPr="00B55E3E" w:rsidRDefault="00A8221D" w:rsidP="00FB1467">
            <w:pPr>
              <w:pStyle w:val="TAL"/>
              <w:rPr>
                <w:szCs w:val="22"/>
                <w:lang w:eastAsia="sv-SE"/>
              </w:rPr>
            </w:pPr>
            <w:r w:rsidRPr="00B55E3E">
              <w:rPr>
                <w:b/>
                <w:i/>
                <w:szCs w:val="22"/>
                <w:lang w:eastAsia="sv-SE"/>
              </w:rPr>
              <w:t>firstActiveUplinkBWP-Id</w:t>
            </w:r>
          </w:p>
          <w:p w14:paraId="3DAF5402" w14:textId="77777777" w:rsidR="00A8221D" w:rsidRPr="00B55E3E" w:rsidRDefault="00A8221D" w:rsidP="00FB1467">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0A369B35" w14:textId="77777777" w:rsidR="00A8221D" w:rsidRPr="00B55E3E" w:rsidRDefault="00A8221D" w:rsidP="00FB1467">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A8221D" w:rsidRPr="00B55E3E" w14:paraId="59696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9BA22" w14:textId="77777777" w:rsidR="00A8221D" w:rsidRPr="00B55E3E" w:rsidRDefault="00A8221D" w:rsidP="00FB1467">
            <w:pPr>
              <w:pStyle w:val="TAL"/>
              <w:rPr>
                <w:szCs w:val="22"/>
                <w:lang w:eastAsia="sv-SE"/>
              </w:rPr>
            </w:pPr>
            <w:r w:rsidRPr="00B55E3E">
              <w:rPr>
                <w:b/>
                <w:i/>
                <w:szCs w:val="22"/>
                <w:lang w:eastAsia="sv-SE"/>
              </w:rPr>
              <w:t>initialUplinkBWP</w:t>
            </w:r>
          </w:p>
          <w:p w14:paraId="7BE69EDD" w14:textId="77777777" w:rsidR="00A8221D" w:rsidRPr="00B55E3E" w:rsidRDefault="00A8221D" w:rsidP="00FB1467">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66942B28" w14:textId="77777777" w:rsidTr="00FB1467">
        <w:tc>
          <w:tcPr>
            <w:tcW w:w="14173" w:type="dxa"/>
            <w:tcBorders>
              <w:top w:val="single" w:sz="4" w:space="0" w:color="auto"/>
              <w:left w:val="single" w:sz="4" w:space="0" w:color="auto"/>
              <w:bottom w:val="single" w:sz="4" w:space="0" w:color="auto"/>
              <w:right w:val="single" w:sz="4" w:space="0" w:color="auto"/>
            </w:tcBorders>
          </w:tcPr>
          <w:p w14:paraId="3CE7A55E" w14:textId="77777777" w:rsidR="00A8221D" w:rsidRPr="00B55E3E" w:rsidRDefault="00A8221D" w:rsidP="00FB1467">
            <w:pPr>
              <w:pStyle w:val="TAL"/>
              <w:rPr>
                <w:b/>
                <w:i/>
                <w:szCs w:val="22"/>
                <w:lang w:eastAsia="sv-SE"/>
              </w:rPr>
            </w:pPr>
            <w:r w:rsidRPr="00B55E3E">
              <w:rPr>
                <w:b/>
                <w:i/>
                <w:szCs w:val="22"/>
                <w:lang w:eastAsia="sv-SE"/>
              </w:rPr>
              <w:t>moreThanOneNackOnlyMode</w:t>
            </w:r>
          </w:p>
          <w:p w14:paraId="1DBFEA81" w14:textId="77777777" w:rsidR="00A8221D" w:rsidRPr="00B55E3E" w:rsidRDefault="00A8221D" w:rsidP="00FB1467">
            <w:pPr>
              <w:pStyle w:val="TAL"/>
              <w:rPr>
                <w:b/>
                <w:i/>
                <w:szCs w:val="22"/>
                <w:lang w:eastAsia="sv-SE"/>
              </w:rPr>
            </w:pPr>
            <w:r w:rsidRPr="00B55E3E">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B55E3E">
              <w:rPr>
                <w:szCs w:val="22"/>
                <w:lang w:eastAsia="sv-SE"/>
              </w:rPr>
              <w:t>If multicast CFR is not configured, this field is not included. Otherwise, if the field is absent, UE uses mode 1 for multicast CFR.</w:t>
            </w:r>
          </w:p>
        </w:tc>
      </w:tr>
      <w:tr w:rsidR="00A8221D" w:rsidRPr="00B55E3E" w14:paraId="3D6BA01D" w14:textId="77777777" w:rsidTr="00FB1467">
        <w:tc>
          <w:tcPr>
            <w:tcW w:w="14173" w:type="dxa"/>
            <w:tcBorders>
              <w:top w:val="single" w:sz="4" w:space="0" w:color="auto"/>
              <w:left w:val="single" w:sz="4" w:space="0" w:color="auto"/>
              <w:bottom w:val="single" w:sz="4" w:space="0" w:color="auto"/>
              <w:right w:val="single" w:sz="4" w:space="0" w:color="auto"/>
            </w:tcBorders>
          </w:tcPr>
          <w:p w14:paraId="5D4884A2" w14:textId="77777777" w:rsidR="00A8221D" w:rsidRPr="00B55E3E" w:rsidRDefault="00A8221D" w:rsidP="00FB1467">
            <w:pPr>
              <w:pStyle w:val="TAL"/>
              <w:rPr>
                <w:b/>
                <w:i/>
                <w:szCs w:val="22"/>
                <w:lang w:eastAsia="sv-SE"/>
              </w:rPr>
            </w:pPr>
            <w:r w:rsidRPr="00B55E3E">
              <w:rPr>
                <w:b/>
                <w:i/>
                <w:szCs w:val="22"/>
                <w:lang w:eastAsia="sv-SE"/>
              </w:rPr>
              <w:t>mpr-PowerBoost-FR2</w:t>
            </w:r>
          </w:p>
          <w:p w14:paraId="4215124B" w14:textId="77777777" w:rsidR="00A8221D" w:rsidRPr="00B55E3E" w:rsidRDefault="00A8221D" w:rsidP="00FB1467">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8221D" w:rsidRPr="00B55E3E" w14:paraId="41627E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EA3C58" w14:textId="77777777" w:rsidR="00A8221D" w:rsidRPr="00B55E3E" w:rsidRDefault="00A8221D" w:rsidP="00FB1467">
            <w:pPr>
              <w:pStyle w:val="TAL"/>
              <w:rPr>
                <w:b/>
                <w:i/>
                <w:szCs w:val="22"/>
                <w:lang w:eastAsia="sv-SE"/>
              </w:rPr>
            </w:pPr>
            <w:r w:rsidRPr="00B55E3E">
              <w:rPr>
                <w:b/>
                <w:i/>
                <w:szCs w:val="22"/>
                <w:lang w:eastAsia="sv-SE"/>
              </w:rPr>
              <w:t>powerBoostPi2BPSK</w:t>
            </w:r>
          </w:p>
          <w:p w14:paraId="0919E493" w14:textId="77777777" w:rsidR="00A8221D" w:rsidRPr="00B55E3E" w:rsidRDefault="00A8221D" w:rsidP="00FB1467">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A8221D" w:rsidRPr="00B55E3E" w14:paraId="1697E1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7BBDC" w14:textId="77777777" w:rsidR="00A8221D" w:rsidRPr="00B55E3E" w:rsidRDefault="00A8221D" w:rsidP="00FB1467">
            <w:pPr>
              <w:pStyle w:val="TAL"/>
              <w:rPr>
                <w:szCs w:val="22"/>
                <w:lang w:eastAsia="sv-SE"/>
              </w:rPr>
            </w:pPr>
            <w:r w:rsidRPr="00B55E3E">
              <w:rPr>
                <w:b/>
                <w:i/>
                <w:szCs w:val="22"/>
                <w:lang w:eastAsia="sv-SE"/>
              </w:rPr>
              <w:t>pusch-ServingCellConfig</w:t>
            </w:r>
          </w:p>
          <w:p w14:paraId="2A0ED897" w14:textId="77777777" w:rsidR="00A8221D" w:rsidRPr="00B55E3E" w:rsidRDefault="00A8221D" w:rsidP="00FB1467">
            <w:pPr>
              <w:pStyle w:val="TAL"/>
              <w:rPr>
                <w:szCs w:val="22"/>
                <w:lang w:eastAsia="sv-SE"/>
              </w:rPr>
            </w:pPr>
            <w:r w:rsidRPr="00B55E3E">
              <w:rPr>
                <w:szCs w:val="22"/>
                <w:lang w:eastAsia="sv-SE"/>
              </w:rPr>
              <w:t>PUSCH related parameters that are not BWP-specific.</w:t>
            </w:r>
          </w:p>
        </w:tc>
      </w:tr>
      <w:tr w:rsidR="00A8221D" w:rsidRPr="00B55E3E" w14:paraId="66E5FA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B14614" w14:textId="77777777" w:rsidR="00A8221D" w:rsidRPr="00B55E3E" w:rsidRDefault="00A8221D" w:rsidP="00FB1467">
            <w:pPr>
              <w:pStyle w:val="TAL"/>
              <w:rPr>
                <w:b/>
                <w:i/>
                <w:szCs w:val="22"/>
                <w:lang w:eastAsia="sv-SE"/>
              </w:rPr>
            </w:pPr>
            <w:r w:rsidRPr="00B55E3E">
              <w:rPr>
                <w:b/>
                <w:i/>
                <w:szCs w:val="22"/>
                <w:lang w:eastAsia="sv-SE"/>
              </w:rPr>
              <w:t>uplinkBWP-ToAddModList</w:t>
            </w:r>
          </w:p>
          <w:p w14:paraId="3ADA61C8" w14:textId="77777777" w:rsidR="00A8221D" w:rsidRPr="00B55E3E" w:rsidRDefault="00A8221D" w:rsidP="00FB1467">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A8221D" w:rsidRPr="00B55E3E" w14:paraId="2FAFB8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C59127" w14:textId="77777777" w:rsidR="00A8221D" w:rsidRPr="00B55E3E" w:rsidRDefault="00A8221D" w:rsidP="00FB1467">
            <w:pPr>
              <w:pStyle w:val="TAL"/>
              <w:rPr>
                <w:szCs w:val="22"/>
                <w:lang w:eastAsia="sv-SE"/>
              </w:rPr>
            </w:pPr>
            <w:r w:rsidRPr="00B55E3E">
              <w:rPr>
                <w:b/>
                <w:i/>
                <w:szCs w:val="22"/>
                <w:lang w:eastAsia="sv-SE"/>
              </w:rPr>
              <w:t>uplinkBWP-ToReleaseList</w:t>
            </w:r>
          </w:p>
          <w:p w14:paraId="795E3F4F" w14:textId="77777777" w:rsidR="00A8221D" w:rsidRPr="00B55E3E" w:rsidRDefault="00A8221D" w:rsidP="00FB1467">
            <w:pPr>
              <w:pStyle w:val="TAL"/>
              <w:rPr>
                <w:szCs w:val="22"/>
                <w:lang w:eastAsia="sv-SE"/>
              </w:rPr>
            </w:pPr>
            <w:r w:rsidRPr="00B55E3E">
              <w:rPr>
                <w:szCs w:val="22"/>
                <w:lang w:eastAsia="sv-SE"/>
              </w:rPr>
              <w:t>The additional bandwidth parts for uplink to be released.</w:t>
            </w:r>
          </w:p>
        </w:tc>
      </w:tr>
      <w:tr w:rsidR="00A8221D" w:rsidRPr="00B55E3E" w14:paraId="3A5C3A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6A7C6" w14:textId="77777777" w:rsidR="00A8221D" w:rsidRPr="00B55E3E" w:rsidRDefault="00A8221D" w:rsidP="00FB1467">
            <w:pPr>
              <w:pStyle w:val="TAL"/>
              <w:rPr>
                <w:b/>
                <w:i/>
                <w:szCs w:val="22"/>
                <w:lang w:eastAsia="sv-SE"/>
              </w:rPr>
            </w:pPr>
            <w:r w:rsidRPr="00B55E3E">
              <w:rPr>
                <w:b/>
                <w:i/>
                <w:szCs w:val="22"/>
                <w:lang w:eastAsia="sv-SE"/>
              </w:rPr>
              <w:t>uplinkChannelBW-PerSCS-List</w:t>
            </w:r>
          </w:p>
          <w:p w14:paraId="62CF00BD" w14:textId="77777777" w:rsidR="00A8221D" w:rsidRPr="00B55E3E" w:rsidRDefault="00A8221D" w:rsidP="00FB1467">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C81D28B" w14:textId="77777777" w:rsidTr="00FB1467">
        <w:tc>
          <w:tcPr>
            <w:tcW w:w="14173" w:type="dxa"/>
            <w:tcBorders>
              <w:top w:val="single" w:sz="4" w:space="0" w:color="auto"/>
              <w:left w:val="single" w:sz="4" w:space="0" w:color="auto"/>
              <w:bottom w:val="single" w:sz="4" w:space="0" w:color="auto"/>
              <w:right w:val="single" w:sz="4" w:space="0" w:color="auto"/>
            </w:tcBorders>
          </w:tcPr>
          <w:p w14:paraId="7F2F3BA2" w14:textId="77777777" w:rsidR="00A8221D" w:rsidRPr="00B55E3E" w:rsidRDefault="00A8221D" w:rsidP="00FB1467">
            <w:pPr>
              <w:pStyle w:val="TAL"/>
              <w:rPr>
                <w:b/>
                <w:i/>
                <w:szCs w:val="22"/>
                <w:lang w:eastAsia="sv-SE"/>
              </w:rPr>
            </w:pPr>
            <w:r w:rsidRPr="00B55E3E">
              <w:rPr>
                <w:b/>
                <w:i/>
                <w:szCs w:val="22"/>
                <w:lang w:eastAsia="sv-SE"/>
              </w:rPr>
              <w:lastRenderedPageBreak/>
              <w:t>uplinkTxSwitchingPeriodLocation</w:t>
            </w:r>
          </w:p>
          <w:p w14:paraId="520FBDC5" w14:textId="77777777" w:rsidR="00A8221D" w:rsidRPr="00B55E3E" w:rsidRDefault="00A8221D" w:rsidP="00FB1467">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40F01B96" w14:textId="77777777" w:rsidR="00A8221D" w:rsidRPr="00B55E3E" w:rsidRDefault="00A8221D" w:rsidP="00FB1467">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565F2E58" w14:textId="77777777" w:rsidR="00A8221D" w:rsidRPr="00B55E3E" w:rsidRDefault="00A8221D" w:rsidP="00FB1467">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8221D" w:rsidRPr="00B55E3E" w14:paraId="5CE081F1" w14:textId="77777777" w:rsidTr="00FB1467">
        <w:tc>
          <w:tcPr>
            <w:tcW w:w="14173" w:type="dxa"/>
            <w:tcBorders>
              <w:top w:val="single" w:sz="4" w:space="0" w:color="auto"/>
              <w:left w:val="single" w:sz="4" w:space="0" w:color="auto"/>
              <w:bottom w:val="single" w:sz="4" w:space="0" w:color="auto"/>
              <w:right w:val="single" w:sz="4" w:space="0" w:color="auto"/>
            </w:tcBorders>
          </w:tcPr>
          <w:p w14:paraId="3B76D98A" w14:textId="77777777" w:rsidR="00A8221D" w:rsidRPr="00B55E3E" w:rsidRDefault="00A8221D" w:rsidP="00FB1467">
            <w:pPr>
              <w:pStyle w:val="TAL"/>
              <w:rPr>
                <w:b/>
                <w:i/>
                <w:szCs w:val="22"/>
                <w:lang w:eastAsia="sv-SE"/>
              </w:rPr>
            </w:pPr>
            <w:r w:rsidRPr="00B55E3E">
              <w:rPr>
                <w:b/>
                <w:i/>
                <w:szCs w:val="22"/>
                <w:lang w:eastAsia="sv-SE"/>
              </w:rPr>
              <w:t>uplinkTxSwitchingCarrier</w:t>
            </w:r>
          </w:p>
          <w:p w14:paraId="59846211" w14:textId="77777777" w:rsidR="00A8221D" w:rsidRPr="00B55E3E" w:rsidRDefault="00A8221D" w:rsidP="00FB1467">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B30556" w14:textId="77777777" w:rsidR="00A8221D" w:rsidRPr="00B55E3E" w:rsidRDefault="00A8221D" w:rsidP="00FB1467">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BE5E24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94A9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259A13" w14:textId="77777777" w:rsidR="00A8221D" w:rsidRPr="00B55E3E" w:rsidRDefault="00A8221D" w:rsidP="00FB1467">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A8221D" w:rsidRPr="00B55E3E" w14:paraId="5AF95F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A7710" w14:textId="77777777" w:rsidR="00A8221D" w:rsidRPr="00B55E3E" w:rsidRDefault="00A8221D" w:rsidP="00FB1467">
            <w:pPr>
              <w:pStyle w:val="TAL"/>
              <w:rPr>
                <w:b/>
                <w:i/>
                <w:szCs w:val="22"/>
                <w:lang w:eastAsia="sv-SE"/>
              </w:rPr>
            </w:pPr>
            <w:r w:rsidRPr="00B55E3E">
              <w:rPr>
                <w:b/>
                <w:i/>
                <w:szCs w:val="22"/>
                <w:lang w:eastAsia="sv-SE"/>
              </w:rPr>
              <w:t>dormancyGroupWithinActiveTime</w:t>
            </w:r>
          </w:p>
          <w:p w14:paraId="5826939A" w14:textId="77777777" w:rsidR="00A8221D" w:rsidRPr="00B55E3E" w:rsidRDefault="00A8221D" w:rsidP="00FB1467">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A8221D" w:rsidRPr="00B55E3E" w14:paraId="02AFC7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C8E296" w14:textId="77777777" w:rsidR="00A8221D" w:rsidRPr="00B55E3E" w:rsidRDefault="00A8221D" w:rsidP="00FB1467">
            <w:pPr>
              <w:pStyle w:val="TAL"/>
              <w:rPr>
                <w:b/>
                <w:i/>
                <w:szCs w:val="22"/>
                <w:lang w:eastAsia="sv-SE"/>
              </w:rPr>
            </w:pPr>
            <w:r w:rsidRPr="00B55E3E">
              <w:rPr>
                <w:b/>
                <w:i/>
                <w:szCs w:val="22"/>
                <w:lang w:eastAsia="sv-SE"/>
              </w:rPr>
              <w:t>dormancyGroupOutsideActiveTime</w:t>
            </w:r>
          </w:p>
          <w:p w14:paraId="54A96C62" w14:textId="77777777" w:rsidR="00A8221D" w:rsidRPr="00B55E3E" w:rsidRDefault="00A8221D" w:rsidP="00FB1467">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A8221D" w:rsidRPr="00B55E3E" w14:paraId="2AD5CC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952D75" w14:textId="77777777" w:rsidR="00A8221D" w:rsidRPr="00B55E3E" w:rsidRDefault="00A8221D" w:rsidP="00FB1467">
            <w:pPr>
              <w:pStyle w:val="TAL"/>
              <w:rPr>
                <w:b/>
                <w:i/>
                <w:szCs w:val="22"/>
                <w:lang w:eastAsia="sv-SE"/>
              </w:rPr>
            </w:pPr>
            <w:r w:rsidRPr="00B55E3E">
              <w:rPr>
                <w:b/>
                <w:i/>
                <w:szCs w:val="22"/>
                <w:lang w:eastAsia="sv-SE"/>
              </w:rPr>
              <w:t>dormantBWP-Id</w:t>
            </w:r>
          </w:p>
          <w:p w14:paraId="71FDA5FD" w14:textId="77777777" w:rsidR="00A8221D" w:rsidRPr="00B55E3E" w:rsidRDefault="00A8221D" w:rsidP="00FB1467">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A8221D" w:rsidRPr="00B55E3E" w14:paraId="314F13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13326C" w14:textId="77777777" w:rsidR="00A8221D" w:rsidRPr="00B55E3E" w:rsidRDefault="00A8221D" w:rsidP="00FB1467">
            <w:pPr>
              <w:pStyle w:val="TAL"/>
              <w:rPr>
                <w:b/>
                <w:i/>
                <w:szCs w:val="22"/>
                <w:lang w:eastAsia="sv-SE"/>
              </w:rPr>
            </w:pPr>
            <w:r w:rsidRPr="00B55E3E">
              <w:rPr>
                <w:b/>
                <w:i/>
                <w:szCs w:val="22"/>
                <w:lang w:eastAsia="sv-SE"/>
              </w:rPr>
              <w:t>firstOutsideActiveTimeBWP-Id</w:t>
            </w:r>
          </w:p>
          <w:p w14:paraId="668256F6" w14:textId="77777777" w:rsidR="00A8221D" w:rsidRPr="00B55E3E" w:rsidRDefault="00A8221D" w:rsidP="00FB1467">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A8221D" w:rsidRPr="00B55E3E" w14:paraId="4DFF9F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B0CF6B" w14:textId="77777777" w:rsidR="00A8221D" w:rsidRPr="00B55E3E" w:rsidRDefault="00A8221D" w:rsidP="00FB1467">
            <w:pPr>
              <w:pStyle w:val="TAL"/>
              <w:rPr>
                <w:b/>
                <w:i/>
                <w:szCs w:val="22"/>
                <w:lang w:eastAsia="sv-SE"/>
              </w:rPr>
            </w:pPr>
            <w:r w:rsidRPr="00B55E3E">
              <w:rPr>
                <w:b/>
                <w:i/>
                <w:szCs w:val="22"/>
                <w:lang w:eastAsia="sv-SE"/>
              </w:rPr>
              <w:t>firstWithinActiveTimeBWP-Id</w:t>
            </w:r>
          </w:p>
          <w:p w14:paraId="37122419" w14:textId="77777777" w:rsidR="00A8221D" w:rsidRPr="00B55E3E" w:rsidRDefault="00A8221D" w:rsidP="00FB1467">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A8221D" w:rsidRPr="00B55E3E" w14:paraId="7735C9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A861C7" w14:textId="77777777" w:rsidR="00A8221D" w:rsidRPr="00B55E3E" w:rsidRDefault="00A8221D" w:rsidP="00FB1467">
            <w:pPr>
              <w:pStyle w:val="TAL"/>
              <w:rPr>
                <w:b/>
                <w:i/>
                <w:szCs w:val="22"/>
                <w:lang w:eastAsia="sv-SE"/>
              </w:rPr>
            </w:pPr>
            <w:r w:rsidRPr="00B55E3E">
              <w:rPr>
                <w:b/>
                <w:i/>
                <w:szCs w:val="22"/>
                <w:lang w:eastAsia="sv-SE"/>
              </w:rPr>
              <w:t>outsideActiveTimeConfig</w:t>
            </w:r>
          </w:p>
          <w:p w14:paraId="70BBFF15" w14:textId="77777777" w:rsidR="00A8221D" w:rsidRPr="00B55E3E" w:rsidRDefault="00A8221D" w:rsidP="00FB1467">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A8221D" w:rsidRPr="00B55E3E" w14:paraId="2E2A1A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71E49B" w14:textId="77777777" w:rsidR="00A8221D" w:rsidRPr="00B55E3E" w:rsidRDefault="00A8221D" w:rsidP="00FB1467">
            <w:pPr>
              <w:pStyle w:val="TAL"/>
              <w:rPr>
                <w:b/>
                <w:i/>
                <w:szCs w:val="22"/>
                <w:lang w:eastAsia="sv-SE"/>
              </w:rPr>
            </w:pPr>
            <w:r w:rsidRPr="00B55E3E">
              <w:rPr>
                <w:b/>
                <w:i/>
                <w:szCs w:val="22"/>
                <w:lang w:eastAsia="sv-SE"/>
              </w:rPr>
              <w:t>withinActiveTimeConfig</w:t>
            </w:r>
          </w:p>
          <w:p w14:paraId="5D5C049E" w14:textId="77777777" w:rsidR="00A8221D" w:rsidRPr="00B55E3E" w:rsidRDefault="00A8221D" w:rsidP="00FB1467">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20410F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43CF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EF8164" w14:textId="77777777" w:rsidR="00A8221D" w:rsidRPr="00B55E3E" w:rsidRDefault="00A8221D" w:rsidP="00FB1467">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A8221D" w:rsidRPr="00B55E3E" w14:paraId="61A90B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8D18B5" w14:textId="77777777" w:rsidR="00A8221D" w:rsidRPr="00B55E3E" w:rsidRDefault="00A8221D" w:rsidP="00FB1467">
            <w:pPr>
              <w:pStyle w:val="TAL"/>
              <w:rPr>
                <w:b/>
                <w:i/>
                <w:szCs w:val="22"/>
                <w:lang w:eastAsia="sv-SE"/>
              </w:rPr>
            </w:pPr>
            <w:r w:rsidRPr="00B55E3E">
              <w:rPr>
                <w:b/>
                <w:i/>
                <w:szCs w:val="22"/>
                <w:lang w:eastAsia="sv-SE"/>
              </w:rPr>
              <w:t>startCRB</w:t>
            </w:r>
          </w:p>
          <w:p w14:paraId="0CF9AE86" w14:textId="77777777" w:rsidR="00A8221D" w:rsidRPr="00B55E3E" w:rsidRDefault="00A8221D" w:rsidP="00FB1467">
            <w:pPr>
              <w:pStyle w:val="TAL"/>
              <w:rPr>
                <w:b/>
                <w:i/>
                <w:szCs w:val="22"/>
                <w:lang w:eastAsia="sv-SE"/>
              </w:rPr>
            </w:pPr>
            <w:r w:rsidRPr="00B55E3E">
              <w:t>Indicates the starting RB of the guard band.</w:t>
            </w:r>
          </w:p>
        </w:tc>
      </w:tr>
      <w:tr w:rsidR="00A8221D" w:rsidRPr="00B55E3E" w14:paraId="5DDFF5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1F3FB4" w14:textId="77777777" w:rsidR="00A8221D" w:rsidRPr="00B55E3E" w:rsidRDefault="00A8221D" w:rsidP="00FB1467">
            <w:pPr>
              <w:pStyle w:val="TAL"/>
              <w:rPr>
                <w:b/>
                <w:i/>
                <w:szCs w:val="22"/>
                <w:lang w:eastAsia="sv-SE"/>
              </w:rPr>
            </w:pPr>
            <w:r w:rsidRPr="00B55E3E">
              <w:rPr>
                <w:b/>
                <w:i/>
                <w:szCs w:val="22"/>
                <w:lang w:eastAsia="sv-SE"/>
              </w:rPr>
              <w:t>nrofCRB</w:t>
            </w:r>
          </w:p>
          <w:p w14:paraId="22DB9B42" w14:textId="77777777" w:rsidR="00A8221D" w:rsidRPr="00B55E3E" w:rsidRDefault="00A8221D" w:rsidP="00FB1467">
            <w:pPr>
              <w:pStyle w:val="TAL"/>
              <w:rPr>
                <w:b/>
                <w:i/>
                <w:szCs w:val="22"/>
                <w:lang w:eastAsia="sv-SE"/>
              </w:rPr>
            </w:pPr>
            <w:r w:rsidRPr="00B55E3E">
              <w:t>Indicates the length of the guard band in RBs. When set to 0, zero-size guard band is used.</w:t>
            </w:r>
          </w:p>
        </w:tc>
      </w:tr>
    </w:tbl>
    <w:p w14:paraId="73E0478E" w14:textId="77777777" w:rsidR="00A8221D" w:rsidRPr="00B55E3E" w:rsidRDefault="00A8221D" w:rsidP="00A8221D"/>
    <w:p w14:paraId="7E2619C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16B6F5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3ED92D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E2E763"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36C46" w14:textId="77777777" w:rsidR="00A8221D" w:rsidRPr="00B55E3E" w:rsidRDefault="00A8221D" w:rsidP="00FB1467">
            <w:pPr>
              <w:pStyle w:val="TAH"/>
              <w:rPr>
                <w:lang w:eastAsia="sv-SE"/>
              </w:rPr>
            </w:pPr>
            <w:r w:rsidRPr="00B55E3E">
              <w:rPr>
                <w:lang w:eastAsia="sv-SE"/>
              </w:rPr>
              <w:t>Explanation</w:t>
            </w:r>
          </w:p>
        </w:tc>
      </w:tr>
      <w:tr w:rsidR="00A8221D" w:rsidRPr="00B55E3E" w14:paraId="3EF422C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265083" w14:textId="77777777" w:rsidR="00A8221D" w:rsidRPr="00B55E3E" w:rsidRDefault="00A8221D" w:rsidP="00FB1467">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BA3B4" w14:textId="77777777" w:rsidR="00A8221D" w:rsidRPr="00B55E3E" w:rsidRDefault="00A8221D" w:rsidP="00FB1467">
            <w:pPr>
              <w:pStyle w:val="TAL"/>
              <w:rPr>
                <w:lang w:eastAsia="sv-SE"/>
              </w:rPr>
            </w:pPr>
            <w:r w:rsidRPr="00B55E3E">
              <w:rPr>
                <w:lang w:eastAsia="sv-SE"/>
              </w:rPr>
              <w:t>This field is mandatory present for SCells whose slot offset between the SpCell is not 0. Otherwise it is absent, Need S.</w:t>
            </w:r>
          </w:p>
        </w:tc>
      </w:tr>
      <w:tr w:rsidR="00A8221D" w:rsidRPr="00B55E3E" w14:paraId="2557494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6E820B0" w14:textId="77777777" w:rsidR="00A8221D" w:rsidRPr="00B55E3E" w:rsidRDefault="00A8221D" w:rsidP="00FB1467">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23AD057" w14:textId="77777777" w:rsidR="00A8221D" w:rsidRPr="00B55E3E" w:rsidRDefault="00A8221D" w:rsidP="00FB1467">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 For RedCap UEs, this field is optionally present, Need M.</w:t>
            </w:r>
          </w:p>
        </w:tc>
      </w:tr>
      <w:tr w:rsidR="00A8221D" w:rsidRPr="00B55E3E" w14:paraId="24A7A2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0A256E7" w14:textId="77777777" w:rsidR="00A8221D" w:rsidRPr="00B55E3E" w:rsidRDefault="00A8221D" w:rsidP="00FB1467">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EEC91F2" w14:textId="77777777" w:rsidR="00A8221D" w:rsidRPr="00B55E3E" w:rsidRDefault="00A8221D" w:rsidP="00FB1467">
            <w:pPr>
              <w:pStyle w:val="TAL"/>
              <w:rPr>
                <w:lang w:eastAsia="sv-SE"/>
              </w:rPr>
            </w:pPr>
            <w:r w:rsidRPr="00B55E3E">
              <w:rPr>
                <w:lang w:eastAsia="sv-SE"/>
              </w:rPr>
              <w:t xml:space="preserve">This field is optionally present, Need R, for SCells. It is absent otherwise. </w:t>
            </w:r>
          </w:p>
        </w:tc>
      </w:tr>
      <w:tr w:rsidR="00A8221D" w:rsidRPr="00B55E3E" w14:paraId="75A39DB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23C475" w14:textId="77777777" w:rsidR="00A8221D" w:rsidRPr="00B55E3E" w:rsidRDefault="00A8221D" w:rsidP="00FB1467">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D349777" w14:textId="77777777" w:rsidR="00A8221D" w:rsidRPr="00B55E3E" w:rsidRDefault="00A8221D" w:rsidP="00FB1467">
            <w:pPr>
              <w:pStyle w:val="TAL"/>
              <w:rPr>
                <w:lang w:eastAsia="sv-SE"/>
              </w:rPr>
            </w:pPr>
            <w:r w:rsidRPr="00B55E3E">
              <w:rPr>
                <w:lang w:eastAsia="sv-SE"/>
              </w:rPr>
              <w:t>This field is optionally present, Need S, for SCells except PUCCH SCells. It is absent otherwise.</w:t>
            </w:r>
          </w:p>
        </w:tc>
      </w:tr>
      <w:tr w:rsidR="00A8221D" w:rsidRPr="00B55E3E" w14:paraId="620C793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0E5C454" w14:textId="77777777" w:rsidR="00A8221D" w:rsidRPr="00B55E3E" w:rsidRDefault="00A8221D" w:rsidP="00FB1467">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9A99E5D" w14:textId="77777777" w:rsidR="00A8221D" w:rsidRPr="00B55E3E" w:rsidRDefault="00A8221D" w:rsidP="00FB1467">
            <w:pPr>
              <w:pStyle w:val="TAL"/>
              <w:rPr>
                <w:lang w:eastAsia="sv-SE"/>
              </w:rPr>
            </w:pPr>
            <w:r w:rsidRPr="00B55E3E">
              <w:rPr>
                <w:lang w:eastAsia="sv-SE"/>
              </w:rPr>
              <w:t xml:space="preserve">This field is mandatory present for a SpCell upon reconfiguration with </w:t>
            </w:r>
            <w:r w:rsidRPr="00B55E3E">
              <w:rPr>
                <w:i/>
                <w:lang w:eastAsia="sv-SE"/>
              </w:rPr>
              <w:t>reconfigurationWithSync</w:t>
            </w:r>
            <w:r w:rsidRPr="00B55E3E">
              <w:rPr>
                <w:lang w:eastAsia="sv-SE"/>
              </w:rPr>
              <w:t xml:space="preserve"> 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6B2D1313" w14:textId="77777777" w:rsidR="00A8221D" w:rsidRPr="00B55E3E" w:rsidRDefault="00A8221D" w:rsidP="00FB1467">
            <w:pPr>
              <w:pStyle w:val="TAL"/>
              <w:rPr>
                <w:lang w:eastAsia="sv-SE"/>
              </w:rPr>
            </w:pPr>
            <w:r w:rsidRPr="00B55E3E">
              <w:rPr>
                <w:lang w:eastAsia="sv-SE"/>
              </w:rPr>
              <w:t xml:space="preserve">The field is optionally present for an SpCell, Need N, upon reconfiguration without </w:t>
            </w:r>
            <w:r w:rsidRPr="00B55E3E">
              <w:rPr>
                <w:i/>
                <w:lang w:eastAsia="sv-SE"/>
              </w:rPr>
              <w:t>reconfigurationWithSync</w:t>
            </w:r>
            <w:r w:rsidRPr="00B55E3E">
              <w:rPr>
                <w:lang w:eastAsia="sv-SE"/>
              </w:rPr>
              <w:t>.</w:t>
            </w:r>
          </w:p>
          <w:p w14:paraId="3B41B012" w14:textId="77777777" w:rsidR="00A8221D" w:rsidRPr="00B55E3E" w:rsidRDefault="00A8221D" w:rsidP="00FB1467">
            <w:pPr>
              <w:pStyle w:val="TAL"/>
              <w:rPr>
                <w:rFonts w:cs="Arial"/>
              </w:rPr>
            </w:pPr>
            <w:r w:rsidRPr="00B55E3E">
              <w:rPr>
                <w:rFonts w:cs="Arial"/>
              </w:rPr>
              <w:t>The field is mandatory present for an SCell upon addition, and absent for SCell in other cases, Need M.</w:t>
            </w:r>
          </w:p>
        </w:tc>
      </w:tr>
      <w:tr w:rsidR="00A8221D" w:rsidRPr="00B55E3E" w14:paraId="18695CBD" w14:textId="77777777" w:rsidTr="00FB1467">
        <w:tc>
          <w:tcPr>
            <w:tcW w:w="4027" w:type="dxa"/>
            <w:tcBorders>
              <w:top w:val="single" w:sz="4" w:space="0" w:color="auto"/>
              <w:left w:val="single" w:sz="4" w:space="0" w:color="auto"/>
              <w:bottom w:val="single" w:sz="4" w:space="0" w:color="auto"/>
              <w:right w:val="single" w:sz="4" w:space="0" w:color="auto"/>
            </w:tcBorders>
          </w:tcPr>
          <w:p w14:paraId="1393AC58" w14:textId="77777777" w:rsidR="00A8221D" w:rsidRPr="00B55E3E" w:rsidRDefault="00A8221D" w:rsidP="00FB1467">
            <w:pPr>
              <w:pStyle w:val="TAL"/>
              <w:rPr>
                <w:i/>
                <w:lang w:eastAsia="sv-SE"/>
              </w:rPr>
            </w:pPr>
            <w:r w:rsidRPr="00B55E3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34772A1" w14:textId="77777777" w:rsidR="00A8221D" w:rsidRPr="00B55E3E" w:rsidRDefault="00A8221D" w:rsidP="00FB1467">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070548FB" w14:textId="77777777" w:rsidR="00A8221D" w:rsidRPr="00B55E3E" w:rsidRDefault="00A8221D" w:rsidP="00FB1467">
            <w:pPr>
              <w:pStyle w:val="TAL"/>
              <w:rPr>
                <w:lang w:eastAsia="sv-SE"/>
              </w:rPr>
            </w:pPr>
            <w:r w:rsidRPr="00B55E3E">
              <w:rPr>
                <w:lang w:eastAsia="sv-SE"/>
              </w:rPr>
              <w:t>This field is optional Need S for the PSCell when the SCG is indicated as deactivated or is being activated, otherwise it is absent.</w:t>
            </w:r>
          </w:p>
          <w:p w14:paraId="70CD8B64" w14:textId="77777777" w:rsidR="00A8221D" w:rsidRPr="00B55E3E" w:rsidRDefault="00A8221D" w:rsidP="00FB1467">
            <w:pPr>
              <w:pStyle w:val="TAL"/>
              <w:rPr>
                <w:lang w:eastAsia="sv-SE"/>
              </w:rPr>
            </w:pPr>
            <w:r w:rsidRPr="00B55E3E">
              <w:rPr>
                <w:lang w:eastAsia="sv-SE"/>
              </w:rPr>
              <w:t>This field is absent for the PCell.</w:t>
            </w:r>
          </w:p>
        </w:tc>
      </w:tr>
      <w:tr w:rsidR="00A8221D" w:rsidRPr="00B55E3E" w14:paraId="1E5221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D17773C" w14:textId="77777777" w:rsidR="00A8221D" w:rsidRPr="00B55E3E" w:rsidRDefault="00A8221D" w:rsidP="00FB1467">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845F198" w14:textId="77777777" w:rsidR="00A8221D" w:rsidRPr="00B55E3E" w:rsidRDefault="00A8221D" w:rsidP="00FB1467">
            <w:pPr>
              <w:pStyle w:val="TAL"/>
              <w:rPr>
                <w:lang w:eastAsia="sv-SE"/>
              </w:rPr>
            </w:pPr>
            <w:r w:rsidRPr="00B55E3E">
              <w:rPr>
                <w:lang w:eastAsia="sv-SE"/>
              </w:rPr>
              <w:t>This field is optionally present, Need R, for TDD cells. It is absent otherwise.</w:t>
            </w:r>
          </w:p>
        </w:tc>
      </w:tr>
      <w:tr w:rsidR="00A8221D" w:rsidRPr="00B55E3E" w14:paraId="35D6190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FEC1C12" w14:textId="77777777" w:rsidR="00A8221D" w:rsidRPr="00B55E3E" w:rsidRDefault="00A8221D" w:rsidP="00FB1467">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FFDC75D" w14:textId="77777777" w:rsidR="00A8221D" w:rsidRPr="00B55E3E" w:rsidRDefault="00A8221D" w:rsidP="00FB1467">
            <w:pPr>
              <w:pStyle w:val="TAL"/>
              <w:rPr>
                <w:lang w:eastAsia="zh-CN"/>
              </w:rPr>
            </w:pPr>
            <w:r w:rsidRPr="00B55E3E">
              <w:rPr>
                <w:lang w:eastAsia="zh-CN"/>
              </w:rPr>
              <w:t>For IAB-MT, this field is optionally present, Need R, for TDD cells. It is absent otherwise.</w:t>
            </w:r>
          </w:p>
        </w:tc>
      </w:tr>
    </w:tbl>
    <w:p w14:paraId="718BA82A" w14:textId="77777777" w:rsidR="00A8221D" w:rsidRPr="00B55E3E" w:rsidRDefault="00A8221D" w:rsidP="00A8221D"/>
    <w:p w14:paraId="15BF460D" w14:textId="77777777" w:rsidR="00A8221D" w:rsidRPr="00B55E3E" w:rsidRDefault="00A8221D" w:rsidP="00A8221D">
      <w:pPr>
        <w:pStyle w:val="Heading4"/>
      </w:pPr>
      <w:bookmarkStart w:id="1868" w:name="_Toc60777380"/>
      <w:bookmarkStart w:id="1869" w:name="_Toc115429211"/>
      <w:r w:rsidRPr="00B55E3E">
        <w:t>–</w:t>
      </w:r>
      <w:r w:rsidRPr="00B55E3E">
        <w:tab/>
      </w:r>
      <w:r w:rsidRPr="00B55E3E">
        <w:rPr>
          <w:i/>
        </w:rPr>
        <w:t>ServingCellConfigCommon</w:t>
      </w:r>
      <w:bookmarkEnd w:id="1868"/>
      <w:bookmarkEnd w:id="1869"/>
    </w:p>
    <w:p w14:paraId="65EF1EB0" w14:textId="77777777" w:rsidR="00A8221D" w:rsidRPr="00B55E3E" w:rsidRDefault="00A8221D" w:rsidP="00A8221D">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1792819" w14:textId="77777777" w:rsidR="00A8221D" w:rsidRPr="00B55E3E" w:rsidRDefault="00A8221D" w:rsidP="00A8221D">
      <w:pPr>
        <w:pStyle w:val="TH"/>
      </w:pPr>
      <w:r w:rsidRPr="00B55E3E">
        <w:rPr>
          <w:bCs/>
          <w:i/>
          <w:iCs/>
        </w:rPr>
        <w:t xml:space="preserve">ServingCellConfigCommon </w:t>
      </w:r>
      <w:r w:rsidRPr="00B55E3E">
        <w:t>information element</w:t>
      </w:r>
    </w:p>
    <w:p w14:paraId="4003F89C" w14:textId="77777777" w:rsidR="00A8221D" w:rsidRPr="00B55E3E" w:rsidRDefault="00A8221D" w:rsidP="00A8221D">
      <w:pPr>
        <w:pStyle w:val="PL"/>
        <w:rPr>
          <w:color w:val="808080"/>
        </w:rPr>
      </w:pPr>
      <w:r w:rsidRPr="00B55E3E">
        <w:rPr>
          <w:color w:val="808080"/>
        </w:rPr>
        <w:t>-- ASN1START</w:t>
      </w:r>
    </w:p>
    <w:p w14:paraId="736554FB" w14:textId="77777777" w:rsidR="00A8221D" w:rsidRPr="00B55E3E" w:rsidRDefault="00A8221D" w:rsidP="00A8221D">
      <w:pPr>
        <w:pStyle w:val="PL"/>
        <w:rPr>
          <w:color w:val="808080"/>
        </w:rPr>
      </w:pPr>
      <w:r w:rsidRPr="00B55E3E">
        <w:rPr>
          <w:color w:val="808080"/>
        </w:rPr>
        <w:t>-- TAG-SERVINGCELLCONFIGCOMMON-START</w:t>
      </w:r>
    </w:p>
    <w:p w14:paraId="117A18FF" w14:textId="77777777" w:rsidR="00A8221D" w:rsidRPr="00B55E3E" w:rsidRDefault="00A8221D" w:rsidP="00A8221D">
      <w:pPr>
        <w:pStyle w:val="PL"/>
      </w:pPr>
    </w:p>
    <w:p w14:paraId="141DB333" w14:textId="77777777" w:rsidR="00A8221D" w:rsidRPr="00B55E3E" w:rsidRDefault="00A8221D" w:rsidP="00A8221D">
      <w:pPr>
        <w:pStyle w:val="PL"/>
      </w:pPr>
      <w:r w:rsidRPr="00B55E3E">
        <w:t xml:space="preserve">ServingCellConfigCommon ::=         </w:t>
      </w:r>
      <w:r w:rsidRPr="00B55E3E">
        <w:rPr>
          <w:color w:val="993366"/>
        </w:rPr>
        <w:t>SEQUENCE</w:t>
      </w:r>
      <w:r w:rsidRPr="00B55E3E">
        <w:t xml:space="preserve"> {</w:t>
      </w:r>
    </w:p>
    <w:p w14:paraId="527066B8" w14:textId="77777777" w:rsidR="00A8221D" w:rsidRPr="00B55E3E" w:rsidRDefault="00A8221D" w:rsidP="00A8221D">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3D218DB7" w14:textId="77777777" w:rsidR="00A8221D" w:rsidRPr="00B55E3E" w:rsidRDefault="00A8221D" w:rsidP="00A8221D">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4B467C66" w14:textId="77777777" w:rsidR="00A8221D" w:rsidRPr="00B55E3E" w:rsidRDefault="00A8221D" w:rsidP="00A8221D">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6A1F2381" w14:textId="77777777" w:rsidR="00A8221D" w:rsidRPr="00B55E3E" w:rsidRDefault="00A8221D" w:rsidP="00A8221D">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7A1EC85"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29FB904C" w14:textId="77777777" w:rsidR="00A8221D" w:rsidRPr="00B55E3E" w:rsidRDefault="00A8221D" w:rsidP="00A8221D">
      <w:pPr>
        <w:pStyle w:val="PL"/>
      </w:pPr>
      <w:r w:rsidRPr="00B55E3E">
        <w:t xml:space="preserve">    ssb-PositionsInBurst                </w:t>
      </w:r>
      <w:r w:rsidRPr="00B55E3E">
        <w:rPr>
          <w:color w:val="993366"/>
        </w:rPr>
        <w:t>CHOICE</w:t>
      </w:r>
      <w:r w:rsidRPr="00B55E3E">
        <w:t xml:space="preserve"> {</w:t>
      </w:r>
    </w:p>
    <w:p w14:paraId="32DB6F41"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47DA92"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A98D13C"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9F952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C2904E1" w14:textId="77777777" w:rsidR="00A8221D" w:rsidRPr="00B55E3E" w:rsidRDefault="00A8221D" w:rsidP="00A8221D">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0CAD092D"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545CA3A"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416C0CD4"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69350139" w14:textId="77777777" w:rsidR="00A8221D" w:rsidRPr="00B55E3E" w:rsidRDefault="00A8221D" w:rsidP="00A8221D">
      <w:pPr>
        <w:pStyle w:val="PL"/>
        <w:rPr>
          <w:color w:val="808080"/>
        </w:rPr>
      </w:pPr>
      <w:r w:rsidRPr="00B55E3E">
        <w:lastRenderedPageBreak/>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317CCA3D"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1B675A88"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6708DB1C"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59CABADB" w14:textId="77777777" w:rsidR="00A8221D" w:rsidRPr="00B55E3E" w:rsidRDefault="00A8221D" w:rsidP="00A8221D">
      <w:pPr>
        <w:pStyle w:val="PL"/>
      </w:pPr>
      <w:r w:rsidRPr="00B55E3E">
        <w:t xml:space="preserve">    ...,</w:t>
      </w:r>
    </w:p>
    <w:p w14:paraId="516F3CCC" w14:textId="77777777" w:rsidR="00A8221D" w:rsidRPr="00B55E3E" w:rsidRDefault="00A8221D" w:rsidP="00A8221D">
      <w:pPr>
        <w:pStyle w:val="PL"/>
      </w:pPr>
      <w:r w:rsidRPr="00B55E3E">
        <w:t xml:space="preserve">    [[</w:t>
      </w:r>
    </w:p>
    <w:p w14:paraId="337C44C3"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4166C0D6" w14:textId="77777777" w:rsidR="00A8221D" w:rsidRPr="00B55E3E" w:rsidRDefault="00A8221D" w:rsidP="00A8221D">
      <w:pPr>
        <w:pStyle w:val="PL"/>
      </w:pPr>
      <w:r w:rsidRPr="00B55E3E">
        <w:t xml:space="preserve">        dynamic                             </w:t>
      </w:r>
      <w:r w:rsidRPr="00B55E3E">
        <w:rPr>
          <w:color w:val="993366"/>
        </w:rPr>
        <w:t>NULL</w:t>
      </w:r>
      <w:r w:rsidRPr="00B55E3E">
        <w:t>,</w:t>
      </w:r>
    </w:p>
    <w:p w14:paraId="1E009CF9" w14:textId="77777777" w:rsidR="00A8221D" w:rsidRPr="00B55E3E" w:rsidRDefault="00A8221D" w:rsidP="00A8221D">
      <w:pPr>
        <w:pStyle w:val="PL"/>
      </w:pPr>
      <w:r w:rsidRPr="00B55E3E">
        <w:t xml:space="preserve">        semiStatic                          SemiStaticChannelAccessConfig-r16</w:t>
      </w:r>
    </w:p>
    <w:p w14:paraId="1892B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0909D2F"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6EAE5F8"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0C854964"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05D4330" w14:textId="77777777" w:rsidR="00A8221D" w:rsidRPr="00B55E3E" w:rsidRDefault="00A8221D" w:rsidP="00A8221D">
      <w:pPr>
        <w:pStyle w:val="PL"/>
      </w:pPr>
      <w:r w:rsidRPr="00B55E3E">
        <w:t xml:space="preserve">    ]],</w:t>
      </w:r>
    </w:p>
    <w:p w14:paraId="44E77BAD" w14:textId="77777777" w:rsidR="00A8221D" w:rsidRPr="00B55E3E" w:rsidRDefault="00A8221D" w:rsidP="00A8221D">
      <w:pPr>
        <w:pStyle w:val="PL"/>
      </w:pPr>
      <w:r w:rsidRPr="00B55E3E">
        <w:t xml:space="preserve">    [[</w:t>
      </w:r>
    </w:p>
    <w:p w14:paraId="7F8083C5" w14:textId="77777777" w:rsidR="00A8221D" w:rsidRPr="00B55E3E" w:rsidRDefault="00A8221D" w:rsidP="00A8221D">
      <w:pPr>
        <w:pStyle w:val="PL"/>
        <w:rPr>
          <w:color w:val="808080"/>
        </w:rPr>
      </w:pPr>
      <w:r w:rsidRPr="00B55E3E">
        <w:t xml:space="preserve">    highSpeedConfig-v1700               HighSpeedConfig-v1700                                               </w:t>
      </w:r>
      <w:r w:rsidRPr="00B55E3E">
        <w:rPr>
          <w:color w:val="993366"/>
        </w:rPr>
        <w:t>OPTIONAL</w:t>
      </w:r>
      <w:r w:rsidRPr="00B55E3E">
        <w:t xml:space="preserve">, </w:t>
      </w:r>
      <w:r w:rsidRPr="00B55E3E">
        <w:rPr>
          <w:color w:val="808080"/>
        </w:rPr>
        <w:t>-- Need R</w:t>
      </w:r>
    </w:p>
    <w:p w14:paraId="004C1A4D"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0299A7A9" w14:textId="77777777" w:rsidR="00A8221D" w:rsidRPr="00B55E3E" w:rsidRDefault="00A8221D" w:rsidP="00A8221D">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5BC1ADE6"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30393EEA"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1F2F5FEA" w14:textId="77777777" w:rsidR="00A8221D" w:rsidRPr="00B55E3E" w:rsidRDefault="00A8221D" w:rsidP="00A8221D">
      <w:pPr>
        <w:pStyle w:val="PL"/>
        <w:rPr>
          <w:color w:val="808080"/>
        </w:rPr>
      </w:pPr>
      <w:r w:rsidRPr="00B55E3E">
        <w:t xml:space="preserve">    uplinkConfigCommon-v1700            UplinkConfigCommon-v1700                                            </w:t>
      </w:r>
      <w:r w:rsidRPr="00B55E3E">
        <w:rPr>
          <w:color w:val="993366"/>
        </w:rPr>
        <w:t>OPTIONAL</w:t>
      </w:r>
      <w:r w:rsidRPr="00B55E3E">
        <w:t xml:space="preserve">, </w:t>
      </w:r>
      <w:r w:rsidRPr="00B55E3E">
        <w:rPr>
          <w:color w:val="808080"/>
        </w:rPr>
        <w:t>-- Need R</w:t>
      </w:r>
    </w:p>
    <w:p w14:paraId="777F63BA"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D21E0F6" w14:textId="77777777" w:rsidR="00A8221D" w:rsidRPr="00B55E3E" w:rsidRDefault="00A8221D" w:rsidP="00A8221D">
      <w:pPr>
        <w:pStyle w:val="PL"/>
      </w:pPr>
      <w:r w:rsidRPr="00B55E3E">
        <w:t xml:space="preserve">    ]],</w:t>
      </w:r>
    </w:p>
    <w:p w14:paraId="47C02A17" w14:textId="77777777" w:rsidR="00A8221D" w:rsidRPr="00B55E3E" w:rsidRDefault="00A8221D" w:rsidP="00A8221D">
      <w:pPr>
        <w:pStyle w:val="PL"/>
      </w:pPr>
      <w:r w:rsidRPr="00B55E3E">
        <w:t xml:space="preserve">    [[</w:t>
      </w:r>
    </w:p>
    <w:p w14:paraId="321B7D69"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63A702CE"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192374A0"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003DE529"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618D10DD"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7BCCC64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E76EA" w14:textId="77777777" w:rsidR="00A8221D" w:rsidRPr="00B55E3E" w:rsidRDefault="00A8221D" w:rsidP="00A8221D">
      <w:pPr>
        <w:pStyle w:val="PL"/>
      </w:pPr>
      <w:r w:rsidRPr="00B55E3E">
        <w:t xml:space="preserve">    ]]</w:t>
      </w:r>
    </w:p>
    <w:p w14:paraId="6684DDF9" w14:textId="77777777" w:rsidR="00A8221D" w:rsidRPr="00B55E3E" w:rsidRDefault="00A8221D" w:rsidP="00A8221D">
      <w:pPr>
        <w:pStyle w:val="PL"/>
      </w:pPr>
      <w:r w:rsidRPr="00B55E3E">
        <w:t>}</w:t>
      </w:r>
    </w:p>
    <w:p w14:paraId="12449A1D" w14:textId="77777777" w:rsidR="00A8221D" w:rsidRPr="00B55E3E" w:rsidRDefault="00A8221D" w:rsidP="00A8221D">
      <w:pPr>
        <w:pStyle w:val="PL"/>
      </w:pPr>
    </w:p>
    <w:p w14:paraId="6CD8F94A" w14:textId="77777777" w:rsidR="00A8221D" w:rsidRPr="00B55E3E" w:rsidRDefault="00A8221D" w:rsidP="00A8221D">
      <w:pPr>
        <w:pStyle w:val="PL"/>
        <w:rPr>
          <w:color w:val="808080"/>
        </w:rPr>
      </w:pPr>
      <w:r w:rsidRPr="00B55E3E">
        <w:rPr>
          <w:color w:val="808080"/>
        </w:rPr>
        <w:t>-- TAG-SERVINGCELLCONFIGCOMMON-STOP</w:t>
      </w:r>
    </w:p>
    <w:p w14:paraId="5AE072E8" w14:textId="77777777" w:rsidR="00A8221D" w:rsidRPr="00B55E3E" w:rsidRDefault="00A8221D" w:rsidP="00A8221D">
      <w:pPr>
        <w:pStyle w:val="PL"/>
        <w:rPr>
          <w:color w:val="808080"/>
        </w:rPr>
      </w:pPr>
      <w:r w:rsidRPr="00B55E3E">
        <w:rPr>
          <w:color w:val="808080"/>
        </w:rPr>
        <w:t>-- ASN1STOP</w:t>
      </w:r>
    </w:p>
    <w:p w14:paraId="6FA52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04D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90ACC2" w14:textId="77777777" w:rsidR="00A8221D" w:rsidRPr="00B55E3E" w:rsidRDefault="00A8221D" w:rsidP="00FB1467">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A8221D" w:rsidRPr="00B55E3E" w14:paraId="10C345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FAEAA0" w14:textId="77777777" w:rsidR="00A8221D" w:rsidRPr="00B55E3E" w:rsidRDefault="00A8221D" w:rsidP="00FB1467">
            <w:pPr>
              <w:pStyle w:val="TAL"/>
              <w:rPr>
                <w:szCs w:val="22"/>
                <w:lang w:eastAsia="sv-SE"/>
              </w:rPr>
            </w:pPr>
            <w:r w:rsidRPr="00B55E3E">
              <w:rPr>
                <w:b/>
                <w:bCs/>
                <w:i/>
                <w:szCs w:val="22"/>
                <w:lang w:eastAsia="en-GB"/>
              </w:rPr>
              <w:t>channelAccessMode</w:t>
            </w:r>
          </w:p>
          <w:p w14:paraId="1007A7F6" w14:textId="77777777" w:rsidR="00A8221D" w:rsidRPr="00B55E3E" w:rsidRDefault="00A8221D" w:rsidP="00FB1467">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claus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5A6BD1C9" w14:textId="77777777" w:rsidTr="00FB1467">
        <w:tc>
          <w:tcPr>
            <w:tcW w:w="14173" w:type="dxa"/>
            <w:tcBorders>
              <w:top w:val="single" w:sz="4" w:space="0" w:color="auto"/>
              <w:left w:val="single" w:sz="4" w:space="0" w:color="auto"/>
              <w:bottom w:val="single" w:sz="4" w:space="0" w:color="auto"/>
              <w:right w:val="single" w:sz="4" w:space="0" w:color="auto"/>
            </w:tcBorders>
          </w:tcPr>
          <w:p w14:paraId="2E59EDF1" w14:textId="77777777" w:rsidR="00A8221D" w:rsidRPr="00B55E3E" w:rsidRDefault="00A8221D" w:rsidP="00FB1467">
            <w:pPr>
              <w:pStyle w:val="TAL"/>
              <w:rPr>
                <w:b/>
                <w:bCs/>
                <w:i/>
                <w:iCs/>
                <w:lang w:eastAsia="sv-SE"/>
              </w:rPr>
            </w:pPr>
            <w:r w:rsidRPr="00B55E3E">
              <w:rPr>
                <w:b/>
                <w:bCs/>
                <w:i/>
                <w:iCs/>
                <w:lang w:eastAsia="en-GB"/>
              </w:rPr>
              <w:t>channelAccessMode2</w:t>
            </w:r>
          </w:p>
          <w:p w14:paraId="4B0A04ED" w14:textId="77777777" w:rsidR="00A8221D" w:rsidRPr="00B55E3E" w:rsidRDefault="00A8221D" w:rsidP="00FB1467">
            <w:pPr>
              <w:pStyle w:val="TAL"/>
              <w:rPr>
                <w:lang w:eastAsia="sv-SE"/>
              </w:rPr>
            </w:pPr>
            <w:r w:rsidRPr="00B55E3E">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A8221D" w:rsidRPr="00B55E3E" w14:paraId="188334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5BF61D" w14:textId="77777777" w:rsidR="00A8221D" w:rsidRPr="00B55E3E" w:rsidRDefault="00A8221D" w:rsidP="00FB1467">
            <w:pPr>
              <w:pStyle w:val="TAL"/>
              <w:rPr>
                <w:szCs w:val="22"/>
                <w:lang w:eastAsia="sv-SE"/>
              </w:rPr>
            </w:pPr>
            <w:r w:rsidRPr="00B55E3E">
              <w:rPr>
                <w:b/>
                <w:i/>
                <w:szCs w:val="22"/>
                <w:lang w:eastAsia="sv-SE"/>
              </w:rPr>
              <w:t>dmrs-TypeA-Position</w:t>
            </w:r>
          </w:p>
          <w:p w14:paraId="63FDBE87" w14:textId="77777777" w:rsidR="00A8221D" w:rsidRPr="00B55E3E" w:rsidRDefault="00A8221D" w:rsidP="00FB1467">
            <w:pPr>
              <w:pStyle w:val="TAL"/>
              <w:rPr>
                <w:szCs w:val="22"/>
                <w:lang w:eastAsia="sv-SE"/>
              </w:rPr>
            </w:pPr>
            <w:r w:rsidRPr="00B55E3E">
              <w:rPr>
                <w:szCs w:val="22"/>
                <w:lang w:eastAsia="sv-SE"/>
              </w:rPr>
              <w:t>Position of (first) DM-RS for downlink (see TS 38.211 [16], clause 7.4.1.1.1) and uplink (TS 38.211 [16], clause 6.4.1.1.3).</w:t>
            </w:r>
          </w:p>
        </w:tc>
      </w:tr>
      <w:tr w:rsidR="00A8221D" w:rsidRPr="00B55E3E" w14:paraId="79C058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9374C4" w14:textId="77777777" w:rsidR="00A8221D" w:rsidRPr="00B55E3E" w:rsidRDefault="00A8221D" w:rsidP="00FB1467">
            <w:pPr>
              <w:pStyle w:val="TAL"/>
              <w:rPr>
                <w:szCs w:val="22"/>
                <w:lang w:eastAsia="sv-SE"/>
              </w:rPr>
            </w:pPr>
            <w:r w:rsidRPr="00B55E3E">
              <w:rPr>
                <w:b/>
                <w:i/>
                <w:szCs w:val="22"/>
                <w:lang w:eastAsia="sv-SE"/>
              </w:rPr>
              <w:t>downlinkConfigCommon</w:t>
            </w:r>
          </w:p>
          <w:p w14:paraId="3FF37445" w14:textId="77777777" w:rsidR="00A8221D" w:rsidRPr="00B55E3E" w:rsidRDefault="00A8221D" w:rsidP="00FB1467">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A8221D" w:rsidRPr="00B55E3E" w14:paraId="7963CE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15D37C" w14:textId="77777777" w:rsidR="00A8221D" w:rsidRPr="00B55E3E" w:rsidRDefault="00A8221D" w:rsidP="00FB1467">
            <w:pPr>
              <w:pStyle w:val="TAL"/>
              <w:rPr>
                <w:b/>
                <w:i/>
                <w:szCs w:val="22"/>
                <w:lang w:eastAsia="sv-SE"/>
              </w:rPr>
            </w:pPr>
            <w:r w:rsidRPr="00B55E3E">
              <w:rPr>
                <w:b/>
                <w:i/>
                <w:szCs w:val="22"/>
                <w:lang w:eastAsia="sv-SE"/>
              </w:rPr>
              <w:t>discoveryBurstWindowLength</w:t>
            </w:r>
          </w:p>
          <w:p w14:paraId="575F2D90" w14:textId="77777777" w:rsidR="00A8221D" w:rsidRPr="00B55E3E" w:rsidRDefault="00A8221D" w:rsidP="00FB1467">
            <w:pPr>
              <w:pStyle w:val="TAL"/>
              <w:rPr>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r17</w:t>
            </w:r>
            <w:r w:rsidRPr="00B55E3E">
              <w:rPr>
                <w:szCs w:val="22"/>
                <w:lang w:eastAsia="sv-SE"/>
              </w:rPr>
              <w:t xml:space="preserve"> is applicable to SCS 480 kHz and SCS 960 kHz.</w:t>
            </w:r>
          </w:p>
        </w:tc>
      </w:tr>
      <w:tr w:rsidR="00A8221D" w:rsidRPr="00B55E3E" w:rsidDel="00EA1F7F" w14:paraId="5B303A7E" w14:textId="77777777" w:rsidTr="00FB1467">
        <w:tc>
          <w:tcPr>
            <w:tcW w:w="14173" w:type="dxa"/>
            <w:tcBorders>
              <w:top w:val="single" w:sz="4" w:space="0" w:color="auto"/>
              <w:left w:val="single" w:sz="4" w:space="0" w:color="auto"/>
              <w:bottom w:val="single" w:sz="4" w:space="0" w:color="auto"/>
              <w:right w:val="single" w:sz="4" w:space="0" w:color="auto"/>
            </w:tcBorders>
          </w:tcPr>
          <w:p w14:paraId="04ED088F" w14:textId="77777777" w:rsidR="00A8221D" w:rsidRPr="00B55E3E" w:rsidRDefault="00A8221D" w:rsidP="00FB1467">
            <w:pPr>
              <w:pStyle w:val="TAL"/>
              <w:rPr>
                <w:szCs w:val="22"/>
              </w:rPr>
            </w:pPr>
            <w:r w:rsidRPr="00B55E3E">
              <w:rPr>
                <w:b/>
                <w:i/>
                <w:szCs w:val="22"/>
              </w:rPr>
              <w:t>featurePriorities</w:t>
            </w:r>
          </w:p>
          <w:p w14:paraId="146E0130" w14:textId="77777777" w:rsidR="00A8221D" w:rsidRPr="00B55E3E" w:rsidDel="00EA1F7F" w:rsidRDefault="00A8221D" w:rsidP="00FB146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56F851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0EC7B" w14:textId="77777777" w:rsidR="00A8221D" w:rsidRPr="00B55E3E" w:rsidRDefault="00A8221D" w:rsidP="00FB1467">
            <w:pPr>
              <w:pStyle w:val="TAL"/>
              <w:rPr>
                <w:szCs w:val="22"/>
                <w:lang w:eastAsia="sv-SE"/>
              </w:rPr>
            </w:pPr>
            <w:r w:rsidRPr="00B55E3E">
              <w:rPr>
                <w:b/>
                <w:i/>
                <w:szCs w:val="22"/>
                <w:lang w:eastAsia="sv-SE"/>
              </w:rPr>
              <w:t>longBitmap</w:t>
            </w:r>
          </w:p>
          <w:p w14:paraId="29BD1C6D"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64 as defined in TS 38.213 [13], clause 4.1.</w:t>
            </w:r>
          </w:p>
        </w:tc>
      </w:tr>
      <w:tr w:rsidR="00A8221D" w:rsidRPr="00B55E3E" w14:paraId="66A348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4BFB36" w14:textId="77777777" w:rsidR="00A8221D" w:rsidRPr="00B55E3E" w:rsidRDefault="00A8221D" w:rsidP="00FB1467">
            <w:pPr>
              <w:pStyle w:val="TAL"/>
              <w:rPr>
                <w:szCs w:val="22"/>
                <w:lang w:eastAsia="sv-SE"/>
              </w:rPr>
            </w:pPr>
            <w:r w:rsidRPr="00B55E3E">
              <w:rPr>
                <w:b/>
                <w:i/>
                <w:szCs w:val="22"/>
                <w:lang w:eastAsia="sv-SE"/>
              </w:rPr>
              <w:t>lte-CRS-ToMatchAround</w:t>
            </w:r>
          </w:p>
          <w:p w14:paraId="70F0F2E6" w14:textId="77777777" w:rsidR="00A8221D" w:rsidRPr="00B55E3E" w:rsidRDefault="00A8221D" w:rsidP="00FB1467">
            <w:pPr>
              <w:pStyle w:val="TAL"/>
              <w:rPr>
                <w:szCs w:val="22"/>
                <w:lang w:eastAsia="sv-SE"/>
              </w:rPr>
            </w:pPr>
            <w:r w:rsidRPr="00B55E3E">
              <w:rPr>
                <w:szCs w:val="22"/>
                <w:lang w:eastAsia="sv-SE"/>
              </w:rPr>
              <w:t>Parameters to determine an LTE CRS pattern that the UE shall rate match around.</w:t>
            </w:r>
          </w:p>
        </w:tc>
      </w:tr>
      <w:tr w:rsidR="00A8221D" w:rsidRPr="00B55E3E" w14:paraId="38EC34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2CEC5E" w14:textId="77777777" w:rsidR="00A8221D" w:rsidRPr="00B55E3E" w:rsidRDefault="00A8221D" w:rsidP="00FB1467">
            <w:pPr>
              <w:pStyle w:val="TAL"/>
              <w:rPr>
                <w:szCs w:val="22"/>
                <w:lang w:eastAsia="sv-SE"/>
              </w:rPr>
            </w:pPr>
            <w:r w:rsidRPr="00B55E3E">
              <w:rPr>
                <w:b/>
                <w:i/>
                <w:szCs w:val="22"/>
                <w:lang w:eastAsia="sv-SE"/>
              </w:rPr>
              <w:t>mediumBitmap</w:t>
            </w:r>
          </w:p>
          <w:p w14:paraId="53748A58"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8 as defined in TS 38.213 [13], clause 4.1.</w:t>
            </w:r>
          </w:p>
        </w:tc>
      </w:tr>
      <w:tr w:rsidR="00A8221D" w:rsidRPr="00B55E3E" w14:paraId="49CDC6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ACA69C" w14:textId="77777777" w:rsidR="00A8221D" w:rsidRPr="00B55E3E" w:rsidRDefault="00A8221D" w:rsidP="00FB1467">
            <w:pPr>
              <w:pStyle w:val="TAL"/>
              <w:rPr>
                <w:b/>
                <w:i/>
                <w:szCs w:val="22"/>
                <w:lang w:eastAsia="sv-SE"/>
              </w:rPr>
            </w:pPr>
            <w:r w:rsidRPr="00B55E3E">
              <w:rPr>
                <w:b/>
                <w:i/>
                <w:szCs w:val="22"/>
                <w:lang w:eastAsia="sv-SE"/>
              </w:rPr>
              <w:t>n-TimingAdvanceOffset</w:t>
            </w:r>
          </w:p>
          <w:p w14:paraId="7280947F" w14:textId="77777777" w:rsidR="00A8221D" w:rsidRPr="00B55E3E" w:rsidRDefault="00A8221D" w:rsidP="00FB1467">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8221D" w:rsidRPr="00B55E3E" w14:paraId="6D23E5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47A162" w14:textId="77777777" w:rsidR="00A8221D" w:rsidRPr="00B55E3E" w:rsidRDefault="00A8221D" w:rsidP="00FB1467">
            <w:pPr>
              <w:pStyle w:val="TAL"/>
              <w:rPr>
                <w:szCs w:val="22"/>
                <w:lang w:eastAsia="sv-SE"/>
              </w:rPr>
            </w:pPr>
            <w:r w:rsidRPr="00B55E3E">
              <w:rPr>
                <w:b/>
                <w:i/>
                <w:szCs w:val="22"/>
                <w:lang w:eastAsia="sv-SE"/>
              </w:rPr>
              <w:t>rateMatchPatternToAddModList</w:t>
            </w:r>
          </w:p>
          <w:p w14:paraId="35071E58" w14:textId="77777777" w:rsidR="00A8221D" w:rsidRPr="00B55E3E" w:rsidRDefault="00A8221D" w:rsidP="00FB1467">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w:t>
            </w:r>
            <w:r w:rsidRPr="00B55E3E">
              <w:rPr>
                <w:szCs w:val="22"/>
                <w:lang w:eastAsia="sv-SE"/>
              </w:rPr>
              <w:t>, including the set of RBs/REs indicated by the patterns for the rate matching around,</w:t>
            </w:r>
            <w:r w:rsidRPr="00B55E3E">
              <w:t xml:space="preserve"> shall be the same and they are counted as a single rate match pattern in the total configured rate match patterns as defined in TS 38.214 [19].</w:t>
            </w:r>
          </w:p>
        </w:tc>
      </w:tr>
      <w:tr w:rsidR="00A8221D" w:rsidRPr="00B55E3E" w14:paraId="2652C6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2CBB76" w14:textId="77777777" w:rsidR="00A8221D" w:rsidRPr="00B55E3E" w:rsidRDefault="00A8221D" w:rsidP="00FB1467">
            <w:pPr>
              <w:pStyle w:val="TAL"/>
              <w:rPr>
                <w:szCs w:val="22"/>
                <w:lang w:eastAsia="sv-SE"/>
              </w:rPr>
            </w:pPr>
            <w:r w:rsidRPr="00B55E3E">
              <w:rPr>
                <w:b/>
                <w:i/>
                <w:szCs w:val="22"/>
                <w:lang w:eastAsia="sv-SE"/>
              </w:rPr>
              <w:t>shortBitmap</w:t>
            </w:r>
          </w:p>
          <w:p w14:paraId="7020686B"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4 as defined in TS 38.213 [13], clause 4.1.</w:t>
            </w:r>
          </w:p>
        </w:tc>
      </w:tr>
      <w:tr w:rsidR="00A8221D" w:rsidRPr="00B55E3E" w14:paraId="188110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A1C971" w14:textId="77777777" w:rsidR="00A8221D" w:rsidRPr="00B55E3E" w:rsidRDefault="00A8221D" w:rsidP="00FB1467">
            <w:pPr>
              <w:pStyle w:val="TAL"/>
              <w:rPr>
                <w:szCs w:val="22"/>
                <w:lang w:eastAsia="sv-SE"/>
              </w:rPr>
            </w:pPr>
            <w:r w:rsidRPr="00B55E3E">
              <w:rPr>
                <w:b/>
                <w:i/>
                <w:szCs w:val="22"/>
                <w:lang w:eastAsia="sv-SE"/>
              </w:rPr>
              <w:t>ss-PBCH-BlockPower</w:t>
            </w:r>
          </w:p>
          <w:p w14:paraId="69B9D083" w14:textId="77777777" w:rsidR="00A8221D" w:rsidRPr="00B55E3E" w:rsidRDefault="00A8221D" w:rsidP="00FB1467">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A8221D" w:rsidRPr="00B55E3E" w14:paraId="295993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750310" w14:textId="77777777" w:rsidR="00A8221D" w:rsidRPr="00B55E3E" w:rsidRDefault="00A8221D" w:rsidP="00FB1467">
            <w:pPr>
              <w:pStyle w:val="TAL"/>
              <w:rPr>
                <w:szCs w:val="22"/>
                <w:lang w:eastAsia="sv-SE"/>
              </w:rPr>
            </w:pPr>
            <w:r w:rsidRPr="00B55E3E">
              <w:rPr>
                <w:b/>
                <w:i/>
                <w:szCs w:val="22"/>
                <w:lang w:eastAsia="sv-SE"/>
              </w:rPr>
              <w:t>ssb-periodicityServingCell</w:t>
            </w:r>
          </w:p>
          <w:p w14:paraId="66035826" w14:textId="77777777" w:rsidR="00A8221D" w:rsidRPr="00B55E3E" w:rsidRDefault="00A8221D" w:rsidP="00FB1467">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A8221D" w:rsidRPr="00B55E3E" w14:paraId="15DC11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626CE" w14:textId="77777777" w:rsidR="00A8221D" w:rsidRPr="00B55E3E" w:rsidRDefault="00A8221D" w:rsidP="00FB1467">
            <w:pPr>
              <w:pStyle w:val="TAL"/>
              <w:rPr>
                <w:b/>
                <w:bCs/>
                <w:i/>
                <w:iCs/>
                <w:lang w:eastAsia="sv-SE"/>
              </w:rPr>
            </w:pPr>
            <w:r w:rsidRPr="00B55E3E">
              <w:rPr>
                <w:b/>
                <w:bCs/>
                <w:i/>
                <w:iCs/>
                <w:lang w:eastAsia="sv-SE"/>
              </w:rPr>
              <w:t>ssb-PositionQCL</w:t>
            </w:r>
          </w:p>
          <w:p w14:paraId="718BA8EA" w14:textId="77777777" w:rsidR="00A8221D" w:rsidRPr="00B55E3E" w:rsidRDefault="00A8221D" w:rsidP="00FB1467">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A8221D" w:rsidRPr="00B55E3E" w14:paraId="2ADE6F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950BD1" w14:textId="77777777" w:rsidR="00A8221D" w:rsidRPr="00B55E3E" w:rsidRDefault="00A8221D" w:rsidP="00FB1467">
            <w:pPr>
              <w:pStyle w:val="TAL"/>
              <w:rPr>
                <w:szCs w:val="22"/>
                <w:lang w:eastAsia="sv-SE"/>
              </w:rPr>
            </w:pPr>
            <w:r w:rsidRPr="00B55E3E">
              <w:rPr>
                <w:b/>
                <w:i/>
                <w:szCs w:val="22"/>
                <w:lang w:eastAsia="sv-SE"/>
              </w:rPr>
              <w:lastRenderedPageBreak/>
              <w:t>ssb-PositionsInBurst</w:t>
            </w:r>
          </w:p>
          <w:p w14:paraId="0EF31184" w14:textId="77777777" w:rsidR="00A8221D" w:rsidRPr="00B55E3E" w:rsidRDefault="00A8221D" w:rsidP="00FB1467">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DF3BE76" w14:textId="77777777" w:rsidR="00A8221D" w:rsidRPr="00B55E3E" w:rsidRDefault="00A8221D" w:rsidP="00FB1467">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Pr="00B55E3E">
              <w:t xml:space="preserve"> </w:t>
            </w:r>
            <w:r w:rsidRPr="00B55E3E">
              <w:rPr>
                <w:szCs w:val="22"/>
                <w:lang w:eastAsia="sv-SE"/>
              </w:rPr>
              <w:t xml:space="preserve">For operation with shared spectrum channel access in FR1, only </w:t>
            </w:r>
            <w:r w:rsidRPr="00B55E3E">
              <w:rPr>
                <w:i/>
                <w:iCs/>
              </w:rPr>
              <w:t>mediumBitmap</w:t>
            </w:r>
            <w:r w:rsidRPr="00B55E3E">
              <w:rPr>
                <w:szCs w:val="22"/>
                <w:lang w:eastAsia="sv-SE"/>
              </w:rPr>
              <w:t xml:space="preserve"> is used, and for FR2-2, </w:t>
            </w:r>
            <w:r w:rsidRPr="00B55E3E">
              <w:rPr>
                <w:i/>
                <w:iCs/>
                <w:szCs w:val="22"/>
                <w:lang w:eastAsia="sv-SE"/>
              </w:rPr>
              <w:t>longBitmap</w:t>
            </w:r>
            <w:r w:rsidRPr="00B55E3E">
              <w:rPr>
                <w:szCs w:val="22"/>
                <w:lang w:eastAsia="sv-SE"/>
              </w:rPr>
              <w:t xml:space="preserve"> is used.</w:t>
            </w:r>
          </w:p>
        </w:tc>
      </w:tr>
      <w:tr w:rsidR="00A8221D" w:rsidRPr="00B55E3E" w14:paraId="35526A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6C9D19" w14:textId="77777777" w:rsidR="00A8221D" w:rsidRPr="00B55E3E" w:rsidRDefault="00A8221D" w:rsidP="00FB1467">
            <w:pPr>
              <w:pStyle w:val="TAL"/>
              <w:rPr>
                <w:szCs w:val="22"/>
                <w:lang w:eastAsia="sv-SE"/>
              </w:rPr>
            </w:pPr>
            <w:r w:rsidRPr="00B55E3E">
              <w:rPr>
                <w:b/>
                <w:i/>
                <w:szCs w:val="22"/>
                <w:lang w:eastAsia="sv-SE"/>
              </w:rPr>
              <w:t>ssbSubcarrierSpacing</w:t>
            </w:r>
          </w:p>
          <w:p w14:paraId="0BD3915E" w14:textId="77777777" w:rsidR="00A8221D" w:rsidRPr="00B55E3E" w:rsidRDefault="00A8221D" w:rsidP="00FB1467">
            <w:pPr>
              <w:pStyle w:val="TAL"/>
              <w:rPr>
                <w:szCs w:val="22"/>
                <w:lang w:eastAsia="sv-SE"/>
              </w:rPr>
            </w:pPr>
            <w:r w:rsidRPr="00B55E3E">
              <w:rPr>
                <w:szCs w:val="22"/>
                <w:lang w:eastAsia="sv-SE"/>
              </w:rPr>
              <w:t>Subcarrier spacing of SSB.</w:t>
            </w:r>
          </w:p>
          <w:p w14:paraId="4E7C68FD"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15D48156" w14:textId="77777777" w:rsidR="00A8221D" w:rsidRPr="00B55E3E" w:rsidRDefault="00A8221D" w:rsidP="00FB1467">
            <w:pPr>
              <w:pStyle w:val="TAL"/>
              <w:rPr>
                <w:szCs w:val="22"/>
                <w:lang w:eastAsia="sv-SE"/>
              </w:rPr>
            </w:pPr>
            <w:r w:rsidRPr="00B55E3E">
              <w:rPr>
                <w:szCs w:val="22"/>
                <w:lang w:eastAsia="sv-SE"/>
              </w:rPr>
              <w:t>FR1:   15 or 30 kHz</w:t>
            </w:r>
          </w:p>
          <w:p w14:paraId="14728867" w14:textId="77777777" w:rsidR="00A8221D" w:rsidRPr="00B55E3E" w:rsidRDefault="00A8221D" w:rsidP="00FB1467">
            <w:pPr>
              <w:pStyle w:val="TAL"/>
              <w:rPr>
                <w:szCs w:val="22"/>
                <w:lang w:eastAsia="sv-SE"/>
              </w:rPr>
            </w:pPr>
            <w:r w:rsidRPr="00B55E3E">
              <w:rPr>
                <w:szCs w:val="22"/>
                <w:lang w:eastAsia="sv-SE"/>
              </w:rPr>
              <w:t>FR2-1:  120 or 240 kHz</w:t>
            </w:r>
          </w:p>
          <w:p w14:paraId="08E787D3"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459C58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FB629" w14:textId="77777777" w:rsidR="00A8221D" w:rsidRPr="00B55E3E" w:rsidRDefault="00A8221D" w:rsidP="00FB1467">
            <w:pPr>
              <w:pStyle w:val="TAL"/>
              <w:rPr>
                <w:b/>
                <w:bCs/>
                <w:i/>
                <w:iCs/>
                <w:lang w:eastAsia="sv-SE"/>
              </w:rPr>
            </w:pPr>
            <w:r w:rsidRPr="00B55E3E">
              <w:rPr>
                <w:b/>
                <w:bCs/>
                <w:i/>
                <w:iCs/>
                <w:lang w:eastAsia="sv-SE"/>
              </w:rPr>
              <w:t>supplementaryUplinkConfig</w:t>
            </w:r>
          </w:p>
          <w:p w14:paraId="16BC01C3" w14:textId="77777777" w:rsidR="00A8221D" w:rsidRPr="00B55E3E" w:rsidRDefault="00A8221D" w:rsidP="00FB1467">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A8221D" w:rsidRPr="00B55E3E" w14:paraId="22C88B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FCFFD9" w14:textId="77777777" w:rsidR="00A8221D" w:rsidRPr="00B55E3E" w:rsidRDefault="00A8221D" w:rsidP="00FB1467">
            <w:pPr>
              <w:pStyle w:val="TAL"/>
              <w:rPr>
                <w:szCs w:val="22"/>
                <w:lang w:eastAsia="sv-SE"/>
              </w:rPr>
            </w:pPr>
            <w:r w:rsidRPr="00B55E3E">
              <w:rPr>
                <w:b/>
                <w:i/>
                <w:szCs w:val="22"/>
                <w:lang w:eastAsia="sv-SE"/>
              </w:rPr>
              <w:t>tdd-UL-DL-ConfigurationCommon</w:t>
            </w:r>
          </w:p>
          <w:p w14:paraId="19EFE247" w14:textId="77777777" w:rsidR="00A8221D" w:rsidRPr="00B55E3E" w:rsidRDefault="00A8221D" w:rsidP="00FB1467">
            <w:pPr>
              <w:pStyle w:val="TAL"/>
              <w:rPr>
                <w:b/>
                <w:i/>
                <w:szCs w:val="22"/>
                <w:lang w:eastAsia="sv-SE"/>
              </w:rPr>
            </w:pPr>
            <w:r w:rsidRPr="00B55E3E">
              <w:rPr>
                <w:lang w:eastAsia="sv-SE"/>
              </w:rPr>
              <w:t>A cell-specific TDD UL/DL configuration, see TS 38.213 [13], clause 11.1.</w:t>
            </w:r>
          </w:p>
        </w:tc>
      </w:tr>
    </w:tbl>
    <w:p w14:paraId="029688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50667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4085F0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16084" w14:textId="77777777" w:rsidR="00A8221D" w:rsidRPr="00B55E3E" w:rsidRDefault="00A8221D" w:rsidP="00FB1467">
            <w:pPr>
              <w:pStyle w:val="TAH"/>
              <w:rPr>
                <w:lang w:eastAsia="sv-SE"/>
              </w:rPr>
            </w:pPr>
            <w:r w:rsidRPr="00B55E3E">
              <w:rPr>
                <w:lang w:eastAsia="sv-SE"/>
              </w:rPr>
              <w:t>Explanation</w:t>
            </w:r>
          </w:p>
        </w:tc>
      </w:tr>
      <w:tr w:rsidR="00A8221D" w:rsidRPr="00B55E3E" w14:paraId="3CABE26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476E99F" w14:textId="77777777" w:rsidR="00A8221D" w:rsidRPr="00B55E3E" w:rsidRDefault="00A8221D" w:rsidP="00FB1467">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0ED5A3E" w14:textId="77777777" w:rsidR="00A8221D" w:rsidRPr="00B55E3E" w:rsidRDefault="00A8221D" w:rsidP="00FB1467">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A8221D" w:rsidRPr="00B55E3E" w14:paraId="62A6840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1A4AA3" w14:textId="77777777" w:rsidR="00A8221D" w:rsidRPr="00B55E3E" w:rsidRDefault="00A8221D" w:rsidP="00FB1467">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70AE1D4A" w14:textId="77777777" w:rsidR="00A8221D" w:rsidRPr="00B55E3E" w:rsidRDefault="00A8221D" w:rsidP="00FB1467">
            <w:pPr>
              <w:pStyle w:val="TAL"/>
              <w:rPr>
                <w:lang w:eastAsia="sv-SE"/>
              </w:rPr>
            </w:pPr>
            <w:r w:rsidRPr="00B55E3E">
              <w:rPr>
                <w:lang w:eastAsia="sv-SE"/>
              </w:rPr>
              <w:t xml:space="preserve">This field is mandatory present upon SpCell change </w:t>
            </w:r>
            <w:r w:rsidRPr="00B55E3E">
              <w:rPr>
                <w:rFonts w:cs="Arial"/>
                <w:lang w:eastAsia="sv-SE"/>
              </w:rPr>
              <w:t xml:space="preserve">(including </w:t>
            </w:r>
            <w:r w:rsidRPr="00B55E3E">
              <w:rPr>
                <w:rFonts w:cs="Arial"/>
                <w:lang w:eastAsia="en-GB"/>
              </w:rPr>
              <w:t xml:space="preserve">path switch </w:t>
            </w:r>
            <w:r w:rsidRPr="00B55E3E">
              <w:rPr>
                <w:rFonts w:cs="Arial"/>
              </w:rPr>
              <w:t>between a serving cell and a L2 U2N Relay UE</w:t>
            </w:r>
            <w:r w:rsidRPr="00B55E3E">
              <w:rPr>
                <w:rFonts w:cs="Arial"/>
                <w:lang w:eastAsia="sv-SE"/>
              </w:rPr>
              <w:t xml:space="preserve">) </w:t>
            </w:r>
            <w:r w:rsidRPr="00B55E3E">
              <w:rPr>
                <w:lang w:eastAsia="sv-SE"/>
              </w:rPr>
              <w:t>and upon serving cell (PSCell/SCell) addition. Otherwise, the field is absent.</w:t>
            </w:r>
          </w:p>
        </w:tc>
      </w:tr>
      <w:tr w:rsidR="00A8221D" w:rsidRPr="00B55E3E" w14:paraId="076ACA1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252E1C" w14:textId="77777777" w:rsidR="00A8221D" w:rsidRPr="00B55E3E" w:rsidRDefault="00A8221D" w:rsidP="00FB1467">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266A8EA" w14:textId="77777777" w:rsidR="00A8221D" w:rsidRPr="00B55E3E" w:rsidRDefault="00A8221D" w:rsidP="00FB1467">
            <w:pPr>
              <w:pStyle w:val="TAL"/>
              <w:rPr>
                <w:lang w:eastAsia="sv-SE"/>
              </w:rPr>
            </w:pPr>
            <w:r w:rsidRPr="00B55E3E">
              <w:rPr>
                <w:lang w:eastAsia="sv-SE"/>
              </w:rPr>
              <w:t>This field is mandatory present upon SpCell change and upon serving cell (SCell with SSB or PSCell) addition. Otherwise, the field is absent.</w:t>
            </w:r>
          </w:p>
        </w:tc>
      </w:tr>
      <w:tr w:rsidR="00A8221D" w:rsidRPr="00B55E3E" w14:paraId="5BAE1388" w14:textId="77777777" w:rsidTr="00FB1467">
        <w:tc>
          <w:tcPr>
            <w:tcW w:w="4027" w:type="dxa"/>
            <w:tcBorders>
              <w:top w:val="single" w:sz="4" w:space="0" w:color="auto"/>
              <w:left w:val="single" w:sz="4" w:space="0" w:color="auto"/>
              <w:bottom w:val="single" w:sz="4" w:space="0" w:color="auto"/>
              <w:right w:val="single" w:sz="4" w:space="0" w:color="auto"/>
            </w:tcBorders>
          </w:tcPr>
          <w:p w14:paraId="26D786DC" w14:textId="77777777" w:rsidR="00A8221D" w:rsidRPr="00B55E3E" w:rsidRDefault="00A8221D" w:rsidP="00FB1467">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5D69BC" w14:textId="77777777" w:rsidR="00A8221D" w:rsidRPr="00B55E3E" w:rsidRDefault="00A8221D" w:rsidP="00FB1467">
            <w:pPr>
              <w:pStyle w:val="TAL"/>
              <w:rPr>
                <w:lang w:eastAsia="sv-SE"/>
              </w:rPr>
            </w:pPr>
            <w:r w:rsidRPr="00B55E3E">
              <w:rPr>
                <w:szCs w:val="22"/>
              </w:rPr>
              <w:t>This field is mandatory present if this cell operates with shared spectrum channel access in FR1. Otherwise, it is absent, Need R.</w:t>
            </w:r>
          </w:p>
        </w:tc>
      </w:tr>
      <w:tr w:rsidR="00A8221D" w:rsidRPr="00B55E3E" w14:paraId="5539BB69" w14:textId="77777777" w:rsidTr="00FB1467">
        <w:tc>
          <w:tcPr>
            <w:tcW w:w="4027" w:type="dxa"/>
            <w:tcBorders>
              <w:top w:val="single" w:sz="4" w:space="0" w:color="auto"/>
              <w:left w:val="single" w:sz="4" w:space="0" w:color="auto"/>
              <w:bottom w:val="single" w:sz="4" w:space="0" w:color="auto"/>
              <w:right w:val="single" w:sz="4" w:space="0" w:color="auto"/>
            </w:tcBorders>
          </w:tcPr>
          <w:p w14:paraId="40303820" w14:textId="77777777" w:rsidR="00A8221D" w:rsidRPr="00B55E3E" w:rsidRDefault="00A8221D" w:rsidP="00FB1467">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4E5F6CC" w14:textId="77777777" w:rsidR="00A8221D" w:rsidRPr="00B55E3E" w:rsidRDefault="00A8221D" w:rsidP="00FB1467">
            <w:pPr>
              <w:pStyle w:val="TAL"/>
              <w:rPr>
                <w:lang w:eastAsia="sv-SE"/>
              </w:rPr>
            </w:pPr>
            <w:r w:rsidRPr="00B55E3E">
              <w:rPr>
                <w:szCs w:val="22"/>
              </w:rPr>
              <w:t>This field is optionally present if this cell operates with shared spectrum channel access in FR2-2, Need R. Otherwise, it is absent, Need R.</w:t>
            </w:r>
          </w:p>
        </w:tc>
      </w:tr>
      <w:tr w:rsidR="00A8221D" w:rsidRPr="00B55E3E" w14:paraId="7D883E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2D79A0A" w14:textId="77777777" w:rsidR="00A8221D" w:rsidRPr="00B55E3E" w:rsidRDefault="00A8221D" w:rsidP="00FB1467">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3D44E1" w14:textId="77777777" w:rsidR="00A8221D" w:rsidRPr="00B55E3E" w:rsidRDefault="00A8221D" w:rsidP="00FB1467">
            <w:pPr>
              <w:pStyle w:val="TAL"/>
              <w:rPr>
                <w:lang w:eastAsia="sv-SE"/>
              </w:rPr>
            </w:pPr>
            <w:r w:rsidRPr="00B55E3E">
              <w:rPr>
                <w:lang w:eastAsia="sv-SE"/>
              </w:rPr>
              <w:t>The field is optionally present, Need R, for TDD cells; otherwise it is absent.</w:t>
            </w:r>
          </w:p>
        </w:tc>
      </w:tr>
    </w:tbl>
    <w:p w14:paraId="6EBFBD7F" w14:textId="77777777" w:rsidR="00A8221D" w:rsidRPr="00B55E3E" w:rsidRDefault="00A8221D" w:rsidP="00A8221D"/>
    <w:p w14:paraId="4CD5AB32" w14:textId="77777777" w:rsidR="00A8221D" w:rsidRPr="00B55E3E" w:rsidRDefault="00A8221D" w:rsidP="00A8221D">
      <w:pPr>
        <w:pStyle w:val="Heading4"/>
      </w:pPr>
      <w:bookmarkStart w:id="1870" w:name="_Toc60777381"/>
      <w:bookmarkStart w:id="1871" w:name="_Toc115429212"/>
      <w:r w:rsidRPr="00B55E3E">
        <w:t>–</w:t>
      </w:r>
      <w:r w:rsidRPr="00B55E3E">
        <w:tab/>
      </w:r>
      <w:r w:rsidRPr="00B55E3E">
        <w:rPr>
          <w:i/>
        </w:rPr>
        <w:t>ServingCellConfigCommonSIB</w:t>
      </w:r>
      <w:bookmarkEnd w:id="1870"/>
      <w:bookmarkEnd w:id="1871"/>
    </w:p>
    <w:p w14:paraId="3C1572F5" w14:textId="77777777" w:rsidR="00A8221D" w:rsidRPr="00B55E3E" w:rsidRDefault="00A8221D" w:rsidP="00A8221D">
      <w:r w:rsidRPr="00B55E3E">
        <w:t xml:space="preserve">The IE </w:t>
      </w:r>
      <w:r w:rsidRPr="00B55E3E">
        <w:rPr>
          <w:i/>
        </w:rPr>
        <w:t xml:space="preserve">ServingCellConfigCommonSIB </w:t>
      </w:r>
      <w:r w:rsidRPr="00B55E3E">
        <w:t>is used to configure cell specific parameters of a UE's serving cell in SIB1.</w:t>
      </w:r>
    </w:p>
    <w:p w14:paraId="1DE7FA05" w14:textId="77777777" w:rsidR="00A8221D" w:rsidRPr="00B55E3E" w:rsidRDefault="00A8221D" w:rsidP="00A8221D">
      <w:pPr>
        <w:pStyle w:val="TH"/>
      </w:pPr>
      <w:r w:rsidRPr="00B55E3E">
        <w:rPr>
          <w:bCs/>
          <w:i/>
          <w:iCs/>
        </w:rPr>
        <w:lastRenderedPageBreak/>
        <w:t xml:space="preserve">ServingCellConfigCommonSIB </w:t>
      </w:r>
      <w:r w:rsidRPr="00B55E3E">
        <w:t>information element</w:t>
      </w:r>
    </w:p>
    <w:p w14:paraId="676F6390" w14:textId="77777777" w:rsidR="00A8221D" w:rsidRPr="00B55E3E" w:rsidRDefault="00A8221D" w:rsidP="00A8221D">
      <w:pPr>
        <w:pStyle w:val="PL"/>
        <w:rPr>
          <w:color w:val="808080"/>
        </w:rPr>
      </w:pPr>
      <w:r w:rsidRPr="00B55E3E">
        <w:rPr>
          <w:color w:val="808080"/>
        </w:rPr>
        <w:t>-- ASN1START</w:t>
      </w:r>
    </w:p>
    <w:p w14:paraId="374B6BAC" w14:textId="77777777" w:rsidR="00A8221D" w:rsidRPr="00B55E3E" w:rsidRDefault="00A8221D" w:rsidP="00A8221D">
      <w:pPr>
        <w:pStyle w:val="PL"/>
        <w:rPr>
          <w:color w:val="808080"/>
        </w:rPr>
      </w:pPr>
      <w:r w:rsidRPr="00B55E3E">
        <w:rPr>
          <w:color w:val="808080"/>
        </w:rPr>
        <w:t>-- TAG-SERVINGCELLCONFIGCOMMONSIB-START</w:t>
      </w:r>
    </w:p>
    <w:p w14:paraId="636E6F96" w14:textId="77777777" w:rsidR="00A8221D" w:rsidRPr="00B55E3E" w:rsidRDefault="00A8221D" w:rsidP="00A8221D">
      <w:pPr>
        <w:pStyle w:val="PL"/>
      </w:pPr>
    </w:p>
    <w:p w14:paraId="1EBBBFFC" w14:textId="77777777" w:rsidR="00A8221D" w:rsidRPr="00B55E3E" w:rsidRDefault="00A8221D" w:rsidP="00A8221D">
      <w:pPr>
        <w:pStyle w:val="PL"/>
      </w:pPr>
      <w:r w:rsidRPr="00B55E3E">
        <w:t xml:space="preserve">ServingCellConfigCommonSIB ::=      </w:t>
      </w:r>
      <w:r w:rsidRPr="00B55E3E">
        <w:rPr>
          <w:color w:val="993366"/>
        </w:rPr>
        <w:t>SEQUENCE</w:t>
      </w:r>
      <w:r w:rsidRPr="00B55E3E">
        <w:t xml:space="preserve"> {</w:t>
      </w:r>
    </w:p>
    <w:p w14:paraId="23C0EF01" w14:textId="77777777" w:rsidR="00A8221D" w:rsidRPr="00B55E3E" w:rsidRDefault="00A8221D" w:rsidP="00A8221D">
      <w:pPr>
        <w:pStyle w:val="PL"/>
      </w:pPr>
      <w:r w:rsidRPr="00B55E3E">
        <w:t xml:space="preserve">    downlinkConfigCommon                DownlinkConfigCommonSIB,</w:t>
      </w:r>
    </w:p>
    <w:p w14:paraId="3B9DC5A4" w14:textId="77777777" w:rsidR="00A8221D" w:rsidRPr="00B55E3E" w:rsidRDefault="00A8221D" w:rsidP="00A8221D">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2EB3FAF9" w14:textId="77777777" w:rsidR="00A8221D" w:rsidRPr="00B55E3E" w:rsidRDefault="00A8221D" w:rsidP="00A8221D">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49AFE67E"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7C2A46E9" w14:textId="77777777" w:rsidR="00A8221D" w:rsidRPr="00B55E3E" w:rsidRDefault="00A8221D" w:rsidP="00A8221D">
      <w:pPr>
        <w:pStyle w:val="PL"/>
      </w:pPr>
      <w:r w:rsidRPr="00B55E3E">
        <w:t xml:space="preserve">    ssb-PositionsInBurst                </w:t>
      </w:r>
      <w:r w:rsidRPr="00B55E3E">
        <w:rPr>
          <w:color w:val="993366"/>
        </w:rPr>
        <w:t>SEQUENCE</w:t>
      </w:r>
      <w:r w:rsidRPr="00B55E3E">
        <w:t xml:space="preserve"> {</w:t>
      </w:r>
    </w:p>
    <w:p w14:paraId="7CEF625C" w14:textId="77777777" w:rsidR="00A8221D" w:rsidRPr="00B55E3E" w:rsidRDefault="00A8221D" w:rsidP="00A8221D">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69D5E3C" w14:textId="77777777" w:rsidR="00A8221D" w:rsidRPr="00B55E3E" w:rsidRDefault="00A8221D" w:rsidP="00A8221D">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5E34CC2F" w14:textId="77777777" w:rsidR="00A8221D" w:rsidRPr="00B55E3E" w:rsidRDefault="00A8221D" w:rsidP="00A8221D">
      <w:pPr>
        <w:pStyle w:val="PL"/>
      </w:pPr>
      <w:r w:rsidRPr="00B55E3E">
        <w:t xml:space="preserve">    },</w:t>
      </w:r>
    </w:p>
    <w:p w14:paraId="2A89FD3E" w14:textId="77777777" w:rsidR="00A8221D" w:rsidRPr="00B55E3E" w:rsidRDefault="00A8221D" w:rsidP="00A8221D">
      <w:pPr>
        <w:pStyle w:val="PL"/>
      </w:pPr>
      <w:r w:rsidRPr="00B55E3E">
        <w:t xml:space="preserve">    ssb-PeriodicityServingCell          </w:t>
      </w:r>
      <w:r w:rsidRPr="00B55E3E">
        <w:rPr>
          <w:color w:val="993366"/>
        </w:rPr>
        <w:t>ENUMERATED</w:t>
      </w:r>
      <w:r w:rsidRPr="00B55E3E">
        <w:t xml:space="preserve"> {ms5, ms10, ms20, ms40, ms80, ms160},</w:t>
      </w:r>
    </w:p>
    <w:p w14:paraId="0AC50905"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3F7C1F5"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12D8B63D" w14:textId="77777777" w:rsidR="00A8221D" w:rsidRPr="00B55E3E" w:rsidRDefault="00A8221D" w:rsidP="00A8221D">
      <w:pPr>
        <w:pStyle w:val="PL"/>
      </w:pPr>
      <w:r w:rsidRPr="00B55E3E">
        <w:t xml:space="preserve">    ...,</w:t>
      </w:r>
    </w:p>
    <w:p w14:paraId="1ED3FAA9" w14:textId="77777777" w:rsidR="00A8221D" w:rsidRPr="00B55E3E" w:rsidRDefault="00A8221D" w:rsidP="00A8221D">
      <w:pPr>
        <w:pStyle w:val="PL"/>
      </w:pPr>
      <w:r w:rsidRPr="00B55E3E">
        <w:t xml:space="preserve">    [[</w:t>
      </w:r>
    </w:p>
    <w:p w14:paraId="4543D739"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56A47787" w14:textId="77777777" w:rsidR="00A8221D" w:rsidRPr="00B55E3E" w:rsidRDefault="00A8221D" w:rsidP="00A8221D">
      <w:pPr>
        <w:pStyle w:val="PL"/>
      </w:pPr>
      <w:r w:rsidRPr="00B55E3E">
        <w:t xml:space="preserve">        dynamic                             </w:t>
      </w:r>
      <w:r w:rsidRPr="00B55E3E">
        <w:rPr>
          <w:color w:val="993366"/>
        </w:rPr>
        <w:t>NULL</w:t>
      </w:r>
      <w:r w:rsidRPr="00B55E3E">
        <w:t>,</w:t>
      </w:r>
    </w:p>
    <w:p w14:paraId="7E8A5D5E" w14:textId="77777777" w:rsidR="00A8221D" w:rsidRPr="00B55E3E" w:rsidRDefault="00A8221D" w:rsidP="00A8221D">
      <w:pPr>
        <w:pStyle w:val="PL"/>
      </w:pPr>
      <w:r w:rsidRPr="00B55E3E">
        <w:t xml:space="preserve">        semiStatic                          SemiStaticChannelAccessConfig-r16</w:t>
      </w:r>
    </w:p>
    <w:p w14:paraId="1D2CCB7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A8793C9"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1E3D7F42"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3847B668" w14:textId="77777777" w:rsidR="00A8221D" w:rsidRPr="00B55E3E" w:rsidRDefault="00A8221D" w:rsidP="00A8221D">
      <w:pPr>
        <w:pStyle w:val="PL"/>
      </w:pPr>
      <w:r w:rsidRPr="00B55E3E">
        <w:t xml:space="preserve">    ]],</w:t>
      </w:r>
    </w:p>
    <w:p w14:paraId="322D8CCC" w14:textId="77777777" w:rsidR="00A8221D" w:rsidRPr="00B55E3E" w:rsidRDefault="00A8221D" w:rsidP="00A8221D">
      <w:pPr>
        <w:pStyle w:val="PL"/>
      </w:pPr>
      <w:r w:rsidRPr="00B55E3E">
        <w:t xml:space="preserve">    [[</w:t>
      </w:r>
    </w:p>
    <w:p w14:paraId="187F3FDC"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64C194EA" w14:textId="77777777" w:rsidR="00A8221D" w:rsidRPr="00B55E3E" w:rsidRDefault="00A8221D" w:rsidP="00A8221D">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717AC579"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0DF6A573" w14:textId="77777777" w:rsidR="00A8221D" w:rsidRPr="00B55E3E" w:rsidRDefault="00A8221D" w:rsidP="00A8221D">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A35F53C" w14:textId="77777777" w:rsidR="00A8221D" w:rsidRPr="00B55E3E" w:rsidRDefault="00A8221D" w:rsidP="00A8221D">
      <w:pPr>
        <w:pStyle w:val="PL"/>
      </w:pPr>
      <w:r w:rsidRPr="00B55E3E">
        <w:t xml:space="preserve">    ]]</w:t>
      </w:r>
    </w:p>
    <w:p w14:paraId="130DCB14" w14:textId="77777777" w:rsidR="00A8221D" w:rsidRPr="00B55E3E" w:rsidRDefault="00A8221D" w:rsidP="00A8221D">
      <w:pPr>
        <w:pStyle w:val="PL"/>
      </w:pPr>
      <w:r w:rsidRPr="00B55E3E">
        <w:t>}</w:t>
      </w:r>
    </w:p>
    <w:p w14:paraId="13346E4C" w14:textId="77777777" w:rsidR="00A8221D" w:rsidRPr="00B55E3E" w:rsidRDefault="00A8221D" w:rsidP="00A8221D">
      <w:pPr>
        <w:pStyle w:val="PL"/>
      </w:pPr>
    </w:p>
    <w:p w14:paraId="5D781DA5" w14:textId="77777777" w:rsidR="00A8221D" w:rsidRPr="00B55E3E" w:rsidRDefault="00A8221D" w:rsidP="00A8221D">
      <w:pPr>
        <w:pStyle w:val="PL"/>
        <w:rPr>
          <w:color w:val="808080"/>
        </w:rPr>
      </w:pPr>
      <w:r w:rsidRPr="00B55E3E">
        <w:rPr>
          <w:color w:val="808080"/>
        </w:rPr>
        <w:t>-- TAG-SERVINGCELLCONFIGCOMMONSIB-STOP</w:t>
      </w:r>
    </w:p>
    <w:p w14:paraId="64161A15" w14:textId="77777777" w:rsidR="00A8221D" w:rsidRPr="00B55E3E" w:rsidRDefault="00A8221D" w:rsidP="00A8221D">
      <w:pPr>
        <w:pStyle w:val="PL"/>
        <w:rPr>
          <w:color w:val="808080"/>
        </w:rPr>
      </w:pPr>
      <w:r w:rsidRPr="00B55E3E">
        <w:rPr>
          <w:color w:val="808080"/>
        </w:rPr>
        <w:t>-- ASN1STOP</w:t>
      </w:r>
    </w:p>
    <w:p w14:paraId="3EF37AFC"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34C4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C1E9D8"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A8221D" w:rsidRPr="00B55E3E" w14:paraId="6E5B52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57FCB3" w14:textId="77777777" w:rsidR="00A8221D" w:rsidRPr="00B55E3E" w:rsidRDefault="00A8221D" w:rsidP="00FB1467">
            <w:pPr>
              <w:pStyle w:val="TAL"/>
              <w:rPr>
                <w:szCs w:val="22"/>
                <w:lang w:eastAsia="sv-SE"/>
              </w:rPr>
            </w:pPr>
            <w:r w:rsidRPr="00B55E3E">
              <w:rPr>
                <w:b/>
                <w:bCs/>
                <w:i/>
                <w:szCs w:val="22"/>
                <w:lang w:eastAsia="en-GB"/>
              </w:rPr>
              <w:t>channelAccessMode</w:t>
            </w:r>
          </w:p>
          <w:p w14:paraId="6C861187" w14:textId="77777777" w:rsidR="00A8221D" w:rsidRPr="00B55E3E" w:rsidRDefault="00A8221D" w:rsidP="00FB1467">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claus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6BF9AAFA" w14:textId="77777777" w:rsidTr="00FB1467">
        <w:tc>
          <w:tcPr>
            <w:tcW w:w="14173" w:type="dxa"/>
            <w:tcBorders>
              <w:top w:val="single" w:sz="4" w:space="0" w:color="auto"/>
              <w:left w:val="single" w:sz="4" w:space="0" w:color="auto"/>
              <w:bottom w:val="single" w:sz="4" w:space="0" w:color="auto"/>
              <w:right w:val="single" w:sz="4" w:space="0" w:color="auto"/>
            </w:tcBorders>
          </w:tcPr>
          <w:p w14:paraId="406DF0A8" w14:textId="77777777" w:rsidR="00A8221D" w:rsidRPr="00B55E3E" w:rsidRDefault="00A8221D" w:rsidP="00FB1467">
            <w:pPr>
              <w:pStyle w:val="TAL"/>
              <w:rPr>
                <w:b/>
                <w:bCs/>
                <w:i/>
                <w:iCs/>
                <w:lang w:eastAsia="sv-SE"/>
              </w:rPr>
            </w:pPr>
            <w:r w:rsidRPr="00B55E3E">
              <w:rPr>
                <w:b/>
                <w:bCs/>
                <w:i/>
                <w:iCs/>
                <w:lang w:eastAsia="en-GB"/>
              </w:rPr>
              <w:t>channelAccessMode2</w:t>
            </w:r>
          </w:p>
          <w:p w14:paraId="54B62D6E" w14:textId="77777777" w:rsidR="00A8221D" w:rsidRPr="00B55E3E" w:rsidRDefault="00A8221D" w:rsidP="00FB1467">
            <w:pPr>
              <w:pStyle w:val="TAL"/>
              <w:rPr>
                <w:lang w:eastAsia="en-GB"/>
              </w:rPr>
            </w:pPr>
            <w:r w:rsidRPr="00B55E3E">
              <w:t xml:space="preserve">If present </w:t>
            </w:r>
            <w:r w:rsidRPr="00B55E3E">
              <w:rPr>
                <w:lang w:eastAsia="sv-SE"/>
              </w:rPr>
              <w:t>('enabled')</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A8221D" w:rsidRPr="00B55E3E" w14:paraId="0963B3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2126BD" w14:textId="77777777" w:rsidR="00A8221D" w:rsidRPr="00B55E3E" w:rsidRDefault="00A8221D" w:rsidP="00FB1467">
            <w:pPr>
              <w:pStyle w:val="TAL"/>
              <w:rPr>
                <w:b/>
                <w:i/>
                <w:szCs w:val="22"/>
                <w:lang w:eastAsia="sv-SE"/>
              </w:rPr>
            </w:pPr>
            <w:r w:rsidRPr="00B55E3E">
              <w:rPr>
                <w:b/>
                <w:i/>
                <w:szCs w:val="22"/>
                <w:lang w:eastAsia="sv-SE"/>
              </w:rPr>
              <w:t>discoveryBurstWindowLength</w:t>
            </w:r>
          </w:p>
          <w:p w14:paraId="66D80C7B" w14:textId="77777777" w:rsidR="00A8221D" w:rsidRPr="00B55E3E" w:rsidRDefault="00A8221D" w:rsidP="00FB1467">
            <w:pPr>
              <w:pStyle w:val="TAL"/>
              <w:rPr>
                <w:rFonts w:eastAsia="MS Mincho"/>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v1700</w:t>
            </w:r>
            <w:r w:rsidRPr="00B55E3E">
              <w:rPr>
                <w:szCs w:val="22"/>
                <w:lang w:eastAsia="sv-SE"/>
              </w:rPr>
              <w:t xml:space="preserve"> is applicable to SCS 480 kHz and SCS 960 kHz.</w:t>
            </w:r>
          </w:p>
        </w:tc>
      </w:tr>
      <w:tr w:rsidR="00A8221D" w:rsidRPr="00B55E3E" w14:paraId="433B39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DC012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groupPresence</w:t>
            </w:r>
          </w:p>
          <w:p w14:paraId="232450C4"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A8221D" w:rsidRPr="00B55E3E" w14:paraId="0EA757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23970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inOneGroup</w:t>
            </w:r>
          </w:p>
          <w:p w14:paraId="3A66A3D1" w14:textId="77777777" w:rsidR="00A8221D" w:rsidRPr="00B55E3E" w:rsidRDefault="00A8221D" w:rsidP="00FB1467">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8221D" w:rsidRPr="00B55E3E" w14:paraId="0A23FA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D2BE67"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TimingAdvanceOffset</w:t>
            </w:r>
          </w:p>
          <w:p w14:paraId="63DF5746" w14:textId="77777777" w:rsidR="00A8221D" w:rsidRPr="00B55E3E" w:rsidRDefault="00A8221D" w:rsidP="00FB1467">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8221D" w:rsidRPr="00B55E3E" w14:paraId="34E6C4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59C3F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sb-PositionsInBurst</w:t>
            </w:r>
          </w:p>
          <w:p w14:paraId="0BC0DD97" w14:textId="77777777" w:rsidR="00A8221D" w:rsidRPr="00B55E3E" w:rsidRDefault="00A8221D" w:rsidP="00FB1467">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01019611" w14:textId="77777777" w:rsidR="00A8221D" w:rsidRPr="00B55E3E" w:rsidRDefault="00A8221D" w:rsidP="00FB1467">
            <w:pPr>
              <w:pStyle w:val="TAL"/>
              <w:rPr>
                <w:rFonts w:eastAsia="MS Mincho"/>
                <w:szCs w:val="22"/>
                <w:lang w:eastAsia="sv-SE"/>
              </w:rPr>
            </w:pPr>
            <w:r w:rsidRPr="00B55E3E">
              <w:t>For operation with shared spectrum channel access</w:t>
            </w:r>
            <w:r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Pr="00B55E3E">
              <w:rPr>
                <w:rFonts w:eastAsia="Batang"/>
                <w:szCs w:val="22"/>
                <w:lang w:eastAsia="sv-SE"/>
              </w:rPr>
              <w:t xml:space="preserve"> The UE assumes that a bit </w:t>
            </w:r>
            <w:r w:rsidRPr="00B55E3E">
              <w:rPr>
                <w:rFonts w:eastAsia="Batang" w:cs="Arial"/>
                <w:szCs w:val="22"/>
                <w:lang w:eastAsia="sv-SE"/>
              </w:rPr>
              <w:t xml:space="preserve">in </w:t>
            </w:r>
            <w:r w:rsidRPr="00B55E3E">
              <w:rPr>
                <w:rFonts w:eastAsia="Batang" w:cs="Arial"/>
                <w:i/>
                <w:iCs/>
                <w:szCs w:val="22"/>
                <w:lang w:eastAsia="sv-SE"/>
              </w:rPr>
              <w:t>inOneGroup</w:t>
            </w:r>
            <w:r w:rsidRPr="00B55E3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B55E3E">
              <w:rPr>
                <w:rFonts w:eastAsia="Batang"/>
              </w:rPr>
              <w:t xml:space="preserve"> </w:t>
            </w:r>
            <w:r w:rsidRPr="00B55E3E">
              <w:rPr>
                <w:rFonts w:eastAsia="Batang"/>
                <w:iCs/>
                <w:szCs w:val="22"/>
                <w:lang w:eastAsia="sv-SE"/>
              </w:rPr>
              <w:t>is 0</w:t>
            </w:r>
            <w:r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B55E3E">
              <w:rPr>
                <w:rFonts w:eastAsia="Batang"/>
              </w:rPr>
              <w:t xml:space="preserve"> is obtained from </w:t>
            </w:r>
            <w:r w:rsidRPr="00B55E3E">
              <w:rPr>
                <w:rFonts w:eastAsia="Batang"/>
                <w:i/>
                <w:iCs/>
              </w:rPr>
              <w:t>MIB</w:t>
            </w:r>
            <w:r w:rsidRPr="00B55E3E">
              <w:rPr>
                <w:rFonts w:eastAsia="Batang"/>
              </w:rPr>
              <w:t xml:space="preserve"> as specified in TS 38.213 [13], clause 4.1</w:t>
            </w:r>
            <w:r w:rsidRPr="00B55E3E">
              <w:rPr>
                <w:rFonts w:eastAsia="Batang"/>
                <w:iCs/>
                <w:szCs w:val="22"/>
                <w:lang w:eastAsia="sv-SE"/>
              </w:rPr>
              <w:t>.</w:t>
            </w:r>
            <w:r w:rsidRPr="00B55E3E">
              <w:rPr>
                <w:rFonts w:eastAsia="Batang" w:cs="Arial"/>
                <w:szCs w:val="22"/>
                <w:lang w:eastAsia="sv-SE"/>
              </w:rPr>
              <w:t xml:space="preserve"> For operation with shared spectrum channel access in FR2-2, the m-th bit in </w:t>
            </w:r>
            <w:r w:rsidRPr="00B55E3E">
              <w:rPr>
                <w:rFonts w:eastAsia="Batang" w:cs="Arial"/>
                <w:i/>
                <w:szCs w:val="22"/>
                <w:lang w:eastAsia="sv-SE"/>
              </w:rPr>
              <w:t>groupPresence</w:t>
            </w:r>
            <w:r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B55E3E">
              <w:rPr>
                <w:rFonts w:eastAsia="Batang" w:cs="Arial"/>
                <w:iCs/>
                <w:szCs w:val="22"/>
                <w:lang w:eastAsia="sv-SE"/>
              </w:rPr>
              <w:t xml:space="preserve"> is obtained from </w:t>
            </w:r>
            <w:r w:rsidRPr="00B55E3E">
              <w:rPr>
                <w:rFonts w:eastAsia="Batang" w:cs="Arial"/>
                <w:i/>
                <w:iCs/>
                <w:szCs w:val="22"/>
                <w:lang w:eastAsia="sv-SE"/>
              </w:rPr>
              <w:t>MIB</w:t>
            </w:r>
            <w:r w:rsidRPr="00B55E3E">
              <w:rPr>
                <w:rFonts w:eastAsia="Batang" w:cs="Arial"/>
                <w:iCs/>
                <w:szCs w:val="22"/>
                <w:lang w:eastAsia="sv-SE"/>
              </w:rPr>
              <w:t xml:space="preserve"> as specified in TS 38.213 [13], clause 4.1.</w:t>
            </w:r>
          </w:p>
        </w:tc>
      </w:tr>
      <w:tr w:rsidR="00A8221D" w:rsidRPr="00B55E3E" w14:paraId="64DA95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FDB639" w14:textId="77777777" w:rsidR="00A8221D" w:rsidRPr="00B55E3E" w:rsidRDefault="00A8221D" w:rsidP="00FB1467">
            <w:pPr>
              <w:pStyle w:val="TAL"/>
              <w:rPr>
                <w:szCs w:val="22"/>
                <w:lang w:eastAsia="sv-SE"/>
              </w:rPr>
            </w:pPr>
            <w:r w:rsidRPr="00B55E3E">
              <w:rPr>
                <w:b/>
                <w:i/>
                <w:szCs w:val="22"/>
                <w:lang w:eastAsia="sv-SE"/>
              </w:rPr>
              <w:t>ss-PBCH-BlockPower</w:t>
            </w:r>
          </w:p>
          <w:p w14:paraId="07445E19" w14:textId="77777777" w:rsidR="00A8221D" w:rsidRPr="00B55E3E" w:rsidRDefault="00A8221D" w:rsidP="00FB1467">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30A42CFD" w14:textId="77777777" w:rsidR="00A8221D" w:rsidRPr="00B55E3E" w:rsidRDefault="00A8221D" w:rsidP="00A8221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8221D" w:rsidRPr="00B55E3E" w14:paraId="4F9CAF93"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255EBDBA" w14:textId="77777777" w:rsidR="00A8221D" w:rsidRPr="00B55E3E" w:rsidRDefault="00A8221D" w:rsidP="00FB1467">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A15DEA" w14:textId="77777777" w:rsidR="00A8221D" w:rsidRPr="00B55E3E" w:rsidRDefault="00A8221D" w:rsidP="00FB1467">
            <w:pPr>
              <w:pStyle w:val="TAH"/>
              <w:rPr>
                <w:rFonts w:eastAsia="MS Mincho"/>
                <w:szCs w:val="22"/>
                <w:lang w:eastAsia="sv-SE"/>
              </w:rPr>
            </w:pPr>
            <w:r w:rsidRPr="00B55E3E">
              <w:rPr>
                <w:rFonts w:eastAsia="MS Mincho"/>
                <w:szCs w:val="22"/>
                <w:lang w:eastAsia="sv-SE"/>
              </w:rPr>
              <w:t>Explanation</w:t>
            </w:r>
          </w:p>
        </w:tc>
      </w:tr>
      <w:tr w:rsidR="00A8221D" w:rsidRPr="00B55E3E" w14:paraId="7C9B6B47"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490884E0" w14:textId="77777777" w:rsidR="00A8221D" w:rsidRPr="00B55E3E" w:rsidRDefault="00A8221D" w:rsidP="00FB1467">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6DE637C" w14:textId="77777777" w:rsidR="00A8221D" w:rsidRPr="00B55E3E" w:rsidRDefault="00A8221D" w:rsidP="00FB1467">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A8221D" w:rsidRPr="00B55E3E" w14:paraId="3864DF73" w14:textId="77777777" w:rsidTr="00FB1467">
        <w:tc>
          <w:tcPr>
            <w:tcW w:w="2689" w:type="dxa"/>
            <w:tcBorders>
              <w:top w:val="single" w:sz="4" w:space="0" w:color="auto"/>
              <w:left w:val="single" w:sz="4" w:space="0" w:color="auto"/>
              <w:bottom w:val="single" w:sz="4" w:space="0" w:color="auto"/>
              <w:right w:val="single" w:sz="4" w:space="0" w:color="auto"/>
            </w:tcBorders>
          </w:tcPr>
          <w:p w14:paraId="716F7DD3" w14:textId="77777777" w:rsidR="00A8221D" w:rsidRPr="00B55E3E" w:rsidRDefault="00A8221D" w:rsidP="00FB1467">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3AEB61" w14:textId="77777777" w:rsidR="00A8221D" w:rsidRPr="00B55E3E" w:rsidRDefault="00A8221D" w:rsidP="00FB1467">
            <w:pPr>
              <w:pStyle w:val="TAL"/>
              <w:rPr>
                <w:rFonts w:eastAsia="MS Mincho"/>
                <w:szCs w:val="22"/>
                <w:lang w:eastAsia="sv-SE"/>
              </w:rPr>
            </w:pPr>
            <w:r w:rsidRPr="00B55E3E">
              <w:rPr>
                <w:szCs w:val="22"/>
              </w:rPr>
              <w:t>This field is mandatory present if this cell operates with shared spectrum channel access</w:t>
            </w:r>
            <w:r w:rsidRPr="00B55E3E">
              <w:rPr>
                <w:rFonts w:cs="Arial"/>
                <w:szCs w:val="22"/>
              </w:rPr>
              <w:t xml:space="preserve"> in FR1</w:t>
            </w:r>
            <w:r w:rsidRPr="00B55E3E">
              <w:rPr>
                <w:szCs w:val="22"/>
              </w:rPr>
              <w:t>. Otherwise, it is absent, Need R.</w:t>
            </w:r>
          </w:p>
        </w:tc>
      </w:tr>
      <w:tr w:rsidR="00A8221D" w:rsidRPr="00B55E3E" w14:paraId="1B1B757A" w14:textId="77777777" w:rsidTr="00FB1467">
        <w:tc>
          <w:tcPr>
            <w:tcW w:w="2689" w:type="dxa"/>
            <w:tcBorders>
              <w:top w:val="single" w:sz="4" w:space="0" w:color="auto"/>
              <w:left w:val="single" w:sz="4" w:space="0" w:color="auto"/>
              <w:bottom w:val="single" w:sz="4" w:space="0" w:color="auto"/>
              <w:right w:val="single" w:sz="4" w:space="0" w:color="auto"/>
            </w:tcBorders>
          </w:tcPr>
          <w:p w14:paraId="10DD183F" w14:textId="77777777" w:rsidR="00A8221D" w:rsidRPr="00B55E3E" w:rsidRDefault="00A8221D" w:rsidP="00FB1467">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CF7D7B8"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Pr="00B55E3E">
              <w:rPr>
                <w:szCs w:val="22"/>
              </w:rPr>
              <w:t>, Need R</w:t>
            </w:r>
            <w:r w:rsidRPr="00B55E3E">
              <w:rPr>
                <w:rFonts w:eastAsia="MS Mincho"/>
                <w:szCs w:val="22"/>
                <w:lang w:eastAsia="sv-SE"/>
              </w:rPr>
              <w:t>. Otherwise, it is absent, Need R.</w:t>
            </w:r>
          </w:p>
        </w:tc>
      </w:tr>
      <w:tr w:rsidR="00A8221D" w:rsidRPr="00B55E3E" w14:paraId="478478BF"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077695AD" w14:textId="77777777" w:rsidR="00A8221D" w:rsidRPr="00B55E3E" w:rsidRDefault="00A8221D" w:rsidP="00FB1467">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B58C4D8" w14:textId="77777777" w:rsidR="00A8221D" w:rsidRPr="00B55E3E" w:rsidRDefault="00A8221D" w:rsidP="00FB1467">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40190EFA" w14:textId="77777777" w:rsidR="00A8221D" w:rsidRPr="00B55E3E" w:rsidRDefault="00A8221D" w:rsidP="00A8221D"/>
    <w:p w14:paraId="1C6073A0" w14:textId="77777777" w:rsidR="00A8221D" w:rsidRPr="00B55E3E" w:rsidRDefault="00A8221D" w:rsidP="00A8221D">
      <w:pPr>
        <w:pStyle w:val="Heading4"/>
        <w:rPr>
          <w:rFonts w:eastAsia="MS Mincho"/>
          <w:i/>
          <w:iCs/>
        </w:rPr>
      </w:pPr>
      <w:bookmarkStart w:id="1872" w:name="_Toc60777382"/>
      <w:bookmarkStart w:id="1873" w:name="_Toc115429213"/>
      <w:r w:rsidRPr="00B55E3E">
        <w:rPr>
          <w:rFonts w:eastAsia="MS Mincho"/>
          <w:i/>
          <w:iCs/>
        </w:rPr>
        <w:t>–</w:t>
      </w:r>
      <w:r w:rsidRPr="00B55E3E">
        <w:rPr>
          <w:rFonts w:eastAsia="MS Mincho"/>
          <w:i/>
          <w:iCs/>
        </w:rPr>
        <w:tab/>
        <w:t>ShortI-RNTI-Value</w:t>
      </w:r>
      <w:bookmarkEnd w:id="1872"/>
      <w:bookmarkEnd w:id="1873"/>
    </w:p>
    <w:p w14:paraId="3B407CB2" w14:textId="77777777" w:rsidR="00A8221D" w:rsidRPr="00B55E3E" w:rsidRDefault="00A8221D" w:rsidP="00A8221D">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3FC7BA7" w14:textId="77777777" w:rsidR="00A8221D" w:rsidRPr="00B55E3E" w:rsidRDefault="00A8221D" w:rsidP="00A8221D">
      <w:pPr>
        <w:pStyle w:val="TH"/>
      </w:pPr>
      <w:r w:rsidRPr="00B55E3E">
        <w:rPr>
          <w:rFonts w:eastAsia="MS Mincho"/>
          <w:i/>
        </w:rPr>
        <w:lastRenderedPageBreak/>
        <w:t>Short</w:t>
      </w:r>
      <w:r w:rsidRPr="00B55E3E">
        <w:rPr>
          <w:bCs/>
          <w:i/>
          <w:iCs/>
        </w:rPr>
        <w:t xml:space="preserve">I-RNTI-Value </w:t>
      </w:r>
      <w:r w:rsidRPr="00B55E3E">
        <w:t>information element</w:t>
      </w:r>
    </w:p>
    <w:p w14:paraId="782077FA" w14:textId="77777777" w:rsidR="00A8221D" w:rsidRPr="00B55E3E" w:rsidRDefault="00A8221D" w:rsidP="00A8221D">
      <w:pPr>
        <w:pStyle w:val="PL"/>
        <w:rPr>
          <w:color w:val="808080"/>
        </w:rPr>
      </w:pPr>
      <w:r w:rsidRPr="00B55E3E">
        <w:rPr>
          <w:color w:val="808080"/>
        </w:rPr>
        <w:t>-- ASN1START</w:t>
      </w:r>
    </w:p>
    <w:p w14:paraId="10A7A883" w14:textId="77777777" w:rsidR="00A8221D" w:rsidRPr="00B55E3E" w:rsidRDefault="00A8221D" w:rsidP="00A8221D">
      <w:pPr>
        <w:pStyle w:val="PL"/>
        <w:rPr>
          <w:color w:val="808080"/>
        </w:rPr>
      </w:pPr>
      <w:r w:rsidRPr="00B55E3E">
        <w:rPr>
          <w:color w:val="808080"/>
        </w:rPr>
        <w:t>-- TAG-SHORTI-RNTI-VALUE-START</w:t>
      </w:r>
    </w:p>
    <w:p w14:paraId="0AF85248" w14:textId="77777777" w:rsidR="00A8221D" w:rsidRPr="00B55E3E" w:rsidRDefault="00A8221D" w:rsidP="00A8221D">
      <w:pPr>
        <w:pStyle w:val="PL"/>
      </w:pPr>
    </w:p>
    <w:p w14:paraId="73793978" w14:textId="77777777" w:rsidR="00A8221D" w:rsidRPr="00B55E3E" w:rsidRDefault="00A8221D" w:rsidP="00A8221D">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0C9E9BF8" w14:textId="77777777" w:rsidR="00A8221D" w:rsidRPr="00B55E3E" w:rsidRDefault="00A8221D" w:rsidP="00A8221D">
      <w:pPr>
        <w:pStyle w:val="PL"/>
      </w:pPr>
    </w:p>
    <w:p w14:paraId="3BD237CF" w14:textId="77777777" w:rsidR="00A8221D" w:rsidRPr="00B55E3E" w:rsidRDefault="00A8221D" w:rsidP="00A8221D">
      <w:pPr>
        <w:pStyle w:val="PL"/>
        <w:rPr>
          <w:color w:val="808080"/>
        </w:rPr>
      </w:pPr>
      <w:r w:rsidRPr="00B55E3E">
        <w:rPr>
          <w:color w:val="808080"/>
        </w:rPr>
        <w:t>-- TAG-SHORTI-RNTI-VALUE-STOP</w:t>
      </w:r>
    </w:p>
    <w:p w14:paraId="0AB3DB51" w14:textId="77777777" w:rsidR="00A8221D" w:rsidRPr="00B55E3E" w:rsidRDefault="00A8221D" w:rsidP="00A8221D">
      <w:pPr>
        <w:pStyle w:val="PL"/>
        <w:rPr>
          <w:rFonts w:eastAsia="MS Mincho"/>
          <w:color w:val="808080"/>
        </w:rPr>
      </w:pPr>
      <w:r w:rsidRPr="00B55E3E">
        <w:rPr>
          <w:color w:val="808080"/>
        </w:rPr>
        <w:t>-- ASN1STOP</w:t>
      </w:r>
    </w:p>
    <w:p w14:paraId="30F1611B" w14:textId="77777777" w:rsidR="00A8221D" w:rsidRPr="00B55E3E" w:rsidRDefault="00A8221D" w:rsidP="00A8221D"/>
    <w:p w14:paraId="372728DE" w14:textId="77777777" w:rsidR="00A8221D" w:rsidRPr="00B55E3E" w:rsidRDefault="00A8221D" w:rsidP="00A8221D">
      <w:pPr>
        <w:pStyle w:val="Heading4"/>
        <w:rPr>
          <w:i/>
          <w:iCs/>
        </w:rPr>
      </w:pPr>
      <w:bookmarkStart w:id="1874" w:name="_Toc60777383"/>
      <w:bookmarkStart w:id="1875" w:name="_Toc115429214"/>
      <w:r w:rsidRPr="00B55E3E">
        <w:rPr>
          <w:i/>
          <w:iCs/>
        </w:rPr>
        <w:t>–</w:t>
      </w:r>
      <w:r w:rsidRPr="00B55E3E">
        <w:rPr>
          <w:i/>
          <w:iCs/>
        </w:rPr>
        <w:tab/>
      </w:r>
      <w:r w:rsidRPr="00B55E3E">
        <w:rPr>
          <w:i/>
          <w:iCs/>
          <w:noProof/>
        </w:rPr>
        <w:t>ShortMAC-I</w:t>
      </w:r>
      <w:bookmarkEnd w:id="1874"/>
      <w:bookmarkEnd w:id="1875"/>
    </w:p>
    <w:p w14:paraId="7457A13D" w14:textId="77777777" w:rsidR="00A8221D" w:rsidRPr="00B55E3E" w:rsidRDefault="00A8221D" w:rsidP="00A8221D">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60D1A422" w14:textId="77777777" w:rsidR="00A8221D" w:rsidRPr="00B55E3E" w:rsidRDefault="00A8221D" w:rsidP="00A8221D">
      <w:pPr>
        <w:pStyle w:val="TH"/>
      </w:pPr>
      <w:r w:rsidRPr="00B55E3E">
        <w:rPr>
          <w:bCs/>
          <w:i/>
          <w:iCs/>
        </w:rPr>
        <w:t xml:space="preserve">ShortMAC-I </w:t>
      </w:r>
      <w:r w:rsidRPr="00B55E3E">
        <w:t>information element</w:t>
      </w:r>
    </w:p>
    <w:p w14:paraId="659299AC" w14:textId="77777777" w:rsidR="00A8221D" w:rsidRPr="00B55E3E" w:rsidRDefault="00A8221D" w:rsidP="00A8221D">
      <w:pPr>
        <w:pStyle w:val="PL"/>
        <w:rPr>
          <w:color w:val="808080"/>
        </w:rPr>
      </w:pPr>
      <w:r w:rsidRPr="00B55E3E">
        <w:rPr>
          <w:color w:val="808080"/>
        </w:rPr>
        <w:t>-- ASN1START</w:t>
      </w:r>
    </w:p>
    <w:p w14:paraId="441E35D9" w14:textId="77777777" w:rsidR="00A8221D" w:rsidRPr="00B55E3E" w:rsidRDefault="00A8221D" w:rsidP="00A8221D">
      <w:pPr>
        <w:pStyle w:val="PL"/>
        <w:rPr>
          <w:color w:val="808080"/>
        </w:rPr>
      </w:pPr>
      <w:r w:rsidRPr="00B55E3E">
        <w:rPr>
          <w:color w:val="808080"/>
        </w:rPr>
        <w:t>-- TAG-SHORTMAC-I-START</w:t>
      </w:r>
    </w:p>
    <w:p w14:paraId="5604A1EB" w14:textId="77777777" w:rsidR="00A8221D" w:rsidRPr="00B55E3E" w:rsidRDefault="00A8221D" w:rsidP="00A8221D">
      <w:pPr>
        <w:pStyle w:val="PL"/>
      </w:pPr>
    </w:p>
    <w:p w14:paraId="0AC49748" w14:textId="77777777" w:rsidR="00A8221D" w:rsidRPr="00B55E3E" w:rsidRDefault="00A8221D" w:rsidP="00A8221D">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EC4FA4" w14:textId="77777777" w:rsidR="00A8221D" w:rsidRPr="00B55E3E" w:rsidRDefault="00A8221D" w:rsidP="00A8221D">
      <w:pPr>
        <w:pStyle w:val="PL"/>
      </w:pPr>
    </w:p>
    <w:p w14:paraId="2EB8200B" w14:textId="77777777" w:rsidR="00A8221D" w:rsidRPr="00B55E3E" w:rsidRDefault="00A8221D" w:rsidP="00A8221D">
      <w:pPr>
        <w:pStyle w:val="PL"/>
        <w:rPr>
          <w:color w:val="808080"/>
        </w:rPr>
      </w:pPr>
      <w:r w:rsidRPr="00B55E3E">
        <w:rPr>
          <w:color w:val="808080"/>
        </w:rPr>
        <w:t>-- TAG-SHORTMAC-I-STOP</w:t>
      </w:r>
    </w:p>
    <w:p w14:paraId="68B21B30" w14:textId="77777777" w:rsidR="00A8221D" w:rsidRPr="00B55E3E" w:rsidRDefault="00A8221D" w:rsidP="00A8221D">
      <w:pPr>
        <w:pStyle w:val="PL"/>
        <w:rPr>
          <w:color w:val="808080"/>
        </w:rPr>
      </w:pPr>
      <w:r w:rsidRPr="00B55E3E">
        <w:rPr>
          <w:color w:val="808080"/>
        </w:rPr>
        <w:t>-- ASN1STOP</w:t>
      </w:r>
    </w:p>
    <w:p w14:paraId="13C9EE6F" w14:textId="77777777" w:rsidR="00A8221D" w:rsidRPr="00B55E3E" w:rsidRDefault="00A8221D" w:rsidP="00A8221D"/>
    <w:p w14:paraId="44CCE4AD" w14:textId="77777777" w:rsidR="00A8221D" w:rsidRPr="00B55E3E" w:rsidRDefault="00A8221D" w:rsidP="00A8221D">
      <w:pPr>
        <w:pStyle w:val="Heading4"/>
        <w:rPr>
          <w:rFonts w:eastAsia="MS Mincho"/>
        </w:rPr>
      </w:pPr>
      <w:bookmarkStart w:id="1876" w:name="_Toc60777384"/>
      <w:bookmarkStart w:id="1877" w:name="_Toc115429215"/>
      <w:r w:rsidRPr="00B55E3E">
        <w:rPr>
          <w:rFonts w:eastAsia="MS Mincho"/>
        </w:rPr>
        <w:t>–</w:t>
      </w:r>
      <w:r w:rsidRPr="00B55E3E">
        <w:rPr>
          <w:rFonts w:eastAsia="MS Mincho"/>
        </w:rPr>
        <w:tab/>
      </w:r>
      <w:r w:rsidRPr="00B55E3E">
        <w:rPr>
          <w:rFonts w:eastAsia="MS Mincho"/>
          <w:i/>
        </w:rPr>
        <w:t>SINR-Range</w:t>
      </w:r>
      <w:bookmarkEnd w:id="1876"/>
      <w:bookmarkEnd w:id="1877"/>
    </w:p>
    <w:p w14:paraId="036D9E36" w14:textId="77777777" w:rsidR="00A8221D" w:rsidRPr="00B55E3E" w:rsidRDefault="00A8221D" w:rsidP="00A8221D">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1F5B3D89" w14:textId="77777777" w:rsidR="00A8221D" w:rsidRPr="00B55E3E" w:rsidRDefault="00A8221D" w:rsidP="00A8221D">
      <w:pPr>
        <w:pStyle w:val="TH"/>
      </w:pPr>
      <w:r w:rsidRPr="00B55E3E">
        <w:rPr>
          <w:i/>
        </w:rPr>
        <w:t>SINR-Range</w:t>
      </w:r>
      <w:r w:rsidRPr="00B55E3E">
        <w:t xml:space="preserve"> information element</w:t>
      </w:r>
    </w:p>
    <w:p w14:paraId="0A5461ED" w14:textId="77777777" w:rsidR="00A8221D" w:rsidRPr="00B55E3E" w:rsidRDefault="00A8221D" w:rsidP="00A8221D">
      <w:pPr>
        <w:pStyle w:val="PL"/>
        <w:rPr>
          <w:color w:val="808080"/>
        </w:rPr>
      </w:pPr>
      <w:r w:rsidRPr="00B55E3E">
        <w:rPr>
          <w:color w:val="808080"/>
        </w:rPr>
        <w:t>-- ASN1START</w:t>
      </w:r>
    </w:p>
    <w:p w14:paraId="623D7A91" w14:textId="77777777" w:rsidR="00A8221D" w:rsidRPr="00B55E3E" w:rsidRDefault="00A8221D" w:rsidP="00A8221D">
      <w:pPr>
        <w:pStyle w:val="PL"/>
        <w:rPr>
          <w:color w:val="808080"/>
        </w:rPr>
      </w:pPr>
      <w:r w:rsidRPr="00B55E3E">
        <w:rPr>
          <w:color w:val="808080"/>
        </w:rPr>
        <w:t>-- TAG-SINR-RANGE-START</w:t>
      </w:r>
    </w:p>
    <w:p w14:paraId="6B93F2BA" w14:textId="77777777" w:rsidR="00A8221D" w:rsidRPr="00B55E3E" w:rsidRDefault="00A8221D" w:rsidP="00A8221D">
      <w:pPr>
        <w:pStyle w:val="PL"/>
      </w:pPr>
    </w:p>
    <w:p w14:paraId="25D3B28C" w14:textId="77777777" w:rsidR="00A8221D" w:rsidRPr="00B55E3E" w:rsidRDefault="00A8221D" w:rsidP="00A8221D">
      <w:pPr>
        <w:pStyle w:val="PL"/>
      </w:pPr>
      <w:r w:rsidRPr="00B55E3E">
        <w:t xml:space="preserve">SINR-Range ::=                      </w:t>
      </w:r>
      <w:r w:rsidRPr="00B55E3E">
        <w:rPr>
          <w:color w:val="993366"/>
        </w:rPr>
        <w:t>INTEGER</w:t>
      </w:r>
      <w:r w:rsidRPr="00B55E3E">
        <w:t>(0..127)</w:t>
      </w:r>
    </w:p>
    <w:p w14:paraId="45756AC4" w14:textId="77777777" w:rsidR="00A8221D" w:rsidRPr="00B55E3E" w:rsidRDefault="00A8221D" w:rsidP="00A8221D">
      <w:pPr>
        <w:pStyle w:val="PL"/>
      </w:pPr>
    </w:p>
    <w:p w14:paraId="448DCD1A" w14:textId="77777777" w:rsidR="00A8221D" w:rsidRPr="00B55E3E" w:rsidRDefault="00A8221D" w:rsidP="00A8221D">
      <w:pPr>
        <w:pStyle w:val="PL"/>
        <w:rPr>
          <w:color w:val="808080"/>
        </w:rPr>
      </w:pPr>
      <w:r w:rsidRPr="00B55E3E">
        <w:rPr>
          <w:color w:val="808080"/>
        </w:rPr>
        <w:t>-- TAG-SINR-RANGE-STOP</w:t>
      </w:r>
    </w:p>
    <w:p w14:paraId="0F022781" w14:textId="77777777" w:rsidR="00A8221D" w:rsidRPr="00B55E3E" w:rsidRDefault="00A8221D" w:rsidP="00A8221D">
      <w:pPr>
        <w:pStyle w:val="PL"/>
        <w:rPr>
          <w:color w:val="808080"/>
        </w:rPr>
      </w:pPr>
      <w:r w:rsidRPr="00B55E3E">
        <w:rPr>
          <w:color w:val="808080"/>
        </w:rPr>
        <w:t>-- ASN1STOP</w:t>
      </w:r>
    </w:p>
    <w:p w14:paraId="60B23729" w14:textId="77777777" w:rsidR="00A8221D" w:rsidRPr="00B55E3E" w:rsidRDefault="00A8221D" w:rsidP="00A8221D"/>
    <w:p w14:paraId="2FFAFBAF" w14:textId="77777777" w:rsidR="00A8221D" w:rsidRPr="00B55E3E" w:rsidRDefault="00A8221D" w:rsidP="00A8221D">
      <w:pPr>
        <w:pStyle w:val="Heading4"/>
        <w:rPr>
          <w:rFonts w:eastAsia="SimSun"/>
        </w:rPr>
      </w:pPr>
      <w:bookmarkStart w:id="1878" w:name="_Toc60777385"/>
      <w:bookmarkStart w:id="1879" w:name="_Toc115429216"/>
      <w:r w:rsidRPr="00B55E3E">
        <w:rPr>
          <w:rFonts w:eastAsia="SimSun"/>
        </w:rPr>
        <w:lastRenderedPageBreak/>
        <w:t>–</w:t>
      </w:r>
      <w:r w:rsidRPr="00B55E3E">
        <w:rPr>
          <w:rFonts w:eastAsia="SimSun"/>
        </w:rPr>
        <w:tab/>
      </w:r>
      <w:r w:rsidRPr="00B55E3E">
        <w:rPr>
          <w:rFonts w:eastAsia="SimSun"/>
          <w:i/>
        </w:rPr>
        <w:t>SI-RequestConfig</w:t>
      </w:r>
      <w:bookmarkEnd w:id="1878"/>
      <w:bookmarkEnd w:id="1879"/>
    </w:p>
    <w:p w14:paraId="4A962F9B" w14:textId="77777777" w:rsidR="00A8221D" w:rsidRPr="00B55E3E" w:rsidRDefault="00A8221D" w:rsidP="00A8221D">
      <w:pPr>
        <w:rPr>
          <w:rFonts w:eastAsia="SimSun"/>
        </w:rPr>
      </w:pPr>
      <w:r w:rsidRPr="00B55E3E">
        <w:t xml:space="preserve">The IE </w:t>
      </w:r>
      <w:r w:rsidRPr="00B55E3E">
        <w:rPr>
          <w:i/>
        </w:rPr>
        <w:t xml:space="preserve">SI-RequestConfig </w:t>
      </w:r>
      <w:r w:rsidRPr="00B55E3E">
        <w:t>contains configuration for Msg1 based SI request.</w:t>
      </w:r>
    </w:p>
    <w:p w14:paraId="7EAD2EA3" w14:textId="77777777" w:rsidR="00A8221D" w:rsidRPr="00B55E3E" w:rsidRDefault="00A8221D" w:rsidP="00A8221D">
      <w:pPr>
        <w:pStyle w:val="TH"/>
      </w:pPr>
      <w:r w:rsidRPr="00B55E3E">
        <w:rPr>
          <w:bCs/>
          <w:i/>
          <w:iCs/>
        </w:rPr>
        <w:t xml:space="preserve">SI-RequestConfig </w:t>
      </w:r>
      <w:r w:rsidRPr="00B55E3E">
        <w:t>information element</w:t>
      </w:r>
    </w:p>
    <w:p w14:paraId="54E3218B" w14:textId="77777777" w:rsidR="00A8221D" w:rsidRPr="00B55E3E" w:rsidRDefault="00A8221D" w:rsidP="00A8221D">
      <w:pPr>
        <w:pStyle w:val="PL"/>
        <w:rPr>
          <w:color w:val="808080"/>
        </w:rPr>
      </w:pPr>
      <w:r w:rsidRPr="00B55E3E">
        <w:rPr>
          <w:color w:val="808080"/>
        </w:rPr>
        <w:t>-- ASN1START</w:t>
      </w:r>
    </w:p>
    <w:p w14:paraId="288AB4ED" w14:textId="77777777" w:rsidR="00A8221D" w:rsidRPr="00B55E3E" w:rsidRDefault="00A8221D" w:rsidP="00A8221D">
      <w:pPr>
        <w:pStyle w:val="PL"/>
        <w:rPr>
          <w:color w:val="808080"/>
        </w:rPr>
      </w:pPr>
      <w:r w:rsidRPr="00B55E3E">
        <w:rPr>
          <w:color w:val="808080"/>
        </w:rPr>
        <w:t>-- TAG-SI-REQUESTCONFIG-START</w:t>
      </w:r>
    </w:p>
    <w:p w14:paraId="6C4BC35C" w14:textId="77777777" w:rsidR="00A8221D" w:rsidRPr="00B55E3E" w:rsidRDefault="00A8221D" w:rsidP="00A8221D">
      <w:pPr>
        <w:pStyle w:val="PL"/>
      </w:pPr>
    </w:p>
    <w:p w14:paraId="31928367" w14:textId="77777777" w:rsidR="00A8221D" w:rsidRPr="00B55E3E" w:rsidRDefault="00A8221D" w:rsidP="00A8221D">
      <w:pPr>
        <w:pStyle w:val="PL"/>
      </w:pPr>
      <w:r w:rsidRPr="00B55E3E">
        <w:t xml:space="preserve">SI-RequestConfig ::=                </w:t>
      </w:r>
      <w:r w:rsidRPr="00B55E3E">
        <w:rPr>
          <w:color w:val="993366"/>
        </w:rPr>
        <w:t>SEQUENCE</w:t>
      </w:r>
      <w:r w:rsidRPr="00B55E3E">
        <w:t xml:space="preserve"> {</w:t>
      </w:r>
    </w:p>
    <w:p w14:paraId="5CC7DE4F" w14:textId="77777777" w:rsidR="00A8221D" w:rsidRPr="00B55E3E" w:rsidRDefault="00A8221D" w:rsidP="00A8221D">
      <w:pPr>
        <w:pStyle w:val="PL"/>
      </w:pPr>
      <w:r w:rsidRPr="00B55E3E">
        <w:t xml:space="preserve">    rach-OccasionsSI                    </w:t>
      </w:r>
      <w:r w:rsidRPr="00B55E3E">
        <w:rPr>
          <w:color w:val="993366"/>
        </w:rPr>
        <w:t>SEQUENCE</w:t>
      </w:r>
      <w:r w:rsidRPr="00B55E3E">
        <w:t xml:space="preserve"> {</w:t>
      </w:r>
    </w:p>
    <w:p w14:paraId="7AA85902" w14:textId="77777777" w:rsidR="00A8221D" w:rsidRPr="00B55E3E" w:rsidRDefault="00A8221D" w:rsidP="00A8221D">
      <w:pPr>
        <w:pStyle w:val="PL"/>
      </w:pPr>
      <w:r w:rsidRPr="00B55E3E">
        <w:t xml:space="preserve">        rach-ConfigSI                       RACH-ConfigGeneric,</w:t>
      </w:r>
    </w:p>
    <w:p w14:paraId="276B998A"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65EE07B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7A9F2DB" w14:textId="77777777" w:rsidR="00A8221D" w:rsidRPr="00B55E3E" w:rsidRDefault="00A8221D" w:rsidP="00A8221D">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4DD6A86E" w14:textId="77777777" w:rsidR="00A8221D" w:rsidRPr="00B55E3E" w:rsidRDefault="00A8221D" w:rsidP="00A8221D">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3F085AF4" w14:textId="77777777" w:rsidR="00A8221D" w:rsidRPr="00B55E3E" w:rsidRDefault="00A8221D" w:rsidP="00A8221D">
      <w:pPr>
        <w:pStyle w:val="PL"/>
      </w:pPr>
      <w:r w:rsidRPr="00B55E3E">
        <w:t>}</w:t>
      </w:r>
    </w:p>
    <w:p w14:paraId="3E96180F" w14:textId="77777777" w:rsidR="00A8221D" w:rsidRPr="00B55E3E" w:rsidRDefault="00A8221D" w:rsidP="00A8221D">
      <w:pPr>
        <w:pStyle w:val="PL"/>
      </w:pPr>
    </w:p>
    <w:p w14:paraId="1F25D3FD" w14:textId="77777777" w:rsidR="00A8221D" w:rsidRPr="00B55E3E" w:rsidRDefault="00A8221D" w:rsidP="00A8221D">
      <w:pPr>
        <w:pStyle w:val="PL"/>
      </w:pPr>
      <w:r w:rsidRPr="00B55E3E">
        <w:t xml:space="preserve">SI-RequestResources ::=             </w:t>
      </w:r>
      <w:r w:rsidRPr="00B55E3E">
        <w:rPr>
          <w:color w:val="993366"/>
        </w:rPr>
        <w:t>SEQUENCE</w:t>
      </w:r>
      <w:r w:rsidRPr="00B55E3E">
        <w:t xml:space="preserve"> {</w:t>
      </w:r>
    </w:p>
    <w:p w14:paraId="094250E7" w14:textId="77777777" w:rsidR="00A8221D" w:rsidRPr="00B55E3E" w:rsidRDefault="00A8221D" w:rsidP="00A8221D">
      <w:pPr>
        <w:pStyle w:val="PL"/>
      </w:pPr>
      <w:r w:rsidRPr="00B55E3E">
        <w:t xml:space="preserve">    ra-PreambleStartIndex               </w:t>
      </w:r>
      <w:r w:rsidRPr="00B55E3E">
        <w:rPr>
          <w:color w:val="993366"/>
        </w:rPr>
        <w:t>INTEGER</w:t>
      </w:r>
      <w:r w:rsidRPr="00B55E3E">
        <w:t xml:space="preserve"> (0..63),</w:t>
      </w:r>
    </w:p>
    <w:p w14:paraId="5026660A" w14:textId="77777777" w:rsidR="00A8221D" w:rsidRPr="00B55E3E" w:rsidRDefault="00A8221D" w:rsidP="00A8221D">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56958"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72473B65" w14:textId="77777777" w:rsidR="00A8221D" w:rsidRPr="00B55E3E" w:rsidRDefault="00A8221D" w:rsidP="00A8221D">
      <w:pPr>
        <w:pStyle w:val="PL"/>
      </w:pPr>
      <w:r w:rsidRPr="00B55E3E">
        <w:t>}</w:t>
      </w:r>
    </w:p>
    <w:p w14:paraId="31BE7738" w14:textId="77777777" w:rsidR="00A8221D" w:rsidRPr="00B55E3E" w:rsidRDefault="00A8221D" w:rsidP="00A8221D">
      <w:pPr>
        <w:pStyle w:val="PL"/>
      </w:pPr>
    </w:p>
    <w:p w14:paraId="72F07DFA" w14:textId="77777777" w:rsidR="00A8221D" w:rsidRPr="00B55E3E" w:rsidRDefault="00A8221D" w:rsidP="00A8221D">
      <w:pPr>
        <w:pStyle w:val="PL"/>
        <w:rPr>
          <w:color w:val="808080"/>
        </w:rPr>
      </w:pPr>
      <w:r w:rsidRPr="00B55E3E">
        <w:rPr>
          <w:color w:val="808080"/>
        </w:rPr>
        <w:t>-- TAG-SI-REQUESTCONFIG-STOP</w:t>
      </w:r>
    </w:p>
    <w:p w14:paraId="0F1DC979" w14:textId="77777777" w:rsidR="00A8221D" w:rsidRPr="00B55E3E" w:rsidRDefault="00A8221D" w:rsidP="00A8221D">
      <w:pPr>
        <w:pStyle w:val="PL"/>
        <w:rPr>
          <w:color w:val="808080"/>
        </w:rPr>
      </w:pPr>
      <w:r w:rsidRPr="00B55E3E">
        <w:rPr>
          <w:color w:val="808080"/>
        </w:rPr>
        <w:t>-- ASN1STOP</w:t>
      </w:r>
    </w:p>
    <w:p w14:paraId="04C6DE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8BD27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C631E3C" w14:textId="77777777" w:rsidR="00A8221D" w:rsidRPr="00B55E3E" w:rsidRDefault="00A8221D" w:rsidP="00FB1467">
            <w:pPr>
              <w:pStyle w:val="TAH"/>
              <w:rPr>
                <w:szCs w:val="22"/>
              </w:rPr>
            </w:pPr>
            <w:r w:rsidRPr="00B55E3E">
              <w:rPr>
                <w:i/>
                <w:szCs w:val="22"/>
              </w:rPr>
              <w:t xml:space="preserve">SI-RequestConfig </w:t>
            </w:r>
            <w:r w:rsidRPr="00B55E3E">
              <w:rPr>
                <w:szCs w:val="22"/>
              </w:rPr>
              <w:t>field descriptions</w:t>
            </w:r>
          </w:p>
        </w:tc>
      </w:tr>
      <w:tr w:rsidR="00A8221D" w:rsidRPr="00B55E3E" w14:paraId="704760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C1603EF" w14:textId="77777777" w:rsidR="00A8221D" w:rsidRPr="00B55E3E" w:rsidRDefault="00A8221D" w:rsidP="00FB1467">
            <w:pPr>
              <w:pStyle w:val="TAL"/>
              <w:rPr>
                <w:szCs w:val="22"/>
              </w:rPr>
            </w:pPr>
            <w:r w:rsidRPr="00B55E3E">
              <w:rPr>
                <w:b/>
                <w:i/>
                <w:szCs w:val="22"/>
              </w:rPr>
              <w:t>rach-OccasionsSI</w:t>
            </w:r>
          </w:p>
          <w:p w14:paraId="03A1C676" w14:textId="77777777" w:rsidR="00A8221D" w:rsidRPr="00B55E3E" w:rsidRDefault="00A8221D" w:rsidP="00FB1467">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A8221D" w:rsidRPr="00B55E3E" w14:paraId="4EC7880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409659" w14:textId="77777777" w:rsidR="00A8221D" w:rsidRPr="00B55E3E" w:rsidRDefault="00A8221D" w:rsidP="00FB1467">
            <w:pPr>
              <w:pStyle w:val="TAL"/>
              <w:rPr>
                <w:szCs w:val="22"/>
              </w:rPr>
            </w:pPr>
            <w:r w:rsidRPr="00B55E3E">
              <w:rPr>
                <w:b/>
                <w:i/>
                <w:szCs w:val="22"/>
              </w:rPr>
              <w:t>si-RequestPeriod</w:t>
            </w:r>
          </w:p>
          <w:p w14:paraId="31D4E0F9" w14:textId="77777777" w:rsidR="00A8221D" w:rsidRPr="00B55E3E" w:rsidRDefault="00A8221D" w:rsidP="00FB1467">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A8221D" w:rsidRPr="00B55E3E" w14:paraId="6DD0E90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7BB1B29" w14:textId="77777777" w:rsidR="00A8221D" w:rsidRPr="00B55E3E" w:rsidRDefault="00A8221D" w:rsidP="00FB1467">
            <w:pPr>
              <w:pStyle w:val="TAL"/>
              <w:rPr>
                <w:szCs w:val="22"/>
              </w:rPr>
            </w:pPr>
            <w:r w:rsidRPr="00B55E3E">
              <w:rPr>
                <w:b/>
                <w:i/>
                <w:szCs w:val="22"/>
              </w:rPr>
              <w:t>si-RequestResources</w:t>
            </w:r>
          </w:p>
          <w:p w14:paraId="400DD5D3" w14:textId="77777777" w:rsidR="00A8221D" w:rsidRPr="00B55E3E" w:rsidRDefault="00A8221D" w:rsidP="00FB1467">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02878D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BDA4E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52F63F" w14:textId="77777777" w:rsidR="00A8221D" w:rsidRPr="00B55E3E" w:rsidRDefault="00A8221D" w:rsidP="00FB1467">
            <w:pPr>
              <w:pStyle w:val="TAH"/>
              <w:rPr>
                <w:szCs w:val="22"/>
                <w:lang w:eastAsia="sv-SE"/>
              </w:rPr>
            </w:pPr>
            <w:r w:rsidRPr="00B55E3E">
              <w:rPr>
                <w:i/>
                <w:szCs w:val="22"/>
                <w:lang w:eastAsia="sv-SE"/>
              </w:rPr>
              <w:lastRenderedPageBreak/>
              <w:t xml:space="preserve">SI-RequestResources </w:t>
            </w:r>
            <w:r w:rsidRPr="00B55E3E">
              <w:rPr>
                <w:szCs w:val="22"/>
                <w:lang w:eastAsia="sv-SE"/>
              </w:rPr>
              <w:t>field descriptions</w:t>
            </w:r>
          </w:p>
        </w:tc>
      </w:tr>
      <w:tr w:rsidR="00A8221D" w:rsidRPr="00B55E3E" w14:paraId="4743991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86C36D7" w14:textId="77777777" w:rsidR="00A8221D" w:rsidRPr="00B55E3E" w:rsidRDefault="00A8221D" w:rsidP="00FB1467">
            <w:pPr>
              <w:pStyle w:val="TAL"/>
              <w:rPr>
                <w:szCs w:val="22"/>
                <w:lang w:eastAsia="sv-SE"/>
              </w:rPr>
            </w:pPr>
            <w:r w:rsidRPr="00B55E3E">
              <w:rPr>
                <w:b/>
                <w:i/>
                <w:szCs w:val="22"/>
                <w:lang w:eastAsia="sv-SE"/>
              </w:rPr>
              <w:t>ra-AssociationPeriodIndex</w:t>
            </w:r>
          </w:p>
          <w:p w14:paraId="4A80B8F0" w14:textId="77777777" w:rsidR="00A8221D" w:rsidRPr="00B55E3E" w:rsidRDefault="00A8221D" w:rsidP="00FB1467">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A8221D" w:rsidRPr="00B55E3E" w14:paraId="7CD3458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53FEC4" w14:textId="77777777" w:rsidR="00A8221D" w:rsidRPr="00B55E3E" w:rsidRDefault="00A8221D" w:rsidP="00FB1467">
            <w:pPr>
              <w:pStyle w:val="TAL"/>
              <w:rPr>
                <w:szCs w:val="22"/>
                <w:lang w:eastAsia="sv-SE"/>
              </w:rPr>
            </w:pPr>
            <w:r w:rsidRPr="00B55E3E">
              <w:rPr>
                <w:b/>
                <w:i/>
                <w:szCs w:val="22"/>
                <w:lang w:eastAsia="sv-SE"/>
              </w:rPr>
              <w:t>ra-PreambleStartIndex</w:t>
            </w:r>
          </w:p>
          <w:p w14:paraId="3C6153A9" w14:textId="77777777" w:rsidR="00A8221D" w:rsidRPr="00B55E3E" w:rsidRDefault="00A8221D" w:rsidP="00FB1467">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501FECD1" w14:textId="77777777" w:rsidR="00A8221D" w:rsidRPr="00B55E3E" w:rsidRDefault="00A8221D" w:rsidP="00A8221D"/>
    <w:p w14:paraId="73CCE98F" w14:textId="77777777" w:rsidR="00A8221D" w:rsidRPr="00B55E3E" w:rsidRDefault="00A8221D" w:rsidP="00A8221D">
      <w:pPr>
        <w:pStyle w:val="Heading4"/>
        <w:rPr>
          <w:rFonts w:eastAsia="SimSun"/>
        </w:rPr>
      </w:pPr>
      <w:bookmarkStart w:id="1880" w:name="_Toc60777386"/>
      <w:bookmarkStart w:id="1881" w:name="_Toc115429217"/>
      <w:r w:rsidRPr="00B55E3E">
        <w:rPr>
          <w:rFonts w:eastAsia="SimSun"/>
        </w:rPr>
        <w:t>–</w:t>
      </w:r>
      <w:r w:rsidRPr="00B55E3E">
        <w:rPr>
          <w:rFonts w:eastAsia="SimSun"/>
        </w:rPr>
        <w:tab/>
      </w:r>
      <w:r w:rsidRPr="00B55E3E">
        <w:rPr>
          <w:rFonts w:eastAsia="SimSun"/>
          <w:i/>
        </w:rPr>
        <w:t>SI-SchedulingInfo</w:t>
      </w:r>
      <w:bookmarkEnd w:id="1880"/>
      <w:bookmarkEnd w:id="1881"/>
    </w:p>
    <w:p w14:paraId="172918C6" w14:textId="77777777" w:rsidR="00A8221D" w:rsidRPr="00B55E3E" w:rsidRDefault="00A8221D" w:rsidP="00A8221D">
      <w:pPr>
        <w:rPr>
          <w:rFonts w:eastAsia="SimSun"/>
        </w:rPr>
      </w:pPr>
      <w:r w:rsidRPr="00B55E3E">
        <w:t xml:space="preserve">The IE </w:t>
      </w:r>
      <w:r w:rsidRPr="00B55E3E">
        <w:rPr>
          <w:i/>
        </w:rPr>
        <w:t xml:space="preserve">SI-SchedulingInfo </w:t>
      </w:r>
      <w:r w:rsidRPr="00B55E3E">
        <w:t>contains information needed for acquisition of SI messages.</w:t>
      </w:r>
    </w:p>
    <w:p w14:paraId="1EA8274B" w14:textId="77777777" w:rsidR="00A8221D" w:rsidRPr="00B55E3E" w:rsidRDefault="00A8221D" w:rsidP="00A8221D">
      <w:pPr>
        <w:pStyle w:val="TH"/>
      </w:pPr>
      <w:r w:rsidRPr="00B55E3E">
        <w:rPr>
          <w:bCs/>
          <w:i/>
          <w:iCs/>
        </w:rPr>
        <w:t xml:space="preserve">SI-SchedulingInfo </w:t>
      </w:r>
      <w:r w:rsidRPr="00B55E3E">
        <w:t>information element</w:t>
      </w:r>
    </w:p>
    <w:p w14:paraId="33F82709" w14:textId="77777777" w:rsidR="00A8221D" w:rsidRPr="00B55E3E" w:rsidRDefault="00A8221D" w:rsidP="00A8221D">
      <w:pPr>
        <w:pStyle w:val="PL"/>
        <w:rPr>
          <w:color w:val="808080"/>
        </w:rPr>
      </w:pPr>
      <w:r w:rsidRPr="00B55E3E">
        <w:rPr>
          <w:color w:val="808080"/>
        </w:rPr>
        <w:t>-- ASN1START</w:t>
      </w:r>
    </w:p>
    <w:p w14:paraId="51FE665A" w14:textId="77777777" w:rsidR="00A8221D" w:rsidRPr="00B55E3E" w:rsidRDefault="00A8221D" w:rsidP="00A8221D">
      <w:pPr>
        <w:pStyle w:val="PL"/>
        <w:rPr>
          <w:color w:val="808080"/>
        </w:rPr>
      </w:pPr>
      <w:r w:rsidRPr="00B55E3E">
        <w:rPr>
          <w:color w:val="808080"/>
        </w:rPr>
        <w:t>-- TAG-SI-SCHEDULINGINFO-START</w:t>
      </w:r>
    </w:p>
    <w:p w14:paraId="27A95B9F" w14:textId="77777777" w:rsidR="00A8221D" w:rsidRPr="00B55E3E" w:rsidRDefault="00A8221D" w:rsidP="00A8221D">
      <w:pPr>
        <w:pStyle w:val="PL"/>
      </w:pPr>
    </w:p>
    <w:p w14:paraId="272C9CD5" w14:textId="77777777" w:rsidR="00A8221D" w:rsidRPr="00B55E3E" w:rsidRDefault="00A8221D" w:rsidP="00A8221D">
      <w:pPr>
        <w:pStyle w:val="PL"/>
      </w:pPr>
      <w:r w:rsidRPr="00B55E3E">
        <w:t xml:space="preserve">SI-SchedulingInfo ::=               </w:t>
      </w:r>
      <w:r w:rsidRPr="00B55E3E">
        <w:rPr>
          <w:color w:val="993366"/>
        </w:rPr>
        <w:t>SEQUENCE</w:t>
      </w:r>
      <w:r w:rsidRPr="00B55E3E">
        <w:t xml:space="preserve"> {</w:t>
      </w:r>
    </w:p>
    <w:p w14:paraId="75896873" w14:textId="77777777" w:rsidR="00A8221D" w:rsidRPr="00B55E3E" w:rsidRDefault="00A8221D" w:rsidP="00A8221D">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3378F226" w14:textId="77777777" w:rsidR="00A8221D" w:rsidRPr="00B55E3E" w:rsidRDefault="00A8221D" w:rsidP="00A8221D">
      <w:pPr>
        <w:pStyle w:val="PL"/>
      </w:pPr>
      <w:r w:rsidRPr="00B55E3E">
        <w:t xml:space="preserve">    si-WindowLength                     </w:t>
      </w:r>
      <w:r w:rsidRPr="00B55E3E">
        <w:rPr>
          <w:color w:val="993366"/>
        </w:rPr>
        <w:t>ENUMERATED</w:t>
      </w:r>
      <w:r w:rsidRPr="00B55E3E">
        <w:t xml:space="preserve"> {s5, s10, s20, s40, s80, s160, s320, s640, s1280, s2560-v1710, s5120-v1710 },</w:t>
      </w:r>
    </w:p>
    <w:p w14:paraId="41EE64B6" w14:textId="77777777" w:rsidR="00A8221D" w:rsidRPr="00B55E3E" w:rsidRDefault="00A8221D" w:rsidP="00A8221D">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719A69D7" w14:textId="77777777" w:rsidR="00A8221D" w:rsidRPr="00B55E3E" w:rsidRDefault="00A8221D" w:rsidP="00A8221D">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4BDB4122" w14:textId="77777777" w:rsidR="00A8221D" w:rsidRPr="00B55E3E" w:rsidRDefault="00A8221D" w:rsidP="00A8221D">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355EA213" w14:textId="77777777" w:rsidR="00A8221D" w:rsidRPr="00B55E3E" w:rsidRDefault="00A8221D" w:rsidP="00A8221D">
      <w:pPr>
        <w:pStyle w:val="PL"/>
      </w:pPr>
      <w:r w:rsidRPr="00B55E3E">
        <w:t xml:space="preserve">    ...</w:t>
      </w:r>
    </w:p>
    <w:p w14:paraId="0A7C7BE3" w14:textId="77777777" w:rsidR="00A8221D" w:rsidRPr="00B55E3E" w:rsidRDefault="00A8221D" w:rsidP="00A8221D">
      <w:pPr>
        <w:pStyle w:val="PL"/>
      </w:pPr>
      <w:r w:rsidRPr="00B55E3E">
        <w:t>}</w:t>
      </w:r>
    </w:p>
    <w:p w14:paraId="64A963CB" w14:textId="77777777" w:rsidR="00A8221D" w:rsidRPr="00B55E3E" w:rsidRDefault="00A8221D" w:rsidP="00A8221D">
      <w:pPr>
        <w:pStyle w:val="PL"/>
      </w:pPr>
    </w:p>
    <w:p w14:paraId="516642A7" w14:textId="77777777" w:rsidR="00A8221D" w:rsidRPr="00B55E3E" w:rsidRDefault="00A8221D" w:rsidP="00A8221D">
      <w:pPr>
        <w:pStyle w:val="PL"/>
      </w:pPr>
      <w:r w:rsidRPr="00B55E3E">
        <w:t xml:space="preserve">SchedulingInfo ::=                  </w:t>
      </w:r>
      <w:r w:rsidRPr="00B55E3E">
        <w:rPr>
          <w:color w:val="993366"/>
        </w:rPr>
        <w:t>SEQUENCE</w:t>
      </w:r>
      <w:r w:rsidRPr="00B55E3E">
        <w:t xml:space="preserve"> {</w:t>
      </w:r>
    </w:p>
    <w:p w14:paraId="5B17EDB0" w14:textId="77777777" w:rsidR="00A8221D" w:rsidRPr="00B55E3E" w:rsidRDefault="00A8221D" w:rsidP="00A8221D">
      <w:pPr>
        <w:pStyle w:val="PL"/>
      </w:pPr>
      <w:r w:rsidRPr="00B55E3E">
        <w:t xml:space="preserve">    si-BroadcastStatus                  </w:t>
      </w:r>
      <w:r w:rsidRPr="00B55E3E">
        <w:rPr>
          <w:color w:val="993366"/>
        </w:rPr>
        <w:t>ENUMERATED</w:t>
      </w:r>
      <w:r w:rsidRPr="00B55E3E">
        <w:t xml:space="preserve"> {broadcasting, notBroadcasting},</w:t>
      </w:r>
    </w:p>
    <w:p w14:paraId="40065DCB" w14:textId="77777777" w:rsidR="00A8221D" w:rsidRPr="00B55E3E" w:rsidRDefault="00A8221D" w:rsidP="00A8221D">
      <w:pPr>
        <w:pStyle w:val="PL"/>
      </w:pPr>
      <w:r w:rsidRPr="00B55E3E">
        <w:t xml:space="preserve">    si-Periodicity                      </w:t>
      </w:r>
      <w:r w:rsidRPr="00B55E3E">
        <w:rPr>
          <w:color w:val="993366"/>
        </w:rPr>
        <w:t>ENUMERATED</w:t>
      </w:r>
      <w:r w:rsidRPr="00B55E3E">
        <w:t xml:space="preserve"> {rf8, rf16, rf32, rf64, rf128, rf256, rf512},</w:t>
      </w:r>
    </w:p>
    <w:p w14:paraId="4F48FAF4" w14:textId="77777777" w:rsidR="00A8221D" w:rsidRPr="00B55E3E" w:rsidRDefault="00A8221D" w:rsidP="00A8221D">
      <w:pPr>
        <w:pStyle w:val="PL"/>
      </w:pPr>
      <w:r w:rsidRPr="00B55E3E">
        <w:t xml:space="preserve">    sib-MappingInfo                     SIB-Mapping</w:t>
      </w:r>
    </w:p>
    <w:p w14:paraId="3DD0440C" w14:textId="77777777" w:rsidR="00A8221D" w:rsidRPr="00B55E3E" w:rsidRDefault="00A8221D" w:rsidP="00A8221D">
      <w:pPr>
        <w:pStyle w:val="PL"/>
      </w:pPr>
      <w:r w:rsidRPr="00B55E3E">
        <w:t>}</w:t>
      </w:r>
    </w:p>
    <w:p w14:paraId="79CF5F4A" w14:textId="77777777" w:rsidR="00A8221D" w:rsidRPr="00B55E3E" w:rsidRDefault="00A8221D" w:rsidP="00A8221D">
      <w:pPr>
        <w:pStyle w:val="PL"/>
      </w:pPr>
    </w:p>
    <w:p w14:paraId="23879F68" w14:textId="77777777" w:rsidR="00A8221D" w:rsidRPr="00B55E3E" w:rsidRDefault="00A8221D" w:rsidP="00A8221D">
      <w:pPr>
        <w:pStyle w:val="PL"/>
      </w:pPr>
      <w:r w:rsidRPr="00B55E3E">
        <w:t xml:space="preserve">SI-SchedulingInfo-v1700 ::=         </w:t>
      </w:r>
      <w:r w:rsidRPr="00B55E3E">
        <w:rPr>
          <w:color w:val="993366"/>
        </w:rPr>
        <w:t>SEQUENCE</w:t>
      </w:r>
      <w:r w:rsidRPr="00B55E3E">
        <w:t xml:space="preserve"> {</w:t>
      </w:r>
    </w:p>
    <w:p w14:paraId="24FB26A2" w14:textId="77777777" w:rsidR="00A8221D" w:rsidRPr="00B55E3E" w:rsidRDefault="00A8221D" w:rsidP="00A8221D">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p>
    <w:p w14:paraId="5205E420" w14:textId="77777777" w:rsidR="00A8221D" w:rsidRPr="00B55E3E" w:rsidRDefault="00A8221D" w:rsidP="00A8221D">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70D8035" w14:textId="77777777" w:rsidR="00A8221D" w:rsidRPr="00B55E3E" w:rsidRDefault="00A8221D" w:rsidP="00A8221D">
      <w:pPr>
        <w:pStyle w:val="PL"/>
      </w:pPr>
      <w:r w:rsidRPr="00B55E3E">
        <w:t>}</w:t>
      </w:r>
    </w:p>
    <w:p w14:paraId="6BFC5043" w14:textId="77777777" w:rsidR="00A8221D" w:rsidRPr="00B55E3E" w:rsidRDefault="00A8221D" w:rsidP="00A8221D">
      <w:pPr>
        <w:pStyle w:val="PL"/>
      </w:pPr>
    </w:p>
    <w:p w14:paraId="49A00078" w14:textId="77777777" w:rsidR="00A8221D" w:rsidRPr="00B55E3E" w:rsidRDefault="00A8221D" w:rsidP="00A8221D">
      <w:pPr>
        <w:pStyle w:val="PL"/>
      </w:pPr>
      <w:r w:rsidRPr="00B55E3E">
        <w:t xml:space="preserve">SchedulingInfo2-r17 ::=             </w:t>
      </w:r>
      <w:r w:rsidRPr="00B55E3E">
        <w:rPr>
          <w:color w:val="993366"/>
        </w:rPr>
        <w:t>SEQUENCE</w:t>
      </w:r>
      <w:r w:rsidRPr="00B55E3E">
        <w:t xml:space="preserve"> {</w:t>
      </w:r>
    </w:p>
    <w:p w14:paraId="1A3EC540" w14:textId="77777777" w:rsidR="00A8221D" w:rsidRPr="00B55E3E" w:rsidRDefault="00A8221D" w:rsidP="00A8221D">
      <w:pPr>
        <w:pStyle w:val="PL"/>
      </w:pPr>
      <w:r w:rsidRPr="00B55E3E">
        <w:t xml:space="preserve">    si-BroadcastStatus-r17              </w:t>
      </w:r>
      <w:r w:rsidRPr="00B55E3E">
        <w:rPr>
          <w:color w:val="993366"/>
        </w:rPr>
        <w:t>ENUMERATED</w:t>
      </w:r>
      <w:r w:rsidRPr="00B55E3E">
        <w:t xml:space="preserve"> {broadcasting, notBroadcasting},</w:t>
      </w:r>
    </w:p>
    <w:p w14:paraId="7521F0ED" w14:textId="77777777" w:rsidR="00A8221D" w:rsidRPr="00B55E3E" w:rsidRDefault="00A8221D" w:rsidP="00A8221D">
      <w:pPr>
        <w:pStyle w:val="PL"/>
      </w:pPr>
      <w:r w:rsidRPr="00B55E3E">
        <w:t xml:space="preserve">    si-WindowPosition-r17               </w:t>
      </w:r>
      <w:r w:rsidRPr="00B55E3E">
        <w:rPr>
          <w:color w:val="993366"/>
        </w:rPr>
        <w:t>INTEGER</w:t>
      </w:r>
      <w:r w:rsidRPr="00B55E3E">
        <w:t xml:space="preserve"> (1..256),</w:t>
      </w:r>
    </w:p>
    <w:p w14:paraId="3224BBA5" w14:textId="77777777" w:rsidR="00A8221D" w:rsidRPr="00B55E3E" w:rsidRDefault="00A8221D" w:rsidP="00A8221D">
      <w:pPr>
        <w:pStyle w:val="PL"/>
      </w:pPr>
      <w:r w:rsidRPr="00B55E3E">
        <w:t xml:space="preserve">    si-Periodicity-r17                  </w:t>
      </w:r>
      <w:r w:rsidRPr="00B55E3E">
        <w:rPr>
          <w:color w:val="993366"/>
        </w:rPr>
        <w:t>ENUMERATED</w:t>
      </w:r>
      <w:r w:rsidRPr="00B55E3E">
        <w:t xml:space="preserve"> {rf8, rf16, rf32, rf64, rf128, rf256, rf512},</w:t>
      </w:r>
    </w:p>
    <w:p w14:paraId="463F730C" w14:textId="77777777" w:rsidR="00A8221D" w:rsidRPr="00B55E3E" w:rsidRDefault="00A8221D" w:rsidP="00A8221D">
      <w:pPr>
        <w:pStyle w:val="PL"/>
      </w:pPr>
      <w:r w:rsidRPr="00B55E3E">
        <w:t xml:space="preserve">    sib-MappingInfo-r17                 SIB-Mapping-v1700</w:t>
      </w:r>
    </w:p>
    <w:p w14:paraId="0B2D5F7D" w14:textId="77777777" w:rsidR="00A8221D" w:rsidRPr="00B55E3E" w:rsidRDefault="00A8221D" w:rsidP="00A8221D">
      <w:pPr>
        <w:pStyle w:val="PL"/>
      </w:pPr>
      <w:r w:rsidRPr="00B55E3E">
        <w:t>}</w:t>
      </w:r>
    </w:p>
    <w:p w14:paraId="66B506DD" w14:textId="77777777" w:rsidR="00A8221D" w:rsidRPr="00B55E3E" w:rsidRDefault="00A8221D" w:rsidP="00A8221D">
      <w:pPr>
        <w:pStyle w:val="PL"/>
      </w:pPr>
    </w:p>
    <w:p w14:paraId="49D53EED" w14:textId="77777777" w:rsidR="00A8221D" w:rsidRPr="00B55E3E" w:rsidRDefault="00A8221D" w:rsidP="00A8221D">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14DBE07E" w14:textId="77777777" w:rsidR="00A8221D" w:rsidRPr="00B55E3E" w:rsidRDefault="00A8221D" w:rsidP="00A8221D">
      <w:pPr>
        <w:pStyle w:val="PL"/>
      </w:pPr>
    </w:p>
    <w:p w14:paraId="524005CF" w14:textId="77777777" w:rsidR="00A8221D" w:rsidRPr="00B55E3E" w:rsidRDefault="00A8221D" w:rsidP="00A8221D">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7D2BAD56" w14:textId="77777777" w:rsidR="00A8221D" w:rsidRPr="00B55E3E" w:rsidRDefault="00A8221D" w:rsidP="00A8221D">
      <w:pPr>
        <w:pStyle w:val="PL"/>
      </w:pPr>
    </w:p>
    <w:p w14:paraId="0FA5C5F7" w14:textId="77777777" w:rsidR="00A8221D" w:rsidRPr="00B55E3E" w:rsidRDefault="00A8221D" w:rsidP="00A8221D">
      <w:pPr>
        <w:pStyle w:val="PL"/>
      </w:pPr>
      <w:r w:rsidRPr="00B55E3E">
        <w:lastRenderedPageBreak/>
        <w:t xml:space="preserve">SIB-TypeInfo ::=                    </w:t>
      </w:r>
      <w:r w:rsidRPr="00B55E3E">
        <w:rPr>
          <w:color w:val="993366"/>
        </w:rPr>
        <w:t>SEQUENCE</w:t>
      </w:r>
      <w:r w:rsidRPr="00B55E3E">
        <w:t xml:space="preserve"> {</w:t>
      </w:r>
    </w:p>
    <w:p w14:paraId="65A842CF" w14:textId="77777777" w:rsidR="00A8221D" w:rsidRPr="00B55E3E" w:rsidRDefault="00A8221D" w:rsidP="00A8221D">
      <w:pPr>
        <w:pStyle w:val="PL"/>
      </w:pPr>
      <w:r w:rsidRPr="00B55E3E">
        <w:t xml:space="preserve">    type                                </w:t>
      </w:r>
      <w:r w:rsidRPr="00B55E3E">
        <w:rPr>
          <w:color w:val="993366"/>
        </w:rPr>
        <w:t>ENUMERATED</w:t>
      </w:r>
      <w:r w:rsidRPr="00B55E3E">
        <w:t xml:space="preserve"> {sibType2, sibType3, sibType4, sibType5, sibType6, sibType7, sibType8, sibType9,</w:t>
      </w:r>
    </w:p>
    <w:p w14:paraId="0317F43E" w14:textId="77777777" w:rsidR="00A8221D" w:rsidRPr="00B55E3E" w:rsidRDefault="00A8221D" w:rsidP="00A8221D">
      <w:pPr>
        <w:pStyle w:val="PL"/>
      </w:pPr>
      <w:r w:rsidRPr="00B55E3E">
        <w:t xml:space="preserve">                                                     sibType10-v1610, sibType11-v1610, sibType12-v1610, sibType13-v1610,</w:t>
      </w:r>
    </w:p>
    <w:p w14:paraId="4901975C" w14:textId="77777777" w:rsidR="00A8221D" w:rsidRPr="00B55E3E" w:rsidRDefault="00A8221D" w:rsidP="00A8221D">
      <w:pPr>
        <w:pStyle w:val="PL"/>
      </w:pPr>
      <w:r w:rsidRPr="00B55E3E">
        <w:t xml:space="preserve">                                                     sibType14-v1610, spare3, spare2, spare1,... },</w:t>
      </w:r>
    </w:p>
    <w:p w14:paraId="5D187E09" w14:textId="77777777" w:rsidR="00A8221D" w:rsidRPr="00B55E3E" w:rsidRDefault="00A8221D" w:rsidP="00A8221D">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0FA81968" w14:textId="77777777" w:rsidR="00A8221D" w:rsidRPr="00B55E3E" w:rsidRDefault="00A8221D" w:rsidP="00A8221D">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E3611B" w14:textId="77777777" w:rsidR="00A8221D" w:rsidRPr="00B55E3E" w:rsidRDefault="00A8221D" w:rsidP="00A8221D">
      <w:pPr>
        <w:pStyle w:val="PL"/>
      </w:pPr>
      <w:r w:rsidRPr="00B55E3E">
        <w:t>}</w:t>
      </w:r>
    </w:p>
    <w:p w14:paraId="341116BC" w14:textId="77777777" w:rsidR="00A8221D" w:rsidRPr="00B55E3E" w:rsidRDefault="00A8221D" w:rsidP="00A8221D">
      <w:pPr>
        <w:pStyle w:val="PL"/>
      </w:pPr>
    </w:p>
    <w:p w14:paraId="0EA2008B" w14:textId="77777777" w:rsidR="00A8221D" w:rsidRPr="00B55E3E" w:rsidRDefault="00A8221D" w:rsidP="00A8221D">
      <w:pPr>
        <w:pStyle w:val="PL"/>
      </w:pPr>
      <w:r w:rsidRPr="00B55E3E">
        <w:t xml:space="preserve">SIB-TypeInfo-v1700 ::=              </w:t>
      </w:r>
      <w:r w:rsidRPr="00B55E3E">
        <w:rPr>
          <w:color w:val="993366"/>
        </w:rPr>
        <w:t>SEQUENCE</w:t>
      </w:r>
      <w:r w:rsidRPr="00B55E3E">
        <w:t xml:space="preserve"> {</w:t>
      </w:r>
    </w:p>
    <w:p w14:paraId="77FB8A97" w14:textId="77777777" w:rsidR="00A8221D" w:rsidRPr="00B55E3E" w:rsidRDefault="00A8221D" w:rsidP="00A8221D">
      <w:pPr>
        <w:pStyle w:val="PL"/>
      </w:pPr>
      <w:r w:rsidRPr="00B55E3E">
        <w:t xml:space="preserve">    sibType-r17                         </w:t>
      </w:r>
      <w:r w:rsidRPr="00B55E3E">
        <w:rPr>
          <w:color w:val="993366"/>
        </w:rPr>
        <w:t>CHOICE</w:t>
      </w:r>
      <w:r w:rsidRPr="00B55E3E">
        <w:t xml:space="preserve"> {</w:t>
      </w:r>
    </w:p>
    <w:p w14:paraId="0800C89B" w14:textId="77777777" w:rsidR="00A8221D" w:rsidRPr="00B55E3E" w:rsidRDefault="00A8221D" w:rsidP="00A8221D">
      <w:pPr>
        <w:pStyle w:val="PL"/>
      </w:pPr>
      <w:r w:rsidRPr="00B55E3E">
        <w:t xml:space="preserve">        type1-r17                           </w:t>
      </w:r>
      <w:r w:rsidRPr="00B55E3E">
        <w:rPr>
          <w:color w:val="993366"/>
        </w:rPr>
        <w:t>ENUMERATED</w:t>
      </w:r>
      <w:r w:rsidRPr="00B55E3E">
        <w:t xml:space="preserve"> {sibType15, sibType16, sibType17, sibType18, sibType19, sibType20, sibType21,</w:t>
      </w:r>
    </w:p>
    <w:p w14:paraId="211C9EA1" w14:textId="77777777" w:rsidR="00A8221D" w:rsidRPr="00B55E3E" w:rsidRDefault="00A8221D" w:rsidP="00A8221D">
      <w:pPr>
        <w:pStyle w:val="PL"/>
      </w:pPr>
      <w:r w:rsidRPr="00B55E3E">
        <w:t xml:space="preserve">                                                        spare9, spare8, spare7, spare6, spare5, spare4, spare3, spare2, spare1,...},</w:t>
      </w:r>
    </w:p>
    <w:p w14:paraId="61FE426E" w14:textId="77777777" w:rsidR="00A8221D" w:rsidRPr="00B55E3E" w:rsidRDefault="00A8221D" w:rsidP="00A8221D">
      <w:pPr>
        <w:pStyle w:val="PL"/>
      </w:pPr>
      <w:r w:rsidRPr="00B55E3E">
        <w:t xml:space="preserve">        type2-r17                           </w:t>
      </w:r>
      <w:r w:rsidRPr="00B55E3E">
        <w:rPr>
          <w:color w:val="993366"/>
        </w:rPr>
        <w:t>SEQUENCE</w:t>
      </w:r>
      <w:r w:rsidRPr="00B55E3E">
        <w:t xml:space="preserve"> {</w:t>
      </w:r>
    </w:p>
    <w:p w14:paraId="72475BC9" w14:textId="77777777" w:rsidR="00A8221D" w:rsidRPr="00B55E3E" w:rsidRDefault="00A8221D" w:rsidP="00A8221D">
      <w:pPr>
        <w:pStyle w:val="PL"/>
      </w:pPr>
      <w:r w:rsidRPr="00B55E3E">
        <w:t xml:space="preserve">            posSibType-r17                      </w:t>
      </w:r>
      <w:r w:rsidRPr="00B55E3E">
        <w:rPr>
          <w:color w:val="993366"/>
        </w:rPr>
        <w:t>ENUMERATED</w:t>
      </w:r>
      <w:r w:rsidRPr="00B55E3E">
        <w:t xml:space="preserve"> {posSibType1-9, posSibType1-10, posSibType2-24, posSibType2-25,</w:t>
      </w:r>
    </w:p>
    <w:p w14:paraId="36992874" w14:textId="77777777" w:rsidR="00A8221D" w:rsidRPr="00B55E3E" w:rsidRDefault="00A8221D" w:rsidP="00A8221D">
      <w:pPr>
        <w:pStyle w:val="PL"/>
      </w:pPr>
      <w:r w:rsidRPr="00B55E3E">
        <w:t xml:space="preserve">                                                            posSibType6-4, posSibType6-5, posSibType6-6, spare9, spare8, spare7, spare6,</w:t>
      </w:r>
    </w:p>
    <w:p w14:paraId="2CB1BC7D" w14:textId="77777777" w:rsidR="00A8221D" w:rsidRPr="00B55E3E" w:rsidRDefault="00A8221D" w:rsidP="00A8221D">
      <w:pPr>
        <w:pStyle w:val="PL"/>
      </w:pPr>
      <w:r w:rsidRPr="00B55E3E">
        <w:t xml:space="preserve">                                                            spare5, spare4, spare3, spare2, spare1,...},</w:t>
      </w:r>
    </w:p>
    <w:p w14:paraId="3998D2CA" w14:textId="77777777" w:rsidR="00A8221D" w:rsidRPr="00B55E3E" w:rsidRDefault="00A8221D" w:rsidP="00A8221D">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6DB5EE2" w14:textId="77777777" w:rsidR="00A8221D" w:rsidRPr="00B55E3E" w:rsidRDefault="00A8221D" w:rsidP="00A8221D">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18D3D33B" w14:textId="77777777" w:rsidR="00A8221D" w:rsidRPr="00B55E3E" w:rsidRDefault="00A8221D" w:rsidP="00A8221D">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115B2AB8" w14:textId="77777777" w:rsidR="00A8221D" w:rsidRPr="00B55E3E" w:rsidRDefault="00A8221D" w:rsidP="00A8221D">
      <w:pPr>
        <w:pStyle w:val="PL"/>
      </w:pPr>
      <w:r w:rsidRPr="00B55E3E">
        <w:t xml:space="preserve">        }</w:t>
      </w:r>
    </w:p>
    <w:p w14:paraId="718295BB" w14:textId="77777777" w:rsidR="00A8221D" w:rsidRPr="00B55E3E" w:rsidRDefault="00A8221D" w:rsidP="00A8221D">
      <w:pPr>
        <w:pStyle w:val="PL"/>
      </w:pPr>
      <w:r w:rsidRPr="00B55E3E">
        <w:t xml:space="preserve">    },</w:t>
      </w:r>
    </w:p>
    <w:p w14:paraId="39B70C50" w14:textId="77777777" w:rsidR="00A8221D" w:rsidRPr="00B55E3E" w:rsidRDefault="00A8221D" w:rsidP="00A8221D">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NonPosSIB</w:t>
      </w:r>
    </w:p>
    <w:p w14:paraId="3E6029C3" w14:textId="77777777" w:rsidR="00A8221D" w:rsidRPr="00B55E3E" w:rsidRDefault="00A8221D" w:rsidP="00A8221D">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A2EE95F" w14:textId="77777777" w:rsidR="00A8221D" w:rsidRPr="00B55E3E" w:rsidRDefault="00A8221D" w:rsidP="00A8221D">
      <w:pPr>
        <w:pStyle w:val="PL"/>
      </w:pPr>
      <w:r w:rsidRPr="00B55E3E">
        <w:t>}</w:t>
      </w:r>
    </w:p>
    <w:p w14:paraId="44BB9896" w14:textId="77777777" w:rsidR="00A8221D" w:rsidRPr="00B55E3E" w:rsidRDefault="00A8221D" w:rsidP="00A8221D">
      <w:pPr>
        <w:pStyle w:val="PL"/>
      </w:pPr>
    </w:p>
    <w:p w14:paraId="6BD9795F" w14:textId="77777777" w:rsidR="00A8221D" w:rsidRPr="00B55E3E" w:rsidRDefault="00A8221D" w:rsidP="00A8221D">
      <w:pPr>
        <w:pStyle w:val="PL"/>
        <w:rPr>
          <w:color w:val="808080"/>
        </w:rPr>
      </w:pPr>
      <w:r w:rsidRPr="00B55E3E">
        <w:rPr>
          <w:color w:val="808080"/>
        </w:rPr>
        <w:t>-- TAG-SI-SCHEDULINGINFO-STOP</w:t>
      </w:r>
    </w:p>
    <w:p w14:paraId="11122B46" w14:textId="77777777" w:rsidR="00A8221D" w:rsidRPr="00B55E3E" w:rsidRDefault="00A8221D" w:rsidP="00A8221D">
      <w:pPr>
        <w:pStyle w:val="PL"/>
        <w:rPr>
          <w:rFonts w:eastAsia="SimSun"/>
          <w:color w:val="808080"/>
        </w:rPr>
      </w:pPr>
      <w:r w:rsidRPr="00B55E3E">
        <w:rPr>
          <w:color w:val="808080"/>
        </w:rPr>
        <w:t>-- ASN1STOP</w:t>
      </w:r>
    </w:p>
    <w:p w14:paraId="0112D6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7A4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5FDD5" w14:textId="77777777" w:rsidR="00A8221D" w:rsidRPr="00B55E3E" w:rsidRDefault="00A8221D" w:rsidP="00FB1467">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A8221D" w:rsidRPr="00B55E3E" w14:paraId="1E9492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38808" w14:textId="77777777" w:rsidR="00A8221D" w:rsidRPr="00B55E3E" w:rsidRDefault="00A8221D" w:rsidP="00FB1467">
            <w:pPr>
              <w:pStyle w:val="TAL"/>
              <w:rPr>
                <w:b/>
                <w:i/>
                <w:lang w:eastAsia="sv-SE"/>
              </w:rPr>
            </w:pPr>
            <w:r w:rsidRPr="00B55E3E">
              <w:rPr>
                <w:b/>
                <w:i/>
                <w:lang w:eastAsia="sv-SE"/>
              </w:rPr>
              <w:t>areaScope</w:t>
            </w:r>
          </w:p>
          <w:p w14:paraId="7F16890C" w14:textId="77777777" w:rsidR="00A8221D" w:rsidRPr="00B55E3E" w:rsidRDefault="00A8221D" w:rsidP="00FB1467">
            <w:pPr>
              <w:pStyle w:val="TAL"/>
              <w:rPr>
                <w:szCs w:val="22"/>
                <w:lang w:eastAsia="sv-SE"/>
              </w:rPr>
            </w:pPr>
            <w:r w:rsidRPr="00B55E3E">
              <w:rPr>
                <w:szCs w:val="22"/>
                <w:lang w:eastAsia="sv-SE"/>
              </w:rPr>
              <w:t>Indicates that a SIB is area specific. If the field is absent, the SIB is cell specific.</w:t>
            </w:r>
          </w:p>
        </w:tc>
      </w:tr>
      <w:tr w:rsidR="00A8221D" w:rsidRPr="00B55E3E" w14:paraId="3C8CDE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B25249" w14:textId="77777777" w:rsidR="00A8221D" w:rsidRPr="00B55E3E" w:rsidRDefault="00A8221D" w:rsidP="00FB1467">
            <w:pPr>
              <w:pStyle w:val="TAL"/>
              <w:rPr>
                <w:b/>
                <w:bCs/>
                <w:i/>
                <w:iCs/>
                <w:lang w:eastAsia="sv-SE"/>
              </w:rPr>
            </w:pPr>
            <w:r w:rsidRPr="00B55E3E">
              <w:rPr>
                <w:b/>
                <w:bCs/>
                <w:i/>
                <w:iCs/>
                <w:szCs w:val="22"/>
                <w:lang w:eastAsia="sv-SE"/>
              </w:rPr>
              <w:t>si-BroadcastStatus</w:t>
            </w:r>
          </w:p>
          <w:p w14:paraId="080B8228" w14:textId="77777777" w:rsidR="00A8221D" w:rsidRPr="00B55E3E" w:rsidRDefault="00A8221D" w:rsidP="00FB1467">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 xml:space="preserve">broadcasting. </w:t>
            </w:r>
            <w:r w:rsidRPr="00B55E3E">
              <w:t xml:space="preserve">When </w:t>
            </w:r>
            <w:r w:rsidRPr="00B55E3E">
              <w:rPr>
                <w:i/>
                <w:iCs/>
              </w:rPr>
              <w:t>SIB19</w:t>
            </w:r>
            <w:r w:rsidRPr="00B55E3E">
              <w:t xml:space="preserve"> is scheduled, the si-</w:t>
            </w:r>
            <w:r w:rsidRPr="00B55E3E">
              <w:rPr>
                <w:i/>
                <w:iCs/>
              </w:rPr>
              <w:t>BroadcastStatus</w:t>
            </w:r>
            <w:r w:rsidRPr="00B55E3E">
              <w:t xml:space="preserve"> for the mapped </w:t>
            </w:r>
            <w:r w:rsidRPr="00B55E3E">
              <w:rPr>
                <w:i/>
                <w:iCs/>
              </w:rPr>
              <w:t>SIB19</w:t>
            </w:r>
            <w:r w:rsidRPr="00B55E3E">
              <w:t xml:space="preserve"> is set to broadcasting</w:t>
            </w:r>
            <w:r w:rsidRPr="00B55E3E">
              <w:rPr>
                <w:szCs w:val="22"/>
                <w:lang w:eastAsia="sv-SE"/>
              </w:rPr>
              <w:t>.</w:t>
            </w:r>
          </w:p>
        </w:tc>
      </w:tr>
      <w:tr w:rsidR="00A8221D" w:rsidRPr="00B55E3E" w14:paraId="694D03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4171AE" w14:textId="77777777" w:rsidR="00A8221D" w:rsidRPr="00B55E3E" w:rsidRDefault="00A8221D" w:rsidP="00FB1467">
            <w:pPr>
              <w:pStyle w:val="TAL"/>
              <w:rPr>
                <w:szCs w:val="22"/>
                <w:lang w:eastAsia="sv-SE"/>
              </w:rPr>
            </w:pPr>
            <w:r w:rsidRPr="00B55E3E">
              <w:rPr>
                <w:b/>
                <w:i/>
                <w:szCs w:val="22"/>
                <w:lang w:eastAsia="sv-SE"/>
              </w:rPr>
              <w:t>si-Periodicity</w:t>
            </w:r>
          </w:p>
          <w:p w14:paraId="00B2E021" w14:textId="77777777" w:rsidR="00A8221D" w:rsidRPr="00B55E3E" w:rsidRDefault="00A8221D" w:rsidP="00FB1467">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4A7E72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9ED8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0B1E85" w14:textId="77777777" w:rsidR="00A8221D" w:rsidRPr="00B55E3E" w:rsidRDefault="00A8221D" w:rsidP="00FB1467">
            <w:pPr>
              <w:pStyle w:val="TAH"/>
              <w:rPr>
                <w:szCs w:val="22"/>
                <w:lang w:eastAsia="sv-SE"/>
              </w:rPr>
            </w:pPr>
            <w:r w:rsidRPr="00B55E3E">
              <w:rPr>
                <w:i/>
                <w:szCs w:val="22"/>
                <w:lang w:eastAsia="sv-SE"/>
              </w:rPr>
              <w:lastRenderedPageBreak/>
              <w:t xml:space="preserve">SI-SchedulingInfo </w:t>
            </w:r>
            <w:r w:rsidRPr="00B55E3E">
              <w:rPr>
                <w:szCs w:val="22"/>
                <w:lang w:eastAsia="sv-SE"/>
              </w:rPr>
              <w:t>field descriptions</w:t>
            </w:r>
          </w:p>
        </w:tc>
      </w:tr>
      <w:tr w:rsidR="00A8221D" w:rsidRPr="00B55E3E" w14:paraId="311F3E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DB7D98" w14:textId="77777777" w:rsidR="00A8221D" w:rsidRPr="00B55E3E" w:rsidRDefault="00A8221D" w:rsidP="00FB1467">
            <w:pPr>
              <w:pStyle w:val="TAL"/>
              <w:rPr>
                <w:b/>
                <w:i/>
                <w:lang w:eastAsia="sv-SE"/>
              </w:rPr>
            </w:pPr>
            <w:r w:rsidRPr="00B55E3E">
              <w:rPr>
                <w:b/>
                <w:bCs/>
                <w:i/>
                <w:iCs/>
                <w:szCs w:val="22"/>
                <w:lang w:eastAsia="sv-SE"/>
              </w:rPr>
              <w:t>si-RequestConfig</w:t>
            </w:r>
          </w:p>
          <w:p w14:paraId="246E28C8" w14:textId="77777777" w:rsidR="00A8221D" w:rsidRPr="00B55E3E" w:rsidRDefault="00A8221D" w:rsidP="00FB1467">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732F7B3B" w14:textId="77777777" w:rsidTr="00FB1467">
        <w:tc>
          <w:tcPr>
            <w:tcW w:w="14173" w:type="dxa"/>
            <w:tcBorders>
              <w:top w:val="single" w:sz="4" w:space="0" w:color="auto"/>
              <w:left w:val="single" w:sz="4" w:space="0" w:color="auto"/>
              <w:bottom w:val="single" w:sz="4" w:space="0" w:color="auto"/>
              <w:right w:val="single" w:sz="4" w:space="0" w:color="auto"/>
            </w:tcBorders>
          </w:tcPr>
          <w:p w14:paraId="169E1CD3" w14:textId="77777777" w:rsidR="00A8221D" w:rsidRPr="00B55E3E" w:rsidRDefault="00A8221D" w:rsidP="00FB1467">
            <w:pPr>
              <w:pStyle w:val="TAL"/>
              <w:rPr>
                <w:b/>
                <w:i/>
                <w:lang w:eastAsia="sv-SE"/>
              </w:rPr>
            </w:pPr>
            <w:r w:rsidRPr="00B55E3E">
              <w:rPr>
                <w:b/>
                <w:bCs/>
                <w:i/>
                <w:iCs/>
                <w:szCs w:val="22"/>
                <w:lang w:eastAsia="sv-SE"/>
              </w:rPr>
              <w:t>si-RequestConfigRedCap</w:t>
            </w:r>
          </w:p>
          <w:p w14:paraId="4AC49907" w14:textId="77777777" w:rsidR="00A8221D" w:rsidRPr="00B55E3E" w:rsidRDefault="00A8221D" w:rsidP="00FB146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A8221D" w:rsidRPr="00B55E3E" w14:paraId="71AC94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977087" w14:textId="77777777" w:rsidR="00A8221D" w:rsidRPr="00B55E3E" w:rsidRDefault="00A8221D" w:rsidP="00FB1467">
            <w:pPr>
              <w:pStyle w:val="TAL"/>
              <w:rPr>
                <w:b/>
                <w:i/>
                <w:lang w:eastAsia="sv-SE"/>
              </w:rPr>
            </w:pPr>
            <w:r w:rsidRPr="00B55E3E">
              <w:rPr>
                <w:b/>
                <w:bCs/>
                <w:i/>
                <w:iCs/>
                <w:szCs w:val="22"/>
                <w:lang w:eastAsia="sv-SE"/>
              </w:rPr>
              <w:t>si-RequestConfigSUL</w:t>
            </w:r>
          </w:p>
          <w:p w14:paraId="6FC4F309" w14:textId="77777777" w:rsidR="00A8221D" w:rsidRPr="00B55E3E" w:rsidRDefault="00A8221D" w:rsidP="00FB1467">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2D0BCE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BDA8EB" w14:textId="77777777" w:rsidR="00A8221D" w:rsidRPr="00B55E3E" w:rsidRDefault="00A8221D" w:rsidP="00FB1467">
            <w:pPr>
              <w:pStyle w:val="TAL"/>
              <w:rPr>
                <w:b/>
                <w:bCs/>
                <w:i/>
                <w:iCs/>
                <w:szCs w:val="22"/>
                <w:lang w:eastAsia="sv-SE"/>
              </w:rPr>
            </w:pPr>
            <w:r w:rsidRPr="00B55E3E">
              <w:rPr>
                <w:b/>
                <w:bCs/>
                <w:i/>
                <w:iCs/>
                <w:szCs w:val="22"/>
                <w:lang w:eastAsia="sv-SE"/>
              </w:rPr>
              <w:t>si-WindowLength</w:t>
            </w:r>
          </w:p>
          <w:p w14:paraId="7B05EAC0" w14:textId="77777777" w:rsidR="00A8221D" w:rsidRPr="00B55E3E" w:rsidRDefault="00A8221D" w:rsidP="00FB1467">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 xml:space="preserve">. The values </w:t>
            </w:r>
            <w:r w:rsidRPr="00B55E3E">
              <w:rPr>
                <w:i/>
                <w:iCs/>
                <w:szCs w:val="22"/>
                <w:lang w:eastAsia="sv-SE"/>
              </w:rPr>
              <w:t>s2560-v1710</w:t>
            </w:r>
            <w:r w:rsidRPr="00B55E3E">
              <w:rPr>
                <w:szCs w:val="22"/>
                <w:lang w:eastAsia="sv-SE"/>
              </w:rPr>
              <w:t xml:space="preserve"> and </w:t>
            </w:r>
            <w:r w:rsidRPr="00B55E3E">
              <w:rPr>
                <w:i/>
                <w:iCs/>
                <w:szCs w:val="22"/>
                <w:lang w:eastAsia="sv-SE"/>
              </w:rPr>
              <w:t>s5120-v1710</w:t>
            </w:r>
            <w:r w:rsidRPr="00B55E3E">
              <w:rPr>
                <w:szCs w:val="22"/>
                <w:lang w:eastAsia="sv-SE"/>
              </w:rPr>
              <w:t xml:space="preserve"> are only applicable for SCS 480 kHz.</w:t>
            </w:r>
          </w:p>
        </w:tc>
      </w:tr>
      <w:tr w:rsidR="00A8221D" w:rsidRPr="00B55E3E" w14:paraId="2536D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FCC236" w14:textId="77777777" w:rsidR="00A8221D" w:rsidRPr="00B55E3E" w:rsidRDefault="00A8221D" w:rsidP="00FB1467">
            <w:pPr>
              <w:pStyle w:val="TAL"/>
              <w:rPr>
                <w:b/>
                <w:i/>
                <w:lang w:eastAsia="sv-SE"/>
              </w:rPr>
            </w:pPr>
            <w:r w:rsidRPr="00B55E3E">
              <w:rPr>
                <w:b/>
                <w:bCs/>
                <w:i/>
                <w:iCs/>
                <w:szCs w:val="22"/>
                <w:lang w:eastAsia="sv-SE"/>
              </w:rPr>
              <w:t>systemInformationAreaID</w:t>
            </w:r>
          </w:p>
          <w:p w14:paraId="53B36BAE" w14:textId="77777777" w:rsidR="00A8221D" w:rsidRPr="00B55E3E" w:rsidRDefault="00A8221D" w:rsidP="00FB1467">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SNPN.</w:t>
            </w:r>
          </w:p>
        </w:tc>
      </w:tr>
    </w:tbl>
    <w:p w14:paraId="44278A6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DA2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F5AD7F" w14:textId="77777777" w:rsidR="00A8221D" w:rsidRPr="00B55E3E" w:rsidRDefault="00A8221D" w:rsidP="00FB1467">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A8221D" w:rsidRPr="00B55E3E" w14:paraId="6E801FC5" w14:textId="77777777" w:rsidTr="00FB1467">
        <w:tc>
          <w:tcPr>
            <w:tcW w:w="14173" w:type="dxa"/>
            <w:tcBorders>
              <w:top w:val="single" w:sz="4" w:space="0" w:color="auto"/>
              <w:left w:val="single" w:sz="4" w:space="0" w:color="auto"/>
              <w:bottom w:val="single" w:sz="4" w:space="0" w:color="auto"/>
              <w:right w:val="single" w:sz="4" w:space="0" w:color="auto"/>
            </w:tcBorders>
          </w:tcPr>
          <w:p w14:paraId="3519250B" w14:textId="77777777" w:rsidR="00A8221D" w:rsidRPr="00B55E3E" w:rsidRDefault="00A8221D" w:rsidP="00FB1467">
            <w:pPr>
              <w:pStyle w:val="TAL"/>
              <w:rPr>
                <w:b/>
                <w:bCs/>
                <w:i/>
                <w:noProof/>
                <w:lang w:eastAsia="en-GB"/>
              </w:rPr>
            </w:pPr>
            <w:r w:rsidRPr="00B55E3E">
              <w:rPr>
                <w:b/>
                <w:bCs/>
                <w:i/>
                <w:noProof/>
                <w:lang w:eastAsia="en-GB"/>
              </w:rPr>
              <w:t>encrypted</w:t>
            </w:r>
          </w:p>
          <w:p w14:paraId="20AED723" w14:textId="77777777" w:rsidR="00A8221D" w:rsidRPr="00B55E3E" w:rsidRDefault="00A8221D" w:rsidP="00FB1467">
            <w:pPr>
              <w:pStyle w:val="TAL"/>
              <w:rPr>
                <w:b/>
                <w:i/>
                <w:lang w:eastAsia="sv-SE"/>
              </w:rPr>
            </w:pPr>
            <w:r w:rsidRPr="00B55E3E">
              <w:rPr>
                <w:bCs/>
                <w:noProof/>
                <w:lang w:eastAsia="en-GB"/>
              </w:rPr>
              <w:t>The presence of this field indicates that the pos-sib-type is encrypted as specified in TS 37.355 [49].</w:t>
            </w:r>
          </w:p>
        </w:tc>
      </w:tr>
      <w:tr w:rsidR="00A8221D" w:rsidRPr="00B55E3E" w14:paraId="66523795" w14:textId="77777777" w:rsidTr="00FB1467">
        <w:tc>
          <w:tcPr>
            <w:tcW w:w="14173" w:type="dxa"/>
            <w:tcBorders>
              <w:top w:val="single" w:sz="4" w:space="0" w:color="auto"/>
              <w:left w:val="single" w:sz="4" w:space="0" w:color="auto"/>
              <w:bottom w:val="single" w:sz="4" w:space="0" w:color="auto"/>
              <w:right w:val="single" w:sz="4" w:space="0" w:color="auto"/>
            </w:tcBorders>
          </w:tcPr>
          <w:p w14:paraId="444FC266" w14:textId="77777777" w:rsidR="00A8221D" w:rsidRPr="00B55E3E" w:rsidRDefault="00A8221D" w:rsidP="00FB1467">
            <w:pPr>
              <w:pStyle w:val="TAL"/>
              <w:rPr>
                <w:b/>
                <w:bCs/>
                <w:i/>
                <w:noProof/>
                <w:lang w:eastAsia="en-GB"/>
              </w:rPr>
            </w:pPr>
            <w:r w:rsidRPr="00B55E3E">
              <w:rPr>
                <w:b/>
                <w:bCs/>
                <w:i/>
                <w:noProof/>
                <w:lang w:eastAsia="en-GB"/>
              </w:rPr>
              <w:t>gnss-id</w:t>
            </w:r>
          </w:p>
          <w:p w14:paraId="42E1AA62" w14:textId="77777777" w:rsidR="00A8221D" w:rsidRPr="00B55E3E" w:rsidRDefault="00A8221D" w:rsidP="00FB1467">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A8221D" w:rsidRPr="00B55E3E" w14:paraId="30DCF713" w14:textId="77777777" w:rsidTr="00FB1467">
        <w:tc>
          <w:tcPr>
            <w:tcW w:w="14173" w:type="dxa"/>
            <w:tcBorders>
              <w:top w:val="single" w:sz="4" w:space="0" w:color="auto"/>
              <w:left w:val="single" w:sz="4" w:space="0" w:color="auto"/>
              <w:bottom w:val="single" w:sz="4" w:space="0" w:color="auto"/>
              <w:right w:val="single" w:sz="4" w:space="0" w:color="auto"/>
            </w:tcBorders>
          </w:tcPr>
          <w:p w14:paraId="7B2B41FE" w14:textId="77777777" w:rsidR="00A8221D" w:rsidRPr="00B55E3E" w:rsidRDefault="00A8221D" w:rsidP="00FB1467">
            <w:pPr>
              <w:pStyle w:val="TAL"/>
              <w:rPr>
                <w:b/>
                <w:bCs/>
                <w:i/>
                <w:noProof/>
                <w:lang w:eastAsia="en-GB"/>
              </w:rPr>
            </w:pPr>
            <w:r w:rsidRPr="00B55E3E">
              <w:rPr>
                <w:b/>
                <w:bCs/>
                <w:i/>
                <w:noProof/>
                <w:lang w:eastAsia="en-GB"/>
              </w:rPr>
              <w:t>posSibType</w:t>
            </w:r>
          </w:p>
          <w:p w14:paraId="458F9892" w14:textId="77777777" w:rsidR="00A8221D" w:rsidRPr="00B55E3E" w:rsidRDefault="00A8221D" w:rsidP="00FB1467">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A8221D" w:rsidRPr="00B55E3E" w14:paraId="5C624D59" w14:textId="77777777" w:rsidTr="00FB1467">
        <w:tc>
          <w:tcPr>
            <w:tcW w:w="14173" w:type="dxa"/>
            <w:tcBorders>
              <w:top w:val="single" w:sz="4" w:space="0" w:color="auto"/>
              <w:left w:val="single" w:sz="4" w:space="0" w:color="auto"/>
              <w:bottom w:val="single" w:sz="4" w:space="0" w:color="auto"/>
              <w:right w:val="single" w:sz="4" w:space="0" w:color="auto"/>
            </w:tcBorders>
          </w:tcPr>
          <w:p w14:paraId="27FF6C2B" w14:textId="77777777" w:rsidR="00A8221D" w:rsidRPr="00B55E3E" w:rsidRDefault="00A8221D" w:rsidP="00FB1467">
            <w:pPr>
              <w:pStyle w:val="TAL"/>
              <w:rPr>
                <w:b/>
                <w:bCs/>
                <w:i/>
                <w:iCs/>
                <w:lang w:eastAsia="sv-SE"/>
              </w:rPr>
            </w:pPr>
            <w:r w:rsidRPr="00B55E3E">
              <w:rPr>
                <w:b/>
                <w:bCs/>
                <w:i/>
                <w:iCs/>
                <w:lang w:eastAsia="sv-SE"/>
              </w:rPr>
              <w:t>sbas-id</w:t>
            </w:r>
          </w:p>
          <w:p w14:paraId="0CE5866A" w14:textId="77777777" w:rsidR="00A8221D" w:rsidRPr="00B55E3E" w:rsidRDefault="00A8221D" w:rsidP="00FB1467">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A8221D" w:rsidRPr="00B55E3E" w14:paraId="5E2C98DE" w14:textId="77777777" w:rsidTr="00FB1467">
        <w:tc>
          <w:tcPr>
            <w:tcW w:w="14173" w:type="dxa"/>
            <w:tcBorders>
              <w:top w:val="single" w:sz="4" w:space="0" w:color="auto"/>
              <w:left w:val="single" w:sz="4" w:space="0" w:color="auto"/>
              <w:bottom w:val="single" w:sz="4" w:space="0" w:color="auto"/>
              <w:right w:val="single" w:sz="4" w:space="0" w:color="auto"/>
            </w:tcBorders>
          </w:tcPr>
          <w:p w14:paraId="423E3C0E" w14:textId="77777777" w:rsidR="00A8221D" w:rsidRPr="00B55E3E" w:rsidRDefault="00A8221D" w:rsidP="00FB1467">
            <w:pPr>
              <w:pStyle w:val="TAL"/>
              <w:rPr>
                <w:b/>
                <w:bCs/>
                <w:i/>
                <w:iCs/>
                <w:lang w:eastAsia="sv-SE"/>
              </w:rPr>
            </w:pPr>
            <w:r w:rsidRPr="00B55E3E">
              <w:rPr>
                <w:b/>
                <w:bCs/>
                <w:i/>
                <w:iCs/>
                <w:lang w:eastAsia="sv-SE"/>
              </w:rPr>
              <w:t>si-WindowPosition</w:t>
            </w:r>
          </w:p>
          <w:p w14:paraId="6892AE10" w14:textId="77777777" w:rsidR="00A8221D" w:rsidRPr="00B55E3E" w:rsidRDefault="00A8221D" w:rsidP="00FB1467">
            <w:pPr>
              <w:pStyle w:val="TAL"/>
              <w:rPr>
                <w:b/>
                <w:bCs/>
                <w:i/>
                <w:noProof/>
                <w:lang w:eastAsia="en-GB"/>
              </w:rPr>
            </w:pPr>
            <w:r w:rsidRPr="00B55E3E">
              <w:rPr>
                <w:rFonts w:cs="Arial"/>
                <w:bCs/>
                <w:iCs/>
                <w:szCs w:val="18"/>
                <w:lang w:eastAsia="sv-SE"/>
              </w:rPr>
              <w:t>This field indicates</w:t>
            </w:r>
            <w:r w:rsidRPr="00B55E3E">
              <w:rPr>
                <w:rFonts w:cs="Arial"/>
                <w:szCs w:val="18"/>
              </w:rPr>
              <w:t xml:space="preserve"> the SI </w:t>
            </w:r>
            <w:r w:rsidRPr="00B55E3E">
              <w:rPr>
                <w:rFonts w:cs="Arial"/>
                <w:szCs w:val="18"/>
                <w:lang w:eastAsia="zh-CN"/>
              </w:rPr>
              <w:t>window</w:t>
            </w:r>
            <w:r w:rsidRPr="00B55E3E">
              <w:rPr>
                <w:rFonts w:cs="Arial"/>
                <w:szCs w:val="18"/>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 xml:space="preserve">. </w:t>
            </w:r>
            <w:r w:rsidRPr="00B55E3E">
              <w:t xml:space="preserve">The network configures this field in a way that ensures that SI messages scheduled by </w:t>
            </w:r>
            <w:r w:rsidRPr="00B55E3E">
              <w:rPr>
                <w:i/>
              </w:rPr>
              <w:t>schedulingInfoList</w:t>
            </w:r>
            <w:r w:rsidRPr="00B55E3E">
              <w:t xml:space="preserve"> and/or </w:t>
            </w:r>
            <w:r w:rsidRPr="00B55E3E">
              <w:rPr>
                <w:i/>
              </w:rPr>
              <w:t xml:space="preserve">posSchedulingInfoList </w:t>
            </w:r>
            <w:r w:rsidRPr="00B55E3E">
              <w:t xml:space="preserve">do not overlap with SI messages scheduled by </w:t>
            </w:r>
            <w:r w:rsidRPr="00B55E3E">
              <w:rPr>
                <w:i/>
              </w:rPr>
              <w:t>schedulingInfoList2</w:t>
            </w:r>
            <w:r w:rsidRPr="00B55E3E">
              <w:t>.</w:t>
            </w:r>
          </w:p>
        </w:tc>
      </w:tr>
      <w:tr w:rsidR="00A8221D" w:rsidRPr="00B55E3E" w14:paraId="43B63F3D" w14:textId="77777777" w:rsidTr="00FB1467">
        <w:tc>
          <w:tcPr>
            <w:tcW w:w="14173" w:type="dxa"/>
            <w:tcBorders>
              <w:top w:val="single" w:sz="4" w:space="0" w:color="auto"/>
              <w:left w:val="single" w:sz="4" w:space="0" w:color="auto"/>
              <w:bottom w:val="single" w:sz="4" w:space="0" w:color="auto"/>
              <w:right w:val="single" w:sz="4" w:space="0" w:color="auto"/>
            </w:tcBorders>
          </w:tcPr>
          <w:p w14:paraId="6FF15C8E" w14:textId="77777777" w:rsidR="00A8221D" w:rsidRPr="00B55E3E" w:rsidRDefault="00A8221D" w:rsidP="00FB1467">
            <w:pPr>
              <w:pStyle w:val="TAL"/>
              <w:rPr>
                <w:b/>
                <w:bCs/>
                <w:i/>
                <w:iCs/>
                <w:lang w:eastAsia="sv-SE"/>
              </w:rPr>
            </w:pPr>
            <w:r w:rsidRPr="00B55E3E">
              <w:rPr>
                <w:b/>
                <w:bCs/>
                <w:i/>
                <w:iCs/>
                <w:lang w:eastAsia="sv-SE"/>
              </w:rPr>
              <w:t>sib-MappingInfo</w:t>
            </w:r>
          </w:p>
          <w:p w14:paraId="1978A09C" w14:textId="77777777" w:rsidR="00A8221D" w:rsidRPr="00B55E3E" w:rsidRDefault="00A8221D" w:rsidP="00FB1467">
            <w:pPr>
              <w:pStyle w:val="TAL"/>
              <w:rPr>
                <w:b/>
                <w:bCs/>
                <w:i/>
                <w:noProof/>
                <w:lang w:eastAsia="en-GB"/>
              </w:rPr>
            </w:pPr>
            <w:r w:rsidRPr="00B55E3E">
              <w:rPr>
                <w:bCs/>
                <w:iCs/>
                <w:szCs w:val="22"/>
                <w:lang w:eastAsia="sv-SE"/>
              </w:rPr>
              <w:t>Indicates which SIBs or posSIBs are contained in the SI message.</w:t>
            </w:r>
          </w:p>
        </w:tc>
      </w:tr>
      <w:tr w:rsidR="00A8221D" w:rsidRPr="00B55E3E" w14:paraId="2CEA4E5A" w14:textId="77777777" w:rsidTr="00FB1467">
        <w:tc>
          <w:tcPr>
            <w:tcW w:w="14173" w:type="dxa"/>
            <w:tcBorders>
              <w:top w:val="single" w:sz="4" w:space="0" w:color="auto"/>
              <w:left w:val="single" w:sz="4" w:space="0" w:color="auto"/>
              <w:bottom w:val="single" w:sz="4" w:space="0" w:color="auto"/>
              <w:right w:val="single" w:sz="4" w:space="0" w:color="auto"/>
            </w:tcBorders>
          </w:tcPr>
          <w:p w14:paraId="41A4D456" w14:textId="77777777" w:rsidR="00A8221D" w:rsidRPr="00B55E3E" w:rsidRDefault="00A8221D" w:rsidP="00FB1467">
            <w:pPr>
              <w:pStyle w:val="TAL"/>
              <w:rPr>
                <w:b/>
                <w:bCs/>
                <w:i/>
                <w:noProof/>
                <w:lang w:eastAsia="en-GB"/>
              </w:rPr>
            </w:pPr>
            <w:r w:rsidRPr="00B55E3E">
              <w:rPr>
                <w:b/>
                <w:bCs/>
                <w:i/>
                <w:noProof/>
                <w:lang w:eastAsia="en-GB"/>
              </w:rPr>
              <w:t>type1, type2</w:t>
            </w:r>
          </w:p>
          <w:p w14:paraId="6B72C487" w14:textId="77777777" w:rsidR="00A8221D" w:rsidRPr="00B55E3E" w:rsidRDefault="00A8221D" w:rsidP="00FB1467">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33CCAE5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300A2725" w14:textId="77777777" w:rsidTr="00FB146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48D256" w14:textId="77777777" w:rsidR="00A8221D" w:rsidRPr="00B55E3E" w:rsidRDefault="00A8221D" w:rsidP="00FB1467">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BA16D1" w14:textId="77777777" w:rsidR="00A8221D" w:rsidRPr="00B55E3E" w:rsidRDefault="00A8221D" w:rsidP="00FB1467">
            <w:pPr>
              <w:pStyle w:val="TAH"/>
              <w:rPr>
                <w:lang w:eastAsia="en-GB"/>
              </w:rPr>
            </w:pPr>
            <w:r w:rsidRPr="00B55E3E">
              <w:rPr>
                <w:lang w:eastAsia="en-GB"/>
              </w:rPr>
              <w:t>Explanation</w:t>
            </w:r>
          </w:p>
        </w:tc>
      </w:tr>
      <w:tr w:rsidR="00A8221D" w:rsidRPr="00B55E3E" w14:paraId="601E3554"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08C7A68" w14:textId="77777777" w:rsidR="00A8221D" w:rsidRPr="00B55E3E" w:rsidRDefault="00A8221D" w:rsidP="00FB1467">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8409197"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A8221D" w:rsidRPr="00B55E3E" w14:paraId="1C0480E0"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F0D1E1" w14:textId="77777777" w:rsidR="00A8221D" w:rsidRPr="00B55E3E" w:rsidRDefault="00A8221D" w:rsidP="00FB1467">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EB0499B" w14:textId="77777777" w:rsidR="00A8221D" w:rsidRPr="00B55E3E" w:rsidRDefault="00A8221D" w:rsidP="00FB1467">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A8221D" w:rsidRPr="00B55E3E" w14:paraId="0E176415"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tcPr>
          <w:p w14:paraId="73D0D961" w14:textId="77777777" w:rsidR="00A8221D" w:rsidRPr="00B55E3E" w:rsidRDefault="00A8221D" w:rsidP="00FB1467">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E304D6F" w14:textId="77777777" w:rsidR="00A8221D" w:rsidRPr="00B55E3E" w:rsidRDefault="00A8221D" w:rsidP="00FB1467">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A8221D" w:rsidRPr="00B55E3E" w14:paraId="09D1E73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673B6B" w14:textId="77777777" w:rsidR="00A8221D" w:rsidRPr="00B55E3E" w:rsidRDefault="00A8221D" w:rsidP="00FB1467">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5F3DC8"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A8221D" w:rsidRPr="00B55E3E" w14:paraId="53A6762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9F0BDB" w14:textId="77777777" w:rsidR="00A8221D" w:rsidRPr="00B55E3E" w:rsidRDefault="00A8221D" w:rsidP="00FB146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96AE37"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340EBD76" w14:textId="77777777" w:rsidR="00A8221D" w:rsidRPr="00B55E3E" w:rsidRDefault="00A8221D" w:rsidP="00A8221D"/>
    <w:p w14:paraId="348719CE" w14:textId="77777777" w:rsidR="00A8221D" w:rsidRPr="00B55E3E" w:rsidRDefault="00A8221D" w:rsidP="00A8221D">
      <w:pPr>
        <w:pStyle w:val="Heading4"/>
        <w:rPr>
          <w:rFonts w:eastAsia="SimSun"/>
          <w:i/>
          <w:iCs/>
        </w:rPr>
      </w:pPr>
      <w:bookmarkStart w:id="1882" w:name="_Toc60777387"/>
      <w:bookmarkStart w:id="1883" w:name="_Toc115429218"/>
      <w:r w:rsidRPr="00B55E3E">
        <w:rPr>
          <w:rFonts w:eastAsia="SimSun"/>
          <w:i/>
          <w:iCs/>
        </w:rPr>
        <w:lastRenderedPageBreak/>
        <w:t>–</w:t>
      </w:r>
      <w:r w:rsidRPr="00B55E3E">
        <w:rPr>
          <w:rFonts w:eastAsia="SimSun"/>
          <w:i/>
          <w:iCs/>
        </w:rPr>
        <w:tab/>
      </w:r>
      <w:r w:rsidRPr="00B55E3E">
        <w:rPr>
          <w:i/>
          <w:iCs/>
        </w:rPr>
        <w:t>SK-Counter</w:t>
      </w:r>
      <w:bookmarkEnd w:id="1882"/>
      <w:bookmarkEnd w:id="1883"/>
    </w:p>
    <w:p w14:paraId="3DF5C7AE"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18FA41DE" w14:textId="77777777" w:rsidR="00A8221D" w:rsidRPr="00B55E3E" w:rsidRDefault="00A8221D" w:rsidP="00A8221D">
      <w:pPr>
        <w:pStyle w:val="PL"/>
        <w:rPr>
          <w:color w:val="808080"/>
        </w:rPr>
      </w:pPr>
      <w:r w:rsidRPr="00B55E3E">
        <w:rPr>
          <w:color w:val="808080"/>
        </w:rPr>
        <w:t>-- ASN1START</w:t>
      </w:r>
    </w:p>
    <w:p w14:paraId="53BDAB74" w14:textId="77777777" w:rsidR="00A8221D" w:rsidRPr="00B55E3E" w:rsidRDefault="00A8221D" w:rsidP="00A8221D">
      <w:pPr>
        <w:pStyle w:val="PL"/>
        <w:rPr>
          <w:color w:val="808080"/>
        </w:rPr>
      </w:pPr>
      <w:r w:rsidRPr="00B55E3E">
        <w:rPr>
          <w:color w:val="808080"/>
        </w:rPr>
        <w:t>-- TAG-SKCOUNTER-START</w:t>
      </w:r>
    </w:p>
    <w:p w14:paraId="2E6757C2" w14:textId="77777777" w:rsidR="00A8221D" w:rsidRPr="00B55E3E" w:rsidRDefault="00A8221D" w:rsidP="00A8221D">
      <w:pPr>
        <w:pStyle w:val="PL"/>
      </w:pPr>
    </w:p>
    <w:p w14:paraId="4D9E866A" w14:textId="77777777" w:rsidR="00A8221D" w:rsidRPr="00B55E3E" w:rsidRDefault="00A8221D" w:rsidP="00A8221D">
      <w:pPr>
        <w:pStyle w:val="PL"/>
      </w:pPr>
      <w:r w:rsidRPr="00B55E3E">
        <w:t xml:space="preserve">SK-Counter ::=  </w:t>
      </w:r>
      <w:r w:rsidRPr="00B55E3E">
        <w:rPr>
          <w:color w:val="993366"/>
        </w:rPr>
        <w:t>INTEGER</w:t>
      </w:r>
      <w:r w:rsidRPr="00B55E3E">
        <w:t xml:space="preserve"> (0..65535)</w:t>
      </w:r>
    </w:p>
    <w:p w14:paraId="559781A6" w14:textId="77777777" w:rsidR="00A8221D" w:rsidRPr="00B55E3E" w:rsidRDefault="00A8221D" w:rsidP="00A8221D">
      <w:pPr>
        <w:pStyle w:val="PL"/>
      </w:pPr>
    </w:p>
    <w:p w14:paraId="3055A1C9" w14:textId="77777777" w:rsidR="00A8221D" w:rsidRPr="00B55E3E" w:rsidRDefault="00A8221D" w:rsidP="00A8221D">
      <w:pPr>
        <w:pStyle w:val="PL"/>
        <w:rPr>
          <w:color w:val="808080"/>
        </w:rPr>
      </w:pPr>
      <w:r w:rsidRPr="00B55E3E">
        <w:rPr>
          <w:color w:val="808080"/>
        </w:rPr>
        <w:t>-- TAG-SKCOUNTER-STOP</w:t>
      </w:r>
    </w:p>
    <w:p w14:paraId="602C65BF" w14:textId="77777777" w:rsidR="00A8221D" w:rsidRPr="00B55E3E" w:rsidRDefault="00A8221D" w:rsidP="00A8221D">
      <w:pPr>
        <w:pStyle w:val="PL"/>
        <w:rPr>
          <w:rFonts w:eastAsia="SimSun"/>
          <w:color w:val="808080"/>
        </w:rPr>
      </w:pPr>
      <w:r w:rsidRPr="00B55E3E">
        <w:rPr>
          <w:color w:val="808080"/>
        </w:rPr>
        <w:t>-- ASN1STOP</w:t>
      </w:r>
    </w:p>
    <w:p w14:paraId="22484667" w14:textId="77777777" w:rsidR="00A8221D" w:rsidRPr="00B55E3E" w:rsidRDefault="00A8221D" w:rsidP="00A8221D"/>
    <w:p w14:paraId="49C1941E" w14:textId="77777777" w:rsidR="00A8221D" w:rsidRPr="00B55E3E" w:rsidRDefault="00A8221D" w:rsidP="00A8221D">
      <w:pPr>
        <w:pStyle w:val="Heading4"/>
      </w:pPr>
      <w:bookmarkStart w:id="1884" w:name="_Toc60777388"/>
      <w:bookmarkStart w:id="1885" w:name="_Toc115429219"/>
      <w:r w:rsidRPr="00B55E3E">
        <w:t>–</w:t>
      </w:r>
      <w:r w:rsidRPr="00B55E3E">
        <w:tab/>
      </w:r>
      <w:r w:rsidRPr="00B55E3E">
        <w:rPr>
          <w:i/>
        </w:rPr>
        <w:t>SlotFormatCombinationsPerCell</w:t>
      </w:r>
      <w:bookmarkEnd w:id="1884"/>
      <w:bookmarkEnd w:id="1885"/>
    </w:p>
    <w:p w14:paraId="225C0D4E" w14:textId="77777777" w:rsidR="00A8221D" w:rsidRPr="00B55E3E" w:rsidRDefault="00A8221D" w:rsidP="00A8221D">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40772AF9" w14:textId="77777777" w:rsidR="00A8221D" w:rsidRPr="00B55E3E" w:rsidRDefault="00A8221D" w:rsidP="00A8221D">
      <w:pPr>
        <w:pStyle w:val="TH"/>
      </w:pPr>
      <w:r w:rsidRPr="00B55E3E">
        <w:rPr>
          <w:i/>
        </w:rPr>
        <w:t>SlotFormatCombinationsPerCell</w:t>
      </w:r>
      <w:r w:rsidRPr="00B55E3E">
        <w:t xml:space="preserve"> information element</w:t>
      </w:r>
    </w:p>
    <w:p w14:paraId="36B870CB" w14:textId="77777777" w:rsidR="00A8221D" w:rsidRPr="00B55E3E" w:rsidRDefault="00A8221D" w:rsidP="00A8221D">
      <w:pPr>
        <w:pStyle w:val="PL"/>
        <w:rPr>
          <w:color w:val="808080"/>
        </w:rPr>
      </w:pPr>
      <w:r w:rsidRPr="00B55E3E">
        <w:rPr>
          <w:color w:val="808080"/>
        </w:rPr>
        <w:t>-- ASN1START</w:t>
      </w:r>
    </w:p>
    <w:p w14:paraId="5CCBE985" w14:textId="77777777" w:rsidR="00A8221D" w:rsidRPr="00B55E3E" w:rsidRDefault="00A8221D" w:rsidP="00A8221D">
      <w:pPr>
        <w:pStyle w:val="PL"/>
        <w:rPr>
          <w:color w:val="808080"/>
        </w:rPr>
      </w:pPr>
      <w:r w:rsidRPr="00B55E3E">
        <w:rPr>
          <w:color w:val="808080"/>
        </w:rPr>
        <w:t>-- TAG-SLOTFORMATCOMBINATIONSPERCELL-START</w:t>
      </w:r>
    </w:p>
    <w:p w14:paraId="15CA81FD" w14:textId="77777777" w:rsidR="00A8221D" w:rsidRPr="00B55E3E" w:rsidRDefault="00A8221D" w:rsidP="00A8221D">
      <w:pPr>
        <w:pStyle w:val="PL"/>
      </w:pPr>
    </w:p>
    <w:p w14:paraId="14E98541" w14:textId="77777777" w:rsidR="00A8221D" w:rsidRPr="00B55E3E" w:rsidRDefault="00A8221D" w:rsidP="00A8221D">
      <w:pPr>
        <w:pStyle w:val="PL"/>
      </w:pPr>
      <w:r w:rsidRPr="00B55E3E">
        <w:t xml:space="preserve">SlotFormatCombinationsPerCell ::=   </w:t>
      </w:r>
      <w:r w:rsidRPr="00B55E3E">
        <w:rPr>
          <w:color w:val="993366"/>
        </w:rPr>
        <w:t>SEQUENCE</w:t>
      </w:r>
      <w:r w:rsidRPr="00B55E3E">
        <w:t xml:space="preserve"> {</w:t>
      </w:r>
    </w:p>
    <w:p w14:paraId="5DA9C6E2" w14:textId="77777777" w:rsidR="00A8221D" w:rsidRPr="00B55E3E" w:rsidRDefault="00A8221D" w:rsidP="00A8221D">
      <w:pPr>
        <w:pStyle w:val="PL"/>
      </w:pPr>
      <w:r w:rsidRPr="00B55E3E">
        <w:t xml:space="preserve">    servingCellId                       ServCellIndex,</w:t>
      </w:r>
    </w:p>
    <w:p w14:paraId="553FB5C0" w14:textId="77777777" w:rsidR="00A8221D" w:rsidRPr="00B55E3E" w:rsidRDefault="00A8221D" w:rsidP="00A8221D">
      <w:pPr>
        <w:pStyle w:val="PL"/>
      </w:pPr>
      <w:r w:rsidRPr="00B55E3E">
        <w:t xml:space="preserve">    subcarrierSpacing                   SubcarrierSpacing,</w:t>
      </w:r>
    </w:p>
    <w:p w14:paraId="082C64F0" w14:textId="77777777" w:rsidR="00A8221D" w:rsidRPr="00B55E3E" w:rsidRDefault="00A8221D" w:rsidP="00A8221D">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2A290B07" w14:textId="77777777" w:rsidR="00A8221D" w:rsidRPr="00B55E3E" w:rsidRDefault="00A8221D" w:rsidP="00A8221D">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0398DC1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A404250" w14:textId="77777777" w:rsidR="00A8221D" w:rsidRPr="00B55E3E" w:rsidRDefault="00A8221D" w:rsidP="00A8221D">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E3CB661" w14:textId="77777777" w:rsidR="00A8221D" w:rsidRPr="00B55E3E" w:rsidRDefault="00A8221D" w:rsidP="00A8221D">
      <w:pPr>
        <w:pStyle w:val="PL"/>
      </w:pPr>
      <w:r w:rsidRPr="00B55E3E">
        <w:t xml:space="preserve">    ...,</w:t>
      </w:r>
    </w:p>
    <w:p w14:paraId="6A2D6D5E" w14:textId="77777777" w:rsidR="00A8221D" w:rsidRPr="00B55E3E" w:rsidRDefault="00A8221D" w:rsidP="00A8221D">
      <w:pPr>
        <w:pStyle w:val="PL"/>
      </w:pPr>
      <w:r w:rsidRPr="00B55E3E">
        <w:t xml:space="preserve">    [[</w:t>
      </w:r>
    </w:p>
    <w:p w14:paraId="6BC9AFF3" w14:textId="77777777" w:rsidR="00A8221D" w:rsidRPr="00B55E3E" w:rsidRDefault="00A8221D" w:rsidP="00A8221D">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36FE055" w14:textId="77777777" w:rsidR="00A8221D" w:rsidRPr="00B55E3E" w:rsidRDefault="00A8221D" w:rsidP="00A8221D">
      <w:pPr>
        <w:pStyle w:val="PL"/>
      </w:pPr>
      <w:r w:rsidRPr="00B55E3E">
        <w:t xml:space="preserve">    ]]</w:t>
      </w:r>
    </w:p>
    <w:p w14:paraId="65FDFBD0" w14:textId="77777777" w:rsidR="00A8221D" w:rsidRPr="00B55E3E" w:rsidRDefault="00A8221D" w:rsidP="00A8221D">
      <w:pPr>
        <w:pStyle w:val="PL"/>
      </w:pPr>
    </w:p>
    <w:p w14:paraId="5BB239B8" w14:textId="77777777" w:rsidR="00A8221D" w:rsidRPr="00B55E3E" w:rsidRDefault="00A8221D" w:rsidP="00A8221D">
      <w:pPr>
        <w:pStyle w:val="PL"/>
      </w:pPr>
      <w:r w:rsidRPr="00B55E3E">
        <w:t>}</w:t>
      </w:r>
    </w:p>
    <w:p w14:paraId="5F5D3BE8" w14:textId="77777777" w:rsidR="00A8221D" w:rsidRPr="00B55E3E" w:rsidRDefault="00A8221D" w:rsidP="00A8221D">
      <w:pPr>
        <w:pStyle w:val="PL"/>
      </w:pPr>
    </w:p>
    <w:p w14:paraId="16D01AFC" w14:textId="77777777" w:rsidR="00A8221D" w:rsidRPr="00B55E3E" w:rsidRDefault="00A8221D" w:rsidP="00A8221D">
      <w:pPr>
        <w:pStyle w:val="PL"/>
      </w:pPr>
      <w:r w:rsidRPr="00B55E3E">
        <w:t xml:space="preserve">SlotFormatCombination ::=           </w:t>
      </w:r>
      <w:r w:rsidRPr="00B55E3E">
        <w:rPr>
          <w:color w:val="993366"/>
        </w:rPr>
        <w:t>SEQUENCE</w:t>
      </w:r>
      <w:r w:rsidRPr="00B55E3E">
        <w:t xml:space="preserve"> {</w:t>
      </w:r>
    </w:p>
    <w:p w14:paraId="48A7F802" w14:textId="77777777" w:rsidR="00A8221D" w:rsidRPr="00B55E3E" w:rsidRDefault="00A8221D" w:rsidP="00A8221D">
      <w:pPr>
        <w:pStyle w:val="PL"/>
      </w:pPr>
      <w:r w:rsidRPr="00B55E3E">
        <w:t xml:space="preserve">    slotFormatCombinationId             SlotFormatCombinationId,</w:t>
      </w:r>
    </w:p>
    <w:p w14:paraId="6EE242FC" w14:textId="77777777" w:rsidR="00A8221D" w:rsidRPr="00B55E3E" w:rsidRDefault="00A8221D" w:rsidP="00A8221D">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7930AAB7" w14:textId="77777777" w:rsidR="00A8221D" w:rsidRPr="00B55E3E" w:rsidRDefault="00A8221D" w:rsidP="00A8221D">
      <w:pPr>
        <w:pStyle w:val="PL"/>
      </w:pPr>
      <w:r w:rsidRPr="00B55E3E">
        <w:t>}</w:t>
      </w:r>
    </w:p>
    <w:p w14:paraId="5B122158" w14:textId="77777777" w:rsidR="00A8221D" w:rsidRPr="00B55E3E" w:rsidRDefault="00A8221D" w:rsidP="00A8221D">
      <w:pPr>
        <w:pStyle w:val="PL"/>
      </w:pPr>
    </w:p>
    <w:p w14:paraId="61961857" w14:textId="77777777" w:rsidR="00A8221D" w:rsidRPr="00B55E3E" w:rsidRDefault="00A8221D" w:rsidP="00A8221D">
      <w:pPr>
        <w:pStyle w:val="PL"/>
      </w:pPr>
      <w:r w:rsidRPr="00B55E3E">
        <w:t xml:space="preserve">SlotFormatCombinationId ::=         </w:t>
      </w:r>
      <w:r w:rsidRPr="00B55E3E">
        <w:rPr>
          <w:color w:val="993366"/>
        </w:rPr>
        <w:t>INTEGER</w:t>
      </w:r>
      <w:r w:rsidRPr="00B55E3E">
        <w:t xml:space="preserve"> (0..maxNrofSlotFormatCombinationsPerSet-1)</w:t>
      </w:r>
    </w:p>
    <w:p w14:paraId="5630A69C" w14:textId="77777777" w:rsidR="00A8221D" w:rsidRPr="00B55E3E" w:rsidRDefault="00A8221D" w:rsidP="00A8221D">
      <w:pPr>
        <w:pStyle w:val="PL"/>
      </w:pPr>
    </w:p>
    <w:p w14:paraId="237482D2" w14:textId="77777777" w:rsidR="00A8221D" w:rsidRPr="00B55E3E" w:rsidRDefault="00A8221D" w:rsidP="00A8221D">
      <w:pPr>
        <w:pStyle w:val="PL"/>
        <w:rPr>
          <w:color w:val="808080"/>
        </w:rPr>
      </w:pPr>
      <w:r w:rsidRPr="00B55E3E">
        <w:rPr>
          <w:color w:val="808080"/>
        </w:rPr>
        <w:t>-- TAG-SLOTFORMATCOMBINATIONSPERCELL-STOP</w:t>
      </w:r>
    </w:p>
    <w:p w14:paraId="47CB6517" w14:textId="77777777" w:rsidR="00A8221D" w:rsidRPr="00B55E3E" w:rsidRDefault="00A8221D" w:rsidP="00A8221D">
      <w:pPr>
        <w:pStyle w:val="PL"/>
        <w:rPr>
          <w:color w:val="808080"/>
        </w:rPr>
      </w:pPr>
      <w:r w:rsidRPr="00B55E3E">
        <w:rPr>
          <w:color w:val="808080"/>
        </w:rPr>
        <w:t>-- ASN1STOP</w:t>
      </w:r>
    </w:p>
    <w:p w14:paraId="60F2030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84869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F6B6EC0" w14:textId="77777777" w:rsidR="00A8221D" w:rsidRPr="00B55E3E" w:rsidRDefault="00A8221D" w:rsidP="00FB1467">
            <w:pPr>
              <w:pStyle w:val="TAH"/>
              <w:rPr>
                <w:szCs w:val="22"/>
                <w:lang w:eastAsia="sv-SE"/>
              </w:rPr>
            </w:pPr>
            <w:r w:rsidRPr="00B55E3E">
              <w:rPr>
                <w:i/>
                <w:szCs w:val="22"/>
                <w:lang w:eastAsia="sv-SE"/>
              </w:rPr>
              <w:lastRenderedPageBreak/>
              <w:t xml:space="preserve">SlotFormatCombination </w:t>
            </w:r>
            <w:r w:rsidRPr="00B55E3E">
              <w:rPr>
                <w:szCs w:val="22"/>
                <w:lang w:eastAsia="sv-SE"/>
              </w:rPr>
              <w:t>field descriptions</w:t>
            </w:r>
          </w:p>
        </w:tc>
      </w:tr>
      <w:tr w:rsidR="00A8221D" w:rsidRPr="00B55E3E" w14:paraId="2C7876F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22CAD64" w14:textId="77777777" w:rsidR="00A8221D" w:rsidRPr="00B55E3E" w:rsidRDefault="00A8221D" w:rsidP="00FB1467">
            <w:pPr>
              <w:pStyle w:val="TAL"/>
              <w:rPr>
                <w:szCs w:val="22"/>
                <w:lang w:eastAsia="sv-SE"/>
              </w:rPr>
            </w:pPr>
            <w:r w:rsidRPr="00B55E3E">
              <w:rPr>
                <w:b/>
                <w:i/>
                <w:szCs w:val="22"/>
                <w:lang w:eastAsia="sv-SE"/>
              </w:rPr>
              <w:t>slotFormatCombinationId</w:t>
            </w:r>
          </w:p>
          <w:p w14:paraId="1704C14D" w14:textId="77777777" w:rsidR="00A8221D" w:rsidRPr="00B55E3E" w:rsidRDefault="00A8221D" w:rsidP="00FB1467">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A8221D" w:rsidRPr="00B55E3E" w14:paraId="148D351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479EE2E" w14:textId="77777777" w:rsidR="00A8221D" w:rsidRPr="00B55E3E" w:rsidRDefault="00A8221D" w:rsidP="00FB1467">
            <w:pPr>
              <w:pStyle w:val="TAL"/>
              <w:rPr>
                <w:szCs w:val="22"/>
                <w:lang w:eastAsia="sv-SE"/>
              </w:rPr>
            </w:pPr>
            <w:r w:rsidRPr="00B55E3E">
              <w:rPr>
                <w:b/>
                <w:i/>
                <w:szCs w:val="22"/>
                <w:lang w:eastAsia="sv-SE"/>
              </w:rPr>
              <w:t>slotFormats</w:t>
            </w:r>
          </w:p>
          <w:p w14:paraId="74B31082" w14:textId="77777777" w:rsidR="00A8221D" w:rsidRPr="00B55E3E" w:rsidRDefault="00A8221D" w:rsidP="00FB1467">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083AF3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F8B2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9298B1" w14:textId="77777777" w:rsidR="00A8221D" w:rsidRPr="00B55E3E" w:rsidRDefault="00A8221D" w:rsidP="00FB1467">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A8221D" w:rsidRPr="00B55E3E" w14:paraId="554D5ADE" w14:textId="77777777" w:rsidTr="00FB1467">
        <w:tc>
          <w:tcPr>
            <w:tcW w:w="14173" w:type="dxa"/>
            <w:tcBorders>
              <w:top w:val="single" w:sz="4" w:space="0" w:color="auto"/>
              <w:left w:val="single" w:sz="4" w:space="0" w:color="auto"/>
              <w:bottom w:val="single" w:sz="4" w:space="0" w:color="auto"/>
              <w:right w:val="single" w:sz="4" w:space="0" w:color="auto"/>
            </w:tcBorders>
          </w:tcPr>
          <w:p w14:paraId="01D9C1C0" w14:textId="77777777" w:rsidR="00A8221D" w:rsidRPr="00B55E3E" w:rsidRDefault="00A8221D" w:rsidP="00FB1467">
            <w:pPr>
              <w:pStyle w:val="TAL"/>
              <w:rPr>
                <w:b/>
                <w:bCs/>
                <w:i/>
                <w:iCs/>
              </w:rPr>
            </w:pPr>
            <w:r w:rsidRPr="00B55E3E">
              <w:rPr>
                <w:b/>
                <w:bCs/>
                <w:i/>
                <w:iCs/>
              </w:rPr>
              <w:t>enableConfiguredUL</w:t>
            </w:r>
          </w:p>
          <w:p w14:paraId="19EA8718" w14:textId="77777777" w:rsidR="00A8221D" w:rsidRPr="00B55E3E" w:rsidRDefault="00A8221D" w:rsidP="00FB1467">
            <w:pPr>
              <w:pStyle w:val="TAL"/>
              <w:rPr>
                <w:lang w:eastAsia="sv-SE"/>
              </w:rPr>
            </w:pPr>
            <w:r w:rsidRPr="00B55E3E">
              <w:t xml:space="preserve">If configured, the UE is allowed to transmit uplink signals/channels (SRS, PUCCH, CG-PUSCH) in the set of symbols of the slot when the UE </w:t>
            </w:r>
            <w:r w:rsidRPr="00B55E3E">
              <w:rPr>
                <w:lang w:eastAsia="zh-CN"/>
              </w:rPr>
              <w:t xml:space="preserve">does not detect a DCI format 2_0 providing a slot format for the set of symbols </w:t>
            </w:r>
            <w:r w:rsidRPr="00B55E3E">
              <w:rPr>
                <w:iCs/>
              </w:rPr>
              <w:t xml:space="preserve">(see TS 38.213 [13], 11.1.1). This field is applicable only if </w:t>
            </w:r>
            <w:r w:rsidRPr="00B55E3E">
              <w:rPr>
                <w:i/>
              </w:rPr>
              <w:t>cg-RetransmissionTimer-r16</w:t>
            </w:r>
            <w:r w:rsidRPr="00B55E3E">
              <w:rPr>
                <w:iCs/>
              </w:rPr>
              <w:t xml:space="preserve"> is configured.</w:t>
            </w:r>
          </w:p>
        </w:tc>
      </w:tr>
      <w:tr w:rsidR="00A8221D" w:rsidRPr="00B55E3E" w14:paraId="031155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A3DB81" w14:textId="77777777" w:rsidR="00A8221D" w:rsidRPr="00B55E3E" w:rsidRDefault="00A8221D" w:rsidP="00FB1467">
            <w:pPr>
              <w:pStyle w:val="TAL"/>
              <w:rPr>
                <w:szCs w:val="22"/>
                <w:lang w:eastAsia="sv-SE"/>
              </w:rPr>
            </w:pPr>
            <w:r w:rsidRPr="00B55E3E">
              <w:rPr>
                <w:b/>
                <w:i/>
                <w:szCs w:val="22"/>
                <w:lang w:eastAsia="sv-SE"/>
              </w:rPr>
              <w:t>positionInDCI</w:t>
            </w:r>
          </w:p>
          <w:p w14:paraId="1028AA13" w14:textId="77777777" w:rsidR="00A8221D" w:rsidRPr="00B55E3E" w:rsidRDefault="00A8221D" w:rsidP="00FB1467">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A8221D" w:rsidRPr="00B55E3E" w14:paraId="5DCE46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B03D9" w14:textId="77777777" w:rsidR="00A8221D" w:rsidRPr="00B55E3E" w:rsidRDefault="00A8221D" w:rsidP="00FB1467">
            <w:pPr>
              <w:pStyle w:val="TAL"/>
              <w:rPr>
                <w:szCs w:val="22"/>
                <w:lang w:eastAsia="sv-SE"/>
              </w:rPr>
            </w:pPr>
            <w:r w:rsidRPr="00B55E3E">
              <w:rPr>
                <w:b/>
                <w:i/>
                <w:szCs w:val="22"/>
                <w:lang w:eastAsia="sv-SE"/>
              </w:rPr>
              <w:t>servingCellId</w:t>
            </w:r>
          </w:p>
          <w:p w14:paraId="666F7AFE" w14:textId="77777777" w:rsidR="00A8221D" w:rsidRPr="00B55E3E" w:rsidRDefault="00A8221D" w:rsidP="00FB1467">
            <w:pPr>
              <w:pStyle w:val="TAL"/>
              <w:rPr>
                <w:szCs w:val="22"/>
                <w:lang w:eastAsia="sv-SE"/>
              </w:rPr>
            </w:pPr>
            <w:r w:rsidRPr="00B55E3E">
              <w:rPr>
                <w:szCs w:val="22"/>
                <w:lang w:eastAsia="sv-SE"/>
              </w:rPr>
              <w:t>The ID of the serving cell for which the slotFormatCombinations are applicable.</w:t>
            </w:r>
          </w:p>
        </w:tc>
      </w:tr>
      <w:tr w:rsidR="00A8221D" w:rsidRPr="00B55E3E" w14:paraId="104B7D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85C374" w14:textId="77777777" w:rsidR="00A8221D" w:rsidRPr="00B55E3E" w:rsidRDefault="00A8221D" w:rsidP="00FB1467">
            <w:pPr>
              <w:pStyle w:val="TAL"/>
              <w:rPr>
                <w:szCs w:val="22"/>
                <w:lang w:eastAsia="sv-SE"/>
              </w:rPr>
            </w:pPr>
            <w:r w:rsidRPr="00B55E3E">
              <w:rPr>
                <w:b/>
                <w:i/>
                <w:szCs w:val="22"/>
                <w:lang w:eastAsia="sv-SE"/>
              </w:rPr>
              <w:t>slotFormatCombinations</w:t>
            </w:r>
          </w:p>
          <w:p w14:paraId="1FA822CB" w14:textId="77777777" w:rsidR="00A8221D" w:rsidRPr="00B55E3E" w:rsidRDefault="00A8221D" w:rsidP="00FB1467">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A8221D" w:rsidRPr="00B55E3E" w14:paraId="73A04D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1D09E1" w14:textId="77777777" w:rsidR="00A8221D" w:rsidRPr="00B55E3E" w:rsidRDefault="00A8221D" w:rsidP="00FB1467">
            <w:pPr>
              <w:pStyle w:val="TAL"/>
              <w:rPr>
                <w:szCs w:val="22"/>
                <w:lang w:eastAsia="sv-SE"/>
              </w:rPr>
            </w:pPr>
            <w:r w:rsidRPr="00B55E3E">
              <w:rPr>
                <w:b/>
                <w:i/>
                <w:szCs w:val="22"/>
                <w:lang w:eastAsia="sv-SE"/>
              </w:rPr>
              <w:t>subcarrierSpacing2</w:t>
            </w:r>
          </w:p>
          <w:p w14:paraId="6410CD49" w14:textId="77777777" w:rsidR="00A8221D" w:rsidRPr="00B55E3E" w:rsidRDefault="00A8221D" w:rsidP="00FB1467">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8221D" w:rsidRPr="00B55E3E" w14:paraId="5F0397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C900A2" w14:textId="77777777" w:rsidR="00A8221D" w:rsidRPr="00B55E3E" w:rsidRDefault="00A8221D" w:rsidP="00FB1467">
            <w:pPr>
              <w:pStyle w:val="TAL"/>
              <w:rPr>
                <w:szCs w:val="22"/>
                <w:lang w:eastAsia="sv-SE"/>
              </w:rPr>
            </w:pPr>
            <w:r w:rsidRPr="00B55E3E">
              <w:rPr>
                <w:b/>
                <w:i/>
                <w:szCs w:val="22"/>
                <w:lang w:eastAsia="sv-SE"/>
              </w:rPr>
              <w:t>subcarrierSpacing</w:t>
            </w:r>
          </w:p>
          <w:p w14:paraId="252A336D" w14:textId="77777777" w:rsidR="00A8221D" w:rsidRPr="00B55E3E" w:rsidRDefault="00A8221D" w:rsidP="00FB1467">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DD4D84" w14:textId="77777777" w:rsidR="00A8221D" w:rsidRPr="00B55E3E" w:rsidRDefault="00A8221D" w:rsidP="00A8221D"/>
    <w:p w14:paraId="6FF379BF" w14:textId="77777777" w:rsidR="00A8221D" w:rsidRPr="00B55E3E" w:rsidRDefault="00A8221D" w:rsidP="00A8221D">
      <w:pPr>
        <w:pStyle w:val="Heading4"/>
      </w:pPr>
      <w:bookmarkStart w:id="1886" w:name="_Toc60777389"/>
      <w:bookmarkStart w:id="1887" w:name="_Toc115429220"/>
      <w:r w:rsidRPr="00B55E3E">
        <w:t>–</w:t>
      </w:r>
      <w:r w:rsidRPr="00B55E3E">
        <w:tab/>
      </w:r>
      <w:r w:rsidRPr="00B55E3E">
        <w:rPr>
          <w:i/>
        </w:rPr>
        <w:t>SlotFormatIndicator</w:t>
      </w:r>
      <w:bookmarkEnd w:id="1886"/>
      <w:bookmarkEnd w:id="1887"/>
    </w:p>
    <w:p w14:paraId="6A928873" w14:textId="77777777" w:rsidR="00A8221D" w:rsidRPr="00B55E3E" w:rsidRDefault="00A8221D" w:rsidP="00A8221D">
      <w:r w:rsidRPr="00B55E3E">
        <w:t xml:space="preserve">The IE </w:t>
      </w:r>
      <w:r w:rsidRPr="00B55E3E">
        <w:rPr>
          <w:i/>
        </w:rPr>
        <w:t>SlotFormatIndicator</w:t>
      </w:r>
      <w:r w:rsidRPr="00B55E3E">
        <w:t xml:space="preserve"> is used to configure monitoring a Group-Common-PDCCH for Slot-Format-Indicators (SFI).</w:t>
      </w:r>
    </w:p>
    <w:p w14:paraId="12898B8E" w14:textId="77777777" w:rsidR="00A8221D" w:rsidRPr="00B55E3E" w:rsidRDefault="00A8221D" w:rsidP="00A8221D">
      <w:pPr>
        <w:pStyle w:val="TH"/>
      </w:pPr>
      <w:r w:rsidRPr="00B55E3E">
        <w:rPr>
          <w:i/>
        </w:rPr>
        <w:t>SlotFormatIndicator</w:t>
      </w:r>
      <w:r w:rsidRPr="00B55E3E">
        <w:t xml:space="preserve"> information element</w:t>
      </w:r>
    </w:p>
    <w:p w14:paraId="41BB9004" w14:textId="77777777" w:rsidR="00A8221D" w:rsidRPr="00B55E3E" w:rsidRDefault="00A8221D" w:rsidP="00A8221D">
      <w:pPr>
        <w:pStyle w:val="PL"/>
        <w:rPr>
          <w:color w:val="808080"/>
        </w:rPr>
      </w:pPr>
      <w:r w:rsidRPr="00B55E3E">
        <w:rPr>
          <w:color w:val="808080"/>
        </w:rPr>
        <w:t>-- ASN1START</w:t>
      </w:r>
    </w:p>
    <w:p w14:paraId="5390C397" w14:textId="77777777" w:rsidR="00A8221D" w:rsidRPr="00B55E3E" w:rsidRDefault="00A8221D" w:rsidP="00A8221D">
      <w:pPr>
        <w:pStyle w:val="PL"/>
        <w:rPr>
          <w:color w:val="808080"/>
        </w:rPr>
      </w:pPr>
      <w:r w:rsidRPr="00B55E3E">
        <w:rPr>
          <w:color w:val="808080"/>
        </w:rPr>
        <w:t>-- TAG-SLOTFORMATINDICATOR-START</w:t>
      </w:r>
    </w:p>
    <w:p w14:paraId="73AC6566" w14:textId="77777777" w:rsidR="00A8221D" w:rsidRPr="00B55E3E" w:rsidRDefault="00A8221D" w:rsidP="00A8221D">
      <w:pPr>
        <w:pStyle w:val="PL"/>
      </w:pPr>
    </w:p>
    <w:p w14:paraId="37BAE953" w14:textId="77777777" w:rsidR="00A8221D" w:rsidRPr="00B55E3E" w:rsidRDefault="00A8221D" w:rsidP="00A8221D">
      <w:pPr>
        <w:pStyle w:val="PL"/>
      </w:pPr>
      <w:r w:rsidRPr="00B55E3E">
        <w:t xml:space="preserve">SlotFormatIndicator ::=     </w:t>
      </w:r>
      <w:r w:rsidRPr="00B55E3E">
        <w:rPr>
          <w:color w:val="993366"/>
        </w:rPr>
        <w:t>SEQUENCE</w:t>
      </w:r>
      <w:r w:rsidRPr="00B55E3E">
        <w:t xml:space="preserve"> {</w:t>
      </w:r>
    </w:p>
    <w:p w14:paraId="1895E4F4" w14:textId="77777777" w:rsidR="00A8221D" w:rsidRPr="00B55E3E" w:rsidRDefault="00A8221D" w:rsidP="00A8221D">
      <w:pPr>
        <w:pStyle w:val="PL"/>
      </w:pPr>
      <w:r w:rsidRPr="00B55E3E">
        <w:t xml:space="preserve">    sfi-RNTI                    RNTI-Value,</w:t>
      </w:r>
    </w:p>
    <w:p w14:paraId="497D2946" w14:textId="77777777" w:rsidR="00A8221D" w:rsidRPr="00B55E3E" w:rsidRDefault="00A8221D" w:rsidP="00A8221D">
      <w:pPr>
        <w:pStyle w:val="PL"/>
      </w:pPr>
      <w:r w:rsidRPr="00B55E3E">
        <w:t xml:space="preserve">    dci-PayloadSize             </w:t>
      </w:r>
      <w:r w:rsidRPr="00B55E3E">
        <w:rPr>
          <w:color w:val="993366"/>
        </w:rPr>
        <w:t>INTEGER</w:t>
      </w:r>
      <w:r w:rsidRPr="00B55E3E">
        <w:t xml:space="preserve"> (1..maxSFI-DCI-PayloadSize),</w:t>
      </w:r>
    </w:p>
    <w:p w14:paraId="61A54AF4" w14:textId="77777777" w:rsidR="00A8221D" w:rsidRPr="00B55E3E" w:rsidRDefault="00A8221D" w:rsidP="00A8221D">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1D395B6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C73E29F" w14:textId="77777777" w:rsidR="00A8221D" w:rsidRPr="00B55E3E" w:rsidRDefault="00A8221D" w:rsidP="00A8221D">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4C9B8B1" w14:textId="77777777" w:rsidR="00A8221D" w:rsidRPr="00B55E3E" w:rsidRDefault="00A8221D" w:rsidP="00A8221D">
      <w:pPr>
        <w:pStyle w:val="PL"/>
      </w:pPr>
      <w:r w:rsidRPr="00B55E3E">
        <w:t xml:space="preserve">    ...,</w:t>
      </w:r>
    </w:p>
    <w:p w14:paraId="09BF2A5B" w14:textId="77777777" w:rsidR="00A8221D" w:rsidRPr="00B55E3E" w:rsidRDefault="00A8221D" w:rsidP="00A8221D">
      <w:pPr>
        <w:pStyle w:val="PL"/>
      </w:pPr>
      <w:r w:rsidRPr="00B55E3E">
        <w:lastRenderedPageBreak/>
        <w:t xml:space="preserve">    [[</w:t>
      </w:r>
    </w:p>
    <w:p w14:paraId="05C8A68D" w14:textId="77777777" w:rsidR="00A8221D" w:rsidRPr="00B55E3E" w:rsidRDefault="00A8221D" w:rsidP="00A8221D">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7DAA1941" w14:textId="77777777" w:rsidR="00A8221D" w:rsidRPr="00B55E3E" w:rsidRDefault="00A8221D" w:rsidP="00A8221D">
      <w:pPr>
        <w:pStyle w:val="PL"/>
        <w:rPr>
          <w:color w:val="808080"/>
        </w:rPr>
      </w:pPr>
      <w:r w:rsidRPr="00B55E3E">
        <w:t xml:space="preserve">    availableRB-Sets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197CF00" w14:textId="77777777" w:rsidR="00A8221D" w:rsidRPr="00B55E3E" w:rsidRDefault="00A8221D" w:rsidP="00A8221D">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37ECD432" w14:textId="77777777" w:rsidR="00A8221D" w:rsidRPr="00B55E3E" w:rsidRDefault="00A8221D" w:rsidP="00A8221D">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395478D" w14:textId="77777777" w:rsidR="00A8221D" w:rsidRPr="00B55E3E" w:rsidRDefault="00A8221D" w:rsidP="00A8221D">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60E6B2CE" w14:textId="77777777" w:rsidR="00A8221D" w:rsidRPr="00B55E3E" w:rsidRDefault="00A8221D" w:rsidP="00A8221D">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D6666B9" w14:textId="77777777" w:rsidR="00A8221D" w:rsidRPr="00B55E3E" w:rsidRDefault="00A8221D" w:rsidP="00A8221D">
      <w:pPr>
        <w:pStyle w:val="PL"/>
      </w:pPr>
      <w:r w:rsidRPr="00B55E3E">
        <w:t xml:space="preserve">    ]],</w:t>
      </w:r>
    </w:p>
    <w:p w14:paraId="2C7F918A" w14:textId="77777777" w:rsidR="00A8221D" w:rsidRPr="00B55E3E" w:rsidRDefault="00A8221D" w:rsidP="00A8221D">
      <w:pPr>
        <w:pStyle w:val="PL"/>
      </w:pPr>
      <w:r w:rsidRPr="00B55E3E">
        <w:t xml:space="preserve">    [[</w:t>
      </w:r>
    </w:p>
    <w:p w14:paraId="34FF15CD" w14:textId="77777777" w:rsidR="00A8221D" w:rsidRPr="00B55E3E" w:rsidRDefault="00A8221D" w:rsidP="00A8221D">
      <w:pPr>
        <w:pStyle w:val="PL"/>
      </w:pPr>
      <w:r w:rsidRPr="00B55E3E">
        <w:t xml:space="preserve">    switchTriggerToAddModListSizeExt-r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38F43BEE" w14:textId="77777777" w:rsidR="00A8221D" w:rsidRPr="00B55E3E" w:rsidRDefault="00A8221D" w:rsidP="00A8221D">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0CABE6DE" w14:textId="77777777" w:rsidR="00A8221D" w:rsidRPr="00B55E3E" w:rsidRDefault="00A8221D" w:rsidP="00A8221D">
      <w:pPr>
        <w:pStyle w:val="PL"/>
      </w:pPr>
      <w:r w:rsidRPr="00B55E3E">
        <w:t xml:space="preserve">    switchTriggerToReleaseListSizeExt-r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39C4781D" w14:textId="77777777" w:rsidR="00A8221D" w:rsidRPr="00B55E3E" w:rsidRDefault="00A8221D" w:rsidP="00A8221D">
      <w:pPr>
        <w:pStyle w:val="PL"/>
        <w:rPr>
          <w:color w:val="808080"/>
        </w:rPr>
      </w:pPr>
      <w:r w:rsidRPr="00B55E3E">
        <w:t xml:space="preserve">        ServCellIndex                 </w:t>
      </w:r>
      <w:r w:rsidRPr="00B55E3E">
        <w:rPr>
          <w:color w:val="993366"/>
        </w:rPr>
        <w:t>OPTIONAL</w:t>
      </w:r>
      <w:r w:rsidRPr="00B55E3E">
        <w:t xml:space="preserve">  </w:t>
      </w:r>
      <w:r w:rsidRPr="00B55E3E">
        <w:rPr>
          <w:color w:val="808080"/>
        </w:rPr>
        <w:t>-- Need N</w:t>
      </w:r>
    </w:p>
    <w:p w14:paraId="4140C37B" w14:textId="77777777" w:rsidR="00A8221D" w:rsidRPr="00B55E3E" w:rsidRDefault="00A8221D" w:rsidP="00A8221D">
      <w:pPr>
        <w:pStyle w:val="PL"/>
      </w:pPr>
      <w:r w:rsidRPr="00B55E3E">
        <w:t xml:space="preserve">    ]],</w:t>
      </w:r>
    </w:p>
    <w:p w14:paraId="6C982271" w14:textId="77777777" w:rsidR="00A8221D" w:rsidRPr="00B55E3E" w:rsidRDefault="00A8221D" w:rsidP="00A8221D">
      <w:pPr>
        <w:pStyle w:val="PL"/>
      </w:pPr>
      <w:r w:rsidRPr="00B55E3E">
        <w:t xml:space="preserve">    [[</w:t>
      </w:r>
    </w:p>
    <w:p w14:paraId="236E444F" w14:textId="77777777" w:rsidR="00A8221D" w:rsidRPr="00B55E3E" w:rsidRDefault="00A8221D" w:rsidP="00A8221D">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583F5CE5" w14:textId="77777777" w:rsidR="00A8221D" w:rsidRPr="00B55E3E" w:rsidRDefault="00A8221D" w:rsidP="00A8221D">
      <w:pPr>
        <w:pStyle w:val="PL"/>
      </w:pPr>
      <w:r w:rsidRPr="00B55E3E">
        <w:t xml:space="preserve">    ]]</w:t>
      </w:r>
    </w:p>
    <w:p w14:paraId="11DBA100" w14:textId="77777777" w:rsidR="00A8221D" w:rsidRPr="00B55E3E" w:rsidRDefault="00A8221D" w:rsidP="00A8221D">
      <w:pPr>
        <w:pStyle w:val="PL"/>
      </w:pPr>
      <w:r w:rsidRPr="00B55E3E">
        <w:t>}</w:t>
      </w:r>
    </w:p>
    <w:p w14:paraId="31BC2E61" w14:textId="77777777" w:rsidR="00A8221D" w:rsidRPr="00B55E3E" w:rsidRDefault="00A8221D" w:rsidP="00A8221D">
      <w:pPr>
        <w:pStyle w:val="PL"/>
      </w:pPr>
    </w:p>
    <w:p w14:paraId="1B4C0D9E" w14:textId="77777777" w:rsidR="00A8221D" w:rsidRPr="00B55E3E" w:rsidRDefault="00A8221D" w:rsidP="00A8221D">
      <w:pPr>
        <w:pStyle w:val="PL"/>
      </w:pPr>
      <w:r w:rsidRPr="00B55E3E">
        <w:t xml:space="preserve">CO-DurationsPerCell-r16 ::=   </w:t>
      </w:r>
      <w:r w:rsidRPr="00B55E3E">
        <w:rPr>
          <w:color w:val="993366"/>
        </w:rPr>
        <w:t>SEQUENCE</w:t>
      </w:r>
      <w:r w:rsidRPr="00B55E3E">
        <w:t xml:space="preserve"> {</w:t>
      </w:r>
    </w:p>
    <w:p w14:paraId="4FB319B9" w14:textId="77777777" w:rsidR="00A8221D" w:rsidRPr="00B55E3E" w:rsidRDefault="00A8221D" w:rsidP="00A8221D">
      <w:pPr>
        <w:pStyle w:val="PL"/>
      </w:pPr>
      <w:r w:rsidRPr="00B55E3E">
        <w:t xml:space="preserve">    servingCellId-r16             ServCellIndex,</w:t>
      </w:r>
    </w:p>
    <w:p w14:paraId="24EEB84F"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752169F7" w14:textId="77777777" w:rsidR="00A8221D" w:rsidRPr="00B55E3E" w:rsidRDefault="00A8221D" w:rsidP="00A8221D">
      <w:pPr>
        <w:pStyle w:val="PL"/>
      </w:pPr>
      <w:r w:rsidRPr="00B55E3E">
        <w:t xml:space="preserve">    subcarrierSpacing-r16         SubcarrierSpacing,</w:t>
      </w:r>
    </w:p>
    <w:p w14:paraId="1DEB1C92" w14:textId="77777777" w:rsidR="00A8221D" w:rsidRPr="00B55E3E" w:rsidRDefault="00A8221D" w:rsidP="00A8221D">
      <w:pPr>
        <w:pStyle w:val="PL"/>
      </w:pPr>
      <w:r w:rsidRPr="00B55E3E">
        <w:t xml:space="preserve">    co-DurationList-r16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5FB3DFFC" w14:textId="77777777" w:rsidR="00A8221D" w:rsidRPr="00B55E3E" w:rsidRDefault="00A8221D" w:rsidP="00A8221D">
      <w:pPr>
        <w:pStyle w:val="PL"/>
      </w:pPr>
      <w:r w:rsidRPr="00B55E3E">
        <w:t>}</w:t>
      </w:r>
    </w:p>
    <w:p w14:paraId="12A4A350" w14:textId="77777777" w:rsidR="00A8221D" w:rsidRPr="00B55E3E" w:rsidRDefault="00A8221D" w:rsidP="00A8221D">
      <w:pPr>
        <w:pStyle w:val="PL"/>
      </w:pPr>
    </w:p>
    <w:p w14:paraId="5119E298" w14:textId="77777777" w:rsidR="00A8221D" w:rsidRPr="00B55E3E" w:rsidRDefault="00A8221D" w:rsidP="00A8221D">
      <w:pPr>
        <w:pStyle w:val="PL"/>
      </w:pPr>
      <w:r w:rsidRPr="00B55E3E">
        <w:t xml:space="preserve">CO-DurationsPerCell-r17 ::=   </w:t>
      </w:r>
      <w:r w:rsidRPr="00B55E3E">
        <w:rPr>
          <w:color w:val="993366"/>
        </w:rPr>
        <w:t>SEQUENCE</w:t>
      </w:r>
      <w:r w:rsidRPr="00B55E3E">
        <w:t xml:space="preserve"> {</w:t>
      </w:r>
    </w:p>
    <w:p w14:paraId="6916B357" w14:textId="77777777" w:rsidR="00A8221D" w:rsidRPr="00B55E3E" w:rsidRDefault="00A8221D" w:rsidP="00A8221D">
      <w:pPr>
        <w:pStyle w:val="PL"/>
      </w:pPr>
      <w:r w:rsidRPr="00B55E3E">
        <w:t xml:space="preserve">    servingCellId-r17             ServCellIndex,</w:t>
      </w:r>
    </w:p>
    <w:p w14:paraId="26EAED72" w14:textId="77777777" w:rsidR="00A8221D" w:rsidRPr="00B55E3E" w:rsidRDefault="00A8221D" w:rsidP="00A8221D">
      <w:pPr>
        <w:pStyle w:val="PL"/>
      </w:pPr>
      <w:r w:rsidRPr="00B55E3E">
        <w:t xml:space="preserve">    positionInDCI-r17             </w:t>
      </w:r>
      <w:r w:rsidRPr="00B55E3E">
        <w:rPr>
          <w:color w:val="993366"/>
        </w:rPr>
        <w:t>INTEGER</w:t>
      </w:r>
      <w:r w:rsidRPr="00B55E3E">
        <w:t>(0..maxSFI-DCI-PayloadSize-1),</w:t>
      </w:r>
    </w:p>
    <w:p w14:paraId="1DA3E3EA" w14:textId="77777777" w:rsidR="00A8221D" w:rsidRPr="00B55E3E" w:rsidRDefault="00A8221D" w:rsidP="00A8221D">
      <w:pPr>
        <w:pStyle w:val="PL"/>
      </w:pPr>
      <w:r w:rsidRPr="00B55E3E">
        <w:t xml:space="preserve">    subcarrierSpacing-r17         SubcarrierSpacing,</w:t>
      </w:r>
    </w:p>
    <w:p w14:paraId="336B5602" w14:textId="77777777" w:rsidR="00A8221D" w:rsidRPr="00B55E3E" w:rsidRDefault="00A8221D" w:rsidP="00A8221D">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37CF67F0" w14:textId="77777777" w:rsidR="00A8221D" w:rsidRPr="00B55E3E" w:rsidRDefault="00A8221D" w:rsidP="00A8221D">
      <w:pPr>
        <w:pStyle w:val="PL"/>
      </w:pPr>
      <w:r w:rsidRPr="00B55E3E">
        <w:t>}</w:t>
      </w:r>
    </w:p>
    <w:p w14:paraId="2AD33A88" w14:textId="77777777" w:rsidR="00A8221D" w:rsidRPr="00B55E3E" w:rsidRDefault="00A8221D" w:rsidP="00A8221D">
      <w:pPr>
        <w:pStyle w:val="PL"/>
      </w:pPr>
    </w:p>
    <w:p w14:paraId="04792CCE" w14:textId="77777777" w:rsidR="00A8221D" w:rsidRPr="00B55E3E" w:rsidRDefault="00A8221D" w:rsidP="00A8221D">
      <w:pPr>
        <w:pStyle w:val="PL"/>
      </w:pPr>
      <w:r w:rsidRPr="00B55E3E">
        <w:t xml:space="preserve">CO-Duration-r16 ::=    </w:t>
      </w:r>
      <w:r w:rsidRPr="00B55E3E">
        <w:rPr>
          <w:color w:val="993366"/>
        </w:rPr>
        <w:t>INTEGER</w:t>
      </w:r>
      <w:r w:rsidRPr="00B55E3E">
        <w:t xml:space="preserve"> (0..1120)</w:t>
      </w:r>
    </w:p>
    <w:p w14:paraId="37B8938F" w14:textId="77777777" w:rsidR="00A8221D" w:rsidRPr="00B55E3E" w:rsidRDefault="00A8221D" w:rsidP="00A8221D">
      <w:pPr>
        <w:pStyle w:val="PL"/>
      </w:pPr>
      <w:r w:rsidRPr="00B55E3E">
        <w:t xml:space="preserve">CO-Duration-r17 ::=    </w:t>
      </w:r>
      <w:r w:rsidRPr="00B55E3E">
        <w:rPr>
          <w:color w:val="993366"/>
        </w:rPr>
        <w:t>INTEGER</w:t>
      </w:r>
      <w:r w:rsidRPr="00B55E3E">
        <w:t xml:space="preserve"> (0..4480)</w:t>
      </w:r>
    </w:p>
    <w:p w14:paraId="3F019BAF" w14:textId="77777777" w:rsidR="00A8221D" w:rsidRPr="00B55E3E" w:rsidRDefault="00A8221D" w:rsidP="00A8221D">
      <w:pPr>
        <w:pStyle w:val="PL"/>
      </w:pPr>
    </w:p>
    <w:p w14:paraId="3BBE4E09" w14:textId="77777777" w:rsidR="00A8221D" w:rsidRPr="00B55E3E" w:rsidRDefault="00A8221D" w:rsidP="00A8221D">
      <w:pPr>
        <w:pStyle w:val="PL"/>
      </w:pPr>
      <w:r w:rsidRPr="00B55E3E">
        <w:t xml:space="preserve">AvailableRB-SetsPerCell-r16 ::=   </w:t>
      </w:r>
      <w:r w:rsidRPr="00B55E3E">
        <w:rPr>
          <w:color w:val="993366"/>
        </w:rPr>
        <w:t>SEQUENCE</w:t>
      </w:r>
      <w:r w:rsidRPr="00B55E3E">
        <w:t xml:space="preserve"> {</w:t>
      </w:r>
    </w:p>
    <w:p w14:paraId="0EC4715C" w14:textId="77777777" w:rsidR="00A8221D" w:rsidRPr="00B55E3E" w:rsidRDefault="00A8221D" w:rsidP="00A8221D">
      <w:pPr>
        <w:pStyle w:val="PL"/>
      </w:pPr>
      <w:r w:rsidRPr="00B55E3E">
        <w:t xml:space="preserve">    servingCellId-r16                 ServCellIndex,</w:t>
      </w:r>
    </w:p>
    <w:p w14:paraId="213D91D8"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5210C084" w14:textId="77777777" w:rsidR="00A8221D" w:rsidRPr="00B55E3E" w:rsidRDefault="00A8221D" w:rsidP="00A8221D">
      <w:pPr>
        <w:pStyle w:val="PL"/>
      </w:pPr>
      <w:r w:rsidRPr="00B55E3E">
        <w:t>}</w:t>
      </w:r>
    </w:p>
    <w:p w14:paraId="67B678DE" w14:textId="77777777" w:rsidR="00A8221D" w:rsidRPr="00B55E3E" w:rsidRDefault="00A8221D" w:rsidP="00A8221D">
      <w:pPr>
        <w:pStyle w:val="PL"/>
      </w:pPr>
    </w:p>
    <w:p w14:paraId="5E47D296" w14:textId="77777777" w:rsidR="00A8221D" w:rsidRPr="00B55E3E" w:rsidRDefault="00A8221D" w:rsidP="00A8221D">
      <w:pPr>
        <w:pStyle w:val="PL"/>
      </w:pPr>
      <w:r w:rsidRPr="00B55E3E">
        <w:t xml:space="preserve">SearchSpaceSwitchTrigger-r16 ::=   </w:t>
      </w:r>
      <w:r w:rsidRPr="00B55E3E">
        <w:rPr>
          <w:color w:val="993366"/>
        </w:rPr>
        <w:t>SEQUENCE</w:t>
      </w:r>
      <w:r w:rsidRPr="00B55E3E">
        <w:t xml:space="preserve"> {</w:t>
      </w:r>
    </w:p>
    <w:p w14:paraId="04669A97" w14:textId="77777777" w:rsidR="00A8221D" w:rsidRPr="00B55E3E" w:rsidRDefault="00A8221D" w:rsidP="00A8221D">
      <w:pPr>
        <w:pStyle w:val="PL"/>
      </w:pPr>
      <w:r w:rsidRPr="00B55E3E">
        <w:t xml:space="preserve">    servingCellId-r16                  ServCellIndex,</w:t>
      </w:r>
    </w:p>
    <w:p w14:paraId="6F453B04"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4DF5F014" w14:textId="77777777" w:rsidR="00A8221D" w:rsidRPr="00B55E3E" w:rsidRDefault="00A8221D" w:rsidP="00A8221D">
      <w:pPr>
        <w:pStyle w:val="PL"/>
      </w:pPr>
      <w:r w:rsidRPr="00B55E3E">
        <w:t>}</w:t>
      </w:r>
    </w:p>
    <w:p w14:paraId="6F081132" w14:textId="77777777" w:rsidR="00A8221D" w:rsidRPr="00B55E3E" w:rsidRDefault="00A8221D" w:rsidP="00A8221D">
      <w:pPr>
        <w:pStyle w:val="PL"/>
      </w:pPr>
    </w:p>
    <w:p w14:paraId="23889484" w14:textId="77777777" w:rsidR="00A8221D" w:rsidRPr="00B55E3E" w:rsidRDefault="00A8221D" w:rsidP="00A8221D">
      <w:pPr>
        <w:pStyle w:val="PL"/>
        <w:rPr>
          <w:color w:val="808080"/>
        </w:rPr>
      </w:pPr>
      <w:r w:rsidRPr="00B55E3E">
        <w:rPr>
          <w:color w:val="808080"/>
        </w:rPr>
        <w:t>-- TAG-SLOTFORMATINDICATOR-STOP</w:t>
      </w:r>
    </w:p>
    <w:p w14:paraId="49B64E6A" w14:textId="77777777" w:rsidR="00A8221D" w:rsidRPr="00B55E3E" w:rsidRDefault="00A8221D" w:rsidP="00A8221D">
      <w:pPr>
        <w:pStyle w:val="PL"/>
        <w:rPr>
          <w:color w:val="808080"/>
        </w:rPr>
      </w:pPr>
      <w:r w:rsidRPr="00B55E3E">
        <w:rPr>
          <w:color w:val="808080"/>
        </w:rPr>
        <w:t>-- ASN1STOP</w:t>
      </w:r>
    </w:p>
    <w:p w14:paraId="71EB16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9311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54A5F" w14:textId="77777777" w:rsidR="00A8221D" w:rsidRPr="00B55E3E" w:rsidRDefault="00A8221D" w:rsidP="00FB1467">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A8221D" w:rsidRPr="00B55E3E" w14:paraId="39D109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0E7B2C" w14:textId="77777777" w:rsidR="00A8221D" w:rsidRPr="00B55E3E" w:rsidRDefault="00A8221D" w:rsidP="00FB1467">
            <w:pPr>
              <w:pStyle w:val="TAL"/>
              <w:rPr>
                <w:szCs w:val="22"/>
                <w:lang w:eastAsia="sv-SE"/>
              </w:rPr>
            </w:pPr>
            <w:r w:rsidRPr="00B55E3E">
              <w:rPr>
                <w:b/>
                <w:i/>
                <w:szCs w:val="22"/>
                <w:lang w:eastAsia="sv-SE"/>
              </w:rPr>
              <w:t>availableRB-Set</w:t>
            </w:r>
            <w:r w:rsidRPr="00B55E3E">
              <w:rPr>
                <w:b/>
                <w:i/>
                <w:szCs w:val="22"/>
              </w:rPr>
              <w:t>sToAddModList</w:t>
            </w:r>
          </w:p>
          <w:p w14:paraId="7A982504" w14:textId="77777777" w:rsidR="00A8221D" w:rsidRPr="00B55E3E" w:rsidRDefault="00A8221D" w:rsidP="00FB1467">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A8221D" w:rsidRPr="00B55E3E" w14:paraId="0757F0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564392" w14:textId="77777777" w:rsidR="00A8221D" w:rsidRPr="00B55E3E" w:rsidRDefault="00A8221D" w:rsidP="00FB1467">
            <w:pPr>
              <w:pStyle w:val="TAL"/>
              <w:rPr>
                <w:szCs w:val="22"/>
                <w:lang w:eastAsia="sv-SE"/>
              </w:rPr>
            </w:pPr>
            <w:r w:rsidRPr="00B55E3E">
              <w:rPr>
                <w:b/>
                <w:i/>
                <w:szCs w:val="22"/>
                <w:lang w:eastAsia="sv-SE"/>
              </w:rPr>
              <w:t>co-DurationsPerCell</w:t>
            </w:r>
            <w:r w:rsidRPr="00B55E3E">
              <w:rPr>
                <w:b/>
                <w:i/>
                <w:szCs w:val="22"/>
              </w:rPr>
              <w:t>ToAddModList</w:t>
            </w:r>
          </w:p>
          <w:p w14:paraId="3F6B02D1" w14:textId="77777777" w:rsidR="00A8221D" w:rsidRPr="00B55E3E" w:rsidRDefault="00A8221D" w:rsidP="00FB1467">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 (see TS 38.213 [13], clause 11.1.1).</w:t>
            </w:r>
          </w:p>
        </w:tc>
      </w:tr>
      <w:tr w:rsidR="00A8221D" w:rsidRPr="00B55E3E" w14:paraId="0B4655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AE8F83" w14:textId="77777777" w:rsidR="00A8221D" w:rsidRPr="00B55E3E" w:rsidRDefault="00A8221D" w:rsidP="00FB1467">
            <w:pPr>
              <w:pStyle w:val="TAL"/>
              <w:rPr>
                <w:szCs w:val="22"/>
                <w:lang w:eastAsia="sv-SE"/>
              </w:rPr>
            </w:pPr>
            <w:r w:rsidRPr="00B55E3E">
              <w:rPr>
                <w:b/>
                <w:i/>
                <w:szCs w:val="22"/>
                <w:lang w:eastAsia="sv-SE"/>
              </w:rPr>
              <w:t>dci-PayloadSize</w:t>
            </w:r>
          </w:p>
          <w:p w14:paraId="6AC4643D" w14:textId="77777777" w:rsidR="00A8221D" w:rsidRPr="00B55E3E" w:rsidRDefault="00A8221D" w:rsidP="00FB1467">
            <w:pPr>
              <w:pStyle w:val="TAL"/>
              <w:rPr>
                <w:szCs w:val="22"/>
                <w:lang w:eastAsia="sv-SE"/>
              </w:rPr>
            </w:pPr>
            <w:r w:rsidRPr="00B55E3E">
              <w:rPr>
                <w:szCs w:val="22"/>
                <w:lang w:eastAsia="sv-SE"/>
              </w:rPr>
              <w:t>Total length of the DCI payload scrambled with SFI-RNTI (see TS 38.213 [13], clause 11.1.1).</w:t>
            </w:r>
          </w:p>
        </w:tc>
      </w:tr>
      <w:tr w:rsidR="00A8221D" w:rsidRPr="00B55E3E" w14:paraId="226E4E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40361D" w14:textId="77777777" w:rsidR="00A8221D" w:rsidRPr="00B55E3E" w:rsidRDefault="00A8221D" w:rsidP="00FB1467">
            <w:pPr>
              <w:pStyle w:val="TAL"/>
              <w:rPr>
                <w:szCs w:val="22"/>
                <w:lang w:eastAsia="sv-SE"/>
              </w:rPr>
            </w:pPr>
            <w:r w:rsidRPr="00B55E3E">
              <w:rPr>
                <w:b/>
                <w:i/>
                <w:szCs w:val="22"/>
                <w:lang w:eastAsia="sv-SE"/>
              </w:rPr>
              <w:t>sfi-RNTI</w:t>
            </w:r>
          </w:p>
          <w:p w14:paraId="4E68B82C" w14:textId="77777777" w:rsidR="00A8221D" w:rsidRPr="00B55E3E" w:rsidRDefault="00A8221D" w:rsidP="00FB1467">
            <w:pPr>
              <w:pStyle w:val="TAL"/>
              <w:rPr>
                <w:szCs w:val="22"/>
                <w:lang w:eastAsia="sv-SE"/>
              </w:rPr>
            </w:pPr>
            <w:r w:rsidRPr="00B55E3E">
              <w:rPr>
                <w:szCs w:val="22"/>
                <w:lang w:eastAsia="sv-SE"/>
              </w:rPr>
              <w:t>RNTI used for SFI on the given cell (see TS 38.213 [13], clause 11.1.1).</w:t>
            </w:r>
          </w:p>
        </w:tc>
      </w:tr>
      <w:tr w:rsidR="00A8221D" w:rsidRPr="00B55E3E" w14:paraId="2ECD50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BF6D90" w14:textId="77777777" w:rsidR="00A8221D" w:rsidRPr="00B55E3E" w:rsidRDefault="00A8221D" w:rsidP="00FB1467">
            <w:pPr>
              <w:pStyle w:val="TAL"/>
              <w:rPr>
                <w:szCs w:val="22"/>
                <w:lang w:eastAsia="sv-SE"/>
              </w:rPr>
            </w:pPr>
            <w:r w:rsidRPr="00B55E3E">
              <w:rPr>
                <w:b/>
                <w:i/>
                <w:szCs w:val="22"/>
                <w:lang w:eastAsia="sv-SE"/>
              </w:rPr>
              <w:t>slotFormatCombToAddModList</w:t>
            </w:r>
          </w:p>
          <w:p w14:paraId="56DB1BFB" w14:textId="77777777" w:rsidR="00A8221D" w:rsidRPr="00B55E3E" w:rsidRDefault="00A8221D" w:rsidP="00FB1467">
            <w:pPr>
              <w:pStyle w:val="TAL"/>
              <w:rPr>
                <w:szCs w:val="22"/>
                <w:lang w:eastAsia="sv-SE"/>
              </w:rPr>
            </w:pPr>
            <w:r w:rsidRPr="00B55E3E">
              <w:rPr>
                <w:szCs w:val="22"/>
                <w:lang w:eastAsia="sv-SE"/>
              </w:rPr>
              <w:t>A list of SlotFormatCombinations for the UE's serving cells (see TS 38.213 [13], clause 11.1.1).</w:t>
            </w:r>
          </w:p>
        </w:tc>
      </w:tr>
      <w:tr w:rsidR="00A8221D" w:rsidRPr="00B55E3E" w14:paraId="7F5C07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A7D2F9" w14:textId="77777777" w:rsidR="00A8221D" w:rsidRPr="00B55E3E" w:rsidRDefault="00A8221D" w:rsidP="00FB1467">
            <w:pPr>
              <w:pStyle w:val="TAL"/>
              <w:rPr>
                <w:szCs w:val="22"/>
                <w:lang w:eastAsia="sv-SE"/>
              </w:rPr>
            </w:pPr>
            <w:r w:rsidRPr="00B55E3E">
              <w:rPr>
                <w:b/>
                <w:i/>
                <w:szCs w:val="22"/>
                <w:lang w:eastAsia="sv-SE"/>
              </w:rPr>
              <w:t>switchTrigger</w:t>
            </w:r>
            <w:r w:rsidRPr="00B55E3E">
              <w:rPr>
                <w:b/>
                <w:i/>
                <w:szCs w:val="22"/>
              </w:rPr>
              <w:t>ToAddModList</w:t>
            </w:r>
            <w:r w:rsidRPr="00B55E3E">
              <w:rPr>
                <w:rFonts w:cs="Arial"/>
                <w:b/>
                <w:i/>
                <w:szCs w:val="22"/>
              </w:rPr>
              <w:t xml:space="preserve">, </w:t>
            </w:r>
            <w:r w:rsidRPr="00B55E3E">
              <w:rPr>
                <w:rFonts w:cs="Arial"/>
                <w:b/>
                <w:i/>
                <w:szCs w:val="22"/>
                <w:lang w:eastAsia="sv-SE"/>
              </w:rPr>
              <w:t>switchTrigger</w:t>
            </w:r>
            <w:r w:rsidRPr="00B55E3E">
              <w:rPr>
                <w:rFonts w:cs="Arial"/>
                <w:b/>
                <w:i/>
                <w:szCs w:val="22"/>
              </w:rPr>
              <w:t>ToAddModListSizeExt</w:t>
            </w:r>
          </w:p>
          <w:p w14:paraId="6255599F" w14:textId="77777777" w:rsidR="00A8221D" w:rsidRPr="00B55E3E" w:rsidRDefault="00A8221D" w:rsidP="00FB1467">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Pr="00B55E3E">
              <w:rPr>
                <w:i/>
                <w:szCs w:val="22"/>
              </w:rPr>
              <w:t>cellGroupsForSwitchList</w:t>
            </w:r>
            <w:r w:rsidRPr="00B55E3E">
              <w:rPr>
                <w:iCs/>
                <w:szCs w:val="22"/>
              </w:rPr>
              <w:t xml:space="preserve"> is configured, </w:t>
            </w:r>
            <w:r w:rsidRPr="00B55E3E">
              <w:rPr>
                <w:szCs w:val="22"/>
                <w:lang w:eastAsia="sv-SE"/>
              </w:rPr>
              <w:t>group of serving cells (see TS 38.213 [13], clause 10.4).</w:t>
            </w:r>
            <w:r w:rsidRPr="00B55E3E">
              <w:rPr>
                <w:rFonts w:cs="Arial"/>
                <w:szCs w:val="22"/>
                <w:lang w:eastAsia="sv-SE"/>
              </w:rPr>
              <w:t xml:space="preserve"> I</w:t>
            </w:r>
            <w:r w:rsidRPr="00B55E3E">
              <w:rPr>
                <w:rFonts w:cs="Arial"/>
                <w:szCs w:val="22"/>
              </w:rPr>
              <w:t xml:space="preserve">f </w:t>
            </w:r>
            <w:r w:rsidRPr="00B55E3E">
              <w:rPr>
                <w:rFonts w:cs="Arial"/>
                <w:i/>
                <w:szCs w:val="22"/>
              </w:rPr>
              <w:t>cellGroupsForSwitchList</w:t>
            </w:r>
            <w:r w:rsidRPr="00B55E3E">
              <w:rPr>
                <w:rFonts w:cs="Arial"/>
                <w:iCs/>
                <w:szCs w:val="22"/>
              </w:rPr>
              <w:t xml:space="preserve"> is configured, only one of the cells belonging to the same cell group is</w:t>
            </w:r>
            <w:r w:rsidRPr="00B55E3E">
              <w:rPr>
                <w:rFonts w:cs="Arial"/>
              </w:rPr>
              <w:t xml:space="preserve"> added/modified, and the configuration applies to all cells belonging to the </w:t>
            </w:r>
            <w:r w:rsidRPr="00B55E3E">
              <w:rPr>
                <w:rFonts w:cs="Arial"/>
                <w:i/>
                <w:szCs w:val="22"/>
              </w:rPr>
              <w:t xml:space="preserve">cellGroupsForSwitchList </w:t>
            </w:r>
            <w:r w:rsidRPr="00B55E3E">
              <w:rPr>
                <w:rFonts w:cs="Arial"/>
                <w:iCs/>
                <w:szCs w:val="22"/>
              </w:rPr>
              <w:t>(</w:t>
            </w:r>
            <w:r w:rsidRPr="00B55E3E">
              <w:rPr>
                <w:rFonts w:cs="Arial"/>
                <w:szCs w:val="22"/>
                <w:lang w:eastAsia="sv-SE"/>
              </w:rPr>
              <w:t>see TS 38.213 [13], clause 10.4).</w:t>
            </w:r>
            <w:r w:rsidRPr="00B55E3E">
              <w:t xml:space="preserve"> </w:t>
            </w:r>
            <w:r w:rsidRPr="00B55E3E">
              <w:rPr>
                <w:rFonts w:cs="Arial"/>
                <w:bCs/>
                <w:iCs/>
                <w:szCs w:val="22"/>
              </w:rPr>
              <w:t xml:space="preserve">The network configures more than 4 </w:t>
            </w:r>
            <w:r w:rsidRPr="00B55E3E">
              <w:rPr>
                <w:rFonts w:cs="Arial"/>
                <w:bCs/>
                <w:i/>
                <w:szCs w:val="22"/>
              </w:rPr>
              <w:t>SearchSpaceSwitchTrigger</w:t>
            </w:r>
            <w:r w:rsidRPr="00B55E3E">
              <w:rPr>
                <w:rFonts w:cs="Arial"/>
                <w:bCs/>
                <w:iCs/>
                <w:szCs w:val="22"/>
              </w:rPr>
              <w:t xml:space="preserve"> objects only if </w:t>
            </w:r>
            <w:r w:rsidRPr="00B55E3E">
              <w:rPr>
                <w:rFonts w:cs="Arial"/>
                <w:bCs/>
                <w:i/>
                <w:szCs w:val="22"/>
              </w:rPr>
              <w:t>cellGroupsForSwitchList</w:t>
            </w:r>
            <w:r w:rsidRPr="00B55E3E">
              <w:rPr>
                <w:rFonts w:cs="Arial"/>
                <w:bCs/>
                <w:iCs/>
                <w:szCs w:val="22"/>
              </w:rPr>
              <w:t xml:space="preserve"> is not configured. </w:t>
            </w:r>
            <w:r w:rsidRPr="00B55E3E">
              <w:rPr>
                <w:rFonts w:cs="Arial"/>
                <w:szCs w:val="18"/>
              </w:rPr>
              <w:t xml:space="preserve">The UE shall consider entries in </w:t>
            </w:r>
            <w:r w:rsidRPr="00B55E3E">
              <w:rPr>
                <w:rFonts w:cs="Arial"/>
                <w:i/>
                <w:iCs/>
                <w:szCs w:val="18"/>
              </w:rPr>
              <w:t>switchTriggerToAddModList</w:t>
            </w:r>
            <w:r w:rsidRPr="00B55E3E">
              <w:rPr>
                <w:rFonts w:cs="Arial"/>
                <w:szCs w:val="18"/>
              </w:rPr>
              <w:t xml:space="preserve"> and in </w:t>
            </w:r>
            <w:r w:rsidRPr="00B55E3E">
              <w:rPr>
                <w:rFonts w:cs="Arial"/>
                <w:i/>
                <w:iCs/>
                <w:szCs w:val="18"/>
              </w:rPr>
              <w:t>switchTriggerToAddModListSizeExt</w:t>
            </w:r>
            <w:r w:rsidRPr="00B55E3E">
              <w:rPr>
                <w:rFonts w:cs="Arial"/>
                <w:szCs w:val="18"/>
              </w:rPr>
              <w:t xml:space="preserve"> as a single list, i.e. an entry created using </w:t>
            </w:r>
            <w:r w:rsidRPr="00B55E3E">
              <w:rPr>
                <w:rFonts w:cs="Arial"/>
                <w:i/>
                <w:iCs/>
                <w:szCs w:val="18"/>
              </w:rPr>
              <w:t>switchTriggerToAddModList</w:t>
            </w:r>
            <w:r w:rsidRPr="00B55E3E">
              <w:rPr>
                <w:rFonts w:cs="Arial"/>
                <w:szCs w:val="18"/>
              </w:rPr>
              <w:t xml:space="preserve"> can be modifed using </w:t>
            </w:r>
            <w:r w:rsidRPr="00B55E3E">
              <w:rPr>
                <w:rFonts w:cs="Arial"/>
                <w:i/>
                <w:iCs/>
                <w:szCs w:val="18"/>
              </w:rPr>
              <w:t>switchTriggerToAddModListSizeExt</w:t>
            </w:r>
            <w:r w:rsidRPr="00B55E3E">
              <w:rPr>
                <w:rFonts w:cs="Arial"/>
                <w:szCs w:val="18"/>
              </w:rPr>
              <w:t xml:space="preserve"> and vice-versa.</w:t>
            </w:r>
          </w:p>
        </w:tc>
      </w:tr>
      <w:tr w:rsidR="00A8221D" w:rsidRPr="00B55E3E" w14:paraId="61BA35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91B779" w14:textId="77777777" w:rsidR="00A8221D" w:rsidRPr="00B55E3E" w:rsidRDefault="00A8221D" w:rsidP="00FB1467">
            <w:pPr>
              <w:pStyle w:val="TAL"/>
              <w:rPr>
                <w:b/>
                <w:i/>
                <w:szCs w:val="22"/>
                <w:lang w:eastAsia="sv-SE"/>
              </w:rPr>
            </w:pPr>
            <w:r w:rsidRPr="00B55E3E">
              <w:rPr>
                <w:b/>
                <w:i/>
                <w:szCs w:val="22"/>
                <w:lang w:eastAsia="sv-SE"/>
              </w:rPr>
              <w:t>switchTriggerToReleaseModList, switchTriggerToReleaseListSizeExt</w:t>
            </w:r>
          </w:p>
          <w:p w14:paraId="593858F9" w14:textId="77777777" w:rsidR="00A8221D" w:rsidRPr="00B55E3E" w:rsidRDefault="00A8221D" w:rsidP="00FB1467">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3F99CE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AA8A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63CE3" w14:textId="77777777" w:rsidR="00A8221D" w:rsidRPr="00B55E3E" w:rsidRDefault="00A8221D" w:rsidP="00FB1467">
            <w:pPr>
              <w:pStyle w:val="TAH"/>
              <w:rPr>
                <w:szCs w:val="22"/>
              </w:rPr>
            </w:pPr>
            <w:r w:rsidRPr="00B55E3E">
              <w:rPr>
                <w:i/>
              </w:rPr>
              <w:t xml:space="preserve">AvailableRB-SetsPerCell </w:t>
            </w:r>
            <w:r w:rsidRPr="00B55E3E">
              <w:rPr>
                <w:szCs w:val="22"/>
              </w:rPr>
              <w:t>field descriptions</w:t>
            </w:r>
          </w:p>
        </w:tc>
      </w:tr>
      <w:tr w:rsidR="00A8221D" w:rsidRPr="00B55E3E" w14:paraId="77DC08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8BBB19" w14:textId="77777777" w:rsidR="00A8221D" w:rsidRPr="00B55E3E" w:rsidRDefault="00A8221D" w:rsidP="00FB1467">
            <w:pPr>
              <w:pStyle w:val="TAL"/>
              <w:rPr>
                <w:b/>
                <w:i/>
                <w:szCs w:val="22"/>
              </w:rPr>
            </w:pPr>
            <w:r w:rsidRPr="00B55E3E">
              <w:rPr>
                <w:b/>
                <w:i/>
                <w:szCs w:val="22"/>
              </w:rPr>
              <w:t>positionInDCI</w:t>
            </w:r>
          </w:p>
          <w:p w14:paraId="3095A4B2" w14:textId="77777777" w:rsidR="00A8221D" w:rsidRPr="00B55E3E" w:rsidRDefault="00A8221D" w:rsidP="00FB1467">
            <w:pPr>
              <w:pStyle w:val="TAL"/>
              <w:rPr>
                <w:szCs w:val="22"/>
              </w:rPr>
            </w:pPr>
            <w:r w:rsidRPr="00B55E3E">
              <w:rPr>
                <w:szCs w:val="22"/>
              </w:rPr>
              <w:t>The (starting) position of the bits within DCI payload indicating the availability of the RB sets of a serving cell (see TS 38.213 [13], clause 11.1.1).</w:t>
            </w:r>
          </w:p>
        </w:tc>
      </w:tr>
      <w:tr w:rsidR="00A8221D" w:rsidRPr="00B55E3E" w14:paraId="78DE27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48572F" w14:textId="77777777" w:rsidR="00A8221D" w:rsidRPr="00B55E3E" w:rsidRDefault="00A8221D" w:rsidP="00FB1467">
            <w:pPr>
              <w:pStyle w:val="TAL"/>
              <w:rPr>
                <w:szCs w:val="22"/>
              </w:rPr>
            </w:pPr>
            <w:r w:rsidRPr="00B55E3E">
              <w:rPr>
                <w:b/>
                <w:i/>
                <w:szCs w:val="22"/>
              </w:rPr>
              <w:t>servingCelIId</w:t>
            </w:r>
          </w:p>
          <w:p w14:paraId="25459126" w14:textId="77777777" w:rsidR="00A8221D" w:rsidRPr="00B55E3E" w:rsidRDefault="00A8221D" w:rsidP="00FB1467">
            <w:pPr>
              <w:pStyle w:val="TAL"/>
              <w:rPr>
                <w:szCs w:val="22"/>
              </w:rPr>
            </w:pPr>
            <w:r w:rsidRPr="00B55E3E">
              <w:rPr>
                <w:szCs w:val="22"/>
              </w:rPr>
              <w:t>The ID of the serving cell for which the configuration is applicable.</w:t>
            </w:r>
          </w:p>
        </w:tc>
      </w:tr>
    </w:tbl>
    <w:p w14:paraId="7DAEE0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4D4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E599E2" w14:textId="77777777" w:rsidR="00A8221D" w:rsidRPr="00B55E3E" w:rsidRDefault="00A8221D" w:rsidP="00FB1467">
            <w:pPr>
              <w:pStyle w:val="TAH"/>
              <w:rPr>
                <w:szCs w:val="22"/>
              </w:rPr>
            </w:pPr>
            <w:r w:rsidRPr="00B55E3E">
              <w:rPr>
                <w:i/>
              </w:rPr>
              <w:lastRenderedPageBreak/>
              <w:t xml:space="preserve">CO-DurationsPerCell </w:t>
            </w:r>
            <w:r w:rsidRPr="00B55E3E">
              <w:rPr>
                <w:szCs w:val="22"/>
              </w:rPr>
              <w:t>field descriptions</w:t>
            </w:r>
          </w:p>
        </w:tc>
      </w:tr>
      <w:tr w:rsidR="00A8221D" w:rsidRPr="00B55E3E" w14:paraId="32372F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D89EE1" w14:textId="77777777" w:rsidR="00A8221D" w:rsidRPr="00B55E3E" w:rsidRDefault="00A8221D" w:rsidP="00FB1467">
            <w:pPr>
              <w:pStyle w:val="TAL"/>
              <w:rPr>
                <w:szCs w:val="22"/>
              </w:rPr>
            </w:pPr>
            <w:r w:rsidRPr="00B55E3E">
              <w:rPr>
                <w:b/>
                <w:i/>
                <w:szCs w:val="22"/>
              </w:rPr>
              <w:t>co-DurationList</w:t>
            </w:r>
          </w:p>
          <w:p w14:paraId="3A5403B7" w14:textId="77777777" w:rsidR="00A8221D" w:rsidRPr="00B55E3E" w:rsidRDefault="00A8221D" w:rsidP="00FB1467">
            <w:pPr>
              <w:pStyle w:val="TAL"/>
              <w:rPr>
                <w:szCs w:val="22"/>
              </w:rPr>
            </w:pPr>
            <w:r w:rsidRPr="00B55E3E">
              <w:t xml:space="preserve">A list of </w:t>
            </w:r>
            <w:r w:rsidRPr="00B55E3E">
              <w:rPr>
                <w:szCs w:val="22"/>
              </w:rPr>
              <w:t>Channel Occupancy duration in symbols.</w:t>
            </w:r>
          </w:p>
          <w:p w14:paraId="441F657D" w14:textId="77777777" w:rsidR="00A8221D" w:rsidRPr="00B55E3E" w:rsidRDefault="00A8221D" w:rsidP="00FB1467">
            <w:pPr>
              <w:pStyle w:val="TAL"/>
              <w:rPr>
                <w:szCs w:val="22"/>
              </w:rPr>
            </w:pPr>
            <w:r w:rsidRPr="00B55E3E">
              <w:rPr>
                <w:szCs w:val="22"/>
              </w:rPr>
              <w:t>The maximum duration that can be configured for the following SCS</w:t>
            </w:r>
          </w:p>
          <w:p w14:paraId="0385365E" w14:textId="77777777" w:rsidR="00A8221D" w:rsidRPr="00B55E3E" w:rsidRDefault="00A8221D" w:rsidP="00FB1467">
            <w:pPr>
              <w:pStyle w:val="TAL"/>
              <w:rPr>
                <w:szCs w:val="22"/>
              </w:rPr>
            </w:pPr>
            <w:r w:rsidRPr="00B55E3E">
              <w:rPr>
                <w:szCs w:val="22"/>
              </w:rPr>
              <w:t>120 kHz: 560.</w:t>
            </w:r>
          </w:p>
          <w:p w14:paraId="28837257" w14:textId="77777777" w:rsidR="00A8221D" w:rsidRPr="00B55E3E" w:rsidRDefault="00A8221D" w:rsidP="00FB1467">
            <w:pPr>
              <w:pStyle w:val="TAL"/>
              <w:rPr>
                <w:szCs w:val="22"/>
              </w:rPr>
            </w:pPr>
            <w:r w:rsidRPr="00B55E3E">
              <w:rPr>
                <w:szCs w:val="22"/>
              </w:rPr>
              <w:t>480 kHz: 2240.</w:t>
            </w:r>
          </w:p>
          <w:p w14:paraId="55C6444D" w14:textId="77777777" w:rsidR="00A8221D" w:rsidRPr="00B55E3E" w:rsidRDefault="00A8221D" w:rsidP="00FB1467">
            <w:pPr>
              <w:pStyle w:val="TAL"/>
              <w:rPr>
                <w:b/>
                <w:i/>
                <w:szCs w:val="22"/>
              </w:rPr>
            </w:pPr>
            <w:r w:rsidRPr="00B55E3E">
              <w:rPr>
                <w:szCs w:val="22"/>
              </w:rPr>
              <w:t>960 kHz: 4480.</w:t>
            </w:r>
          </w:p>
        </w:tc>
      </w:tr>
      <w:tr w:rsidR="00A8221D" w:rsidRPr="00B55E3E" w14:paraId="5EFBC3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340EB9" w14:textId="77777777" w:rsidR="00A8221D" w:rsidRPr="00B55E3E" w:rsidRDefault="00A8221D" w:rsidP="00FB1467">
            <w:pPr>
              <w:pStyle w:val="TAL"/>
              <w:rPr>
                <w:b/>
                <w:i/>
                <w:szCs w:val="22"/>
              </w:rPr>
            </w:pPr>
            <w:r w:rsidRPr="00B55E3E">
              <w:rPr>
                <w:b/>
                <w:i/>
                <w:szCs w:val="22"/>
              </w:rPr>
              <w:t>positionInDCI</w:t>
            </w:r>
          </w:p>
          <w:p w14:paraId="0A259618" w14:textId="77777777" w:rsidR="00A8221D" w:rsidRPr="00B55E3E" w:rsidRDefault="00A8221D" w:rsidP="00FB1467">
            <w:pPr>
              <w:pStyle w:val="TAL"/>
              <w:rPr>
                <w:szCs w:val="22"/>
              </w:rPr>
            </w:pPr>
            <w:r w:rsidRPr="00B55E3E">
              <w:rPr>
                <w:szCs w:val="22"/>
              </w:rPr>
              <w:t>Position in DCI of the bit field indicating Channel Occupancy duration for UE's serving cells (see TS 38.213 [13], clause 11.1.1).</w:t>
            </w:r>
          </w:p>
        </w:tc>
      </w:tr>
      <w:tr w:rsidR="00A8221D" w:rsidRPr="00B55E3E" w14:paraId="4AA24D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17CF4" w14:textId="77777777" w:rsidR="00A8221D" w:rsidRPr="00B55E3E" w:rsidRDefault="00A8221D" w:rsidP="00FB1467">
            <w:pPr>
              <w:pStyle w:val="TAL"/>
              <w:rPr>
                <w:szCs w:val="22"/>
              </w:rPr>
            </w:pPr>
            <w:r w:rsidRPr="00B55E3E">
              <w:rPr>
                <w:b/>
                <w:i/>
                <w:szCs w:val="22"/>
              </w:rPr>
              <w:t>servingCelIId</w:t>
            </w:r>
          </w:p>
          <w:p w14:paraId="1773A58A" w14:textId="77777777" w:rsidR="00A8221D" w:rsidRPr="00B55E3E" w:rsidRDefault="00A8221D" w:rsidP="00FB1467">
            <w:pPr>
              <w:pStyle w:val="TAL"/>
              <w:rPr>
                <w:szCs w:val="22"/>
              </w:rPr>
            </w:pPr>
            <w:r w:rsidRPr="00B55E3E">
              <w:rPr>
                <w:szCs w:val="22"/>
              </w:rPr>
              <w:t>The ID of the serving cell for which the configuration is applicable.</w:t>
            </w:r>
          </w:p>
        </w:tc>
      </w:tr>
      <w:tr w:rsidR="00A8221D" w:rsidRPr="00B55E3E" w14:paraId="15002A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7905A8" w14:textId="77777777" w:rsidR="00A8221D" w:rsidRPr="00B55E3E" w:rsidRDefault="00A8221D" w:rsidP="00FB1467">
            <w:pPr>
              <w:pStyle w:val="TAL"/>
              <w:rPr>
                <w:b/>
                <w:i/>
                <w:szCs w:val="22"/>
              </w:rPr>
            </w:pPr>
            <w:r w:rsidRPr="00B55E3E">
              <w:rPr>
                <w:b/>
                <w:i/>
                <w:szCs w:val="22"/>
              </w:rPr>
              <w:t>subcarrierSpacing</w:t>
            </w:r>
          </w:p>
          <w:p w14:paraId="70DACD3A" w14:textId="77777777" w:rsidR="00A8221D" w:rsidRPr="00B55E3E" w:rsidRDefault="00A8221D" w:rsidP="00FB1467">
            <w:pPr>
              <w:pStyle w:val="TAL"/>
              <w:rPr>
                <w:b/>
                <w:i/>
                <w:szCs w:val="22"/>
              </w:rPr>
            </w:pPr>
            <w:r w:rsidRPr="00B55E3E">
              <w:rPr>
                <w:szCs w:val="22"/>
              </w:rPr>
              <w:t>Reference subcarrier spacing for the list of Channel Occupancy durations (see TS 38.213 [13], clause 11.1.1).</w:t>
            </w:r>
          </w:p>
        </w:tc>
      </w:tr>
    </w:tbl>
    <w:p w14:paraId="4259F17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1CE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22E2B" w14:textId="77777777" w:rsidR="00A8221D" w:rsidRPr="00B55E3E" w:rsidRDefault="00A8221D" w:rsidP="00FB1467">
            <w:pPr>
              <w:pStyle w:val="TAH"/>
              <w:rPr>
                <w:szCs w:val="22"/>
              </w:rPr>
            </w:pPr>
            <w:r w:rsidRPr="00B55E3E">
              <w:rPr>
                <w:i/>
              </w:rPr>
              <w:t xml:space="preserve">SearchSpaceSwitchTrigger </w:t>
            </w:r>
            <w:r w:rsidRPr="00B55E3E">
              <w:rPr>
                <w:szCs w:val="22"/>
              </w:rPr>
              <w:t>field descriptions</w:t>
            </w:r>
          </w:p>
        </w:tc>
      </w:tr>
      <w:tr w:rsidR="00A8221D" w:rsidRPr="00B55E3E" w14:paraId="284FC8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5675BD" w14:textId="77777777" w:rsidR="00A8221D" w:rsidRPr="00B55E3E" w:rsidRDefault="00A8221D" w:rsidP="00FB1467">
            <w:pPr>
              <w:pStyle w:val="TAL"/>
              <w:rPr>
                <w:b/>
                <w:i/>
                <w:szCs w:val="22"/>
              </w:rPr>
            </w:pPr>
            <w:r w:rsidRPr="00B55E3E">
              <w:rPr>
                <w:b/>
                <w:i/>
                <w:szCs w:val="22"/>
              </w:rPr>
              <w:t>positionInDCI</w:t>
            </w:r>
          </w:p>
          <w:p w14:paraId="15EFB718" w14:textId="77777777" w:rsidR="00A8221D" w:rsidRPr="00B55E3E" w:rsidRDefault="00A8221D" w:rsidP="00FB1467">
            <w:pPr>
              <w:pStyle w:val="TAL"/>
              <w:rPr>
                <w:szCs w:val="22"/>
              </w:rPr>
            </w:pPr>
            <w:r w:rsidRPr="00B55E3E">
              <w:t>The position of the bit within DCI payload containing a search space switching flag (see TS 38.213 [13], clause 11.1.1).</w:t>
            </w:r>
          </w:p>
        </w:tc>
      </w:tr>
      <w:tr w:rsidR="00A8221D" w:rsidRPr="00B55E3E" w14:paraId="383B23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03862" w14:textId="77777777" w:rsidR="00A8221D" w:rsidRPr="00B55E3E" w:rsidRDefault="00A8221D" w:rsidP="00FB1467">
            <w:pPr>
              <w:pStyle w:val="TAL"/>
              <w:rPr>
                <w:szCs w:val="22"/>
              </w:rPr>
            </w:pPr>
            <w:r w:rsidRPr="00B55E3E">
              <w:rPr>
                <w:b/>
                <w:i/>
                <w:szCs w:val="22"/>
              </w:rPr>
              <w:t>servingCellId</w:t>
            </w:r>
          </w:p>
          <w:p w14:paraId="2A0FB90E" w14:textId="77777777" w:rsidR="00A8221D" w:rsidRPr="00B55E3E" w:rsidRDefault="00A8221D" w:rsidP="00FB1467">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4FCB0887" w14:textId="77777777" w:rsidR="00A8221D" w:rsidRPr="00B55E3E" w:rsidRDefault="00A8221D" w:rsidP="00A8221D"/>
    <w:p w14:paraId="3B130D84" w14:textId="77777777" w:rsidR="00A8221D" w:rsidRPr="00B55E3E" w:rsidRDefault="00A8221D" w:rsidP="00A8221D">
      <w:pPr>
        <w:pStyle w:val="Heading4"/>
      </w:pPr>
      <w:bookmarkStart w:id="1888" w:name="_Toc60777390"/>
      <w:bookmarkStart w:id="1889" w:name="_Toc115429221"/>
      <w:r w:rsidRPr="00B55E3E">
        <w:t>–</w:t>
      </w:r>
      <w:r w:rsidRPr="00B55E3E">
        <w:tab/>
      </w:r>
      <w:r w:rsidRPr="00B55E3E">
        <w:rPr>
          <w:i/>
        </w:rPr>
        <w:t>S-NSSAI</w:t>
      </w:r>
      <w:bookmarkEnd w:id="1888"/>
      <w:bookmarkEnd w:id="1889"/>
    </w:p>
    <w:p w14:paraId="64FA5F10" w14:textId="77777777" w:rsidR="00A8221D" w:rsidRPr="00B55E3E" w:rsidRDefault="00A8221D" w:rsidP="00A8221D">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41DC80B" w14:textId="77777777" w:rsidR="00A8221D" w:rsidRPr="00B55E3E" w:rsidRDefault="00A8221D" w:rsidP="00A8221D">
      <w:pPr>
        <w:pStyle w:val="TH"/>
      </w:pPr>
      <w:r w:rsidRPr="00B55E3E">
        <w:rPr>
          <w:bCs/>
          <w:i/>
          <w:iCs/>
        </w:rPr>
        <w:t xml:space="preserve">S-NSSAI </w:t>
      </w:r>
      <w:r w:rsidRPr="00B55E3E">
        <w:t>information element</w:t>
      </w:r>
    </w:p>
    <w:p w14:paraId="35904908" w14:textId="77777777" w:rsidR="00A8221D" w:rsidRPr="00B55E3E" w:rsidRDefault="00A8221D" w:rsidP="00A8221D">
      <w:pPr>
        <w:pStyle w:val="PL"/>
        <w:rPr>
          <w:color w:val="808080"/>
        </w:rPr>
      </w:pPr>
      <w:r w:rsidRPr="00B55E3E">
        <w:rPr>
          <w:color w:val="808080"/>
        </w:rPr>
        <w:t>-- ASN1START</w:t>
      </w:r>
    </w:p>
    <w:p w14:paraId="7B4E7545" w14:textId="77777777" w:rsidR="00A8221D" w:rsidRPr="00B55E3E" w:rsidRDefault="00A8221D" w:rsidP="00A8221D">
      <w:pPr>
        <w:pStyle w:val="PL"/>
        <w:rPr>
          <w:color w:val="808080"/>
        </w:rPr>
      </w:pPr>
      <w:r w:rsidRPr="00B55E3E">
        <w:rPr>
          <w:color w:val="808080"/>
        </w:rPr>
        <w:t>-- TAG-S-NSSAI-START</w:t>
      </w:r>
    </w:p>
    <w:p w14:paraId="0BF5CF35" w14:textId="77777777" w:rsidR="00A8221D" w:rsidRPr="00B55E3E" w:rsidRDefault="00A8221D" w:rsidP="00A8221D">
      <w:pPr>
        <w:pStyle w:val="PL"/>
      </w:pPr>
    </w:p>
    <w:p w14:paraId="701AD089" w14:textId="77777777" w:rsidR="00A8221D" w:rsidRPr="00B55E3E" w:rsidRDefault="00A8221D" w:rsidP="00A8221D">
      <w:pPr>
        <w:pStyle w:val="PL"/>
      </w:pPr>
      <w:r w:rsidRPr="00B55E3E">
        <w:t xml:space="preserve">S-NSSAI  ::=                        </w:t>
      </w:r>
      <w:r w:rsidRPr="00B55E3E">
        <w:rPr>
          <w:color w:val="993366"/>
        </w:rPr>
        <w:t>CHOICE</w:t>
      </w:r>
      <w:r w:rsidRPr="00B55E3E">
        <w:t>{</w:t>
      </w:r>
    </w:p>
    <w:p w14:paraId="4FBEFF05" w14:textId="77777777" w:rsidR="00A8221D" w:rsidRPr="00B55E3E" w:rsidRDefault="00A8221D" w:rsidP="00A8221D">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D4A4858" w14:textId="77777777" w:rsidR="00A8221D" w:rsidRPr="00B55E3E" w:rsidRDefault="00A8221D" w:rsidP="00A8221D">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5C63687" w14:textId="77777777" w:rsidR="00A8221D" w:rsidRPr="00B55E3E" w:rsidRDefault="00A8221D" w:rsidP="00A8221D">
      <w:pPr>
        <w:pStyle w:val="PL"/>
      </w:pPr>
      <w:r w:rsidRPr="00B55E3E">
        <w:t>}</w:t>
      </w:r>
    </w:p>
    <w:p w14:paraId="3026BBE0" w14:textId="77777777" w:rsidR="00A8221D" w:rsidRPr="00B55E3E" w:rsidRDefault="00A8221D" w:rsidP="00A8221D">
      <w:pPr>
        <w:pStyle w:val="PL"/>
      </w:pPr>
    </w:p>
    <w:p w14:paraId="59024A41" w14:textId="77777777" w:rsidR="00A8221D" w:rsidRPr="00B55E3E" w:rsidRDefault="00A8221D" w:rsidP="00A8221D">
      <w:pPr>
        <w:pStyle w:val="PL"/>
        <w:rPr>
          <w:color w:val="808080"/>
        </w:rPr>
      </w:pPr>
      <w:r w:rsidRPr="00B55E3E">
        <w:rPr>
          <w:color w:val="808080"/>
        </w:rPr>
        <w:t>-- TAG-S-NSSAI-STOP</w:t>
      </w:r>
    </w:p>
    <w:p w14:paraId="47E77D33" w14:textId="77777777" w:rsidR="00A8221D" w:rsidRPr="00B55E3E" w:rsidRDefault="00A8221D" w:rsidP="00A8221D">
      <w:pPr>
        <w:pStyle w:val="PL"/>
        <w:rPr>
          <w:color w:val="808080"/>
        </w:rPr>
      </w:pPr>
      <w:r w:rsidRPr="00B55E3E">
        <w:rPr>
          <w:color w:val="808080"/>
        </w:rPr>
        <w:t>-- ASN1STOP</w:t>
      </w:r>
    </w:p>
    <w:p w14:paraId="16BAE2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418E50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A8A3B7D" w14:textId="77777777" w:rsidR="00A8221D" w:rsidRPr="00B55E3E" w:rsidRDefault="00A8221D" w:rsidP="00FB1467">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A8221D" w:rsidRPr="00B55E3E" w14:paraId="576DAC4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A1632DB" w14:textId="77777777" w:rsidR="00A8221D" w:rsidRPr="00B55E3E" w:rsidRDefault="00A8221D" w:rsidP="00FB1467">
            <w:pPr>
              <w:pStyle w:val="TAL"/>
              <w:rPr>
                <w:szCs w:val="22"/>
                <w:lang w:eastAsia="sv-SE"/>
              </w:rPr>
            </w:pPr>
            <w:r w:rsidRPr="00B55E3E">
              <w:rPr>
                <w:b/>
                <w:i/>
                <w:szCs w:val="22"/>
                <w:lang w:eastAsia="sv-SE"/>
              </w:rPr>
              <w:t>sst</w:t>
            </w:r>
          </w:p>
          <w:p w14:paraId="10A9A6B8" w14:textId="77777777" w:rsidR="00A8221D" w:rsidRPr="00B55E3E" w:rsidRDefault="00A8221D" w:rsidP="00FB1467">
            <w:pPr>
              <w:pStyle w:val="TAL"/>
              <w:rPr>
                <w:b/>
                <w:i/>
                <w:szCs w:val="22"/>
                <w:lang w:eastAsia="sv-SE"/>
              </w:rPr>
            </w:pPr>
            <w:r w:rsidRPr="00B55E3E">
              <w:rPr>
                <w:szCs w:val="22"/>
                <w:lang w:eastAsia="sv-SE"/>
              </w:rPr>
              <w:t>Indicates the S-NSSAI consisting of Slice/Service Type, see TS 23.003 [21].</w:t>
            </w:r>
          </w:p>
        </w:tc>
      </w:tr>
      <w:tr w:rsidR="00A8221D" w:rsidRPr="00B55E3E" w14:paraId="5E2B721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577B614" w14:textId="77777777" w:rsidR="00A8221D" w:rsidRPr="00B55E3E" w:rsidRDefault="00A8221D" w:rsidP="00FB1467">
            <w:pPr>
              <w:pStyle w:val="TAL"/>
              <w:rPr>
                <w:szCs w:val="22"/>
                <w:lang w:eastAsia="sv-SE"/>
              </w:rPr>
            </w:pPr>
            <w:r w:rsidRPr="00B55E3E">
              <w:rPr>
                <w:b/>
                <w:i/>
                <w:szCs w:val="22"/>
                <w:lang w:eastAsia="sv-SE"/>
              </w:rPr>
              <w:t>sst-SD</w:t>
            </w:r>
          </w:p>
          <w:p w14:paraId="7C90E844" w14:textId="77777777" w:rsidR="00A8221D" w:rsidRPr="00B55E3E" w:rsidRDefault="00A8221D" w:rsidP="00FB1467">
            <w:pPr>
              <w:pStyle w:val="TAL"/>
              <w:rPr>
                <w:szCs w:val="22"/>
                <w:lang w:eastAsia="sv-SE"/>
              </w:rPr>
            </w:pPr>
            <w:r w:rsidRPr="00B55E3E">
              <w:rPr>
                <w:szCs w:val="22"/>
                <w:lang w:eastAsia="sv-SE"/>
              </w:rPr>
              <w:t>Indicates the S-NSSAI consisting of Slice/Service Type and Slice Differentiator, see TS 23.003 [21].</w:t>
            </w:r>
          </w:p>
        </w:tc>
      </w:tr>
    </w:tbl>
    <w:p w14:paraId="43C499B9" w14:textId="77777777" w:rsidR="00A8221D" w:rsidRPr="00B55E3E" w:rsidRDefault="00A8221D" w:rsidP="00A8221D"/>
    <w:p w14:paraId="684A1EFA" w14:textId="77777777" w:rsidR="00A8221D" w:rsidRPr="00B55E3E" w:rsidRDefault="00A8221D" w:rsidP="00A8221D">
      <w:pPr>
        <w:pStyle w:val="Heading4"/>
      </w:pPr>
      <w:bookmarkStart w:id="1890" w:name="_Toc60777391"/>
      <w:bookmarkStart w:id="1891" w:name="_Toc115429222"/>
      <w:r w:rsidRPr="00B55E3E">
        <w:t>–</w:t>
      </w:r>
      <w:r w:rsidRPr="00B55E3E">
        <w:tab/>
      </w:r>
      <w:r w:rsidRPr="00B55E3E">
        <w:rPr>
          <w:i/>
        </w:rPr>
        <w:t>SpeedStateScaleFactors</w:t>
      </w:r>
      <w:bookmarkEnd w:id="1890"/>
      <w:bookmarkEnd w:id="1891"/>
    </w:p>
    <w:p w14:paraId="7E9355AD" w14:textId="77777777" w:rsidR="00A8221D" w:rsidRPr="00B55E3E" w:rsidRDefault="00A8221D" w:rsidP="00A8221D">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754ACD86" w14:textId="77777777" w:rsidR="00A8221D" w:rsidRPr="00B55E3E" w:rsidRDefault="00A8221D" w:rsidP="00A8221D">
      <w:pPr>
        <w:pStyle w:val="TH"/>
      </w:pPr>
      <w:r w:rsidRPr="00B55E3E">
        <w:rPr>
          <w:bCs/>
          <w:i/>
          <w:iCs/>
        </w:rPr>
        <w:t xml:space="preserve">SpeedStateScaleFactors </w:t>
      </w:r>
      <w:r w:rsidRPr="00B55E3E">
        <w:t>information element</w:t>
      </w:r>
    </w:p>
    <w:p w14:paraId="51BB7B4D" w14:textId="77777777" w:rsidR="00A8221D" w:rsidRPr="00B55E3E" w:rsidRDefault="00A8221D" w:rsidP="00A8221D">
      <w:pPr>
        <w:pStyle w:val="PL"/>
        <w:rPr>
          <w:color w:val="808080"/>
        </w:rPr>
      </w:pPr>
      <w:r w:rsidRPr="00B55E3E">
        <w:rPr>
          <w:color w:val="808080"/>
        </w:rPr>
        <w:t>-- ASN1START</w:t>
      </w:r>
    </w:p>
    <w:p w14:paraId="207608EC" w14:textId="77777777" w:rsidR="00A8221D" w:rsidRPr="00B55E3E" w:rsidRDefault="00A8221D" w:rsidP="00A8221D">
      <w:pPr>
        <w:pStyle w:val="PL"/>
        <w:rPr>
          <w:color w:val="808080"/>
        </w:rPr>
      </w:pPr>
      <w:r w:rsidRPr="00B55E3E">
        <w:rPr>
          <w:color w:val="808080"/>
        </w:rPr>
        <w:t>-- TAG-SPEEDSTATESCALEFACTORS-START</w:t>
      </w:r>
    </w:p>
    <w:p w14:paraId="6B41184E" w14:textId="77777777" w:rsidR="00A8221D" w:rsidRPr="00B55E3E" w:rsidRDefault="00A8221D" w:rsidP="00A8221D">
      <w:pPr>
        <w:pStyle w:val="PL"/>
      </w:pPr>
    </w:p>
    <w:p w14:paraId="3B4E489F" w14:textId="77777777" w:rsidR="00A8221D" w:rsidRPr="00B55E3E" w:rsidRDefault="00A8221D" w:rsidP="00A8221D">
      <w:pPr>
        <w:pStyle w:val="PL"/>
      </w:pPr>
      <w:r w:rsidRPr="00B55E3E">
        <w:t xml:space="preserve">SpeedStateScaleFactors ::=          </w:t>
      </w:r>
      <w:r w:rsidRPr="00B55E3E">
        <w:rPr>
          <w:color w:val="993366"/>
        </w:rPr>
        <w:t>SEQUENCE</w:t>
      </w:r>
      <w:r w:rsidRPr="00B55E3E">
        <w:t xml:space="preserve"> {</w:t>
      </w:r>
    </w:p>
    <w:p w14:paraId="4544BEF9" w14:textId="77777777" w:rsidR="00A8221D" w:rsidRPr="00B55E3E" w:rsidRDefault="00A8221D" w:rsidP="00A8221D">
      <w:pPr>
        <w:pStyle w:val="PL"/>
      </w:pPr>
      <w:r w:rsidRPr="00B55E3E">
        <w:t xml:space="preserve">    sf-Medium                           </w:t>
      </w:r>
      <w:r w:rsidRPr="00B55E3E">
        <w:rPr>
          <w:color w:val="993366"/>
        </w:rPr>
        <w:t>ENUMERATED</w:t>
      </w:r>
      <w:r w:rsidRPr="00B55E3E">
        <w:t xml:space="preserve"> {oDot25, oDot5, oDot75, lDot0},</w:t>
      </w:r>
    </w:p>
    <w:p w14:paraId="795F2DAC" w14:textId="77777777" w:rsidR="00A8221D" w:rsidRPr="00B55E3E" w:rsidRDefault="00A8221D" w:rsidP="00A8221D">
      <w:pPr>
        <w:pStyle w:val="PL"/>
      </w:pPr>
      <w:r w:rsidRPr="00B55E3E">
        <w:t xml:space="preserve">    sf-High                             </w:t>
      </w:r>
      <w:r w:rsidRPr="00B55E3E">
        <w:rPr>
          <w:color w:val="993366"/>
        </w:rPr>
        <w:t>ENUMERATED</w:t>
      </w:r>
      <w:r w:rsidRPr="00B55E3E">
        <w:t xml:space="preserve"> {oDot25, oDot5, oDot75, lDot0}</w:t>
      </w:r>
    </w:p>
    <w:p w14:paraId="536809CF" w14:textId="77777777" w:rsidR="00A8221D" w:rsidRPr="00B55E3E" w:rsidRDefault="00A8221D" w:rsidP="00A8221D">
      <w:pPr>
        <w:pStyle w:val="PL"/>
      </w:pPr>
      <w:r w:rsidRPr="00B55E3E">
        <w:t>}</w:t>
      </w:r>
    </w:p>
    <w:p w14:paraId="594D1A72" w14:textId="77777777" w:rsidR="00A8221D" w:rsidRPr="00B55E3E" w:rsidRDefault="00A8221D" w:rsidP="00A8221D">
      <w:pPr>
        <w:pStyle w:val="PL"/>
        <w:rPr>
          <w:color w:val="808080"/>
        </w:rPr>
      </w:pPr>
      <w:r w:rsidRPr="00B55E3E">
        <w:rPr>
          <w:color w:val="808080"/>
        </w:rPr>
        <w:t>-- TAG-SPEEDSTATESCALEFACTORS-STOP</w:t>
      </w:r>
    </w:p>
    <w:p w14:paraId="7DFC75DB" w14:textId="77777777" w:rsidR="00A8221D" w:rsidRPr="00B55E3E" w:rsidRDefault="00A8221D" w:rsidP="00A8221D">
      <w:pPr>
        <w:pStyle w:val="PL"/>
        <w:rPr>
          <w:color w:val="808080"/>
        </w:rPr>
      </w:pPr>
      <w:r w:rsidRPr="00B55E3E">
        <w:rPr>
          <w:color w:val="808080"/>
        </w:rPr>
        <w:t>-- ASN1STOP</w:t>
      </w:r>
    </w:p>
    <w:p w14:paraId="594248B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8221D" w:rsidRPr="00B55E3E" w14:paraId="37A5F180" w14:textId="77777777" w:rsidTr="00FB146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EECA5EA" w14:textId="77777777" w:rsidR="00A8221D" w:rsidRPr="00B55E3E" w:rsidRDefault="00A8221D" w:rsidP="00FB1467">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A8221D" w:rsidRPr="00B55E3E" w14:paraId="192D9997" w14:textId="77777777" w:rsidTr="00FB1467">
        <w:trPr>
          <w:cantSplit/>
        </w:trPr>
        <w:tc>
          <w:tcPr>
            <w:tcW w:w="14175" w:type="dxa"/>
            <w:tcBorders>
              <w:top w:val="single" w:sz="4" w:space="0" w:color="auto"/>
              <w:left w:val="single" w:sz="4" w:space="0" w:color="auto"/>
              <w:bottom w:val="single" w:sz="4" w:space="0" w:color="auto"/>
              <w:right w:val="single" w:sz="4" w:space="0" w:color="auto"/>
            </w:tcBorders>
            <w:hideMark/>
          </w:tcPr>
          <w:p w14:paraId="742EA020" w14:textId="77777777" w:rsidR="00A8221D" w:rsidRPr="00B55E3E" w:rsidRDefault="00A8221D" w:rsidP="00FB1467">
            <w:pPr>
              <w:pStyle w:val="TAL"/>
              <w:rPr>
                <w:b/>
                <w:bCs/>
                <w:i/>
                <w:noProof/>
                <w:lang w:eastAsia="en-GB"/>
              </w:rPr>
            </w:pPr>
            <w:r w:rsidRPr="00B55E3E">
              <w:rPr>
                <w:b/>
                <w:bCs/>
                <w:i/>
                <w:noProof/>
                <w:lang w:eastAsia="en-GB"/>
              </w:rPr>
              <w:t>sf-High</w:t>
            </w:r>
          </w:p>
          <w:p w14:paraId="3BC1E9A8" w14:textId="77777777" w:rsidR="00A8221D" w:rsidRPr="00B55E3E" w:rsidRDefault="00A8221D" w:rsidP="00FB1467">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A8221D" w:rsidRPr="00B55E3E" w14:paraId="7A685D7A" w14:textId="77777777" w:rsidTr="00FB1467">
        <w:trPr>
          <w:cantSplit/>
        </w:trPr>
        <w:tc>
          <w:tcPr>
            <w:tcW w:w="14175" w:type="dxa"/>
            <w:tcBorders>
              <w:top w:val="single" w:sz="4" w:space="0" w:color="auto"/>
              <w:left w:val="single" w:sz="4" w:space="0" w:color="auto"/>
              <w:bottom w:val="single" w:sz="4" w:space="0" w:color="auto"/>
              <w:right w:val="single" w:sz="4" w:space="0" w:color="auto"/>
            </w:tcBorders>
            <w:hideMark/>
          </w:tcPr>
          <w:p w14:paraId="0569FB3E" w14:textId="77777777" w:rsidR="00A8221D" w:rsidRPr="00B55E3E" w:rsidRDefault="00A8221D" w:rsidP="00FB1467">
            <w:pPr>
              <w:pStyle w:val="TAL"/>
              <w:rPr>
                <w:b/>
                <w:bCs/>
                <w:i/>
                <w:noProof/>
                <w:lang w:eastAsia="en-GB"/>
              </w:rPr>
            </w:pPr>
            <w:r w:rsidRPr="00B55E3E">
              <w:rPr>
                <w:b/>
                <w:bCs/>
                <w:i/>
                <w:noProof/>
                <w:lang w:eastAsia="en-GB"/>
              </w:rPr>
              <w:t>sf-Medium</w:t>
            </w:r>
          </w:p>
          <w:p w14:paraId="4DD834A4" w14:textId="77777777" w:rsidR="00A8221D" w:rsidRPr="00B55E3E" w:rsidRDefault="00A8221D" w:rsidP="00FB1467">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10D712BA" w14:textId="77777777" w:rsidR="00A8221D" w:rsidRPr="00B55E3E" w:rsidRDefault="00A8221D" w:rsidP="00A8221D"/>
    <w:p w14:paraId="25F6115C" w14:textId="77777777" w:rsidR="00A8221D" w:rsidRPr="00B55E3E" w:rsidRDefault="00A8221D" w:rsidP="00A8221D">
      <w:pPr>
        <w:pStyle w:val="Heading4"/>
        <w:rPr>
          <w:i/>
        </w:rPr>
      </w:pPr>
      <w:bookmarkStart w:id="1892" w:name="_Toc60777392"/>
      <w:bookmarkStart w:id="1893" w:name="_Toc115429223"/>
      <w:r w:rsidRPr="00B55E3E">
        <w:t>–</w:t>
      </w:r>
      <w:r w:rsidRPr="00B55E3E">
        <w:tab/>
      </w:r>
      <w:r w:rsidRPr="00B55E3E">
        <w:rPr>
          <w:i/>
        </w:rPr>
        <w:t>SPS-Config</w:t>
      </w:r>
      <w:bookmarkEnd w:id="1892"/>
      <w:bookmarkEnd w:id="1893"/>
    </w:p>
    <w:p w14:paraId="6C04BB34" w14:textId="77777777" w:rsidR="00A8221D" w:rsidRPr="00B55E3E" w:rsidRDefault="00A8221D" w:rsidP="00A8221D">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0C8EB05B" w14:textId="77777777" w:rsidR="00A8221D" w:rsidRPr="00B55E3E" w:rsidRDefault="00A8221D" w:rsidP="00A8221D">
      <w:pPr>
        <w:pStyle w:val="TH"/>
      </w:pPr>
      <w:r w:rsidRPr="00B55E3E">
        <w:rPr>
          <w:bCs/>
          <w:i/>
          <w:iCs/>
        </w:rPr>
        <w:t xml:space="preserve">SPS-Config </w:t>
      </w:r>
      <w:r w:rsidRPr="00B55E3E">
        <w:t>information element</w:t>
      </w:r>
    </w:p>
    <w:p w14:paraId="59104D47" w14:textId="77777777" w:rsidR="00A8221D" w:rsidRPr="00B55E3E" w:rsidRDefault="00A8221D" w:rsidP="00A8221D">
      <w:pPr>
        <w:pStyle w:val="PL"/>
        <w:rPr>
          <w:color w:val="808080"/>
        </w:rPr>
      </w:pPr>
      <w:r w:rsidRPr="00B55E3E">
        <w:rPr>
          <w:color w:val="808080"/>
        </w:rPr>
        <w:t>-- ASN1START</w:t>
      </w:r>
    </w:p>
    <w:p w14:paraId="61717BCD" w14:textId="77777777" w:rsidR="00A8221D" w:rsidRPr="00B55E3E" w:rsidRDefault="00A8221D" w:rsidP="00A8221D">
      <w:pPr>
        <w:pStyle w:val="PL"/>
        <w:rPr>
          <w:color w:val="808080"/>
        </w:rPr>
      </w:pPr>
      <w:r w:rsidRPr="00B55E3E">
        <w:rPr>
          <w:color w:val="808080"/>
        </w:rPr>
        <w:t>-- TAG-SPS-CONFIG-START</w:t>
      </w:r>
    </w:p>
    <w:p w14:paraId="59A74D99" w14:textId="77777777" w:rsidR="00A8221D" w:rsidRPr="00B55E3E" w:rsidRDefault="00A8221D" w:rsidP="00A8221D">
      <w:pPr>
        <w:pStyle w:val="PL"/>
      </w:pPr>
    </w:p>
    <w:p w14:paraId="0258D687" w14:textId="77777777" w:rsidR="00A8221D" w:rsidRPr="00B55E3E" w:rsidRDefault="00A8221D" w:rsidP="00A8221D">
      <w:pPr>
        <w:pStyle w:val="PL"/>
      </w:pPr>
      <w:r w:rsidRPr="00B55E3E">
        <w:t xml:space="preserve">SPS-Config ::=                  </w:t>
      </w:r>
      <w:r w:rsidRPr="00B55E3E">
        <w:rPr>
          <w:color w:val="993366"/>
        </w:rPr>
        <w:t>SEQUENCE</w:t>
      </w:r>
      <w:r w:rsidRPr="00B55E3E">
        <w:t xml:space="preserve"> {</w:t>
      </w:r>
    </w:p>
    <w:p w14:paraId="252ABAC2" w14:textId="77777777" w:rsidR="00A8221D" w:rsidRPr="00B55E3E" w:rsidRDefault="00A8221D" w:rsidP="00A8221D">
      <w:pPr>
        <w:pStyle w:val="PL"/>
      </w:pPr>
      <w:r w:rsidRPr="00B55E3E">
        <w:t xml:space="preserve">    periodicity                     </w:t>
      </w:r>
      <w:r w:rsidRPr="00B55E3E">
        <w:rPr>
          <w:color w:val="993366"/>
        </w:rPr>
        <w:t>ENUMERATED</w:t>
      </w:r>
      <w:r w:rsidRPr="00B55E3E">
        <w:t xml:space="preserve"> {ms10, ms20, ms32, ms40, ms64, ms80, ms128, ms160, ms320, ms640,</w:t>
      </w:r>
    </w:p>
    <w:p w14:paraId="734B636A" w14:textId="77777777" w:rsidR="00A8221D" w:rsidRPr="00B55E3E" w:rsidRDefault="00A8221D" w:rsidP="00A8221D">
      <w:pPr>
        <w:pStyle w:val="PL"/>
      </w:pPr>
      <w:r w:rsidRPr="00B55E3E">
        <w:t xml:space="preserve">                                                        spare6, spare5, spare4, spare3, spare2, spare1},</w:t>
      </w:r>
    </w:p>
    <w:p w14:paraId="2E31E088" w14:textId="77777777" w:rsidR="00A8221D" w:rsidRPr="00B55E3E" w:rsidRDefault="00A8221D" w:rsidP="00A8221D">
      <w:pPr>
        <w:pStyle w:val="PL"/>
      </w:pPr>
      <w:r w:rsidRPr="00B55E3E">
        <w:lastRenderedPageBreak/>
        <w:t xml:space="preserve">    nrofHARQ-Processes              </w:t>
      </w:r>
      <w:r w:rsidRPr="00B55E3E">
        <w:rPr>
          <w:color w:val="993366"/>
        </w:rPr>
        <w:t>INTEGER</w:t>
      </w:r>
      <w:r w:rsidRPr="00B55E3E">
        <w:t xml:space="preserve"> (1..8),</w:t>
      </w:r>
    </w:p>
    <w:p w14:paraId="4A7F812B" w14:textId="77777777" w:rsidR="00A8221D" w:rsidRPr="00B55E3E" w:rsidRDefault="00A8221D" w:rsidP="00A8221D">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188B3E91"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30EC0264" w14:textId="77777777" w:rsidR="00A8221D" w:rsidRPr="00B55E3E" w:rsidRDefault="00A8221D" w:rsidP="00A8221D">
      <w:pPr>
        <w:pStyle w:val="PL"/>
      </w:pPr>
      <w:r w:rsidRPr="00B55E3E">
        <w:t xml:space="preserve">    ...,</w:t>
      </w:r>
    </w:p>
    <w:p w14:paraId="69247544" w14:textId="77777777" w:rsidR="00A8221D" w:rsidRPr="00B55E3E" w:rsidRDefault="00A8221D" w:rsidP="00A8221D">
      <w:pPr>
        <w:pStyle w:val="PL"/>
      </w:pPr>
      <w:r w:rsidRPr="00B55E3E">
        <w:t xml:space="preserve">    [[</w:t>
      </w:r>
    </w:p>
    <w:p w14:paraId="36B3A1B9" w14:textId="77777777" w:rsidR="00A8221D" w:rsidRPr="00B55E3E" w:rsidRDefault="00A8221D" w:rsidP="00A8221D">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244FFEE4"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F22BA6"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4814956" w14:textId="77777777" w:rsidR="00A8221D" w:rsidRPr="00B55E3E" w:rsidRDefault="00A8221D" w:rsidP="00A8221D">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6EE72D66" w14:textId="77777777" w:rsidR="00A8221D" w:rsidRPr="00B55E3E" w:rsidRDefault="00A8221D" w:rsidP="00A8221D">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35C594FF" w14:textId="77777777" w:rsidR="00A8221D" w:rsidRPr="00B55E3E" w:rsidRDefault="00A8221D" w:rsidP="00A8221D">
      <w:pPr>
        <w:pStyle w:val="PL"/>
      </w:pPr>
      <w:r w:rsidRPr="00B55E3E">
        <w:t xml:space="preserve">    ]],</w:t>
      </w:r>
    </w:p>
    <w:p w14:paraId="77F1C6B0" w14:textId="77777777" w:rsidR="00A8221D" w:rsidRPr="00B55E3E" w:rsidRDefault="00A8221D" w:rsidP="00A8221D">
      <w:pPr>
        <w:pStyle w:val="PL"/>
      </w:pPr>
      <w:r w:rsidRPr="00B55E3E">
        <w:t xml:space="preserve">    [[</w:t>
      </w:r>
    </w:p>
    <w:p w14:paraId="116035CB" w14:textId="77777777" w:rsidR="00A8221D" w:rsidRPr="00B55E3E" w:rsidRDefault="00A8221D" w:rsidP="00A8221D">
      <w:pPr>
        <w:pStyle w:val="PL"/>
        <w:rPr>
          <w:color w:val="808080"/>
        </w:rPr>
      </w:pPr>
      <w:r w:rsidRPr="00B55E3E">
        <w:t xml:space="preserve">    sps-HARQ-Deferral-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R</w:t>
      </w:r>
    </w:p>
    <w:p w14:paraId="32FC56EF" w14:textId="77777777" w:rsidR="00A8221D" w:rsidRPr="00B55E3E" w:rsidRDefault="00A8221D" w:rsidP="00A8221D">
      <w:pPr>
        <w:pStyle w:val="PL"/>
        <w:rPr>
          <w:color w:val="808080"/>
        </w:rPr>
      </w:pPr>
      <w:r w:rsidRPr="00B55E3E">
        <w:t xml:space="preserve">    n1PUCCH-AN-PUCCHsSCell-r17      PUCCH-ResourceId                                                            </w:t>
      </w:r>
      <w:r w:rsidRPr="00B55E3E">
        <w:rPr>
          <w:color w:val="993366"/>
        </w:rPr>
        <w:t>OPTIONAL</w:t>
      </w:r>
      <w:r w:rsidRPr="00B55E3E">
        <w:t xml:space="preserve">,   </w:t>
      </w:r>
      <w:r w:rsidRPr="00B55E3E">
        <w:rPr>
          <w:color w:val="808080"/>
        </w:rPr>
        <w:t>-- Need R</w:t>
      </w:r>
    </w:p>
    <w:p w14:paraId="159FCC6B"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2E71E430" w14:textId="77777777" w:rsidR="00A8221D" w:rsidRPr="00B55E3E" w:rsidRDefault="00A8221D" w:rsidP="00A8221D">
      <w:pPr>
        <w:pStyle w:val="PL"/>
        <w:rPr>
          <w:color w:val="808080"/>
        </w:rPr>
      </w:pPr>
      <w:r w:rsidRPr="00B55E3E">
        <w:t xml:space="preserve">    nrofHARQ-Processes-v1710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624BCB92" w14:textId="77777777" w:rsidR="00A8221D" w:rsidRPr="00B55E3E" w:rsidRDefault="00A8221D" w:rsidP="00A8221D">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10CD7A7B" w14:textId="77777777" w:rsidR="00A8221D" w:rsidRPr="00B55E3E" w:rsidRDefault="00A8221D" w:rsidP="00A8221D">
      <w:pPr>
        <w:pStyle w:val="PL"/>
      </w:pPr>
      <w:r w:rsidRPr="00B55E3E">
        <w:t xml:space="preserve">    ]]</w:t>
      </w:r>
    </w:p>
    <w:p w14:paraId="35E07D60" w14:textId="77777777" w:rsidR="00A8221D" w:rsidRPr="00B55E3E" w:rsidRDefault="00A8221D" w:rsidP="00A8221D">
      <w:pPr>
        <w:pStyle w:val="PL"/>
      </w:pPr>
      <w:r w:rsidRPr="00B55E3E">
        <w:t>}</w:t>
      </w:r>
    </w:p>
    <w:p w14:paraId="0036AAAA" w14:textId="77777777" w:rsidR="00A8221D" w:rsidRPr="00B55E3E" w:rsidRDefault="00A8221D" w:rsidP="00A8221D">
      <w:pPr>
        <w:pStyle w:val="PL"/>
      </w:pPr>
    </w:p>
    <w:p w14:paraId="4C3DE69E" w14:textId="77777777" w:rsidR="00A8221D" w:rsidRPr="00B55E3E" w:rsidRDefault="00A8221D" w:rsidP="00A8221D">
      <w:pPr>
        <w:pStyle w:val="PL"/>
        <w:rPr>
          <w:color w:val="808080"/>
        </w:rPr>
      </w:pPr>
      <w:r w:rsidRPr="00B55E3E">
        <w:rPr>
          <w:color w:val="808080"/>
        </w:rPr>
        <w:t>-- TAG-SPS-CONFIG-STOP</w:t>
      </w:r>
    </w:p>
    <w:p w14:paraId="7DC51157" w14:textId="77777777" w:rsidR="00A8221D" w:rsidRPr="00B55E3E" w:rsidRDefault="00A8221D" w:rsidP="00A8221D">
      <w:pPr>
        <w:pStyle w:val="PL"/>
        <w:rPr>
          <w:color w:val="808080"/>
        </w:rPr>
      </w:pPr>
      <w:r w:rsidRPr="00B55E3E">
        <w:rPr>
          <w:color w:val="808080"/>
        </w:rPr>
        <w:t>-- ASN1STOP</w:t>
      </w:r>
    </w:p>
    <w:p w14:paraId="0C372BF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3A2D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9DA7C6" w14:textId="77777777" w:rsidR="00A8221D" w:rsidRPr="00B55E3E" w:rsidRDefault="00A8221D" w:rsidP="00FB1467">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A8221D" w:rsidRPr="00B55E3E" w14:paraId="13C17F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036C07" w14:textId="77777777" w:rsidR="00A8221D" w:rsidRPr="00B55E3E" w:rsidRDefault="00A8221D" w:rsidP="00FB1467">
            <w:pPr>
              <w:pStyle w:val="TAL"/>
              <w:rPr>
                <w:b/>
                <w:i/>
                <w:szCs w:val="22"/>
                <w:lang w:eastAsia="sv-SE"/>
              </w:rPr>
            </w:pPr>
            <w:r w:rsidRPr="00B55E3E">
              <w:rPr>
                <w:b/>
                <w:i/>
                <w:szCs w:val="22"/>
                <w:lang w:eastAsia="sv-SE"/>
              </w:rPr>
              <w:t>harq-CodebookID</w:t>
            </w:r>
          </w:p>
          <w:p w14:paraId="3F53FA98" w14:textId="77777777" w:rsidR="00A8221D" w:rsidRPr="00B55E3E" w:rsidRDefault="00A8221D" w:rsidP="00FB1467">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A8221D" w:rsidRPr="00B55E3E" w14:paraId="1B7B15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5641E2" w14:textId="77777777" w:rsidR="00A8221D" w:rsidRPr="00B55E3E" w:rsidRDefault="00A8221D" w:rsidP="00FB1467">
            <w:pPr>
              <w:pStyle w:val="TAL"/>
              <w:rPr>
                <w:b/>
                <w:i/>
                <w:szCs w:val="22"/>
                <w:lang w:eastAsia="sv-SE"/>
              </w:rPr>
            </w:pPr>
            <w:r w:rsidRPr="00B55E3E">
              <w:rPr>
                <w:b/>
                <w:i/>
                <w:szCs w:val="22"/>
                <w:lang w:eastAsia="sv-SE"/>
              </w:rPr>
              <w:t>harq-ProcID-Offset</w:t>
            </w:r>
          </w:p>
          <w:p w14:paraId="652A1BD8" w14:textId="77777777" w:rsidR="00A8221D" w:rsidRPr="00B55E3E" w:rsidRDefault="00A8221D" w:rsidP="00FB1467">
            <w:pPr>
              <w:pStyle w:val="TAL"/>
              <w:rPr>
                <w:b/>
                <w:i/>
                <w:szCs w:val="22"/>
                <w:lang w:eastAsia="sv-SE"/>
              </w:rPr>
            </w:pPr>
            <w:r w:rsidRPr="00B55E3E">
              <w:rPr>
                <w:lang w:eastAsia="sv-SE"/>
              </w:rPr>
              <w:t>Indicates the offset used in deriving the HARQ process IDs, see TS 38.321 [3], clause 5.3.1.</w:t>
            </w:r>
          </w:p>
        </w:tc>
      </w:tr>
      <w:tr w:rsidR="00A8221D" w:rsidRPr="00B55E3E" w14:paraId="1C04D8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FF05E0" w14:textId="77777777" w:rsidR="00A8221D" w:rsidRPr="00B55E3E" w:rsidRDefault="00A8221D" w:rsidP="00FB1467">
            <w:pPr>
              <w:pStyle w:val="TAL"/>
              <w:rPr>
                <w:szCs w:val="22"/>
                <w:lang w:eastAsia="sv-SE"/>
              </w:rPr>
            </w:pPr>
            <w:r w:rsidRPr="00B55E3E">
              <w:rPr>
                <w:b/>
                <w:i/>
                <w:szCs w:val="22"/>
                <w:lang w:eastAsia="sv-SE"/>
              </w:rPr>
              <w:t>mcs-Table</w:t>
            </w:r>
          </w:p>
          <w:p w14:paraId="61913E03"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B55E3E">
              <w:rPr>
                <w:i/>
                <w:iCs/>
                <w:szCs w:val="22"/>
                <w:lang w:eastAsia="sv-SE"/>
              </w:rPr>
              <w:t>mcs-Table-r17</w:t>
            </w:r>
            <w:r w:rsidRPr="00B55E3E">
              <w:rPr>
                <w:szCs w:val="22"/>
                <w:lang w:eastAsia="sv-SE"/>
              </w:rPr>
              <w:t xml:space="preserve"> in </w:t>
            </w:r>
            <w:r w:rsidRPr="00B55E3E">
              <w:rPr>
                <w:i/>
                <w:iCs/>
                <w:szCs w:val="22"/>
                <w:lang w:eastAsia="sv-SE"/>
              </w:rPr>
              <w:t>PDSCH-Config</w:t>
            </w:r>
            <w:r w:rsidRPr="00B55E3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8221D" w:rsidRPr="00B55E3E" w14:paraId="2094C9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45C70" w14:textId="77777777" w:rsidR="00A8221D" w:rsidRPr="00B55E3E" w:rsidRDefault="00A8221D" w:rsidP="00FB1467">
            <w:pPr>
              <w:pStyle w:val="TAL"/>
              <w:rPr>
                <w:szCs w:val="22"/>
                <w:lang w:eastAsia="sv-SE"/>
              </w:rPr>
            </w:pPr>
            <w:r w:rsidRPr="00B55E3E">
              <w:rPr>
                <w:b/>
                <w:i/>
                <w:szCs w:val="22"/>
                <w:lang w:eastAsia="sv-SE"/>
              </w:rPr>
              <w:t>n1PUCCH-AN</w:t>
            </w:r>
          </w:p>
          <w:p w14:paraId="398AE58B" w14:textId="77777777" w:rsidR="00A8221D" w:rsidRPr="00B55E3E" w:rsidRDefault="00A8221D" w:rsidP="00FB1467">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A8221D" w:rsidRPr="00B55E3E" w14:paraId="087C9659" w14:textId="77777777" w:rsidTr="00FB1467">
        <w:tc>
          <w:tcPr>
            <w:tcW w:w="14173" w:type="dxa"/>
            <w:tcBorders>
              <w:top w:val="single" w:sz="4" w:space="0" w:color="auto"/>
              <w:left w:val="single" w:sz="4" w:space="0" w:color="auto"/>
              <w:bottom w:val="single" w:sz="4" w:space="0" w:color="auto"/>
              <w:right w:val="single" w:sz="4" w:space="0" w:color="auto"/>
            </w:tcBorders>
          </w:tcPr>
          <w:p w14:paraId="07016925" w14:textId="77777777" w:rsidR="00A8221D" w:rsidRPr="00B55E3E" w:rsidRDefault="00A8221D" w:rsidP="00FB1467">
            <w:pPr>
              <w:pStyle w:val="TAL"/>
              <w:rPr>
                <w:szCs w:val="22"/>
                <w:lang w:eastAsia="sv-SE"/>
              </w:rPr>
            </w:pPr>
            <w:r w:rsidRPr="00B55E3E">
              <w:rPr>
                <w:b/>
                <w:i/>
                <w:szCs w:val="22"/>
                <w:lang w:eastAsia="sv-SE"/>
              </w:rPr>
              <w:t>n1PUCCH-AN-PUCCHsSCell</w:t>
            </w:r>
          </w:p>
          <w:p w14:paraId="5C2B6989" w14:textId="77777777" w:rsidR="00A8221D" w:rsidRPr="00B55E3E" w:rsidRDefault="00A8221D" w:rsidP="00FB1467">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8221D" w:rsidRPr="00B55E3E" w14:paraId="40F387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A08530" w14:textId="77777777" w:rsidR="00A8221D" w:rsidRPr="00B55E3E" w:rsidRDefault="00A8221D" w:rsidP="00FB1467">
            <w:pPr>
              <w:pStyle w:val="TAL"/>
              <w:rPr>
                <w:szCs w:val="22"/>
                <w:lang w:eastAsia="sv-SE"/>
              </w:rPr>
            </w:pPr>
            <w:r w:rsidRPr="00B55E3E">
              <w:rPr>
                <w:b/>
                <w:i/>
                <w:szCs w:val="22"/>
                <w:lang w:eastAsia="sv-SE"/>
              </w:rPr>
              <w:t>nrofHARQ-Processes</w:t>
            </w:r>
          </w:p>
          <w:p w14:paraId="5F224665" w14:textId="77777777" w:rsidR="00A8221D" w:rsidRPr="00B55E3E" w:rsidRDefault="00A8221D" w:rsidP="00FB1467">
            <w:pPr>
              <w:pStyle w:val="TAL"/>
              <w:rPr>
                <w:szCs w:val="22"/>
                <w:lang w:eastAsia="sv-SE"/>
              </w:rPr>
            </w:pPr>
            <w:r w:rsidRPr="00B55E3E">
              <w:rPr>
                <w:szCs w:val="22"/>
                <w:lang w:eastAsia="sv-SE"/>
              </w:rPr>
              <w:t xml:space="preserve">Number of configured HARQ processes for SPS DL (see TS 38.321 [3], clause 5.8.1). If UE is configured with </w:t>
            </w:r>
            <w:r w:rsidRPr="00B55E3E">
              <w:rPr>
                <w:i/>
                <w:iCs/>
              </w:rPr>
              <w:t>nrofHARQ-Processes-v1710</w:t>
            </w:r>
            <w:r w:rsidRPr="00B55E3E">
              <w:t xml:space="preserve"> UE shall ignore </w:t>
            </w:r>
            <w:r w:rsidRPr="00B55E3E">
              <w:rPr>
                <w:i/>
                <w:iCs/>
              </w:rPr>
              <w:t>nrofHARQ-Processes (without suffix)</w:t>
            </w:r>
            <w:r w:rsidRPr="00B55E3E">
              <w:t>.</w:t>
            </w:r>
          </w:p>
        </w:tc>
      </w:tr>
      <w:tr w:rsidR="00A8221D" w:rsidRPr="00B55E3E" w14:paraId="636C8DEA" w14:textId="77777777" w:rsidTr="00FB1467">
        <w:tc>
          <w:tcPr>
            <w:tcW w:w="14173" w:type="dxa"/>
            <w:tcBorders>
              <w:top w:val="single" w:sz="4" w:space="0" w:color="auto"/>
              <w:left w:val="single" w:sz="4" w:space="0" w:color="auto"/>
              <w:bottom w:val="single" w:sz="4" w:space="0" w:color="auto"/>
              <w:right w:val="single" w:sz="4" w:space="0" w:color="auto"/>
            </w:tcBorders>
          </w:tcPr>
          <w:p w14:paraId="5997A38C" w14:textId="77777777" w:rsidR="00A8221D" w:rsidRPr="00B55E3E" w:rsidRDefault="00A8221D" w:rsidP="00FB1467">
            <w:pPr>
              <w:pStyle w:val="TAL"/>
              <w:rPr>
                <w:b/>
                <w:i/>
                <w:szCs w:val="22"/>
              </w:rPr>
            </w:pPr>
            <w:r w:rsidRPr="00B55E3E">
              <w:rPr>
                <w:b/>
                <w:i/>
                <w:szCs w:val="22"/>
              </w:rPr>
              <w:t>pdsch-AggregationFactor</w:t>
            </w:r>
          </w:p>
          <w:p w14:paraId="296A05C8" w14:textId="77777777" w:rsidR="00A8221D" w:rsidRPr="00B55E3E" w:rsidRDefault="00A8221D" w:rsidP="00FB1467">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A8221D" w:rsidRPr="00B55E3E" w14:paraId="26DA6A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8D360E" w14:textId="77777777" w:rsidR="00A8221D" w:rsidRPr="00B55E3E" w:rsidRDefault="00A8221D" w:rsidP="00FB1467">
            <w:pPr>
              <w:pStyle w:val="TAL"/>
              <w:rPr>
                <w:szCs w:val="22"/>
                <w:lang w:eastAsia="sv-SE"/>
              </w:rPr>
            </w:pPr>
            <w:r w:rsidRPr="00B55E3E">
              <w:rPr>
                <w:b/>
                <w:i/>
                <w:szCs w:val="22"/>
                <w:lang w:eastAsia="sv-SE"/>
              </w:rPr>
              <w:t>periodicity</w:t>
            </w:r>
          </w:p>
          <w:p w14:paraId="025F8E15" w14:textId="77777777" w:rsidR="00A8221D" w:rsidRPr="00B55E3E" w:rsidRDefault="00A8221D" w:rsidP="00FB1467">
            <w:pPr>
              <w:pStyle w:val="TAL"/>
              <w:rPr>
                <w:szCs w:val="22"/>
                <w:lang w:eastAsia="sv-SE"/>
              </w:rPr>
            </w:pPr>
            <w:r w:rsidRPr="00B55E3E">
              <w:rPr>
                <w:szCs w:val="22"/>
                <w:lang w:eastAsia="sv-SE"/>
              </w:rPr>
              <w:t>Periodicity for DL SPS (see TS 38.214 [19] and TS 38.321 [3], clause 5.8.1).</w:t>
            </w:r>
          </w:p>
        </w:tc>
      </w:tr>
      <w:tr w:rsidR="00A8221D" w:rsidRPr="00B55E3E" w14:paraId="167156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3B981D" w14:textId="77777777" w:rsidR="00A8221D" w:rsidRPr="00B55E3E" w:rsidRDefault="00A8221D" w:rsidP="00FB1467">
            <w:pPr>
              <w:pStyle w:val="TAL"/>
              <w:rPr>
                <w:b/>
                <w:i/>
                <w:szCs w:val="22"/>
                <w:lang w:eastAsia="sv-SE"/>
              </w:rPr>
            </w:pPr>
            <w:r w:rsidRPr="00B55E3E">
              <w:rPr>
                <w:b/>
                <w:i/>
                <w:szCs w:val="22"/>
                <w:lang w:eastAsia="sv-SE"/>
              </w:rPr>
              <w:t>periodicityExt</w:t>
            </w:r>
          </w:p>
          <w:p w14:paraId="1D476788" w14:textId="77777777" w:rsidR="00A8221D" w:rsidRPr="00B55E3E" w:rsidRDefault="00A8221D" w:rsidP="00FB1467">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75B7B76" w14:textId="77777777" w:rsidR="00A8221D" w:rsidRPr="00B55E3E" w:rsidRDefault="00A8221D" w:rsidP="00FB1467">
            <w:pPr>
              <w:pStyle w:val="TAL"/>
              <w:rPr>
                <w:lang w:eastAsia="sv-SE"/>
              </w:rPr>
            </w:pPr>
            <w:r w:rsidRPr="00B55E3E">
              <w:rPr>
                <w:lang w:eastAsia="sv-SE"/>
              </w:rPr>
              <w:t>The following periodicities are supported depending on the configured subcarrier spacing [ms]:</w:t>
            </w:r>
          </w:p>
          <w:p w14:paraId="6B9C3A67"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637967C5"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438ECF33"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58AFC12D"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6992B988"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3CE47C9C" w14:textId="77777777" w:rsidR="00A8221D" w:rsidRPr="00B55E3E" w:rsidRDefault="00A8221D" w:rsidP="00FB1467">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248D3D39" w14:textId="77777777" w:rsidR="00A8221D" w:rsidRPr="00B55E3E" w:rsidRDefault="00A8221D" w:rsidP="00FB1467">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5972714C" w14:textId="77777777" w:rsidR="00A8221D" w:rsidRPr="00B55E3E" w:rsidRDefault="00A8221D" w:rsidP="00FB1467">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A8221D" w:rsidRPr="00B55E3E" w14:paraId="127007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081B05" w14:textId="77777777" w:rsidR="00A8221D" w:rsidRPr="00B55E3E" w:rsidRDefault="00A8221D" w:rsidP="00FB1467">
            <w:pPr>
              <w:pStyle w:val="TAL"/>
              <w:rPr>
                <w:b/>
                <w:i/>
                <w:szCs w:val="22"/>
                <w:lang w:eastAsia="sv-SE"/>
              </w:rPr>
            </w:pPr>
            <w:r w:rsidRPr="00B55E3E">
              <w:rPr>
                <w:b/>
                <w:i/>
                <w:szCs w:val="22"/>
                <w:lang w:eastAsia="sv-SE"/>
              </w:rPr>
              <w:t>sps-ConfigIndex</w:t>
            </w:r>
          </w:p>
          <w:p w14:paraId="730142E4" w14:textId="77777777" w:rsidR="00A8221D" w:rsidRPr="00B55E3E" w:rsidRDefault="00A8221D" w:rsidP="00FB1467">
            <w:pPr>
              <w:pStyle w:val="TAL"/>
              <w:rPr>
                <w:b/>
                <w:i/>
                <w:szCs w:val="22"/>
                <w:lang w:eastAsia="sv-SE"/>
              </w:rPr>
            </w:pPr>
            <w:r w:rsidRPr="00B55E3E">
              <w:rPr>
                <w:lang w:eastAsia="sv-SE"/>
              </w:rPr>
              <w:t>Indicates the index of one of multiple SPS configurations.</w:t>
            </w:r>
          </w:p>
        </w:tc>
      </w:tr>
      <w:tr w:rsidR="00A8221D" w:rsidRPr="00B55E3E" w14:paraId="0E7B29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EB4808" w14:textId="77777777" w:rsidR="00A8221D" w:rsidRPr="00B55E3E" w:rsidRDefault="00A8221D" w:rsidP="00FB1467">
            <w:pPr>
              <w:pStyle w:val="TAL"/>
              <w:rPr>
                <w:b/>
                <w:i/>
                <w:szCs w:val="22"/>
                <w:lang w:eastAsia="sv-SE"/>
              </w:rPr>
            </w:pPr>
            <w:r w:rsidRPr="00B55E3E">
              <w:rPr>
                <w:b/>
                <w:i/>
                <w:szCs w:val="22"/>
                <w:lang w:eastAsia="sv-SE"/>
              </w:rPr>
              <w:t>sps-HARQ-Deferral</w:t>
            </w:r>
          </w:p>
          <w:p w14:paraId="5337606D" w14:textId="77777777" w:rsidR="00A8221D" w:rsidRPr="00B55E3E" w:rsidRDefault="00A8221D" w:rsidP="00FB1467">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5FFDFD7" w14:textId="77777777" w:rsidR="00A8221D" w:rsidRPr="00B55E3E" w:rsidRDefault="00A8221D" w:rsidP="00A8221D"/>
    <w:tbl>
      <w:tblPr>
        <w:tblW w:w="14173" w:type="dxa"/>
        <w:tblLook w:val="04A0" w:firstRow="1" w:lastRow="0" w:firstColumn="1" w:lastColumn="0" w:noHBand="0" w:noVBand="1"/>
      </w:tblPr>
      <w:tblGrid>
        <w:gridCol w:w="4028"/>
        <w:gridCol w:w="10145"/>
      </w:tblGrid>
      <w:tr w:rsidR="00A8221D" w:rsidRPr="00B55E3E" w14:paraId="392A1B06" w14:textId="77777777" w:rsidTr="00FB1467">
        <w:tc>
          <w:tcPr>
            <w:tcW w:w="2834" w:type="dxa"/>
            <w:tcBorders>
              <w:top w:val="single" w:sz="4" w:space="0" w:color="auto"/>
              <w:left w:val="single" w:sz="4" w:space="0" w:color="auto"/>
              <w:bottom w:val="single" w:sz="4" w:space="0" w:color="auto"/>
              <w:right w:val="single" w:sz="4" w:space="0" w:color="auto"/>
            </w:tcBorders>
            <w:hideMark/>
          </w:tcPr>
          <w:p w14:paraId="643AF553" w14:textId="77777777" w:rsidR="00A8221D" w:rsidRPr="00B55E3E" w:rsidRDefault="00A8221D" w:rsidP="00FB1467">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4E25029" w14:textId="77777777" w:rsidR="00A8221D" w:rsidRPr="00B55E3E" w:rsidRDefault="00A8221D" w:rsidP="00FB1467">
            <w:pPr>
              <w:pStyle w:val="TAH"/>
              <w:rPr>
                <w:lang w:eastAsia="sv-SE"/>
              </w:rPr>
            </w:pPr>
            <w:r w:rsidRPr="00B55E3E">
              <w:rPr>
                <w:lang w:eastAsia="sv-SE"/>
              </w:rPr>
              <w:t>Explanation</w:t>
            </w:r>
          </w:p>
        </w:tc>
      </w:tr>
      <w:tr w:rsidR="00A8221D" w:rsidRPr="00B55E3E" w14:paraId="6159C686" w14:textId="77777777" w:rsidTr="00FB1467">
        <w:tc>
          <w:tcPr>
            <w:tcW w:w="2834" w:type="dxa"/>
            <w:tcBorders>
              <w:top w:val="single" w:sz="4" w:space="0" w:color="auto"/>
              <w:left w:val="single" w:sz="4" w:space="0" w:color="auto"/>
              <w:bottom w:val="single" w:sz="4" w:space="0" w:color="auto"/>
              <w:right w:val="single" w:sz="4" w:space="0" w:color="auto"/>
            </w:tcBorders>
            <w:hideMark/>
          </w:tcPr>
          <w:p w14:paraId="1F5B7EC3" w14:textId="77777777" w:rsidR="00A8221D" w:rsidRPr="00B55E3E" w:rsidRDefault="00A8221D" w:rsidP="00FB1467">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41AC08E" w14:textId="77777777" w:rsidR="00A8221D" w:rsidRPr="00B55E3E" w:rsidRDefault="00A8221D" w:rsidP="00FB1467">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4C21F2B2" w14:textId="77777777" w:rsidR="00A8221D" w:rsidRPr="00B55E3E" w:rsidRDefault="00A8221D" w:rsidP="00A8221D"/>
    <w:p w14:paraId="4D6885B5" w14:textId="77777777" w:rsidR="00A8221D" w:rsidRPr="00B55E3E" w:rsidRDefault="00A8221D" w:rsidP="00A8221D">
      <w:pPr>
        <w:pStyle w:val="Heading4"/>
      </w:pPr>
      <w:bookmarkStart w:id="1894" w:name="_Toc60777393"/>
      <w:bookmarkStart w:id="1895" w:name="_Toc115429224"/>
      <w:r w:rsidRPr="00B55E3E">
        <w:lastRenderedPageBreak/>
        <w:t>–</w:t>
      </w:r>
      <w:r w:rsidRPr="00B55E3E">
        <w:tab/>
      </w:r>
      <w:r w:rsidRPr="00B55E3E">
        <w:rPr>
          <w:i/>
        </w:rPr>
        <w:t>SPS-ConfigIndex</w:t>
      </w:r>
      <w:bookmarkEnd w:id="1894"/>
      <w:bookmarkEnd w:id="1895"/>
    </w:p>
    <w:p w14:paraId="3DDE51F0" w14:textId="77777777" w:rsidR="00A8221D" w:rsidRPr="00B55E3E" w:rsidRDefault="00A8221D" w:rsidP="00A8221D">
      <w:r w:rsidRPr="00B55E3E">
        <w:t xml:space="preserve">The IE </w:t>
      </w:r>
      <w:r w:rsidRPr="00B55E3E">
        <w:rPr>
          <w:i/>
        </w:rPr>
        <w:t>SPS-ConfigIndex</w:t>
      </w:r>
      <w:r w:rsidRPr="00B55E3E">
        <w:t xml:space="preserve"> is used to indicate the index of one of multiple DL SPS configurations in one BWP.</w:t>
      </w:r>
    </w:p>
    <w:p w14:paraId="14FA2E38" w14:textId="77777777" w:rsidR="00A8221D" w:rsidRPr="00B55E3E" w:rsidRDefault="00A8221D" w:rsidP="00A8221D">
      <w:pPr>
        <w:pStyle w:val="TH"/>
      </w:pPr>
      <w:r w:rsidRPr="00B55E3E">
        <w:rPr>
          <w:i/>
        </w:rPr>
        <w:t>SPS-ConfigIndex</w:t>
      </w:r>
      <w:r w:rsidRPr="00B55E3E">
        <w:t xml:space="preserve"> information element</w:t>
      </w:r>
    </w:p>
    <w:p w14:paraId="5CCBDF80" w14:textId="77777777" w:rsidR="00A8221D" w:rsidRPr="00B55E3E" w:rsidRDefault="00A8221D" w:rsidP="00A8221D">
      <w:pPr>
        <w:pStyle w:val="PL"/>
        <w:rPr>
          <w:color w:val="808080"/>
        </w:rPr>
      </w:pPr>
      <w:r w:rsidRPr="00B55E3E">
        <w:rPr>
          <w:color w:val="808080"/>
        </w:rPr>
        <w:t>-- ASN1START</w:t>
      </w:r>
    </w:p>
    <w:p w14:paraId="144A2471" w14:textId="77777777" w:rsidR="00A8221D" w:rsidRPr="00B55E3E" w:rsidRDefault="00A8221D" w:rsidP="00A8221D">
      <w:pPr>
        <w:pStyle w:val="PL"/>
        <w:rPr>
          <w:color w:val="808080"/>
        </w:rPr>
      </w:pPr>
      <w:r w:rsidRPr="00B55E3E">
        <w:rPr>
          <w:color w:val="808080"/>
        </w:rPr>
        <w:t>-- TAG-SPS-CONFIGINDEX-START</w:t>
      </w:r>
    </w:p>
    <w:p w14:paraId="7B64CEF3" w14:textId="77777777" w:rsidR="00A8221D" w:rsidRPr="00B55E3E" w:rsidRDefault="00A8221D" w:rsidP="00A8221D">
      <w:pPr>
        <w:pStyle w:val="PL"/>
      </w:pPr>
    </w:p>
    <w:p w14:paraId="6564408D" w14:textId="77777777" w:rsidR="00A8221D" w:rsidRPr="00B55E3E" w:rsidRDefault="00A8221D" w:rsidP="00A8221D">
      <w:pPr>
        <w:pStyle w:val="PL"/>
      </w:pPr>
      <w:r w:rsidRPr="00B55E3E">
        <w:t xml:space="preserve">SPS-ConfigIndex-r16             ::= </w:t>
      </w:r>
      <w:r w:rsidRPr="00B55E3E">
        <w:rPr>
          <w:color w:val="993366"/>
        </w:rPr>
        <w:t>INTEGER</w:t>
      </w:r>
      <w:r w:rsidRPr="00B55E3E">
        <w:t xml:space="preserve"> (0.. maxNrofSPS-Config-1-r16)</w:t>
      </w:r>
    </w:p>
    <w:p w14:paraId="520D603A" w14:textId="77777777" w:rsidR="00A8221D" w:rsidRPr="00B55E3E" w:rsidRDefault="00A8221D" w:rsidP="00A8221D">
      <w:pPr>
        <w:pStyle w:val="PL"/>
      </w:pPr>
    </w:p>
    <w:p w14:paraId="66316656" w14:textId="77777777" w:rsidR="00A8221D" w:rsidRPr="00B55E3E" w:rsidRDefault="00A8221D" w:rsidP="00A8221D">
      <w:pPr>
        <w:pStyle w:val="PL"/>
        <w:rPr>
          <w:color w:val="808080"/>
        </w:rPr>
      </w:pPr>
      <w:r w:rsidRPr="00B55E3E">
        <w:rPr>
          <w:color w:val="808080"/>
        </w:rPr>
        <w:t>-- TAG-SPS-CONFIGINDEX-STOP</w:t>
      </w:r>
    </w:p>
    <w:p w14:paraId="102FE635" w14:textId="77777777" w:rsidR="00A8221D" w:rsidRPr="00B55E3E" w:rsidRDefault="00A8221D" w:rsidP="00A8221D">
      <w:pPr>
        <w:pStyle w:val="PL"/>
        <w:rPr>
          <w:color w:val="808080"/>
        </w:rPr>
      </w:pPr>
      <w:r w:rsidRPr="00B55E3E">
        <w:rPr>
          <w:color w:val="808080"/>
        </w:rPr>
        <w:t>-- ASN1STOP</w:t>
      </w:r>
    </w:p>
    <w:p w14:paraId="189F477D" w14:textId="77777777" w:rsidR="00A8221D" w:rsidRPr="00B55E3E" w:rsidRDefault="00A8221D" w:rsidP="00A8221D"/>
    <w:p w14:paraId="31863DC9" w14:textId="77777777" w:rsidR="00A8221D" w:rsidRPr="00B55E3E" w:rsidRDefault="00A8221D" w:rsidP="00A8221D">
      <w:pPr>
        <w:pStyle w:val="Heading4"/>
      </w:pPr>
      <w:bookmarkStart w:id="1896" w:name="_Toc60777394"/>
      <w:bookmarkStart w:id="1897" w:name="_Toc115429225"/>
      <w:r w:rsidRPr="00B55E3E">
        <w:t>–</w:t>
      </w:r>
      <w:r w:rsidRPr="00B55E3E">
        <w:tab/>
      </w:r>
      <w:r w:rsidRPr="00B55E3E">
        <w:rPr>
          <w:i/>
        </w:rPr>
        <w:t>SPS-PUCCH-AN</w:t>
      </w:r>
      <w:bookmarkEnd w:id="1896"/>
      <w:bookmarkEnd w:id="1897"/>
    </w:p>
    <w:p w14:paraId="05FD046A" w14:textId="77777777" w:rsidR="00A8221D" w:rsidRPr="00B55E3E" w:rsidRDefault="00A8221D" w:rsidP="00A8221D">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569F196B" w14:textId="77777777" w:rsidR="00A8221D" w:rsidRPr="00B55E3E" w:rsidRDefault="00A8221D" w:rsidP="00A8221D">
      <w:pPr>
        <w:pStyle w:val="TH"/>
      </w:pPr>
      <w:r w:rsidRPr="00B55E3E">
        <w:rPr>
          <w:i/>
        </w:rPr>
        <w:t>SPS-PUCCH-AN</w:t>
      </w:r>
      <w:r w:rsidRPr="00B55E3E">
        <w:t xml:space="preserve"> information element</w:t>
      </w:r>
    </w:p>
    <w:p w14:paraId="309EFF94" w14:textId="77777777" w:rsidR="00A8221D" w:rsidRPr="00B55E3E" w:rsidRDefault="00A8221D" w:rsidP="00A8221D">
      <w:pPr>
        <w:pStyle w:val="PL"/>
        <w:rPr>
          <w:color w:val="808080"/>
        </w:rPr>
      </w:pPr>
      <w:r w:rsidRPr="00B55E3E">
        <w:rPr>
          <w:color w:val="808080"/>
        </w:rPr>
        <w:t>-- ASN1START</w:t>
      </w:r>
    </w:p>
    <w:p w14:paraId="5EBFA535" w14:textId="77777777" w:rsidR="00A8221D" w:rsidRPr="00B55E3E" w:rsidRDefault="00A8221D" w:rsidP="00A8221D">
      <w:pPr>
        <w:pStyle w:val="PL"/>
        <w:rPr>
          <w:color w:val="808080"/>
        </w:rPr>
      </w:pPr>
      <w:r w:rsidRPr="00B55E3E">
        <w:rPr>
          <w:color w:val="808080"/>
        </w:rPr>
        <w:t>-- TAG-SPS-PUCCH-AN-START</w:t>
      </w:r>
    </w:p>
    <w:p w14:paraId="7931D74A" w14:textId="77777777" w:rsidR="00A8221D" w:rsidRPr="00B55E3E" w:rsidRDefault="00A8221D" w:rsidP="00A8221D">
      <w:pPr>
        <w:pStyle w:val="PL"/>
      </w:pPr>
    </w:p>
    <w:p w14:paraId="081D2773" w14:textId="77777777" w:rsidR="00A8221D" w:rsidRPr="00B55E3E" w:rsidRDefault="00A8221D" w:rsidP="00A8221D">
      <w:pPr>
        <w:pStyle w:val="PL"/>
      </w:pPr>
      <w:r w:rsidRPr="00B55E3E">
        <w:t xml:space="preserve">SPS-PUCCH-AN-r16  ::=           </w:t>
      </w:r>
      <w:r w:rsidRPr="00B55E3E">
        <w:rPr>
          <w:color w:val="993366"/>
        </w:rPr>
        <w:t>SEQUENCE</w:t>
      </w:r>
      <w:r w:rsidRPr="00B55E3E">
        <w:t xml:space="preserve"> {</w:t>
      </w:r>
    </w:p>
    <w:p w14:paraId="617F1A1A" w14:textId="77777777" w:rsidR="00A8221D" w:rsidRPr="00B55E3E" w:rsidRDefault="00A8221D" w:rsidP="00A8221D">
      <w:pPr>
        <w:pStyle w:val="PL"/>
      </w:pPr>
      <w:r w:rsidRPr="00B55E3E">
        <w:t xml:space="preserve">    sps-PUCCH-AN-ResourceID-r16     PUCCH-ResourceId,</w:t>
      </w:r>
    </w:p>
    <w:p w14:paraId="6419418B" w14:textId="77777777" w:rsidR="00A8221D" w:rsidRPr="00B55E3E" w:rsidRDefault="00A8221D" w:rsidP="00A8221D">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F45321" w14:textId="77777777" w:rsidR="00A8221D" w:rsidRPr="00B55E3E" w:rsidRDefault="00A8221D" w:rsidP="00A8221D">
      <w:pPr>
        <w:pStyle w:val="PL"/>
      </w:pPr>
      <w:r w:rsidRPr="00B55E3E">
        <w:t>}</w:t>
      </w:r>
    </w:p>
    <w:p w14:paraId="3325E677" w14:textId="77777777" w:rsidR="00A8221D" w:rsidRPr="00B55E3E" w:rsidRDefault="00A8221D" w:rsidP="00A8221D">
      <w:pPr>
        <w:pStyle w:val="PL"/>
      </w:pPr>
    </w:p>
    <w:p w14:paraId="50073607" w14:textId="77777777" w:rsidR="00A8221D" w:rsidRPr="00B55E3E" w:rsidRDefault="00A8221D" w:rsidP="00A8221D">
      <w:pPr>
        <w:pStyle w:val="PL"/>
        <w:rPr>
          <w:color w:val="808080"/>
        </w:rPr>
      </w:pPr>
      <w:r w:rsidRPr="00B55E3E">
        <w:rPr>
          <w:color w:val="808080"/>
        </w:rPr>
        <w:t>-- TAG-SPS-PUCCH-AN-STOP</w:t>
      </w:r>
    </w:p>
    <w:p w14:paraId="3FB0795E" w14:textId="77777777" w:rsidR="00A8221D" w:rsidRPr="00B55E3E" w:rsidRDefault="00A8221D" w:rsidP="00A8221D">
      <w:pPr>
        <w:pStyle w:val="PL"/>
        <w:rPr>
          <w:color w:val="808080"/>
        </w:rPr>
      </w:pPr>
      <w:r w:rsidRPr="00B55E3E">
        <w:rPr>
          <w:color w:val="808080"/>
        </w:rPr>
        <w:t>-- ASN1STOP</w:t>
      </w:r>
    </w:p>
    <w:p w14:paraId="702CE848"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0053D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5D809E5" w14:textId="77777777" w:rsidR="00A8221D" w:rsidRPr="00B55E3E" w:rsidRDefault="00A8221D" w:rsidP="00FB1467">
            <w:pPr>
              <w:pStyle w:val="TAH"/>
              <w:rPr>
                <w:lang w:eastAsia="sv-SE"/>
              </w:rPr>
            </w:pPr>
            <w:r w:rsidRPr="00B55E3E">
              <w:rPr>
                <w:i/>
                <w:lang w:eastAsia="sv-SE"/>
              </w:rPr>
              <w:t>SPS-PUCCH-AN field descriptions</w:t>
            </w:r>
          </w:p>
        </w:tc>
      </w:tr>
      <w:tr w:rsidR="00A8221D" w:rsidRPr="00B55E3E" w14:paraId="0837DF8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9DE534" w14:textId="77777777" w:rsidR="00A8221D" w:rsidRPr="00B55E3E" w:rsidRDefault="00A8221D" w:rsidP="00FB1467">
            <w:pPr>
              <w:pStyle w:val="TAL"/>
              <w:rPr>
                <w:b/>
                <w:i/>
                <w:lang w:eastAsia="sv-SE"/>
              </w:rPr>
            </w:pPr>
            <w:r w:rsidRPr="00B55E3E">
              <w:rPr>
                <w:b/>
                <w:i/>
                <w:lang w:eastAsia="sv-SE"/>
              </w:rPr>
              <w:t>maxPayloadSize</w:t>
            </w:r>
          </w:p>
          <w:p w14:paraId="1B6EE445" w14:textId="77777777" w:rsidR="00A8221D" w:rsidRPr="00B55E3E" w:rsidRDefault="00A8221D" w:rsidP="00FB1467">
            <w:pPr>
              <w:pStyle w:val="TAL"/>
              <w:rPr>
                <w:b/>
                <w:i/>
                <w:lang w:eastAsia="sv-SE"/>
              </w:rPr>
            </w:pPr>
            <w:r w:rsidRPr="00B55E3E">
              <w:rPr>
                <w:lang w:eastAsia="sv-SE"/>
              </w:rPr>
              <w:t>Indicates the maximum payload size for the corresponding PUCCH resource ID.</w:t>
            </w:r>
          </w:p>
        </w:tc>
      </w:tr>
      <w:tr w:rsidR="00A8221D" w:rsidRPr="00B55E3E" w14:paraId="40923EF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286AA7C" w14:textId="77777777" w:rsidR="00A8221D" w:rsidRPr="00B55E3E" w:rsidRDefault="00A8221D" w:rsidP="00FB1467">
            <w:pPr>
              <w:pStyle w:val="TAL"/>
              <w:rPr>
                <w:b/>
                <w:i/>
                <w:lang w:eastAsia="sv-SE"/>
              </w:rPr>
            </w:pPr>
            <w:r w:rsidRPr="00B55E3E">
              <w:rPr>
                <w:b/>
                <w:i/>
                <w:lang w:eastAsia="sv-SE"/>
              </w:rPr>
              <w:t>sps-PUCCH-AN-ResourceID</w:t>
            </w:r>
          </w:p>
          <w:p w14:paraId="63474796" w14:textId="77777777" w:rsidR="00A8221D" w:rsidRPr="00B55E3E" w:rsidRDefault="00A8221D" w:rsidP="00FB1467">
            <w:pPr>
              <w:pStyle w:val="TAL"/>
              <w:rPr>
                <w:b/>
                <w:i/>
                <w:lang w:eastAsia="sv-SE"/>
              </w:rPr>
            </w:pPr>
            <w:r w:rsidRPr="00B55E3E">
              <w:rPr>
                <w:lang w:eastAsia="sv-SE"/>
              </w:rPr>
              <w:t>Indicates the PUCCH resource ID</w:t>
            </w:r>
          </w:p>
        </w:tc>
      </w:tr>
    </w:tbl>
    <w:p w14:paraId="4585DAFA" w14:textId="77777777" w:rsidR="00A8221D" w:rsidRPr="00B55E3E" w:rsidRDefault="00A8221D" w:rsidP="00A8221D"/>
    <w:p w14:paraId="3B2E7579" w14:textId="77777777" w:rsidR="00A8221D" w:rsidRPr="00B55E3E" w:rsidRDefault="00A8221D" w:rsidP="00A8221D">
      <w:pPr>
        <w:pStyle w:val="Heading4"/>
      </w:pPr>
      <w:bookmarkStart w:id="1898" w:name="_Toc60777395"/>
      <w:bookmarkStart w:id="1899" w:name="_Toc115429226"/>
      <w:r w:rsidRPr="00B55E3E">
        <w:t>–</w:t>
      </w:r>
      <w:r w:rsidRPr="00B55E3E">
        <w:tab/>
      </w:r>
      <w:r w:rsidRPr="00B55E3E">
        <w:rPr>
          <w:i/>
        </w:rPr>
        <w:t>SPS-PUCCH-AN-List</w:t>
      </w:r>
      <w:bookmarkEnd w:id="1898"/>
      <w:bookmarkEnd w:id="1899"/>
    </w:p>
    <w:p w14:paraId="005D75D5" w14:textId="77777777" w:rsidR="00A8221D" w:rsidRPr="00B55E3E" w:rsidRDefault="00A8221D" w:rsidP="00A8221D">
      <w:r w:rsidRPr="00B55E3E">
        <w:t xml:space="preserve">The IE </w:t>
      </w:r>
      <w:r w:rsidRPr="00B55E3E">
        <w:rPr>
          <w:i/>
        </w:rPr>
        <w:t>SPS-PUCCH-AN-List</w:t>
      </w:r>
      <w:r w:rsidRPr="00B55E3E">
        <w:t xml:space="preserve"> is used to configure the list of PUCCH resources per HARQ ACK codebook</w:t>
      </w:r>
    </w:p>
    <w:p w14:paraId="1C7E1BD0" w14:textId="77777777" w:rsidR="00A8221D" w:rsidRPr="00B55E3E" w:rsidRDefault="00A8221D" w:rsidP="00A8221D">
      <w:pPr>
        <w:pStyle w:val="TH"/>
      </w:pPr>
      <w:r w:rsidRPr="00B55E3E">
        <w:rPr>
          <w:i/>
        </w:rPr>
        <w:lastRenderedPageBreak/>
        <w:t>SPS-PUCCH-AN-List</w:t>
      </w:r>
      <w:r w:rsidRPr="00B55E3E">
        <w:t xml:space="preserve"> information element</w:t>
      </w:r>
    </w:p>
    <w:p w14:paraId="2CFDAD38" w14:textId="77777777" w:rsidR="00A8221D" w:rsidRPr="00B55E3E" w:rsidRDefault="00A8221D" w:rsidP="00A8221D">
      <w:pPr>
        <w:pStyle w:val="PL"/>
        <w:rPr>
          <w:color w:val="808080"/>
        </w:rPr>
      </w:pPr>
      <w:r w:rsidRPr="00B55E3E">
        <w:rPr>
          <w:color w:val="808080"/>
        </w:rPr>
        <w:t>-- ASN1START</w:t>
      </w:r>
    </w:p>
    <w:p w14:paraId="1AEAF71E" w14:textId="77777777" w:rsidR="00A8221D" w:rsidRPr="00B55E3E" w:rsidRDefault="00A8221D" w:rsidP="00A8221D">
      <w:pPr>
        <w:pStyle w:val="PL"/>
        <w:rPr>
          <w:color w:val="808080"/>
        </w:rPr>
      </w:pPr>
      <w:r w:rsidRPr="00B55E3E">
        <w:rPr>
          <w:color w:val="808080"/>
        </w:rPr>
        <w:t>-- TAG-SPS-PUCCH-AN-LIST-START</w:t>
      </w:r>
    </w:p>
    <w:p w14:paraId="4316EF19" w14:textId="77777777" w:rsidR="00A8221D" w:rsidRPr="00B55E3E" w:rsidRDefault="00A8221D" w:rsidP="00A8221D">
      <w:pPr>
        <w:pStyle w:val="PL"/>
      </w:pPr>
    </w:p>
    <w:p w14:paraId="61DF6A92" w14:textId="77777777" w:rsidR="00A8221D" w:rsidRPr="00B55E3E" w:rsidRDefault="00A8221D" w:rsidP="00A8221D">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530850BC" w14:textId="77777777" w:rsidR="00A8221D" w:rsidRPr="00B55E3E" w:rsidRDefault="00A8221D" w:rsidP="00A8221D">
      <w:pPr>
        <w:pStyle w:val="PL"/>
      </w:pPr>
    </w:p>
    <w:p w14:paraId="010E1325" w14:textId="77777777" w:rsidR="00A8221D" w:rsidRPr="00B55E3E" w:rsidRDefault="00A8221D" w:rsidP="00A8221D">
      <w:pPr>
        <w:pStyle w:val="PL"/>
        <w:rPr>
          <w:color w:val="808080"/>
        </w:rPr>
      </w:pPr>
      <w:r w:rsidRPr="00B55E3E">
        <w:rPr>
          <w:color w:val="808080"/>
        </w:rPr>
        <w:t>-- TAG-SPS-PUCCH-AN-LIST-STOP</w:t>
      </w:r>
    </w:p>
    <w:p w14:paraId="14011390" w14:textId="77777777" w:rsidR="00A8221D" w:rsidRPr="00B55E3E" w:rsidRDefault="00A8221D" w:rsidP="00A8221D">
      <w:pPr>
        <w:pStyle w:val="PL"/>
        <w:rPr>
          <w:color w:val="808080"/>
        </w:rPr>
      </w:pPr>
      <w:r w:rsidRPr="00B55E3E">
        <w:rPr>
          <w:color w:val="808080"/>
        </w:rPr>
        <w:t>-- ASN1STOP</w:t>
      </w:r>
    </w:p>
    <w:p w14:paraId="085839BC" w14:textId="77777777" w:rsidR="00A8221D" w:rsidRPr="00B55E3E" w:rsidRDefault="00A8221D" w:rsidP="00A8221D"/>
    <w:p w14:paraId="3BAB85AD" w14:textId="77777777" w:rsidR="00A8221D" w:rsidRPr="00B55E3E" w:rsidRDefault="00A8221D" w:rsidP="00A8221D">
      <w:pPr>
        <w:pStyle w:val="Heading4"/>
      </w:pPr>
      <w:bookmarkStart w:id="1900" w:name="_Toc60777396"/>
      <w:bookmarkStart w:id="1901" w:name="_Toc115429227"/>
      <w:r w:rsidRPr="00B55E3E">
        <w:t>–</w:t>
      </w:r>
      <w:r w:rsidRPr="00B55E3E">
        <w:tab/>
      </w:r>
      <w:r w:rsidRPr="00B55E3E">
        <w:rPr>
          <w:i/>
        </w:rPr>
        <w:t>SRB-Identity</w:t>
      </w:r>
      <w:bookmarkEnd w:id="1900"/>
      <w:bookmarkEnd w:id="1901"/>
    </w:p>
    <w:p w14:paraId="3E340BA9" w14:textId="77777777" w:rsidR="00A8221D" w:rsidRPr="00B55E3E" w:rsidRDefault="00A8221D" w:rsidP="00A8221D">
      <w:r w:rsidRPr="00B55E3E">
        <w:t>The IE SRB-Identity is used to identify a Signalling Radio Bearer (SRB) used by a UE.</w:t>
      </w:r>
    </w:p>
    <w:p w14:paraId="6DB03167" w14:textId="77777777" w:rsidR="00A8221D" w:rsidRPr="00B55E3E" w:rsidRDefault="00A8221D" w:rsidP="00A8221D">
      <w:pPr>
        <w:pStyle w:val="TH"/>
      </w:pPr>
      <w:r w:rsidRPr="00B55E3E">
        <w:rPr>
          <w:i/>
        </w:rPr>
        <w:t>SRB-Identity</w:t>
      </w:r>
      <w:r w:rsidRPr="00B55E3E">
        <w:t xml:space="preserve"> information element</w:t>
      </w:r>
    </w:p>
    <w:p w14:paraId="1B64228C" w14:textId="77777777" w:rsidR="00A8221D" w:rsidRPr="00B55E3E" w:rsidRDefault="00A8221D" w:rsidP="00A8221D">
      <w:pPr>
        <w:pStyle w:val="PL"/>
        <w:rPr>
          <w:color w:val="808080"/>
        </w:rPr>
      </w:pPr>
      <w:r w:rsidRPr="00B55E3E">
        <w:rPr>
          <w:color w:val="808080"/>
        </w:rPr>
        <w:t>-- ASN1START</w:t>
      </w:r>
    </w:p>
    <w:p w14:paraId="6B8E1E83" w14:textId="77777777" w:rsidR="00A8221D" w:rsidRPr="00B55E3E" w:rsidRDefault="00A8221D" w:rsidP="00A8221D">
      <w:pPr>
        <w:pStyle w:val="PL"/>
        <w:rPr>
          <w:color w:val="808080"/>
        </w:rPr>
      </w:pPr>
      <w:r w:rsidRPr="00B55E3E">
        <w:rPr>
          <w:color w:val="808080"/>
        </w:rPr>
        <w:t>-- TAG-SRB-IDENTITY-START</w:t>
      </w:r>
    </w:p>
    <w:p w14:paraId="463576A2" w14:textId="77777777" w:rsidR="00A8221D" w:rsidRPr="00B55E3E" w:rsidRDefault="00A8221D" w:rsidP="00A8221D">
      <w:pPr>
        <w:pStyle w:val="PL"/>
      </w:pPr>
    </w:p>
    <w:p w14:paraId="0C150630" w14:textId="77777777" w:rsidR="00A8221D" w:rsidRPr="00B55E3E" w:rsidRDefault="00A8221D" w:rsidP="00A8221D">
      <w:pPr>
        <w:pStyle w:val="PL"/>
      </w:pPr>
      <w:r w:rsidRPr="00B55E3E">
        <w:t xml:space="preserve">SRB-Identity ::=                    </w:t>
      </w:r>
      <w:r w:rsidRPr="00B55E3E">
        <w:rPr>
          <w:color w:val="993366"/>
        </w:rPr>
        <w:t>INTEGER</w:t>
      </w:r>
      <w:r w:rsidRPr="00B55E3E">
        <w:t xml:space="preserve"> (1..3)</w:t>
      </w:r>
    </w:p>
    <w:p w14:paraId="1D9B110B" w14:textId="77777777" w:rsidR="00A8221D" w:rsidRPr="00B55E3E" w:rsidRDefault="00A8221D" w:rsidP="00A8221D">
      <w:pPr>
        <w:pStyle w:val="PL"/>
      </w:pPr>
    </w:p>
    <w:p w14:paraId="60E98FE9" w14:textId="77777777" w:rsidR="00A8221D" w:rsidRPr="00B55E3E" w:rsidRDefault="00A8221D" w:rsidP="00A8221D">
      <w:pPr>
        <w:pStyle w:val="PL"/>
      </w:pPr>
      <w:r w:rsidRPr="00B55E3E">
        <w:t xml:space="preserve">SRB-Identity-v1700 ::=              </w:t>
      </w:r>
      <w:r w:rsidRPr="00B55E3E">
        <w:rPr>
          <w:color w:val="993366"/>
        </w:rPr>
        <w:t>INTEGER</w:t>
      </w:r>
      <w:r w:rsidRPr="00B55E3E">
        <w:t xml:space="preserve"> (4)</w:t>
      </w:r>
    </w:p>
    <w:p w14:paraId="7B42D155" w14:textId="77777777" w:rsidR="00A8221D" w:rsidRPr="00B55E3E" w:rsidRDefault="00A8221D" w:rsidP="00A8221D">
      <w:pPr>
        <w:pStyle w:val="PL"/>
      </w:pPr>
    </w:p>
    <w:p w14:paraId="4D65951A" w14:textId="77777777" w:rsidR="00A8221D" w:rsidRPr="00B55E3E" w:rsidRDefault="00A8221D" w:rsidP="00A8221D">
      <w:pPr>
        <w:pStyle w:val="PL"/>
        <w:rPr>
          <w:color w:val="808080"/>
        </w:rPr>
      </w:pPr>
      <w:r w:rsidRPr="00B55E3E">
        <w:rPr>
          <w:color w:val="808080"/>
        </w:rPr>
        <w:t>-- TAG-SRB-IDENTITY-STOP</w:t>
      </w:r>
    </w:p>
    <w:p w14:paraId="4D15DD96" w14:textId="77777777" w:rsidR="00A8221D" w:rsidRPr="00B55E3E" w:rsidRDefault="00A8221D" w:rsidP="00A8221D">
      <w:pPr>
        <w:pStyle w:val="PL"/>
        <w:rPr>
          <w:color w:val="808080"/>
        </w:rPr>
      </w:pPr>
      <w:r w:rsidRPr="00B55E3E">
        <w:rPr>
          <w:color w:val="808080"/>
        </w:rPr>
        <w:t>-- ASN1STOP</w:t>
      </w:r>
    </w:p>
    <w:p w14:paraId="5AE2A6D9" w14:textId="77777777" w:rsidR="00A8221D" w:rsidRPr="00B55E3E" w:rsidRDefault="00A8221D" w:rsidP="00A8221D">
      <w:pPr>
        <w:pStyle w:val="PL"/>
      </w:pPr>
    </w:p>
    <w:p w14:paraId="4427A720" w14:textId="77777777" w:rsidR="00A8221D" w:rsidRPr="00B55E3E" w:rsidRDefault="00A8221D" w:rsidP="00A8221D"/>
    <w:p w14:paraId="40435DBA" w14:textId="77777777" w:rsidR="00A8221D" w:rsidRPr="00B55E3E" w:rsidRDefault="00A8221D" w:rsidP="00A8221D">
      <w:pPr>
        <w:pStyle w:val="Heading4"/>
      </w:pPr>
      <w:bookmarkStart w:id="1902" w:name="_Toc60777397"/>
      <w:bookmarkStart w:id="1903" w:name="_Toc115429228"/>
      <w:r w:rsidRPr="00B55E3E">
        <w:t>–</w:t>
      </w:r>
      <w:r w:rsidRPr="00B55E3E">
        <w:tab/>
      </w:r>
      <w:r w:rsidRPr="00B55E3E">
        <w:rPr>
          <w:i/>
        </w:rPr>
        <w:t>SRS-CarrierSwitching</w:t>
      </w:r>
      <w:bookmarkEnd w:id="1902"/>
      <w:bookmarkEnd w:id="1903"/>
    </w:p>
    <w:p w14:paraId="736F8002" w14:textId="77777777" w:rsidR="00A8221D" w:rsidRPr="00B55E3E" w:rsidRDefault="00A8221D" w:rsidP="00A8221D">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78ECBF5" w14:textId="77777777" w:rsidR="00A8221D" w:rsidRPr="00B55E3E" w:rsidRDefault="00A8221D" w:rsidP="00A8221D">
      <w:pPr>
        <w:pStyle w:val="TH"/>
      </w:pPr>
      <w:r w:rsidRPr="00B55E3E">
        <w:rPr>
          <w:i/>
        </w:rPr>
        <w:t>SRS-CarrierSwitching</w:t>
      </w:r>
      <w:r w:rsidRPr="00B55E3E">
        <w:t xml:space="preserve"> information element</w:t>
      </w:r>
    </w:p>
    <w:p w14:paraId="5C3339F6" w14:textId="77777777" w:rsidR="00A8221D" w:rsidRPr="00B55E3E" w:rsidRDefault="00A8221D" w:rsidP="00A8221D">
      <w:pPr>
        <w:pStyle w:val="PL"/>
        <w:rPr>
          <w:color w:val="808080"/>
        </w:rPr>
      </w:pPr>
      <w:r w:rsidRPr="00B55E3E">
        <w:rPr>
          <w:color w:val="808080"/>
        </w:rPr>
        <w:t>-- ASN1START</w:t>
      </w:r>
    </w:p>
    <w:p w14:paraId="344388E8" w14:textId="77777777" w:rsidR="00A8221D" w:rsidRPr="00B55E3E" w:rsidRDefault="00A8221D" w:rsidP="00A8221D">
      <w:pPr>
        <w:pStyle w:val="PL"/>
        <w:rPr>
          <w:color w:val="808080"/>
        </w:rPr>
      </w:pPr>
      <w:r w:rsidRPr="00B55E3E">
        <w:rPr>
          <w:color w:val="808080"/>
        </w:rPr>
        <w:t>-- TAG-SRS-CARRIERSWITCHING-START</w:t>
      </w:r>
    </w:p>
    <w:p w14:paraId="1DE7ED65" w14:textId="77777777" w:rsidR="00A8221D" w:rsidRPr="00B55E3E" w:rsidRDefault="00A8221D" w:rsidP="00A8221D">
      <w:pPr>
        <w:pStyle w:val="PL"/>
      </w:pPr>
    </w:p>
    <w:p w14:paraId="658B0F9C" w14:textId="77777777" w:rsidR="00A8221D" w:rsidRPr="00B55E3E" w:rsidRDefault="00A8221D" w:rsidP="00A8221D">
      <w:pPr>
        <w:pStyle w:val="PL"/>
      </w:pPr>
      <w:r w:rsidRPr="00B55E3E">
        <w:t xml:space="preserve">SRS-CarrierSwitching ::=            </w:t>
      </w:r>
      <w:r w:rsidRPr="00B55E3E">
        <w:rPr>
          <w:color w:val="993366"/>
        </w:rPr>
        <w:t>SEQUENCE</w:t>
      </w:r>
      <w:r w:rsidRPr="00B55E3E">
        <w:t xml:space="preserve"> {</w:t>
      </w:r>
    </w:p>
    <w:p w14:paraId="22E2BE4C" w14:textId="77777777" w:rsidR="00A8221D" w:rsidRPr="00B55E3E" w:rsidRDefault="00A8221D" w:rsidP="00A8221D">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6FAB2F4A" w14:textId="77777777" w:rsidR="00A8221D" w:rsidRPr="00B55E3E" w:rsidRDefault="00A8221D" w:rsidP="00A8221D">
      <w:pPr>
        <w:pStyle w:val="PL"/>
      </w:pPr>
      <w:r w:rsidRPr="00B55E3E">
        <w:t xml:space="preserve">    srs-SwitchFromCarrier               </w:t>
      </w:r>
      <w:r w:rsidRPr="00B55E3E">
        <w:rPr>
          <w:color w:val="993366"/>
        </w:rPr>
        <w:t>ENUMERATED</w:t>
      </w:r>
      <w:r w:rsidRPr="00B55E3E">
        <w:t xml:space="preserve"> {sUL, nUL},</w:t>
      </w:r>
    </w:p>
    <w:p w14:paraId="1542273E" w14:textId="77777777" w:rsidR="00A8221D" w:rsidRPr="00B55E3E" w:rsidRDefault="00A8221D" w:rsidP="00A8221D">
      <w:pPr>
        <w:pStyle w:val="PL"/>
      </w:pPr>
      <w:r w:rsidRPr="00B55E3E">
        <w:t xml:space="preserve">    srs-TPC-PDCCH-Group                 </w:t>
      </w:r>
      <w:r w:rsidRPr="00B55E3E">
        <w:rPr>
          <w:color w:val="993366"/>
        </w:rPr>
        <w:t>CHOICE</w:t>
      </w:r>
      <w:r w:rsidRPr="00B55E3E">
        <w:t xml:space="preserve"> {</w:t>
      </w:r>
    </w:p>
    <w:p w14:paraId="25E824A8" w14:textId="77777777" w:rsidR="00A8221D" w:rsidRPr="00B55E3E" w:rsidRDefault="00A8221D" w:rsidP="00A8221D">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55D2FE2C" w14:textId="77777777" w:rsidR="00A8221D" w:rsidRPr="00B55E3E" w:rsidRDefault="00A8221D" w:rsidP="00A8221D">
      <w:pPr>
        <w:pStyle w:val="PL"/>
      </w:pPr>
      <w:r w:rsidRPr="00B55E3E">
        <w:t xml:space="preserve">        typeB                               SRS-TPC-PDCCH-Config</w:t>
      </w:r>
    </w:p>
    <w:p w14:paraId="1A6DC03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73DCD6" w14:textId="77777777" w:rsidR="00A8221D" w:rsidRPr="00B55E3E" w:rsidRDefault="00A8221D" w:rsidP="00A8221D">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1AEBFC4C" w14:textId="77777777" w:rsidR="00A8221D" w:rsidRPr="00B55E3E" w:rsidRDefault="00A8221D" w:rsidP="00A8221D">
      <w:pPr>
        <w:pStyle w:val="PL"/>
      </w:pPr>
      <w:r w:rsidRPr="00B55E3E">
        <w:t xml:space="preserve">    ...</w:t>
      </w:r>
    </w:p>
    <w:p w14:paraId="6A3AC181" w14:textId="77777777" w:rsidR="00A8221D" w:rsidRPr="00B55E3E" w:rsidRDefault="00A8221D" w:rsidP="00A8221D">
      <w:pPr>
        <w:pStyle w:val="PL"/>
      </w:pPr>
      <w:r w:rsidRPr="00B55E3E">
        <w:lastRenderedPageBreak/>
        <w:t>}</w:t>
      </w:r>
    </w:p>
    <w:p w14:paraId="6B1E6028" w14:textId="77777777" w:rsidR="00A8221D" w:rsidRPr="00B55E3E" w:rsidRDefault="00A8221D" w:rsidP="00A8221D">
      <w:pPr>
        <w:pStyle w:val="PL"/>
      </w:pPr>
    </w:p>
    <w:p w14:paraId="075BC6C3" w14:textId="77777777" w:rsidR="00A8221D" w:rsidRPr="00B55E3E" w:rsidRDefault="00A8221D" w:rsidP="00A8221D">
      <w:pPr>
        <w:pStyle w:val="PL"/>
      </w:pPr>
      <w:r w:rsidRPr="00B55E3E">
        <w:t xml:space="preserve">SRS-TPC-PDCCH-Config ::=            </w:t>
      </w:r>
      <w:r w:rsidRPr="00B55E3E">
        <w:rPr>
          <w:color w:val="993366"/>
        </w:rPr>
        <w:t>SEQUENCE</w:t>
      </w:r>
      <w:r w:rsidRPr="00B55E3E">
        <w:t xml:space="preserve"> {</w:t>
      </w:r>
    </w:p>
    <w:p w14:paraId="66E4CD6D" w14:textId="77777777" w:rsidR="00A8221D" w:rsidRPr="00B55E3E" w:rsidRDefault="00A8221D" w:rsidP="00A8221D">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72A9BD57" w14:textId="77777777" w:rsidR="00A8221D" w:rsidRPr="00B55E3E" w:rsidRDefault="00A8221D" w:rsidP="00A8221D">
      <w:pPr>
        <w:pStyle w:val="PL"/>
      </w:pPr>
      <w:r w:rsidRPr="00B55E3E">
        <w:t>}</w:t>
      </w:r>
    </w:p>
    <w:p w14:paraId="74D19E46" w14:textId="77777777" w:rsidR="00A8221D" w:rsidRPr="00B55E3E" w:rsidRDefault="00A8221D" w:rsidP="00A8221D">
      <w:pPr>
        <w:pStyle w:val="PL"/>
      </w:pPr>
    </w:p>
    <w:p w14:paraId="28B1E462" w14:textId="77777777" w:rsidR="00A8221D" w:rsidRPr="00B55E3E" w:rsidRDefault="00A8221D" w:rsidP="00A8221D">
      <w:pPr>
        <w:pStyle w:val="PL"/>
      </w:pPr>
      <w:r w:rsidRPr="00B55E3E">
        <w:t xml:space="preserve">SRS-CC-SetIndex ::=                 </w:t>
      </w:r>
      <w:r w:rsidRPr="00B55E3E">
        <w:rPr>
          <w:color w:val="993366"/>
        </w:rPr>
        <w:t>SEQUENCE</w:t>
      </w:r>
      <w:r w:rsidRPr="00B55E3E">
        <w:t xml:space="preserve"> {</w:t>
      </w:r>
    </w:p>
    <w:p w14:paraId="4B934E4E" w14:textId="77777777" w:rsidR="00A8221D" w:rsidRPr="00B55E3E" w:rsidRDefault="00A8221D" w:rsidP="00A8221D">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D2FE3D8" w14:textId="77777777" w:rsidR="00A8221D" w:rsidRPr="00B55E3E" w:rsidRDefault="00A8221D" w:rsidP="00A8221D">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6144C9AE" w14:textId="77777777" w:rsidR="00A8221D" w:rsidRPr="00B55E3E" w:rsidRDefault="00A8221D" w:rsidP="00A8221D">
      <w:pPr>
        <w:pStyle w:val="PL"/>
      </w:pPr>
      <w:r w:rsidRPr="00B55E3E">
        <w:t>}</w:t>
      </w:r>
    </w:p>
    <w:p w14:paraId="26FA0DED" w14:textId="77777777" w:rsidR="00A8221D" w:rsidRPr="00B55E3E" w:rsidRDefault="00A8221D" w:rsidP="00A8221D">
      <w:pPr>
        <w:pStyle w:val="PL"/>
      </w:pPr>
    </w:p>
    <w:p w14:paraId="61F4FE49" w14:textId="77777777" w:rsidR="00A8221D" w:rsidRPr="00B55E3E" w:rsidRDefault="00A8221D" w:rsidP="00A8221D">
      <w:pPr>
        <w:pStyle w:val="PL"/>
        <w:rPr>
          <w:color w:val="808080"/>
        </w:rPr>
      </w:pPr>
      <w:r w:rsidRPr="00B55E3E">
        <w:rPr>
          <w:color w:val="808080"/>
        </w:rPr>
        <w:t>-- TAG-SRS-CARRIERSWITCHING-STOP</w:t>
      </w:r>
    </w:p>
    <w:p w14:paraId="0ECC1169" w14:textId="77777777" w:rsidR="00A8221D" w:rsidRPr="00B55E3E" w:rsidRDefault="00A8221D" w:rsidP="00A8221D">
      <w:pPr>
        <w:pStyle w:val="PL"/>
        <w:rPr>
          <w:color w:val="808080"/>
        </w:rPr>
      </w:pPr>
      <w:r w:rsidRPr="00B55E3E">
        <w:rPr>
          <w:color w:val="808080"/>
        </w:rPr>
        <w:t>-- ASN1STOP</w:t>
      </w:r>
    </w:p>
    <w:p w14:paraId="45C4A94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F1D03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49F1B94" w14:textId="77777777" w:rsidR="00A8221D" w:rsidRPr="00B55E3E" w:rsidRDefault="00A8221D" w:rsidP="00FB1467">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A8221D" w:rsidRPr="00B55E3E" w14:paraId="75F9E36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CE74FA" w14:textId="77777777" w:rsidR="00A8221D" w:rsidRPr="00B55E3E" w:rsidRDefault="00A8221D" w:rsidP="00FB1467">
            <w:pPr>
              <w:pStyle w:val="TAL"/>
              <w:rPr>
                <w:szCs w:val="22"/>
                <w:lang w:eastAsia="sv-SE"/>
              </w:rPr>
            </w:pPr>
            <w:r w:rsidRPr="00B55E3E">
              <w:rPr>
                <w:b/>
                <w:i/>
                <w:szCs w:val="22"/>
                <w:lang w:eastAsia="sv-SE"/>
              </w:rPr>
              <w:t>cc-IndexInOneCC-Set</w:t>
            </w:r>
          </w:p>
          <w:p w14:paraId="5C6A52DE" w14:textId="77777777" w:rsidR="00A8221D" w:rsidRPr="00B55E3E" w:rsidRDefault="00A8221D" w:rsidP="00FB1467">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A8221D" w:rsidRPr="00B55E3E" w14:paraId="7C77DFF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E955DE1" w14:textId="77777777" w:rsidR="00A8221D" w:rsidRPr="00B55E3E" w:rsidRDefault="00A8221D" w:rsidP="00FB1467">
            <w:pPr>
              <w:pStyle w:val="TAL"/>
              <w:rPr>
                <w:szCs w:val="22"/>
                <w:lang w:eastAsia="sv-SE"/>
              </w:rPr>
            </w:pPr>
            <w:r w:rsidRPr="00B55E3E">
              <w:rPr>
                <w:b/>
                <w:i/>
                <w:szCs w:val="22"/>
                <w:lang w:eastAsia="sv-SE"/>
              </w:rPr>
              <w:t>cc-SetIndex</w:t>
            </w:r>
          </w:p>
          <w:p w14:paraId="133F3F9B" w14:textId="77777777" w:rsidR="00A8221D" w:rsidRPr="00B55E3E" w:rsidRDefault="00A8221D" w:rsidP="00FB1467">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Pr="00B55E3E">
              <w:rPr>
                <w:lang w:eastAsia="zh-CN"/>
              </w:rPr>
              <w:t xml:space="preserve"> The network does not configure this field to 3 in this release of specification.</w:t>
            </w:r>
          </w:p>
        </w:tc>
      </w:tr>
    </w:tbl>
    <w:p w14:paraId="1DD90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D2D0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8D792" w14:textId="77777777" w:rsidR="00A8221D" w:rsidRPr="00B55E3E" w:rsidRDefault="00A8221D" w:rsidP="00FB1467">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A8221D" w:rsidRPr="00B55E3E" w14:paraId="71AED2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7D397" w14:textId="77777777" w:rsidR="00A8221D" w:rsidRPr="00B55E3E" w:rsidRDefault="00A8221D" w:rsidP="00FB1467">
            <w:pPr>
              <w:pStyle w:val="TAL"/>
              <w:rPr>
                <w:szCs w:val="22"/>
                <w:lang w:eastAsia="sv-SE"/>
              </w:rPr>
            </w:pPr>
            <w:r w:rsidRPr="00B55E3E">
              <w:rPr>
                <w:b/>
                <w:i/>
                <w:szCs w:val="22"/>
                <w:lang w:eastAsia="sv-SE"/>
              </w:rPr>
              <w:t>monitoringCells</w:t>
            </w:r>
          </w:p>
          <w:p w14:paraId="739D395E" w14:textId="77777777" w:rsidR="00A8221D" w:rsidRPr="00B55E3E" w:rsidRDefault="00A8221D" w:rsidP="00FB1467">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A8221D" w:rsidRPr="00B55E3E" w14:paraId="1B8AE1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D00107" w14:textId="77777777" w:rsidR="00A8221D" w:rsidRPr="00B55E3E" w:rsidRDefault="00A8221D" w:rsidP="00FB1467">
            <w:pPr>
              <w:pStyle w:val="TAL"/>
              <w:rPr>
                <w:szCs w:val="22"/>
                <w:lang w:eastAsia="sv-SE"/>
              </w:rPr>
            </w:pPr>
            <w:r w:rsidRPr="00B55E3E">
              <w:rPr>
                <w:b/>
                <w:i/>
                <w:szCs w:val="22"/>
                <w:lang w:eastAsia="sv-SE"/>
              </w:rPr>
              <w:t>srs-SwitchFromServCellIndex</w:t>
            </w:r>
          </w:p>
          <w:p w14:paraId="78C43DFC" w14:textId="77777777" w:rsidR="00A8221D" w:rsidRPr="00B55E3E" w:rsidRDefault="00A8221D" w:rsidP="00FB1467">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8221D" w:rsidRPr="00B55E3E" w14:paraId="7C3C00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FD06D8" w14:textId="77777777" w:rsidR="00A8221D" w:rsidRPr="00B55E3E" w:rsidRDefault="00A8221D" w:rsidP="00FB1467">
            <w:pPr>
              <w:pStyle w:val="TAL"/>
              <w:rPr>
                <w:szCs w:val="22"/>
                <w:lang w:eastAsia="sv-SE"/>
              </w:rPr>
            </w:pPr>
            <w:r w:rsidRPr="00B55E3E">
              <w:rPr>
                <w:b/>
                <w:i/>
                <w:szCs w:val="22"/>
                <w:lang w:eastAsia="sv-SE"/>
              </w:rPr>
              <w:t>srs-TPC-PDCCH-Group</w:t>
            </w:r>
          </w:p>
          <w:p w14:paraId="3AFC4DA8" w14:textId="77777777" w:rsidR="00A8221D" w:rsidRPr="00B55E3E" w:rsidRDefault="00A8221D" w:rsidP="00FB1467">
            <w:pPr>
              <w:pStyle w:val="TAL"/>
              <w:rPr>
                <w:szCs w:val="22"/>
                <w:lang w:eastAsia="sv-SE"/>
              </w:rPr>
            </w:pPr>
            <w:r w:rsidRPr="00B55E3E">
              <w:rPr>
                <w:szCs w:val="22"/>
                <w:lang w:eastAsia="sv-SE"/>
              </w:rPr>
              <w:t>Network configures the UE with either typeA-SRS-TPC-PDCCH-Group or typeB-SRS-TPC-PDCCH-Group, if any.</w:t>
            </w:r>
          </w:p>
        </w:tc>
      </w:tr>
      <w:tr w:rsidR="00A8221D" w:rsidRPr="00B55E3E" w14:paraId="2A38D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FC1DE0" w14:textId="77777777" w:rsidR="00A8221D" w:rsidRPr="00B55E3E" w:rsidRDefault="00A8221D" w:rsidP="00FB1467">
            <w:pPr>
              <w:pStyle w:val="TAL"/>
              <w:rPr>
                <w:szCs w:val="22"/>
                <w:lang w:eastAsia="sv-SE"/>
              </w:rPr>
            </w:pPr>
            <w:r w:rsidRPr="00B55E3E">
              <w:rPr>
                <w:b/>
                <w:i/>
                <w:szCs w:val="22"/>
                <w:lang w:eastAsia="sv-SE"/>
              </w:rPr>
              <w:t>typeA</w:t>
            </w:r>
          </w:p>
          <w:p w14:paraId="7712E06E" w14:textId="77777777" w:rsidR="00A8221D" w:rsidRPr="00B55E3E" w:rsidRDefault="00A8221D" w:rsidP="00FB1467">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serving cell in which the </w:t>
            </w:r>
            <w:r w:rsidRPr="00B55E3E">
              <w:rPr>
                <w:i/>
                <w:iCs/>
                <w:szCs w:val="22"/>
              </w:rPr>
              <w:t>SRS-CarrierSwitching</w:t>
            </w:r>
            <w:r w:rsidRPr="00B55E3E">
              <w:rPr>
                <w:szCs w:val="22"/>
              </w:rPr>
              <w:t xml:space="preserve"> field is configured. SRS carrier switching to SUL carrier is not supported in this version of the specification.</w:t>
            </w:r>
          </w:p>
        </w:tc>
      </w:tr>
      <w:tr w:rsidR="00A8221D" w:rsidRPr="00B55E3E" w14:paraId="481E8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6EB412" w14:textId="77777777" w:rsidR="00A8221D" w:rsidRPr="00B55E3E" w:rsidRDefault="00A8221D" w:rsidP="00FB1467">
            <w:pPr>
              <w:pStyle w:val="TAL"/>
              <w:rPr>
                <w:szCs w:val="22"/>
                <w:lang w:eastAsia="sv-SE"/>
              </w:rPr>
            </w:pPr>
            <w:r w:rsidRPr="00B55E3E">
              <w:rPr>
                <w:b/>
                <w:i/>
                <w:szCs w:val="22"/>
                <w:lang w:eastAsia="sv-SE"/>
              </w:rPr>
              <w:t>typeB</w:t>
            </w:r>
          </w:p>
          <w:p w14:paraId="6EFF02E2" w14:textId="77777777" w:rsidR="00A8221D" w:rsidRPr="00B55E3E" w:rsidRDefault="00A8221D" w:rsidP="00FB1467">
            <w:pPr>
              <w:pStyle w:val="TAL"/>
              <w:rPr>
                <w:szCs w:val="22"/>
                <w:lang w:eastAsia="sv-SE"/>
              </w:rPr>
            </w:pPr>
            <w:r w:rsidRPr="00B55E3E">
              <w:rPr>
                <w:szCs w:val="22"/>
                <w:lang w:eastAsia="sv-SE"/>
              </w:rPr>
              <w:t>Type B trigger configuration for SRS transmission on a PUSCH-less SCell (see TS 38.213 [13], clause 11.4).</w:t>
            </w:r>
          </w:p>
        </w:tc>
      </w:tr>
    </w:tbl>
    <w:p w14:paraId="56C611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43CA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AF774" w14:textId="77777777" w:rsidR="00A8221D" w:rsidRPr="00B55E3E" w:rsidRDefault="00A8221D" w:rsidP="00FB1467">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A8221D" w:rsidRPr="00B55E3E" w14:paraId="0F13AF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CC98E6" w14:textId="77777777" w:rsidR="00A8221D" w:rsidRPr="00B55E3E" w:rsidRDefault="00A8221D" w:rsidP="00FB1467">
            <w:pPr>
              <w:pStyle w:val="TAL"/>
              <w:rPr>
                <w:szCs w:val="22"/>
                <w:lang w:eastAsia="sv-SE"/>
              </w:rPr>
            </w:pPr>
            <w:r w:rsidRPr="00B55E3E">
              <w:rPr>
                <w:b/>
                <w:i/>
                <w:szCs w:val="22"/>
                <w:lang w:eastAsia="sv-SE"/>
              </w:rPr>
              <w:t>srs-CC-SetIndexlist</w:t>
            </w:r>
          </w:p>
          <w:p w14:paraId="1C128F64" w14:textId="77777777" w:rsidR="00A8221D" w:rsidRPr="00B55E3E" w:rsidRDefault="00A8221D" w:rsidP="00FB1467">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012E156F" w14:textId="77777777" w:rsidR="00A8221D" w:rsidRPr="00B55E3E" w:rsidRDefault="00A8221D" w:rsidP="00A8221D"/>
    <w:p w14:paraId="5FF8E2CB" w14:textId="77777777" w:rsidR="00A8221D" w:rsidRPr="00B55E3E" w:rsidRDefault="00A8221D" w:rsidP="00A8221D">
      <w:pPr>
        <w:pStyle w:val="Heading4"/>
      </w:pPr>
      <w:bookmarkStart w:id="1904" w:name="_Toc60777398"/>
      <w:bookmarkStart w:id="1905" w:name="_Toc115429229"/>
      <w:r w:rsidRPr="00B55E3E">
        <w:lastRenderedPageBreak/>
        <w:t>–</w:t>
      </w:r>
      <w:r w:rsidRPr="00B55E3E">
        <w:tab/>
      </w:r>
      <w:r w:rsidRPr="00B55E3E">
        <w:rPr>
          <w:i/>
        </w:rPr>
        <w:t>SRS-Config</w:t>
      </w:r>
      <w:bookmarkEnd w:id="1904"/>
      <w:bookmarkEnd w:id="1905"/>
    </w:p>
    <w:p w14:paraId="6A216AAC" w14:textId="77777777" w:rsidR="00A8221D" w:rsidRPr="00B55E3E" w:rsidRDefault="00A8221D" w:rsidP="00A8221D">
      <w:r w:rsidRPr="00B55E3E">
        <w:t xml:space="preserve">The IE </w:t>
      </w:r>
      <w:r w:rsidRPr="00B55E3E">
        <w:rPr>
          <w:i/>
        </w:rPr>
        <w:t xml:space="preserve">SRS-Config </w:t>
      </w:r>
      <w:r w:rsidRPr="00B55E3E">
        <w:t>is used to configure sounding reference signal transmissions. The configuration defines a list of SRS-Resources</w:t>
      </w:r>
      <w:r w:rsidRPr="00B55E3E">
        <w:rPr>
          <w:lang w:eastAsia="zh-CN"/>
        </w:rPr>
        <w:t>, a list of SRS-PosResources, a list of SRS-PosResourceSets</w:t>
      </w:r>
      <w:r w:rsidRPr="00B55E3E">
        <w:t xml:space="preserve"> and a list of SRS-ResourceSets. Each resource set defines a set of SRS-Resources</w:t>
      </w:r>
      <w:r w:rsidRPr="00B55E3E">
        <w:rPr>
          <w:lang w:eastAsia="zh-CN"/>
        </w:rPr>
        <w:t xml:space="preserve"> or SRS-PosResources</w:t>
      </w:r>
      <w:r w:rsidRPr="00B55E3E">
        <w:t xml:space="preserve">. The network triggers the transmission of the set of SRS-Resources </w:t>
      </w:r>
      <w:r w:rsidRPr="00B55E3E">
        <w:rPr>
          <w:lang w:eastAsia="zh-CN"/>
        </w:rPr>
        <w:t xml:space="preserve">or SRS-PosResources </w:t>
      </w:r>
      <w:r w:rsidRPr="00B55E3E">
        <w:t xml:space="preserve">using a configured aperiodicSRS-ResourceTrigger (L1 DCI). The network does not configure SRS specific power control parameters, </w:t>
      </w:r>
      <w:r w:rsidRPr="00B55E3E">
        <w:rPr>
          <w:i/>
          <w:iCs/>
        </w:rPr>
        <w:t>alpha, p0</w:t>
      </w:r>
      <w:r w:rsidRPr="00B55E3E">
        <w:t xml:space="preserve"> or </w:t>
      </w:r>
      <w:r w:rsidRPr="00B55E3E">
        <w:rPr>
          <w:i/>
          <w:iCs/>
        </w:rPr>
        <w:t>pathlossReferenceRS</w:t>
      </w:r>
      <w:r w:rsidRPr="00B55E3E">
        <w:t xml:space="preserve"> if </w:t>
      </w:r>
      <w:r w:rsidRPr="00B55E3E">
        <w:rPr>
          <w:i/>
          <w:iCs/>
        </w:rPr>
        <w:t>unifiedTCI-StateType</w:t>
      </w:r>
      <w:r w:rsidRPr="00B55E3E">
        <w:t xml:space="preserve"> is configured for the serving cell.</w:t>
      </w:r>
    </w:p>
    <w:p w14:paraId="1F06477D" w14:textId="77777777" w:rsidR="00A8221D" w:rsidRPr="00B55E3E" w:rsidRDefault="00A8221D" w:rsidP="00A8221D">
      <w:pPr>
        <w:pStyle w:val="TH"/>
      </w:pPr>
      <w:r w:rsidRPr="00B55E3E">
        <w:rPr>
          <w:bCs/>
          <w:i/>
          <w:iCs/>
        </w:rPr>
        <w:t xml:space="preserve">SRS-Config </w:t>
      </w:r>
      <w:r w:rsidRPr="00B55E3E">
        <w:t>information element</w:t>
      </w:r>
    </w:p>
    <w:p w14:paraId="4EF15BAE" w14:textId="77777777" w:rsidR="00A8221D" w:rsidRPr="00B55E3E" w:rsidRDefault="00A8221D" w:rsidP="00A8221D">
      <w:pPr>
        <w:pStyle w:val="PL"/>
        <w:rPr>
          <w:color w:val="808080"/>
        </w:rPr>
      </w:pPr>
      <w:r w:rsidRPr="00B55E3E">
        <w:rPr>
          <w:color w:val="808080"/>
        </w:rPr>
        <w:t>-- ASN1START</w:t>
      </w:r>
    </w:p>
    <w:p w14:paraId="1C56F0D0" w14:textId="77777777" w:rsidR="00A8221D" w:rsidRPr="00B55E3E" w:rsidRDefault="00A8221D" w:rsidP="00A8221D">
      <w:pPr>
        <w:pStyle w:val="PL"/>
        <w:rPr>
          <w:color w:val="808080"/>
        </w:rPr>
      </w:pPr>
      <w:r w:rsidRPr="00B55E3E">
        <w:rPr>
          <w:color w:val="808080"/>
        </w:rPr>
        <w:t>-- TAG-SRS-CONFIG-START</w:t>
      </w:r>
    </w:p>
    <w:p w14:paraId="4E6123CB" w14:textId="77777777" w:rsidR="00A8221D" w:rsidRPr="00B55E3E" w:rsidRDefault="00A8221D" w:rsidP="00A8221D">
      <w:pPr>
        <w:pStyle w:val="PL"/>
      </w:pPr>
    </w:p>
    <w:p w14:paraId="7FA7007A" w14:textId="77777777" w:rsidR="00A8221D" w:rsidRPr="00B55E3E" w:rsidRDefault="00A8221D" w:rsidP="00A8221D">
      <w:pPr>
        <w:pStyle w:val="PL"/>
      </w:pPr>
      <w:r w:rsidRPr="00B55E3E">
        <w:t xml:space="preserve">SRS-Config ::=                          </w:t>
      </w:r>
      <w:r w:rsidRPr="00B55E3E">
        <w:rPr>
          <w:color w:val="993366"/>
        </w:rPr>
        <w:t>SEQUENCE</w:t>
      </w:r>
      <w:r w:rsidRPr="00B55E3E">
        <w:t xml:space="preserve"> {</w:t>
      </w:r>
    </w:p>
    <w:p w14:paraId="44CA5170" w14:textId="77777777" w:rsidR="00A8221D" w:rsidRPr="00B55E3E" w:rsidRDefault="00A8221D" w:rsidP="00A8221D">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0A31F1D" w14:textId="77777777" w:rsidR="00A8221D" w:rsidRPr="00B55E3E" w:rsidRDefault="00A8221D" w:rsidP="00A8221D">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2CED64D1" w14:textId="77777777" w:rsidR="00A8221D" w:rsidRPr="00B55E3E" w:rsidRDefault="00A8221D" w:rsidP="00A8221D">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2A417221" w14:textId="77777777" w:rsidR="00A8221D" w:rsidRPr="00B55E3E" w:rsidRDefault="00A8221D" w:rsidP="00A8221D">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BC42B6A"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1FC249AB" w14:textId="77777777" w:rsidR="00A8221D" w:rsidRPr="00B55E3E" w:rsidRDefault="00A8221D" w:rsidP="00A8221D">
      <w:pPr>
        <w:pStyle w:val="PL"/>
      </w:pPr>
      <w:r w:rsidRPr="00B55E3E">
        <w:t xml:space="preserve">    ...,</w:t>
      </w:r>
    </w:p>
    <w:p w14:paraId="7B90D585" w14:textId="77777777" w:rsidR="00A8221D" w:rsidRPr="00B55E3E" w:rsidRDefault="00A8221D" w:rsidP="00A8221D">
      <w:pPr>
        <w:pStyle w:val="PL"/>
      </w:pPr>
      <w:r w:rsidRPr="00B55E3E">
        <w:t xml:space="preserve">    [[</w:t>
      </w:r>
    </w:p>
    <w:p w14:paraId="7E5C5C8E" w14:textId="77777777" w:rsidR="00A8221D" w:rsidRPr="00B55E3E" w:rsidRDefault="00A8221D" w:rsidP="00A8221D">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38579C90" w14:textId="77777777" w:rsidR="00A8221D" w:rsidRPr="00B55E3E" w:rsidRDefault="00A8221D" w:rsidP="00A8221D">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41E0639" w14:textId="77777777" w:rsidR="00A8221D" w:rsidRPr="00B55E3E" w:rsidRDefault="00A8221D" w:rsidP="00A8221D">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5EE17E3D" w14:textId="77777777" w:rsidR="00A8221D" w:rsidRPr="00B55E3E" w:rsidRDefault="00A8221D" w:rsidP="00A8221D">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0BB4D995" w14:textId="77777777" w:rsidR="00A8221D" w:rsidRPr="00B55E3E" w:rsidRDefault="00A8221D" w:rsidP="00A8221D">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340BE06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AD9162" w14:textId="77777777" w:rsidR="00A8221D" w:rsidRPr="00B55E3E" w:rsidRDefault="00A8221D" w:rsidP="00A8221D">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BAF4A00" w14:textId="77777777" w:rsidR="00A8221D" w:rsidRPr="00B55E3E" w:rsidRDefault="00A8221D" w:rsidP="00A8221D">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5EB69CF8" w14:textId="77777777" w:rsidR="00A8221D" w:rsidRPr="00B55E3E" w:rsidRDefault="00A8221D" w:rsidP="00A8221D">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EB0AE10" w14:textId="77777777" w:rsidR="00A8221D" w:rsidRPr="00B55E3E" w:rsidRDefault="00A8221D" w:rsidP="00A8221D">
      <w:pPr>
        <w:pStyle w:val="PL"/>
      </w:pPr>
      <w:r w:rsidRPr="00B55E3E">
        <w:t xml:space="preserve">    ]]</w:t>
      </w:r>
    </w:p>
    <w:p w14:paraId="7B1258BA" w14:textId="77777777" w:rsidR="00A8221D" w:rsidRPr="00B55E3E" w:rsidRDefault="00A8221D" w:rsidP="00A8221D">
      <w:pPr>
        <w:pStyle w:val="PL"/>
      </w:pPr>
      <w:r w:rsidRPr="00B55E3E">
        <w:t>}</w:t>
      </w:r>
    </w:p>
    <w:p w14:paraId="09E2CB43" w14:textId="77777777" w:rsidR="00A8221D" w:rsidRPr="00B55E3E" w:rsidRDefault="00A8221D" w:rsidP="00A8221D">
      <w:pPr>
        <w:pStyle w:val="PL"/>
      </w:pPr>
    </w:p>
    <w:p w14:paraId="5C9C8E33" w14:textId="77777777" w:rsidR="00A8221D" w:rsidRPr="00B55E3E" w:rsidRDefault="00A8221D" w:rsidP="00A8221D">
      <w:pPr>
        <w:pStyle w:val="PL"/>
      </w:pPr>
      <w:r w:rsidRPr="00B55E3E">
        <w:t xml:space="preserve">SRS-ResourceSet ::=                     </w:t>
      </w:r>
      <w:r w:rsidRPr="00B55E3E">
        <w:rPr>
          <w:color w:val="993366"/>
        </w:rPr>
        <w:t>SEQUENCE</w:t>
      </w:r>
      <w:r w:rsidRPr="00B55E3E">
        <w:t xml:space="preserve"> {</w:t>
      </w:r>
    </w:p>
    <w:p w14:paraId="7D081197" w14:textId="77777777" w:rsidR="00A8221D" w:rsidRPr="00B55E3E" w:rsidRDefault="00A8221D" w:rsidP="00A8221D">
      <w:pPr>
        <w:pStyle w:val="PL"/>
      </w:pPr>
      <w:r w:rsidRPr="00B55E3E">
        <w:t xml:space="preserve">    srs-ResourceSetId                       SRS-ResourceSetId,</w:t>
      </w:r>
    </w:p>
    <w:p w14:paraId="3997D09B" w14:textId="77777777" w:rsidR="00A8221D" w:rsidRPr="00B55E3E" w:rsidRDefault="00A8221D" w:rsidP="00A8221D">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102AA2C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4EB459CE"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77E60AAD" w14:textId="77777777" w:rsidR="00A8221D" w:rsidRPr="00B55E3E" w:rsidRDefault="00A8221D" w:rsidP="00A8221D">
      <w:pPr>
        <w:pStyle w:val="PL"/>
      </w:pPr>
      <w:r w:rsidRPr="00B55E3E">
        <w:t xml:space="preserve">            aperiodicSRS-ResourceTrigger            </w:t>
      </w:r>
      <w:r w:rsidRPr="00B55E3E">
        <w:rPr>
          <w:color w:val="993366"/>
        </w:rPr>
        <w:t>INTEGER</w:t>
      </w:r>
      <w:r w:rsidRPr="00B55E3E">
        <w:t xml:space="preserve"> (1..maxNrofSRS-TriggerStates-1),</w:t>
      </w:r>
    </w:p>
    <w:p w14:paraId="4F347CB1" w14:textId="77777777" w:rsidR="00A8221D" w:rsidRPr="00B55E3E" w:rsidRDefault="00A8221D" w:rsidP="00A8221D">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2BA0773B" w14:textId="77777777" w:rsidR="00A8221D" w:rsidRPr="00B55E3E" w:rsidRDefault="00A8221D" w:rsidP="00A8221D">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460ADF9C" w14:textId="77777777" w:rsidR="00A8221D" w:rsidRPr="00B55E3E" w:rsidRDefault="00A8221D" w:rsidP="00A8221D">
      <w:pPr>
        <w:pStyle w:val="PL"/>
      </w:pPr>
      <w:r w:rsidRPr="00B55E3E">
        <w:t xml:space="preserve">            ...,</w:t>
      </w:r>
    </w:p>
    <w:p w14:paraId="2A3140F6" w14:textId="77777777" w:rsidR="00A8221D" w:rsidRPr="00B55E3E" w:rsidRDefault="00A8221D" w:rsidP="00A8221D">
      <w:pPr>
        <w:pStyle w:val="PL"/>
      </w:pPr>
      <w:r w:rsidRPr="00B55E3E">
        <w:t xml:space="preserve">            [[</w:t>
      </w:r>
    </w:p>
    <w:p w14:paraId="3E95D650" w14:textId="77777777" w:rsidR="00A8221D" w:rsidRPr="00B55E3E" w:rsidRDefault="00A8221D" w:rsidP="00A8221D">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154B96B4"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0FE1307D" w14:textId="77777777" w:rsidR="00A8221D" w:rsidRPr="00B55E3E" w:rsidRDefault="00A8221D" w:rsidP="00A8221D">
      <w:pPr>
        <w:pStyle w:val="PL"/>
      </w:pPr>
      <w:r w:rsidRPr="00B55E3E">
        <w:t xml:space="preserve">            ]]</w:t>
      </w:r>
    </w:p>
    <w:p w14:paraId="4D0DEE9F" w14:textId="77777777" w:rsidR="00A8221D" w:rsidRPr="00B55E3E" w:rsidRDefault="00A8221D" w:rsidP="00A8221D">
      <w:pPr>
        <w:pStyle w:val="PL"/>
      </w:pPr>
      <w:r w:rsidRPr="00B55E3E">
        <w:t xml:space="preserve">        },</w:t>
      </w:r>
    </w:p>
    <w:p w14:paraId="2A8820FB"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43660125"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B46B89E" w14:textId="77777777" w:rsidR="00A8221D" w:rsidRPr="00B55E3E" w:rsidRDefault="00A8221D" w:rsidP="00A8221D">
      <w:pPr>
        <w:pStyle w:val="PL"/>
      </w:pPr>
      <w:r w:rsidRPr="00B55E3E">
        <w:t xml:space="preserve">            ...</w:t>
      </w:r>
    </w:p>
    <w:p w14:paraId="23254683" w14:textId="77777777" w:rsidR="00A8221D" w:rsidRPr="00B55E3E" w:rsidRDefault="00A8221D" w:rsidP="00A8221D">
      <w:pPr>
        <w:pStyle w:val="PL"/>
      </w:pPr>
      <w:r w:rsidRPr="00B55E3E">
        <w:t xml:space="preserve">        },</w:t>
      </w:r>
    </w:p>
    <w:p w14:paraId="680EE382" w14:textId="77777777" w:rsidR="00A8221D" w:rsidRPr="00B55E3E" w:rsidRDefault="00A8221D" w:rsidP="00A8221D">
      <w:pPr>
        <w:pStyle w:val="PL"/>
      </w:pPr>
      <w:r w:rsidRPr="00B55E3E">
        <w:lastRenderedPageBreak/>
        <w:t xml:space="preserve">        periodic                                </w:t>
      </w:r>
      <w:r w:rsidRPr="00B55E3E">
        <w:rPr>
          <w:color w:val="993366"/>
        </w:rPr>
        <w:t>SEQUENCE</w:t>
      </w:r>
      <w:r w:rsidRPr="00B55E3E">
        <w:t xml:space="preserve"> {</w:t>
      </w:r>
    </w:p>
    <w:p w14:paraId="1E3ADCDA"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53375CE1" w14:textId="77777777" w:rsidR="00A8221D" w:rsidRPr="00B55E3E" w:rsidRDefault="00A8221D" w:rsidP="00A8221D">
      <w:pPr>
        <w:pStyle w:val="PL"/>
      </w:pPr>
      <w:r w:rsidRPr="00B55E3E">
        <w:t xml:space="preserve">            ...</w:t>
      </w:r>
    </w:p>
    <w:p w14:paraId="0DF2FABC" w14:textId="77777777" w:rsidR="00A8221D" w:rsidRPr="00B55E3E" w:rsidRDefault="00A8221D" w:rsidP="00A8221D">
      <w:pPr>
        <w:pStyle w:val="PL"/>
      </w:pPr>
      <w:r w:rsidRPr="00B55E3E">
        <w:t xml:space="preserve">        }</w:t>
      </w:r>
    </w:p>
    <w:p w14:paraId="3D89AD5A" w14:textId="77777777" w:rsidR="00A8221D" w:rsidRPr="00B55E3E" w:rsidRDefault="00A8221D" w:rsidP="00A8221D">
      <w:pPr>
        <w:pStyle w:val="PL"/>
      </w:pPr>
      <w:r w:rsidRPr="00B55E3E">
        <w:t xml:space="preserve">    },</w:t>
      </w:r>
    </w:p>
    <w:p w14:paraId="65CC323B" w14:textId="77777777" w:rsidR="00A8221D" w:rsidRPr="00B55E3E" w:rsidRDefault="00A8221D" w:rsidP="00A8221D">
      <w:pPr>
        <w:pStyle w:val="PL"/>
      </w:pPr>
      <w:r w:rsidRPr="00B55E3E">
        <w:t xml:space="preserve">    usage                                   </w:t>
      </w:r>
      <w:r w:rsidRPr="00B55E3E">
        <w:rPr>
          <w:color w:val="993366"/>
        </w:rPr>
        <w:t>ENUMERATED</w:t>
      </w:r>
      <w:r w:rsidRPr="00B55E3E">
        <w:t xml:space="preserve"> {beamManagement, codebook, nonCodebook, antennaSwitching},</w:t>
      </w:r>
    </w:p>
    <w:p w14:paraId="65AFE7C9"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85BE882"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68F37893" w14:textId="77777777" w:rsidR="00A8221D" w:rsidRPr="00B55E3E" w:rsidRDefault="00A8221D" w:rsidP="00A8221D">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5F6585D4" w14:textId="77777777" w:rsidR="00A8221D" w:rsidRPr="00B55E3E" w:rsidRDefault="00A8221D" w:rsidP="00A8221D">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54CBFB78" w14:textId="77777777" w:rsidR="00A8221D" w:rsidRPr="00B55E3E" w:rsidRDefault="00A8221D" w:rsidP="00A8221D">
      <w:pPr>
        <w:pStyle w:val="PL"/>
      </w:pPr>
      <w:r w:rsidRPr="00B55E3E">
        <w:t xml:space="preserve">    ...,</w:t>
      </w:r>
    </w:p>
    <w:p w14:paraId="307B0230" w14:textId="77777777" w:rsidR="00A8221D" w:rsidRPr="00B55E3E" w:rsidRDefault="00A8221D" w:rsidP="00A8221D">
      <w:pPr>
        <w:pStyle w:val="PL"/>
      </w:pPr>
      <w:r w:rsidRPr="00B55E3E">
        <w:t xml:space="preserve">    [[</w:t>
      </w:r>
    </w:p>
    <w:p w14:paraId="7A0FABDF" w14:textId="77777777" w:rsidR="00A8221D" w:rsidRPr="00B55E3E" w:rsidRDefault="00A8221D" w:rsidP="00A8221D">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4641924E" w14:textId="77777777" w:rsidR="00A8221D" w:rsidRPr="00B55E3E" w:rsidRDefault="00A8221D" w:rsidP="00A8221D">
      <w:pPr>
        <w:pStyle w:val="PL"/>
      </w:pPr>
      <w:r w:rsidRPr="00B55E3E">
        <w:t xml:space="preserve">    ]],</w:t>
      </w:r>
    </w:p>
    <w:p w14:paraId="5C96A3C2" w14:textId="77777777" w:rsidR="00A8221D" w:rsidRPr="00B55E3E" w:rsidRDefault="00A8221D" w:rsidP="00A8221D">
      <w:pPr>
        <w:pStyle w:val="PL"/>
      </w:pPr>
      <w:r w:rsidRPr="00B55E3E">
        <w:t xml:space="preserve">    [[</w:t>
      </w:r>
    </w:p>
    <w:p w14:paraId="1A15391F" w14:textId="77777777" w:rsidR="00A8221D" w:rsidRPr="00B55E3E" w:rsidRDefault="00A8221D" w:rsidP="00A8221D">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3D2677" w14:textId="77777777" w:rsidR="00A8221D" w:rsidRPr="00B55E3E" w:rsidRDefault="00A8221D" w:rsidP="00A8221D">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33F972A8" w14:textId="77777777" w:rsidR="00A8221D" w:rsidRPr="00B55E3E" w:rsidRDefault="00A8221D" w:rsidP="00A8221D">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B05F31" w14:textId="77777777" w:rsidR="00A8221D" w:rsidRPr="00B55E3E" w:rsidRDefault="00A8221D" w:rsidP="00A8221D">
      <w:pPr>
        <w:pStyle w:val="PL"/>
      </w:pPr>
      <w:r w:rsidRPr="00B55E3E">
        <w:t xml:space="preserve">    ]]</w:t>
      </w:r>
    </w:p>
    <w:p w14:paraId="20408B35" w14:textId="77777777" w:rsidR="00A8221D" w:rsidRPr="00B55E3E" w:rsidRDefault="00A8221D" w:rsidP="00A8221D">
      <w:pPr>
        <w:pStyle w:val="PL"/>
      </w:pPr>
      <w:r w:rsidRPr="00B55E3E">
        <w:t>}</w:t>
      </w:r>
    </w:p>
    <w:p w14:paraId="672930C4" w14:textId="77777777" w:rsidR="00A8221D" w:rsidRPr="00B55E3E" w:rsidRDefault="00A8221D" w:rsidP="00A8221D">
      <w:pPr>
        <w:pStyle w:val="PL"/>
      </w:pPr>
    </w:p>
    <w:p w14:paraId="3240B81B" w14:textId="77777777" w:rsidR="00A8221D" w:rsidRPr="00B55E3E" w:rsidRDefault="00A8221D" w:rsidP="00A8221D">
      <w:pPr>
        <w:pStyle w:val="PL"/>
      </w:pPr>
      <w:r w:rsidRPr="00B55E3E">
        <w:t xml:space="preserve">AvailableSlotOffset-r17 ::=   </w:t>
      </w:r>
      <w:r w:rsidRPr="00B55E3E">
        <w:rPr>
          <w:color w:val="993366"/>
        </w:rPr>
        <w:t>INTEGER</w:t>
      </w:r>
      <w:r w:rsidRPr="00B55E3E">
        <w:t xml:space="preserve"> (0..7)</w:t>
      </w:r>
    </w:p>
    <w:p w14:paraId="77E3A2AC" w14:textId="77777777" w:rsidR="00A8221D" w:rsidRPr="00B55E3E" w:rsidRDefault="00A8221D" w:rsidP="00A8221D">
      <w:pPr>
        <w:pStyle w:val="PL"/>
      </w:pPr>
    </w:p>
    <w:p w14:paraId="72E48988" w14:textId="77777777" w:rsidR="00A8221D" w:rsidRPr="00B55E3E" w:rsidRDefault="00A8221D" w:rsidP="00A8221D">
      <w:pPr>
        <w:pStyle w:val="PL"/>
      </w:pPr>
      <w:r w:rsidRPr="00B55E3E">
        <w:t xml:space="preserve">PathlossReferenceRS-Config ::=              </w:t>
      </w:r>
      <w:r w:rsidRPr="00B55E3E">
        <w:rPr>
          <w:color w:val="993366"/>
        </w:rPr>
        <w:t>CHOICE</w:t>
      </w:r>
      <w:r w:rsidRPr="00B55E3E">
        <w:t xml:space="preserve"> {</w:t>
      </w:r>
    </w:p>
    <w:p w14:paraId="447D19B9" w14:textId="77777777" w:rsidR="00A8221D" w:rsidRPr="00B55E3E" w:rsidRDefault="00A8221D" w:rsidP="00A8221D">
      <w:pPr>
        <w:pStyle w:val="PL"/>
      </w:pPr>
      <w:r w:rsidRPr="00B55E3E">
        <w:t xml:space="preserve">    ssb-Index                                   SSB-Index,</w:t>
      </w:r>
    </w:p>
    <w:p w14:paraId="0E5096AB" w14:textId="77777777" w:rsidR="00A8221D" w:rsidRPr="00B55E3E" w:rsidRDefault="00A8221D" w:rsidP="00A8221D">
      <w:pPr>
        <w:pStyle w:val="PL"/>
      </w:pPr>
      <w:r w:rsidRPr="00B55E3E">
        <w:t xml:space="preserve">    csi-RS-Index                                NZP-CSI-RS-ResourceId</w:t>
      </w:r>
    </w:p>
    <w:p w14:paraId="44B0C409" w14:textId="77777777" w:rsidR="00A8221D" w:rsidRPr="00B55E3E" w:rsidRDefault="00A8221D" w:rsidP="00A8221D">
      <w:pPr>
        <w:pStyle w:val="PL"/>
      </w:pPr>
      <w:r w:rsidRPr="00B55E3E">
        <w:t>}</w:t>
      </w:r>
    </w:p>
    <w:p w14:paraId="4C5D63A9" w14:textId="77777777" w:rsidR="00A8221D" w:rsidRPr="00B55E3E" w:rsidRDefault="00A8221D" w:rsidP="00A8221D">
      <w:pPr>
        <w:pStyle w:val="PL"/>
      </w:pPr>
    </w:p>
    <w:p w14:paraId="35C534CB" w14:textId="77777777" w:rsidR="00A8221D" w:rsidRPr="00B55E3E" w:rsidRDefault="00A8221D" w:rsidP="00A8221D">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698726E3" w14:textId="77777777" w:rsidR="00A8221D" w:rsidRPr="00B55E3E" w:rsidRDefault="00A8221D" w:rsidP="00A8221D">
      <w:pPr>
        <w:pStyle w:val="PL"/>
      </w:pPr>
    </w:p>
    <w:p w14:paraId="00EBB5D3" w14:textId="77777777" w:rsidR="00A8221D" w:rsidRPr="00B55E3E" w:rsidRDefault="00A8221D" w:rsidP="00A8221D">
      <w:pPr>
        <w:pStyle w:val="PL"/>
      </w:pPr>
      <w:r w:rsidRPr="00B55E3E">
        <w:t xml:space="preserve">PathlossReferenceRS-r16 ::=                 </w:t>
      </w:r>
      <w:r w:rsidRPr="00B55E3E">
        <w:rPr>
          <w:color w:val="993366"/>
        </w:rPr>
        <w:t>SEQUENCE</w:t>
      </w:r>
      <w:r w:rsidRPr="00B55E3E">
        <w:t xml:space="preserve"> {</w:t>
      </w:r>
    </w:p>
    <w:p w14:paraId="6DAB0D95" w14:textId="77777777" w:rsidR="00A8221D" w:rsidRPr="00B55E3E" w:rsidRDefault="00A8221D" w:rsidP="00A8221D">
      <w:pPr>
        <w:pStyle w:val="PL"/>
      </w:pPr>
      <w:r w:rsidRPr="00B55E3E">
        <w:t xml:space="preserve">    srs-PathlossReferenceRS-Id-r16              SRS-PathlossReferenceRS-Id-r16,</w:t>
      </w:r>
    </w:p>
    <w:p w14:paraId="5634F43B" w14:textId="77777777" w:rsidR="00A8221D" w:rsidRPr="00B55E3E" w:rsidRDefault="00A8221D" w:rsidP="00A8221D">
      <w:pPr>
        <w:pStyle w:val="PL"/>
      </w:pPr>
      <w:r w:rsidRPr="00B55E3E">
        <w:t xml:space="preserve">    pathlossReferenceRS-r16                     PathlossReferenceRS-Config</w:t>
      </w:r>
    </w:p>
    <w:p w14:paraId="488A5E6A" w14:textId="77777777" w:rsidR="00A8221D" w:rsidRPr="00B55E3E" w:rsidRDefault="00A8221D" w:rsidP="00A8221D">
      <w:pPr>
        <w:pStyle w:val="PL"/>
      </w:pPr>
      <w:r w:rsidRPr="00B55E3E">
        <w:t>}</w:t>
      </w:r>
    </w:p>
    <w:p w14:paraId="7F54E052" w14:textId="77777777" w:rsidR="00A8221D" w:rsidRPr="00B55E3E" w:rsidRDefault="00A8221D" w:rsidP="00A8221D">
      <w:pPr>
        <w:pStyle w:val="PL"/>
      </w:pPr>
    </w:p>
    <w:p w14:paraId="762EA57E" w14:textId="77777777" w:rsidR="00A8221D" w:rsidRPr="00B55E3E" w:rsidRDefault="00A8221D" w:rsidP="00A8221D">
      <w:pPr>
        <w:pStyle w:val="PL"/>
      </w:pPr>
      <w:r w:rsidRPr="00B55E3E">
        <w:t xml:space="preserve">SRS-PathlossReferenceRS-Id-r16 ::=          </w:t>
      </w:r>
      <w:r w:rsidRPr="00B55E3E">
        <w:rPr>
          <w:color w:val="993366"/>
        </w:rPr>
        <w:t>INTEGER</w:t>
      </w:r>
      <w:r w:rsidRPr="00B55E3E">
        <w:t xml:space="preserve"> (0..maxNrofSRS-PathlossReferenceRS-1-r16)</w:t>
      </w:r>
    </w:p>
    <w:p w14:paraId="768FCEC7" w14:textId="77777777" w:rsidR="00A8221D" w:rsidRPr="00B55E3E" w:rsidRDefault="00A8221D" w:rsidP="00A8221D">
      <w:pPr>
        <w:pStyle w:val="PL"/>
      </w:pPr>
    </w:p>
    <w:p w14:paraId="05FC99D0" w14:textId="77777777" w:rsidR="00A8221D" w:rsidRPr="00B55E3E" w:rsidRDefault="00A8221D" w:rsidP="00A8221D">
      <w:pPr>
        <w:pStyle w:val="PL"/>
      </w:pPr>
      <w:r w:rsidRPr="00B55E3E">
        <w:t xml:space="preserve">SRS-PosResourceSet-r16 ::=                  </w:t>
      </w:r>
      <w:r w:rsidRPr="00B55E3E">
        <w:rPr>
          <w:color w:val="993366"/>
        </w:rPr>
        <w:t>SEQUENCE</w:t>
      </w:r>
      <w:r w:rsidRPr="00B55E3E">
        <w:t xml:space="preserve"> {</w:t>
      </w:r>
    </w:p>
    <w:p w14:paraId="46A57B3B" w14:textId="77777777" w:rsidR="00A8221D" w:rsidRPr="00B55E3E" w:rsidRDefault="00A8221D" w:rsidP="00A8221D">
      <w:pPr>
        <w:pStyle w:val="PL"/>
      </w:pPr>
      <w:r w:rsidRPr="00B55E3E">
        <w:t xml:space="preserve">    srs-PosResourceSetId-r16                    SRS-PosResourceSetId-r16,</w:t>
      </w:r>
    </w:p>
    <w:p w14:paraId="557568E3" w14:textId="77777777" w:rsidR="00A8221D" w:rsidRPr="00B55E3E" w:rsidRDefault="00A8221D" w:rsidP="00A8221D">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1445C03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52EC6343"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51A8D449"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54E4D148" w14:textId="77777777" w:rsidR="00A8221D" w:rsidRPr="00B55E3E" w:rsidRDefault="00A8221D" w:rsidP="00A8221D">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693D8C0C"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7932A0D7" w14:textId="77777777" w:rsidR="00A8221D" w:rsidRPr="00B55E3E" w:rsidRDefault="00A8221D" w:rsidP="00A8221D">
      <w:pPr>
        <w:pStyle w:val="PL"/>
      </w:pPr>
      <w:r w:rsidRPr="00B55E3E">
        <w:t xml:space="preserve">            ...</w:t>
      </w:r>
    </w:p>
    <w:p w14:paraId="26515B4F" w14:textId="77777777" w:rsidR="00A8221D" w:rsidRPr="00B55E3E" w:rsidRDefault="00A8221D" w:rsidP="00A8221D">
      <w:pPr>
        <w:pStyle w:val="PL"/>
      </w:pPr>
      <w:r w:rsidRPr="00B55E3E">
        <w:t xml:space="preserve">        },</w:t>
      </w:r>
    </w:p>
    <w:p w14:paraId="1A289B47"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22D9A167" w14:textId="77777777" w:rsidR="00A8221D" w:rsidRPr="00B55E3E" w:rsidRDefault="00A8221D" w:rsidP="00A8221D">
      <w:pPr>
        <w:pStyle w:val="PL"/>
      </w:pPr>
      <w:r w:rsidRPr="00B55E3E">
        <w:t xml:space="preserve">            ...</w:t>
      </w:r>
    </w:p>
    <w:p w14:paraId="12119F26" w14:textId="77777777" w:rsidR="00A8221D" w:rsidRPr="00B55E3E" w:rsidRDefault="00A8221D" w:rsidP="00A8221D">
      <w:pPr>
        <w:pStyle w:val="PL"/>
      </w:pPr>
      <w:r w:rsidRPr="00B55E3E">
        <w:t xml:space="preserve">        },</w:t>
      </w:r>
    </w:p>
    <w:p w14:paraId="49132728"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ED205C4" w14:textId="77777777" w:rsidR="00A8221D" w:rsidRPr="00B55E3E" w:rsidRDefault="00A8221D" w:rsidP="00A8221D">
      <w:pPr>
        <w:pStyle w:val="PL"/>
      </w:pPr>
      <w:r w:rsidRPr="00B55E3E">
        <w:t xml:space="preserve">            ...</w:t>
      </w:r>
    </w:p>
    <w:p w14:paraId="5A34210B" w14:textId="77777777" w:rsidR="00A8221D" w:rsidRPr="00B55E3E" w:rsidRDefault="00A8221D" w:rsidP="00A8221D">
      <w:pPr>
        <w:pStyle w:val="PL"/>
      </w:pPr>
      <w:r w:rsidRPr="00B55E3E">
        <w:lastRenderedPageBreak/>
        <w:t xml:space="preserve">        }</w:t>
      </w:r>
    </w:p>
    <w:p w14:paraId="1CE4921E" w14:textId="77777777" w:rsidR="00A8221D" w:rsidRPr="00B55E3E" w:rsidRDefault="00A8221D" w:rsidP="00A8221D">
      <w:pPr>
        <w:pStyle w:val="PL"/>
      </w:pPr>
      <w:r w:rsidRPr="00B55E3E">
        <w:t xml:space="preserve">    },</w:t>
      </w:r>
    </w:p>
    <w:p w14:paraId="07C64AB0" w14:textId="77777777" w:rsidR="00A8221D" w:rsidRPr="00B55E3E" w:rsidRDefault="00A8221D" w:rsidP="00A8221D">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D2C07D8" w14:textId="77777777" w:rsidR="00A8221D" w:rsidRPr="00B55E3E" w:rsidRDefault="00A8221D" w:rsidP="00A8221D">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7D35D55D" w14:textId="77777777" w:rsidR="00A8221D" w:rsidRPr="00B55E3E" w:rsidRDefault="00A8221D" w:rsidP="00A8221D">
      <w:pPr>
        <w:pStyle w:val="PL"/>
      </w:pPr>
      <w:r w:rsidRPr="00B55E3E">
        <w:t xml:space="preserve">    pathlossReferenceRS-Pos-r16                 </w:t>
      </w:r>
      <w:r w:rsidRPr="00B55E3E">
        <w:rPr>
          <w:color w:val="993366"/>
        </w:rPr>
        <w:t>CHOICE</w:t>
      </w:r>
      <w:r w:rsidRPr="00B55E3E">
        <w:t xml:space="preserve"> {</w:t>
      </w:r>
    </w:p>
    <w:p w14:paraId="15474035" w14:textId="77777777" w:rsidR="00A8221D" w:rsidRPr="00B55E3E" w:rsidRDefault="00A8221D" w:rsidP="00A8221D">
      <w:pPr>
        <w:pStyle w:val="PL"/>
      </w:pPr>
      <w:r w:rsidRPr="00B55E3E">
        <w:t xml:space="preserve">        ssb-IndexServing-r16                        SSB-Index,</w:t>
      </w:r>
    </w:p>
    <w:p w14:paraId="6976E8A0" w14:textId="77777777" w:rsidR="00A8221D" w:rsidRPr="00B55E3E" w:rsidRDefault="00A8221D" w:rsidP="00A8221D">
      <w:pPr>
        <w:pStyle w:val="PL"/>
      </w:pPr>
      <w:r w:rsidRPr="00B55E3E">
        <w:t xml:space="preserve">        ssb-Ncell-r16                               SSB-InfoNcell-r16,</w:t>
      </w:r>
    </w:p>
    <w:p w14:paraId="11C724E2" w14:textId="77777777" w:rsidR="00A8221D" w:rsidRPr="00B55E3E" w:rsidRDefault="00A8221D" w:rsidP="00A8221D">
      <w:pPr>
        <w:pStyle w:val="PL"/>
      </w:pPr>
      <w:r w:rsidRPr="00B55E3E">
        <w:t xml:space="preserve">        dl-PRS-r16                                  DL-PRS-Info-r16</w:t>
      </w:r>
    </w:p>
    <w:p w14:paraId="1FDEB50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DD315CC" w14:textId="77777777" w:rsidR="00A8221D" w:rsidRPr="00B55E3E" w:rsidRDefault="00A8221D" w:rsidP="00A8221D">
      <w:pPr>
        <w:pStyle w:val="PL"/>
      </w:pPr>
      <w:r w:rsidRPr="00B55E3E">
        <w:t xml:space="preserve">    </w:t>
      </w:r>
      <w:r w:rsidRPr="00B55E3E">
        <w:rPr>
          <w:rFonts w:eastAsiaTheme="minorEastAsia"/>
        </w:rPr>
        <w:t>...</w:t>
      </w:r>
    </w:p>
    <w:p w14:paraId="65F8078D" w14:textId="77777777" w:rsidR="00A8221D" w:rsidRPr="00B55E3E" w:rsidRDefault="00A8221D" w:rsidP="00A8221D">
      <w:pPr>
        <w:pStyle w:val="PL"/>
      </w:pPr>
      <w:r w:rsidRPr="00B55E3E">
        <w:t>}</w:t>
      </w:r>
    </w:p>
    <w:p w14:paraId="7746A142" w14:textId="77777777" w:rsidR="00A8221D" w:rsidRPr="00B55E3E" w:rsidRDefault="00A8221D" w:rsidP="00A8221D">
      <w:pPr>
        <w:pStyle w:val="PL"/>
      </w:pPr>
    </w:p>
    <w:p w14:paraId="6BA55689" w14:textId="77777777" w:rsidR="00A8221D" w:rsidRPr="00B55E3E" w:rsidRDefault="00A8221D" w:rsidP="00A8221D">
      <w:pPr>
        <w:pStyle w:val="PL"/>
      </w:pPr>
      <w:r w:rsidRPr="00B55E3E">
        <w:t xml:space="preserve">SRS-ResourceSetId ::=                   </w:t>
      </w:r>
      <w:r w:rsidRPr="00B55E3E">
        <w:rPr>
          <w:color w:val="993366"/>
        </w:rPr>
        <w:t>INTEGER</w:t>
      </w:r>
      <w:r w:rsidRPr="00B55E3E">
        <w:t xml:space="preserve"> (0..maxNrofSRS-ResourceSets-1)</w:t>
      </w:r>
    </w:p>
    <w:p w14:paraId="40F5C5D2" w14:textId="77777777" w:rsidR="00A8221D" w:rsidRPr="00B55E3E" w:rsidRDefault="00A8221D" w:rsidP="00A8221D">
      <w:pPr>
        <w:pStyle w:val="PL"/>
      </w:pPr>
    </w:p>
    <w:p w14:paraId="2FB2F377" w14:textId="77777777" w:rsidR="00A8221D" w:rsidRPr="00B55E3E" w:rsidRDefault="00A8221D" w:rsidP="00A8221D">
      <w:pPr>
        <w:pStyle w:val="PL"/>
      </w:pPr>
      <w:r w:rsidRPr="00B55E3E">
        <w:t xml:space="preserve">SRS-PosResourceSetId-r16 ::=            </w:t>
      </w:r>
      <w:r w:rsidRPr="00B55E3E">
        <w:rPr>
          <w:color w:val="993366"/>
        </w:rPr>
        <w:t>INTEGER</w:t>
      </w:r>
      <w:r w:rsidRPr="00B55E3E">
        <w:t xml:space="preserve"> (0..maxNrofSRS-PosResourceSets-1-r16)</w:t>
      </w:r>
    </w:p>
    <w:p w14:paraId="7F32DE77" w14:textId="77777777" w:rsidR="00A8221D" w:rsidRPr="00B55E3E" w:rsidRDefault="00A8221D" w:rsidP="00A8221D">
      <w:pPr>
        <w:pStyle w:val="PL"/>
      </w:pPr>
    </w:p>
    <w:p w14:paraId="5D8D6AF2" w14:textId="77777777" w:rsidR="00A8221D" w:rsidRPr="00B55E3E" w:rsidRDefault="00A8221D" w:rsidP="00A8221D">
      <w:pPr>
        <w:pStyle w:val="PL"/>
      </w:pPr>
      <w:r w:rsidRPr="00B55E3E">
        <w:t xml:space="preserve">SRS-Resource ::=                        </w:t>
      </w:r>
      <w:r w:rsidRPr="00B55E3E">
        <w:rPr>
          <w:color w:val="993366"/>
        </w:rPr>
        <w:t>SEQUENCE</w:t>
      </w:r>
      <w:r w:rsidRPr="00B55E3E">
        <w:t xml:space="preserve"> {</w:t>
      </w:r>
    </w:p>
    <w:p w14:paraId="154CBF87" w14:textId="77777777" w:rsidR="00A8221D" w:rsidRPr="00B55E3E" w:rsidRDefault="00A8221D" w:rsidP="00A8221D">
      <w:pPr>
        <w:pStyle w:val="PL"/>
      </w:pPr>
      <w:r w:rsidRPr="00B55E3E">
        <w:t xml:space="preserve">    srs-ResourceId                          SRS-ResourceId,</w:t>
      </w:r>
    </w:p>
    <w:p w14:paraId="3C5C49F4" w14:textId="77777777" w:rsidR="00A8221D" w:rsidRPr="00B55E3E" w:rsidRDefault="00A8221D" w:rsidP="00A8221D">
      <w:pPr>
        <w:pStyle w:val="PL"/>
      </w:pPr>
      <w:r w:rsidRPr="00B55E3E">
        <w:t xml:space="preserve">    nrofSRS-Ports                           </w:t>
      </w:r>
      <w:r w:rsidRPr="00B55E3E">
        <w:rPr>
          <w:color w:val="993366"/>
        </w:rPr>
        <w:t>ENUMERATED</w:t>
      </w:r>
      <w:r w:rsidRPr="00B55E3E">
        <w:t xml:space="preserve"> {port1, ports2, ports4},</w:t>
      </w:r>
    </w:p>
    <w:p w14:paraId="3B8DDA0D" w14:textId="77777777" w:rsidR="00A8221D" w:rsidRPr="00B55E3E" w:rsidRDefault="00A8221D" w:rsidP="00A8221D">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4BF2F858" w14:textId="77777777" w:rsidR="00A8221D" w:rsidRPr="00B55E3E" w:rsidRDefault="00A8221D" w:rsidP="00A8221D">
      <w:pPr>
        <w:pStyle w:val="PL"/>
      </w:pPr>
      <w:r w:rsidRPr="00B55E3E">
        <w:t xml:space="preserve">    transmissionComb                        </w:t>
      </w:r>
      <w:r w:rsidRPr="00B55E3E">
        <w:rPr>
          <w:color w:val="993366"/>
        </w:rPr>
        <w:t>CHOICE</w:t>
      </w:r>
      <w:r w:rsidRPr="00B55E3E">
        <w:t xml:space="preserve"> {</w:t>
      </w:r>
    </w:p>
    <w:p w14:paraId="432E16B8" w14:textId="77777777" w:rsidR="00A8221D" w:rsidRPr="00B55E3E" w:rsidRDefault="00A8221D" w:rsidP="00A8221D">
      <w:pPr>
        <w:pStyle w:val="PL"/>
      </w:pPr>
      <w:r w:rsidRPr="00B55E3E">
        <w:t xml:space="preserve">        n2                                      </w:t>
      </w:r>
      <w:r w:rsidRPr="00B55E3E">
        <w:rPr>
          <w:color w:val="993366"/>
        </w:rPr>
        <w:t>SEQUENCE</w:t>
      </w:r>
      <w:r w:rsidRPr="00B55E3E">
        <w:t xml:space="preserve"> {</w:t>
      </w:r>
    </w:p>
    <w:p w14:paraId="5A2A6703" w14:textId="77777777" w:rsidR="00A8221D" w:rsidRPr="00B55E3E" w:rsidRDefault="00A8221D" w:rsidP="00A8221D">
      <w:pPr>
        <w:pStyle w:val="PL"/>
      </w:pPr>
      <w:r w:rsidRPr="00B55E3E">
        <w:t xml:space="preserve">            combOffset-n2                           </w:t>
      </w:r>
      <w:r w:rsidRPr="00B55E3E">
        <w:rPr>
          <w:color w:val="993366"/>
        </w:rPr>
        <w:t>INTEGER</w:t>
      </w:r>
      <w:r w:rsidRPr="00B55E3E">
        <w:t xml:space="preserve"> (0..1),</w:t>
      </w:r>
    </w:p>
    <w:p w14:paraId="27BEB396" w14:textId="77777777" w:rsidR="00A8221D" w:rsidRPr="00B55E3E" w:rsidRDefault="00A8221D" w:rsidP="00A8221D">
      <w:pPr>
        <w:pStyle w:val="PL"/>
      </w:pPr>
      <w:r w:rsidRPr="00B55E3E">
        <w:t xml:space="preserve">            cyclicShift-n2                          </w:t>
      </w:r>
      <w:r w:rsidRPr="00B55E3E">
        <w:rPr>
          <w:color w:val="993366"/>
        </w:rPr>
        <w:t>INTEGER</w:t>
      </w:r>
      <w:r w:rsidRPr="00B55E3E">
        <w:t xml:space="preserve"> (0..7)</w:t>
      </w:r>
    </w:p>
    <w:p w14:paraId="59FC3EA2" w14:textId="77777777" w:rsidR="00A8221D" w:rsidRPr="00B55E3E" w:rsidRDefault="00A8221D" w:rsidP="00A8221D">
      <w:pPr>
        <w:pStyle w:val="PL"/>
      </w:pPr>
      <w:r w:rsidRPr="00B55E3E">
        <w:t xml:space="preserve">        },</w:t>
      </w:r>
    </w:p>
    <w:p w14:paraId="3CFBAF15" w14:textId="77777777" w:rsidR="00A8221D" w:rsidRPr="00B55E3E" w:rsidRDefault="00A8221D" w:rsidP="00A8221D">
      <w:pPr>
        <w:pStyle w:val="PL"/>
      </w:pPr>
      <w:r w:rsidRPr="00B55E3E">
        <w:t xml:space="preserve">        n4                                      </w:t>
      </w:r>
      <w:r w:rsidRPr="00B55E3E">
        <w:rPr>
          <w:color w:val="993366"/>
        </w:rPr>
        <w:t>SEQUENCE</w:t>
      </w:r>
      <w:r w:rsidRPr="00B55E3E">
        <w:t xml:space="preserve"> {</w:t>
      </w:r>
    </w:p>
    <w:p w14:paraId="1E78977E" w14:textId="77777777" w:rsidR="00A8221D" w:rsidRPr="00B55E3E" w:rsidRDefault="00A8221D" w:rsidP="00A8221D">
      <w:pPr>
        <w:pStyle w:val="PL"/>
      </w:pPr>
      <w:r w:rsidRPr="00B55E3E">
        <w:t xml:space="preserve">            combOffset-n4                           </w:t>
      </w:r>
      <w:r w:rsidRPr="00B55E3E">
        <w:rPr>
          <w:color w:val="993366"/>
        </w:rPr>
        <w:t>INTEGER</w:t>
      </w:r>
      <w:r w:rsidRPr="00B55E3E">
        <w:t xml:space="preserve"> (0..3),</w:t>
      </w:r>
    </w:p>
    <w:p w14:paraId="13586E9B" w14:textId="77777777" w:rsidR="00A8221D" w:rsidRPr="00B55E3E" w:rsidRDefault="00A8221D" w:rsidP="00A8221D">
      <w:pPr>
        <w:pStyle w:val="PL"/>
      </w:pPr>
      <w:r w:rsidRPr="00B55E3E">
        <w:t xml:space="preserve">            cyclicShift-n4                          </w:t>
      </w:r>
      <w:r w:rsidRPr="00B55E3E">
        <w:rPr>
          <w:color w:val="993366"/>
        </w:rPr>
        <w:t>INTEGER</w:t>
      </w:r>
      <w:r w:rsidRPr="00B55E3E">
        <w:t xml:space="preserve"> (0..11)</w:t>
      </w:r>
    </w:p>
    <w:p w14:paraId="4297DBC4" w14:textId="77777777" w:rsidR="00A8221D" w:rsidRPr="00B55E3E" w:rsidRDefault="00A8221D" w:rsidP="00A8221D">
      <w:pPr>
        <w:pStyle w:val="PL"/>
      </w:pPr>
      <w:r w:rsidRPr="00B55E3E">
        <w:t xml:space="preserve">        }</w:t>
      </w:r>
    </w:p>
    <w:p w14:paraId="56D6D587" w14:textId="77777777" w:rsidR="00A8221D" w:rsidRPr="00B55E3E" w:rsidRDefault="00A8221D" w:rsidP="00A8221D">
      <w:pPr>
        <w:pStyle w:val="PL"/>
      </w:pPr>
      <w:r w:rsidRPr="00B55E3E">
        <w:t xml:space="preserve">    },</w:t>
      </w:r>
    </w:p>
    <w:p w14:paraId="0ACA8865" w14:textId="77777777" w:rsidR="00A8221D" w:rsidRPr="00B55E3E" w:rsidRDefault="00A8221D" w:rsidP="00A8221D">
      <w:pPr>
        <w:pStyle w:val="PL"/>
      </w:pPr>
      <w:r w:rsidRPr="00B55E3E">
        <w:t xml:space="preserve">    resourceMapping                         </w:t>
      </w:r>
      <w:r w:rsidRPr="00B55E3E">
        <w:rPr>
          <w:color w:val="993366"/>
        </w:rPr>
        <w:t>SEQUENCE</w:t>
      </w:r>
      <w:r w:rsidRPr="00B55E3E">
        <w:t xml:space="preserve"> {</w:t>
      </w:r>
    </w:p>
    <w:p w14:paraId="16DF30D5" w14:textId="77777777" w:rsidR="00A8221D" w:rsidRPr="00B55E3E" w:rsidRDefault="00A8221D" w:rsidP="00A8221D">
      <w:pPr>
        <w:pStyle w:val="PL"/>
      </w:pPr>
      <w:r w:rsidRPr="00B55E3E">
        <w:t xml:space="preserve">        startPosition                           </w:t>
      </w:r>
      <w:r w:rsidRPr="00B55E3E">
        <w:rPr>
          <w:color w:val="993366"/>
        </w:rPr>
        <w:t>INTEGER</w:t>
      </w:r>
      <w:r w:rsidRPr="00B55E3E">
        <w:t xml:space="preserve"> (0..5),</w:t>
      </w:r>
    </w:p>
    <w:p w14:paraId="0B612051" w14:textId="77777777" w:rsidR="00A8221D" w:rsidRPr="00B55E3E" w:rsidRDefault="00A8221D" w:rsidP="00A8221D">
      <w:pPr>
        <w:pStyle w:val="PL"/>
      </w:pPr>
      <w:r w:rsidRPr="00B55E3E">
        <w:t xml:space="preserve">        nrofSymbols                             </w:t>
      </w:r>
      <w:r w:rsidRPr="00B55E3E">
        <w:rPr>
          <w:color w:val="993366"/>
        </w:rPr>
        <w:t>ENUMERATED</w:t>
      </w:r>
      <w:r w:rsidRPr="00B55E3E">
        <w:t xml:space="preserve"> {n1, n2, n4},</w:t>
      </w:r>
    </w:p>
    <w:p w14:paraId="28217B19" w14:textId="77777777" w:rsidR="00A8221D" w:rsidRPr="00B55E3E" w:rsidRDefault="00A8221D" w:rsidP="00A8221D">
      <w:pPr>
        <w:pStyle w:val="PL"/>
      </w:pPr>
      <w:r w:rsidRPr="00B55E3E">
        <w:t xml:space="preserve">        repetitionFactor                        </w:t>
      </w:r>
      <w:r w:rsidRPr="00B55E3E">
        <w:rPr>
          <w:color w:val="993366"/>
        </w:rPr>
        <w:t>ENUMERATED</w:t>
      </w:r>
      <w:r w:rsidRPr="00B55E3E">
        <w:t xml:space="preserve"> {n1, n2, n4}</w:t>
      </w:r>
    </w:p>
    <w:p w14:paraId="277C4659" w14:textId="77777777" w:rsidR="00A8221D" w:rsidRPr="00B55E3E" w:rsidRDefault="00A8221D" w:rsidP="00A8221D">
      <w:pPr>
        <w:pStyle w:val="PL"/>
      </w:pPr>
      <w:r w:rsidRPr="00B55E3E">
        <w:t xml:space="preserve">    },</w:t>
      </w:r>
    </w:p>
    <w:p w14:paraId="65A39D1F" w14:textId="77777777" w:rsidR="00A8221D" w:rsidRPr="00B55E3E" w:rsidRDefault="00A8221D" w:rsidP="00A8221D">
      <w:pPr>
        <w:pStyle w:val="PL"/>
      </w:pPr>
      <w:r w:rsidRPr="00B55E3E">
        <w:t xml:space="preserve">    freqDomainPosition                      </w:t>
      </w:r>
      <w:r w:rsidRPr="00B55E3E">
        <w:rPr>
          <w:color w:val="993366"/>
        </w:rPr>
        <w:t>INTEGER</w:t>
      </w:r>
      <w:r w:rsidRPr="00B55E3E">
        <w:t xml:space="preserve"> (0..67),</w:t>
      </w:r>
    </w:p>
    <w:p w14:paraId="50CF9177" w14:textId="77777777" w:rsidR="00A8221D" w:rsidRPr="00B55E3E" w:rsidRDefault="00A8221D" w:rsidP="00A8221D">
      <w:pPr>
        <w:pStyle w:val="PL"/>
      </w:pPr>
      <w:r w:rsidRPr="00B55E3E">
        <w:t xml:space="preserve">    freqDomainShift                         </w:t>
      </w:r>
      <w:r w:rsidRPr="00B55E3E">
        <w:rPr>
          <w:color w:val="993366"/>
        </w:rPr>
        <w:t>INTEGER</w:t>
      </w:r>
      <w:r w:rsidRPr="00B55E3E">
        <w:t xml:space="preserve"> (0..268),</w:t>
      </w:r>
    </w:p>
    <w:p w14:paraId="460C6EF4" w14:textId="77777777" w:rsidR="00A8221D" w:rsidRPr="00B55E3E" w:rsidRDefault="00A8221D" w:rsidP="00A8221D">
      <w:pPr>
        <w:pStyle w:val="PL"/>
      </w:pPr>
      <w:r w:rsidRPr="00B55E3E">
        <w:t xml:space="preserve">    freqHopping                             </w:t>
      </w:r>
      <w:r w:rsidRPr="00B55E3E">
        <w:rPr>
          <w:color w:val="993366"/>
        </w:rPr>
        <w:t>SEQUENCE</w:t>
      </w:r>
      <w:r w:rsidRPr="00B55E3E">
        <w:t xml:space="preserve"> {</w:t>
      </w:r>
    </w:p>
    <w:p w14:paraId="66094F9E" w14:textId="77777777" w:rsidR="00A8221D" w:rsidRPr="00B55E3E" w:rsidRDefault="00A8221D" w:rsidP="00A8221D">
      <w:pPr>
        <w:pStyle w:val="PL"/>
      </w:pPr>
      <w:r w:rsidRPr="00B55E3E">
        <w:t xml:space="preserve">        c-SRS                                   </w:t>
      </w:r>
      <w:r w:rsidRPr="00B55E3E">
        <w:rPr>
          <w:color w:val="993366"/>
        </w:rPr>
        <w:t>INTEGER</w:t>
      </w:r>
      <w:r w:rsidRPr="00B55E3E">
        <w:t xml:space="preserve"> (0..63),</w:t>
      </w:r>
    </w:p>
    <w:p w14:paraId="0E405D75" w14:textId="77777777" w:rsidR="00A8221D" w:rsidRPr="00B55E3E" w:rsidRDefault="00A8221D" w:rsidP="00A8221D">
      <w:pPr>
        <w:pStyle w:val="PL"/>
      </w:pPr>
      <w:r w:rsidRPr="00B55E3E">
        <w:t xml:space="preserve">        b-SRS                                   </w:t>
      </w:r>
      <w:r w:rsidRPr="00B55E3E">
        <w:rPr>
          <w:color w:val="993366"/>
        </w:rPr>
        <w:t>INTEGER</w:t>
      </w:r>
      <w:r w:rsidRPr="00B55E3E">
        <w:t xml:space="preserve"> (0..3),</w:t>
      </w:r>
    </w:p>
    <w:p w14:paraId="564E0B0C" w14:textId="77777777" w:rsidR="00A8221D" w:rsidRPr="00B55E3E" w:rsidRDefault="00A8221D" w:rsidP="00A8221D">
      <w:pPr>
        <w:pStyle w:val="PL"/>
      </w:pPr>
      <w:r w:rsidRPr="00B55E3E">
        <w:t xml:space="preserve">        b-hop                                   </w:t>
      </w:r>
      <w:r w:rsidRPr="00B55E3E">
        <w:rPr>
          <w:color w:val="993366"/>
        </w:rPr>
        <w:t>INTEGER</w:t>
      </w:r>
      <w:r w:rsidRPr="00B55E3E">
        <w:t xml:space="preserve"> (0..3)</w:t>
      </w:r>
    </w:p>
    <w:p w14:paraId="0B0AB862" w14:textId="77777777" w:rsidR="00A8221D" w:rsidRPr="00B55E3E" w:rsidRDefault="00A8221D" w:rsidP="00A8221D">
      <w:pPr>
        <w:pStyle w:val="PL"/>
      </w:pPr>
      <w:r w:rsidRPr="00B55E3E">
        <w:t xml:space="preserve">    },</w:t>
      </w:r>
    </w:p>
    <w:p w14:paraId="35504618" w14:textId="77777777" w:rsidR="00A8221D" w:rsidRPr="00B55E3E" w:rsidRDefault="00A8221D" w:rsidP="00A8221D">
      <w:pPr>
        <w:pStyle w:val="PL"/>
      </w:pPr>
      <w:r w:rsidRPr="00B55E3E">
        <w:t xml:space="preserve">    groupOrSequenceHopping                  </w:t>
      </w:r>
      <w:r w:rsidRPr="00B55E3E">
        <w:rPr>
          <w:color w:val="993366"/>
        </w:rPr>
        <w:t>ENUMERATED</w:t>
      </w:r>
      <w:r w:rsidRPr="00B55E3E">
        <w:t xml:space="preserve"> { neither, groupHopping, sequenceHopping },</w:t>
      </w:r>
    </w:p>
    <w:p w14:paraId="639DCCE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37CB8181"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53410CD" w14:textId="77777777" w:rsidR="00A8221D" w:rsidRPr="00B55E3E" w:rsidRDefault="00A8221D" w:rsidP="00A8221D">
      <w:pPr>
        <w:pStyle w:val="PL"/>
      </w:pPr>
      <w:r w:rsidRPr="00B55E3E">
        <w:t xml:space="preserve">            ...</w:t>
      </w:r>
    </w:p>
    <w:p w14:paraId="09754146" w14:textId="77777777" w:rsidR="00A8221D" w:rsidRPr="00B55E3E" w:rsidRDefault="00A8221D" w:rsidP="00A8221D">
      <w:pPr>
        <w:pStyle w:val="PL"/>
      </w:pPr>
      <w:r w:rsidRPr="00B55E3E">
        <w:t xml:space="preserve">        },</w:t>
      </w:r>
    </w:p>
    <w:p w14:paraId="7255C1C4"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5EF763E7" w14:textId="77777777" w:rsidR="00A8221D" w:rsidRPr="00B55E3E" w:rsidRDefault="00A8221D" w:rsidP="00A8221D">
      <w:pPr>
        <w:pStyle w:val="PL"/>
      </w:pPr>
      <w:r w:rsidRPr="00B55E3E">
        <w:t xml:space="preserve">            periodicityAndOffset-sp                     SRS-PeriodicityAndOffset,</w:t>
      </w:r>
    </w:p>
    <w:p w14:paraId="53C07DBE" w14:textId="77777777" w:rsidR="00A8221D" w:rsidRPr="00B55E3E" w:rsidRDefault="00A8221D" w:rsidP="00A8221D">
      <w:pPr>
        <w:pStyle w:val="PL"/>
      </w:pPr>
      <w:r w:rsidRPr="00B55E3E">
        <w:t xml:space="preserve">            ...</w:t>
      </w:r>
    </w:p>
    <w:p w14:paraId="1AA4C049" w14:textId="77777777" w:rsidR="00A8221D" w:rsidRPr="00B55E3E" w:rsidRDefault="00A8221D" w:rsidP="00A8221D">
      <w:pPr>
        <w:pStyle w:val="PL"/>
      </w:pPr>
      <w:r w:rsidRPr="00B55E3E">
        <w:t xml:space="preserve">        },</w:t>
      </w:r>
    </w:p>
    <w:p w14:paraId="3D717754"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44FB9DF1" w14:textId="77777777" w:rsidR="00A8221D" w:rsidRPr="00B55E3E" w:rsidRDefault="00A8221D" w:rsidP="00A8221D">
      <w:pPr>
        <w:pStyle w:val="PL"/>
      </w:pPr>
      <w:r w:rsidRPr="00B55E3E">
        <w:lastRenderedPageBreak/>
        <w:t xml:space="preserve">            periodicityAndOffset-p                      SRS-PeriodicityAndOffset,</w:t>
      </w:r>
    </w:p>
    <w:p w14:paraId="03E70AE2" w14:textId="77777777" w:rsidR="00A8221D" w:rsidRPr="00B55E3E" w:rsidRDefault="00A8221D" w:rsidP="00A8221D">
      <w:pPr>
        <w:pStyle w:val="PL"/>
      </w:pPr>
      <w:r w:rsidRPr="00B55E3E">
        <w:t xml:space="preserve">            ...</w:t>
      </w:r>
    </w:p>
    <w:p w14:paraId="51993BE5" w14:textId="77777777" w:rsidR="00A8221D" w:rsidRPr="00B55E3E" w:rsidRDefault="00A8221D" w:rsidP="00A8221D">
      <w:pPr>
        <w:pStyle w:val="PL"/>
      </w:pPr>
      <w:r w:rsidRPr="00B55E3E">
        <w:t xml:space="preserve">        }</w:t>
      </w:r>
    </w:p>
    <w:p w14:paraId="7E9B9814" w14:textId="77777777" w:rsidR="00A8221D" w:rsidRPr="00B55E3E" w:rsidRDefault="00A8221D" w:rsidP="00A8221D">
      <w:pPr>
        <w:pStyle w:val="PL"/>
      </w:pPr>
      <w:r w:rsidRPr="00B55E3E">
        <w:t xml:space="preserve">    },</w:t>
      </w:r>
    </w:p>
    <w:p w14:paraId="322639F1" w14:textId="77777777" w:rsidR="00A8221D" w:rsidRPr="00B55E3E" w:rsidRDefault="00A8221D" w:rsidP="00A8221D">
      <w:pPr>
        <w:pStyle w:val="PL"/>
      </w:pPr>
      <w:r w:rsidRPr="00B55E3E">
        <w:t xml:space="preserve">    sequenceId                              </w:t>
      </w:r>
      <w:r w:rsidRPr="00B55E3E">
        <w:rPr>
          <w:color w:val="993366"/>
        </w:rPr>
        <w:t>INTEGER</w:t>
      </w:r>
      <w:r w:rsidRPr="00B55E3E">
        <w:t xml:space="preserve"> (0..1023),</w:t>
      </w:r>
    </w:p>
    <w:p w14:paraId="7F89A3FF" w14:textId="77777777" w:rsidR="00A8221D" w:rsidRPr="00B55E3E" w:rsidRDefault="00A8221D" w:rsidP="00A8221D">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5E65587C" w14:textId="77777777" w:rsidR="00A8221D" w:rsidRPr="00B55E3E" w:rsidRDefault="00A8221D" w:rsidP="00A8221D">
      <w:pPr>
        <w:pStyle w:val="PL"/>
      </w:pPr>
      <w:r w:rsidRPr="00B55E3E">
        <w:t xml:space="preserve">    ...,</w:t>
      </w:r>
    </w:p>
    <w:p w14:paraId="710067C8" w14:textId="77777777" w:rsidR="00A8221D" w:rsidRPr="00B55E3E" w:rsidRDefault="00A8221D" w:rsidP="00A8221D">
      <w:pPr>
        <w:pStyle w:val="PL"/>
      </w:pPr>
      <w:r w:rsidRPr="00B55E3E">
        <w:t xml:space="preserve">    [[</w:t>
      </w:r>
    </w:p>
    <w:p w14:paraId="379A6296"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38C4E2F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4431835"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w:t>
      </w:r>
    </w:p>
    <w:p w14:paraId="4D048F3B" w14:textId="77777777" w:rsidR="00A8221D" w:rsidRPr="00B55E3E" w:rsidRDefault="00A8221D" w:rsidP="00A8221D">
      <w:pPr>
        <w:pStyle w:val="PL"/>
      </w:pPr>
      <w:r w:rsidRPr="00B55E3E">
        <w:t xml:space="preserve">        repetitionFactor-r16                    </w:t>
      </w:r>
      <w:r w:rsidRPr="00B55E3E">
        <w:rPr>
          <w:color w:val="993366"/>
        </w:rPr>
        <w:t>ENUMERATED</w:t>
      </w:r>
      <w:r w:rsidRPr="00B55E3E">
        <w:t xml:space="preserve"> {n1, n2, n4}</w:t>
      </w:r>
    </w:p>
    <w:p w14:paraId="42F7AC8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A214E0" w14:textId="77777777" w:rsidR="00A8221D" w:rsidRPr="00B55E3E" w:rsidRDefault="00A8221D" w:rsidP="00A8221D">
      <w:pPr>
        <w:pStyle w:val="PL"/>
      </w:pPr>
      <w:r w:rsidRPr="00B55E3E">
        <w:t xml:space="preserve">    ]],</w:t>
      </w:r>
    </w:p>
    <w:p w14:paraId="0F07B5D0" w14:textId="77777777" w:rsidR="00A8221D" w:rsidRPr="00B55E3E" w:rsidRDefault="00A8221D" w:rsidP="00A8221D">
      <w:pPr>
        <w:pStyle w:val="PL"/>
      </w:pPr>
      <w:r w:rsidRPr="00B55E3E">
        <w:t xml:space="preserve">    [[</w:t>
      </w:r>
    </w:p>
    <w:p w14:paraId="35D69746" w14:textId="77777777" w:rsidR="00A8221D" w:rsidRPr="00B55E3E" w:rsidRDefault="00A8221D" w:rsidP="00A8221D">
      <w:pPr>
        <w:pStyle w:val="PL"/>
        <w:rPr>
          <w:color w:val="808080"/>
        </w:rPr>
      </w:pPr>
      <w:r w:rsidRPr="00B55E3E">
        <w:t xml:space="preserve">    spatialRelationInfo-PDC-r17             SetupRelease { SpatialRelationInfo-PDC-r17 }                   </w:t>
      </w:r>
      <w:r w:rsidRPr="00B55E3E">
        <w:rPr>
          <w:color w:val="993366"/>
        </w:rPr>
        <w:t>OPTIONAL</w:t>
      </w:r>
      <w:r w:rsidRPr="00B55E3E">
        <w:t xml:space="preserve">,   </w:t>
      </w:r>
      <w:r w:rsidRPr="00B55E3E">
        <w:rPr>
          <w:color w:val="808080"/>
        </w:rPr>
        <w:t>-- Need M</w:t>
      </w:r>
    </w:p>
    <w:p w14:paraId="04762071" w14:textId="77777777" w:rsidR="00A8221D" w:rsidRPr="00B55E3E" w:rsidRDefault="00A8221D" w:rsidP="00A8221D">
      <w:pPr>
        <w:pStyle w:val="PL"/>
      </w:pPr>
      <w:r w:rsidRPr="00B55E3E">
        <w:t xml:space="preserve">    resourceMapping-r17                     </w:t>
      </w:r>
      <w:r w:rsidRPr="00B55E3E">
        <w:rPr>
          <w:color w:val="993366"/>
        </w:rPr>
        <w:t>SEQUENCE</w:t>
      </w:r>
      <w:r w:rsidRPr="00B55E3E">
        <w:t xml:space="preserve"> {</w:t>
      </w:r>
    </w:p>
    <w:p w14:paraId="42C73185" w14:textId="77777777" w:rsidR="00A8221D" w:rsidRPr="00B55E3E" w:rsidRDefault="00A8221D" w:rsidP="00A8221D">
      <w:pPr>
        <w:pStyle w:val="PL"/>
      </w:pPr>
      <w:r w:rsidRPr="00B55E3E">
        <w:t xml:space="preserve">        startPosition-r17                       </w:t>
      </w:r>
      <w:r w:rsidRPr="00B55E3E">
        <w:rPr>
          <w:color w:val="993366"/>
        </w:rPr>
        <w:t>INTEGER</w:t>
      </w:r>
      <w:r w:rsidRPr="00B55E3E">
        <w:t xml:space="preserve"> (0..13),</w:t>
      </w:r>
    </w:p>
    <w:p w14:paraId="6EC38412" w14:textId="77777777" w:rsidR="00A8221D" w:rsidRPr="00B55E3E" w:rsidRDefault="00A8221D" w:rsidP="00A8221D">
      <w:pPr>
        <w:pStyle w:val="PL"/>
      </w:pPr>
      <w:r w:rsidRPr="00B55E3E">
        <w:t xml:space="preserve">        nrofSymbols-r17                         </w:t>
      </w:r>
      <w:r w:rsidRPr="00B55E3E">
        <w:rPr>
          <w:color w:val="993366"/>
        </w:rPr>
        <w:t>ENUMERATED</w:t>
      </w:r>
      <w:r w:rsidRPr="00B55E3E">
        <w:t xml:space="preserve"> {n1, n2, n4, n8, n10, n12, n14},</w:t>
      </w:r>
    </w:p>
    <w:p w14:paraId="5DAE8EB0"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1, n2, n4, n5, n6, n7, n8, n10, n12, n14}</w:t>
      </w:r>
    </w:p>
    <w:p w14:paraId="0CA4E25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8CB6E5" w14:textId="77777777" w:rsidR="00A8221D" w:rsidRPr="00B55E3E" w:rsidRDefault="00A8221D" w:rsidP="00A8221D">
      <w:pPr>
        <w:pStyle w:val="PL"/>
      </w:pPr>
      <w:r w:rsidRPr="00B55E3E">
        <w:t xml:space="preserve">    partialFreqSounding-r17                 </w:t>
      </w:r>
      <w:r w:rsidRPr="00B55E3E">
        <w:rPr>
          <w:color w:val="993366"/>
        </w:rPr>
        <w:t>SEQUENCE</w:t>
      </w:r>
      <w:r w:rsidRPr="00B55E3E">
        <w:t xml:space="preserve"> {</w:t>
      </w:r>
    </w:p>
    <w:p w14:paraId="2D513001" w14:textId="77777777" w:rsidR="00A8221D" w:rsidRPr="00B55E3E" w:rsidRDefault="00A8221D" w:rsidP="00A8221D">
      <w:pPr>
        <w:pStyle w:val="PL"/>
      </w:pPr>
      <w:r w:rsidRPr="00B55E3E">
        <w:t xml:space="preserve">        startRBIndexFScaling-r17                </w:t>
      </w:r>
      <w:r w:rsidRPr="00B55E3E">
        <w:rPr>
          <w:color w:val="993366"/>
        </w:rPr>
        <w:t>CHOICE</w:t>
      </w:r>
      <w:r w:rsidRPr="00B55E3E">
        <w:t>{</w:t>
      </w:r>
    </w:p>
    <w:p w14:paraId="1EAB74C6" w14:textId="77777777" w:rsidR="00A8221D" w:rsidRPr="00B55E3E" w:rsidRDefault="00A8221D" w:rsidP="00A8221D">
      <w:pPr>
        <w:pStyle w:val="PL"/>
      </w:pPr>
      <w:r w:rsidRPr="00B55E3E">
        <w:t xml:space="preserve">            startRBIndexAndFreqScalingFactor2-r17   </w:t>
      </w:r>
      <w:r w:rsidRPr="00B55E3E">
        <w:rPr>
          <w:color w:val="993366"/>
        </w:rPr>
        <w:t>INTEGER</w:t>
      </w:r>
      <w:r w:rsidRPr="00B55E3E">
        <w:t xml:space="preserve"> (0..1),</w:t>
      </w:r>
    </w:p>
    <w:p w14:paraId="32ABA4AD" w14:textId="77777777" w:rsidR="00A8221D" w:rsidRPr="00B55E3E" w:rsidRDefault="00A8221D" w:rsidP="00A8221D">
      <w:pPr>
        <w:pStyle w:val="PL"/>
      </w:pPr>
      <w:r w:rsidRPr="00B55E3E">
        <w:t xml:space="preserve">            startRBIndexAndFreqScalingFactor4-r17   </w:t>
      </w:r>
      <w:r w:rsidRPr="00B55E3E">
        <w:rPr>
          <w:color w:val="993366"/>
        </w:rPr>
        <w:t>INTEGER</w:t>
      </w:r>
      <w:r w:rsidRPr="00B55E3E">
        <w:t xml:space="preserve"> (0..3)</w:t>
      </w:r>
    </w:p>
    <w:p w14:paraId="7DD94507" w14:textId="77777777" w:rsidR="00A8221D" w:rsidRPr="00B55E3E" w:rsidRDefault="00A8221D" w:rsidP="00A8221D">
      <w:pPr>
        <w:pStyle w:val="PL"/>
      </w:pPr>
      <w:r w:rsidRPr="00B55E3E">
        <w:t xml:space="preserve">        },</w:t>
      </w:r>
    </w:p>
    <w:p w14:paraId="133A28FD" w14:textId="77777777" w:rsidR="00A8221D" w:rsidRPr="00B55E3E" w:rsidRDefault="00A8221D" w:rsidP="00A8221D">
      <w:pPr>
        <w:pStyle w:val="PL"/>
        <w:rPr>
          <w:color w:val="808080"/>
        </w:rPr>
      </w:pPr>
      <w:r w:rsidRPr="00B55E3E">
        <w:t xml:space="preserve">        enableStartRBHopping-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394326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31D64F" w14:textId="77777777" w:rsidR="00A8221D" w:rsidRPr="00B55E3E" w:rsidRDefault="00A8221D" w:rsidP="00A8221D">
      <w:pPr>
        <w:pStyle w:val="PL"/>
      </w:pPr>
      <w:r w:rsidRPr="00B55E3E">
        <w:t xml:space="preserve">    transmissionComb-n8-r17                 </w:t>
      </w:r>
      <w:r w:rsidRPr="00B55E3E">
        <w:rPr>
          <w:color w:val="993366"/>
        </w:rPr>
        <w:t>SEQUENCE</w:t>
      </w:r>
      <w:r w:rsidRPr="00B55E3E">
        <w:t xml:space="preserve"> {</w:t>
      </w:r>
    </w:p>
    <w:p w14:paraId="72F770A2" w14:textId="77777777" w:rsidR="00A8221D" w:rsidRPr="00B55E3E" w:rsidRDefault="00A8221D" w:rsidP="00A8221D">
      <w:pPr>
        <w:pStyle w:val="PL"/>
      </w:pPr>
      <w:r w:rsidRPr="00B55E3E">
        <w:t xml:space="preserve">        combOffset-n8-r17                       </w:t>
      </w:r>
      <w:r w:rsidRPr="00B55E3E">
        <w:rPr>
          <w:color w:val="993366"/>
        </w:rPr>
        <w:t>INTEGER</w:t>
      </w:r>
      <w:r w:rsidRPr="00B55E3E">
        <w:t xml:space="preserve"> (0..7),</w:t>
      </w:r>
    </w:p>
    <w:p w14:paraId="19A8F230" w14:textId="77777777" w:rsidR="00A8221D" w:rsidRPr="00B55E3E" w:rsidRDefault="00A8221D" w:rsidP="00A8221D">
      <w:pPr>
        <w:pStyle w:val="PL"/>
      </w:pPr>
      <w:r w:rsidRPr="00B55E3E">
        <w:t xml:space="preserve">        cyclicShift-n8-r17                      </w:t>
      </w:r>
      <w:r w:rsidRPr="00B55E3E">
        <w:rPr>
          <w:color w:val="993366"/>
        </w:rPr>
        <w:t>INTEGER</w:t>
      </w:r>
      <w:r w:rsidRPr="00B55E3E">
        <w:t xml:space="preserve"> (0..5)</w:t>
      </w:r>
    </w:p>
    <w:p w14:paraId="015FCE5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7AB9B7" w14:textId="77777777" w:rsidR="00A8221D" w:rsidRPr="00B55E3E" w:rsidRDefault="00A8221D" w:rsidP="00A8221D">
      <w:pPr>
        <w:pStyle w:val="PL"/>
      </w:pPr>
      <w:r w:rsidRPr="00B55E3E">
        <w:t xml:space="preserve">    srs-TCIState-r17                        </w:t>
      </w:r>
      <w:r w:rsidRPr="00B55E3E">
        <w:rPr>
          <w:color w:val="993366"/>
        </w:rPr>
        <w:t>CHOICE</w:t>
      </w:r>
      <w:r w:rsidRPr="00B55E3E">
        <w:t xml:space="preserve"> {</w:t>
      </w:r>
    </w:p>
    <w:p w14:paraId="2633757A" w14:textId="77777777" w:rsidR="00A8221D" w:rsidRPr="00B55E3E" w:rsidRDefault="00A8221D" w:rsidP="00A8221D">
      <w:pPr>
        <w:pStyle w:val="PL"/>
      </w:pPr>
      <w:r w:rsidRPr="00B55E3E">
        <w:t xml:space="preserve">        srs-UL-TCIState-r17                     TCI-UL-State-Id-r17,</w:t>
      </w:r>
    </w:p>
    <w:p w14:paraId="1F2EA004" w14:textId="77777777" w:rsidR="00A8221D" w:rsidRPr="00B55E3E" w:rsidRDefault="00A8221D" w:rsidP="00A8221D">
      <w:pPr>
        <w:pStyle w:val="PL"/>
      </w:pPr>
      <w:r w:rsidRPr="00B55E3E">
        <w:t xml:space="preserve">        srs-DLorJoint-TCIState-r17              TCI-StateId</w:t>
      </w:r>
    </w:p>
    <w:p w14:paraId="5ABD72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18DA9" w14:textId="77777777" w:rsidR="00A8221D" w:rsidRPr="00B55E3E" w:rsidRDefault="00A8221D" w:rsidP="00A8221D">
      <w:pPr>
        <w:pStyle w:val="PL"/>
      </w:pPr>
      <w:r w:rsidRPr="00B55E3E">
        <w:t xml:space="preserve">    ]]</w:t>
      </w:r>
    </w:p>
    <w:p w14:paraId="3DD44AE3" w14:textId="77777777" w:rsidR="00A8221D" w:rsidRPr="00B55E3E" w:rsidRDefault="00A8221D" w:rsidP="00A8221D">
      <w:pPr>
        <w:pStyle w:val="PL"/>
      </w:pPr>
      <w:r w:rsidRPr="00B55E3E">
        <w:t>}</w:t>
      </w:r>
    </w:p>
    <w:p w14:paraId="1449ACAD" w14:textId="77777777" w:rsidR="00A8221D" w:rsidRPr="00B55E3E" w:rsidRDefault="00A8221D" w:rsidP="00A8221D">
      <w:pPr>
        <w:pStyle w:val="PL"/>
      </w:pPr>
    </w:p>
    <w:p w14:paraId="697223E4" w14:textId="77777777" w:rsidR="00A8221D" w:rsidRPr="00B55E3E" w:rsidRDefault="00A8221D" w:rsidP="00A8221D">
      <w:pPr>
        <w:pStyle w:val="PL"/>
      </w:pPr>
      <w:r w:rsidRPr="00B55E3E">
        <w:t xml:space="preserve">SRS-PosResource-r16::=                  </w:t>
      </w:r>
      <w:r w:rsidRPr="00B55E3E">
        <w:rPr>
          <w:color w:val="993366"/>
        </w:rPr>
        <w:t>SEQUENCE</w:t>
      </w:r>
      <w:r w:rsidRPr="00B55E3E">
        <w:t xml:space="preserve"> {</w:t>
      </w:r>
    </w:p>
    <w:p w14:paraId="5AD7C0C3" w14:textId="77777777" w:rsidR="00A8221D" w:rsidRPr="00B55E3E" w:rsidRDefault="00A8221D" w:rsidP="00A8221D">
      <w:pPr>
        <w:pStyle w:val="PL"/>
      </w:pPr>
      <w:r w:rsidRPr="00B55E3E">
        <w:t xml:space="preserve">    srs-PosResourceId-r16                   SRS-PosResourceId-r16,</w:t>
      </w:r>
    </w:p>
    <w:p w14:paraId="220AD800" w14:textId="77777777" w:rsidR="00A8221D" w:rsidRPr="00B55E3E" w:rsidRDefault="00A8221D" w:rsidP="00A8221D">
      <w:pPr>
        <w:pStyle w:val="PL"/>
      </w:pPr>
      <w:r w:rsidRPr="00B55E3E">
        <w:t xml:space="preserve">    transmissionComb-r16                    </w:t>
      </w:r>
      <w:r w:rsidRPr="00B55E3E">
        <w:rPr>
          <w:color w:val="993366"/>
        </w:rPr>
        <w:t>CHOICE</w:t>
      </w:r>
      <w:r w:rsidRPr="00B55E3E">
        <w:t xml:space="preserve"> {</w:t>
      </w:r>
    </w:p>
    <w:p w14:paraId="150D45B4" w14:textId="77777777" w:rsidR="00A8221D" w:rsidRPr="00B55E3E" w:rsidRDefault="00A8221D" w:rsidP="00A8221D">
      <w:pPr>
        <w:pStyle w:val="PL"/>
      </w:pPr>
      <w:r w:rsidRPr="00B55E3E">
        <w:t xml:space="preserve">        n2-r16                                  </w:t>
      </w:r>
      <w:r w:rsidRPr="00B55E3E">
        <w:rPr>
          <w:color w:val="993366"/>
        </w:rPr>
        <w:t>SEQUENCE</w:t>
      </w:r>
      <w:r w:rsidRPr="00B55E3E">
        <w:t xml:space="preserve"> {</w:t>
      </w:r>
    </w:p>
    <w:p w14:paraId="3937CBBB" w14:textId="77777777" w:rsidR="00A8221D" w:rsidRPr="00B55E3E" w:rsidRDefault="00A8221D" w:rsidP="00A8221D">
      <w:pPr>
        <w:pStyle w:val="PL"/>
      </w:pPr>
      <w:r w:rsidRPr="00B55E3E">
        <w:t xml:space="preserve">            combOffset-n2-r16                       </w:t>
      </w:r>
      <w:r w:rsidRPr="00B55E3E">
        <w:rPr>
          <w:color w:val="993366"/>
        </w:rPr>
        <w:t>INTEGER</w:t>
      </w:r>
      <w:r w:rsidRPr="00B55E3E">
        <w:t xml:space="preserve"> (0..1),</w:t>
      </w:r>
    </w:p>
    <w:p w14:paraId="2C8F8766" w14:textId="77777777" w:rsidR="00A8221D" w:rsidRPr="00B55E3E" w:rsidRDefault="00A8221D" w:rsidP="00A8221D">
      <w:pPr>
        <w:pStyle w:val="PL"/>
      </w:pPr>
      <w:r w:rsidRPr="00B55E3E">
        <w:t xml:space="preserve">            cyclicShift-n2-r16                      </w:t>
      </w:r>
      <w:r w:rsidRPr="00B55E3E">
        <w:rPr>
          <w:color w:val="993366"/>
        </w:rPr>
        <w:t>INTEGER</w:t>
      </w:r>
      <w:r w:rsidRPr="00B55E3E">
        <w:t xml:space="preserve"> (0..7)</w:t>
      </w:r>
    </w:p>
    <w:p w14:paraId="194A0BF4" w14:textId="77777777" w:rsidR="00A8221D" w:rsidRPr="00B55E3E" w:rsidRDefault="00A8221D" w:rsidP="00A8221D">
      <w:pPr>
        <w:pStyle w:val="PL"/>
      </w:pPr>
      <w:r w:rsidRPr="00B55E3E">
        <w:t xml:space="preserve">        },</w:t>
      </w:r>
    </w:p>
    <w:p w14:paraId="48B95673" w14:textId="77777777" w:rsidR="00A8221D" w:rsidRPr="00B55E3E" w:rsidRDefault="00A8221D" w:rsidP="00A8221D">
      <w:pPr>
        <w:pStyle w:val="PL"/>
      </w:pPr>
      <w:r w:rsidRPr="00B55E3E">
        <w:t xml:space="preserve">        n4-r16                                  </w:t>
      </w:r>
      <w:r w:rsidRPr="00B55E3E">
        <w:rPr>
          <w:color w:val="993366"/>
        </w:rPr>
        <w:t>SEQUENCE</w:t>
      </w:r>
      <w:r w:rsidRPr="00B55E3E">
        <w:t xml:space="preserve"> {</w:t>
      </w:r>
    </w:p>
    <w:p w14:paraId="09364635" w14:textId="77777777" w:rsidR="00A8221D" w:rsidRPr="00B55E3E" w:rsidRDefault="00A8221D" w:rsidP="00A8221D">
      <w:pPr>
        <w:pStyle w:val="PL"/>
      </w:pPr>
      <w:r w:rsidRPr="00B55E3E">
        <w:t xml:space="preserve">            combOffset-n4-r16                        </w:t>
      </w:r>
      <w:r w:rsidRPr="00B55E3E">
        <w:rPr>
          <w:color w:val="993366"/>
        </w:rPr>
        <w:t>INTEGER</w:t>
      </w:r>
      <w:r w:rsidRPr="00B55E3E">
        <w:t xml:space="preserve"> (0..3),</w:t>
      </w:r>
    </w:p>
    <w:p w14:paraId="02301D39" w14:textId="77777777" w:rsidR="00A8221D" w:rsidRPr="00B55E3E" w:rsidRDefault="00A8221D" w:rsidP="00A8221D">
      <w:pPr>
        <w:pStyle w:val="PL"/>
      </w:pPr>
      <w:r w:rsidRPr="00B55E3E">
        <w:t xml:space="preserve">            cyclicShift-n4-r16                      </w:t>
      </w:r>
      <w:r w:rsidRPr="00B55E3E">
        <w:rPr>
          <w:color w:val="993366"/>
        </w:rPr>
        <w:t>INTEGER</w:t>
      </w:r>
      <w:r w:rsidRPr="00B55E3E">
        <w:t xml:space="preserve"> (0..11)</w:t>
      </w:r>
    </w:p>
    <w:p w14:paraId="0ADDCF81" w14:textId="77777777" w:rsidR="00A8221D" w:rsidRPr="00B55E3E" w:rsidRDefault="00A8221D" w:rsidP="00A8221D">
      <w:pPr>
        <w:pStyle w:val="PL"/>
      </w:pPr>
      <w:r w:rsidRPr="00B55E3E">
        <w:t xml:space="preserve">        },</w:t>
      </w:r>
    </w:p>
    <w:p w14:paraId="7A6E3964" w14:textId="77777777" w:rsidR="00A8221D" w:rsidRPr="00B55E3E" w:rsidRDefault="00A8221D" w:rsidP="00A8221D">
      <w:pPr>
        <w:pStyle w:val="PL"/>
      </w:pPr>
      <w:r w:rsidRPr="00B55E3E">
        <w:t xml:space="preserve">        n8-r16                                  </w:t>
      </w:r>
      <w:r w:rsidRPr="00B55E3E">
        <w:rPr>
          <w:color w:val="993366"/>
        </w:rPr>
        <w:t>SEQUENCE</w:t>
      </w:r>
      <w:r w:rsidRPr="00B55E3E">
        <w:t xml:space="preserve"> {</w:t>
      </w:r>
    </w:p>
    <w:p w14:paraId="719CA4A1" w14:textId="77777777" w:rsidR="00A8221D" w:rsidRPr="00B55E3E" w:rsidRDefault="00A8221D" w:rsidP="00A8221D">
      <w:pPr>
        <w:pStyle w:val="PL"/>
      </w:pPr>
      <w:r w:rsidRPr="00B55E3E">
        <w:t xml:space="preserve">            combOffset-n8-r16                       </w:t>
      </w:r>
      <w:r w:rsidRPr="00B55E3E">
        <w:rPr>
          <w:color w:val="993366"/>
        </w:rPr>
        <w:t>INTEGER</w:t>
      </w:r>
      <w:r w:rsidRPr="00B55E3E">
        <w:t xml:space="preserve"> (0..7),</w:t>
      </w:r>
    </w:p>
    <w:p w14:paraId="2164BA63" w14:textId="77777777" w:rsidR="00A8221D" w:rsidRPr="00B55E3E" w:rsidRDefault="00A8221D" w:rsidP="00A8221D">
      <w:pPr>
        <w:pStyle w:val="PL"/>
      </w:pPr>
      <w:r w:rsidRPr="00B55E3E">
        <w:lastRenderedPageBreak/>
        <w:t xml:space="preserve">            cyclicShift-n8-r16                      </w:t>
      </w:r>
      <w:r w:rsidRPr="00B55E3E">
        <w:rPr>
          <w:color w:val="993366"/>
        </w:rPr>
        <w:t>INTEGER</w:t>
      </w:r>
      <w:r w:rsidRPr="00B55E3E">
        <w:t xml:space="preserve"> (0..5)</w:t>
      </w:r>
    </w:p>
    <w:p w14:paraId="304F3238" w14:textId="77777777" w:rsidR="00A8221D" w:rsidRPr="00B55E3E" w:rsidRDefault="00A8221D" w:rsidP="00A8221D">
      <w:pPr>
        <w:pStyle w:val="PL"/>
      </w:pPr>
      <w:r w:rsidRPr="00B55E3E">
        <w:t xml:space="preserve">        },</w:t>
      </w:r>
    </w:p>
    <w:p w14:paraId="69466868" w14:textId="77777777" w:rsidR="00A8221D" w:rsidRPr="00B55E3E" w:rsidRDefault="00A8221D" w:rsidP="00A8221D">
      <w:pPr>
        <w:pStyle w:val="PL"/>
      </w:pPr>
      <w:r w:rsidRPr="00B55E3E">
        <w:t xml:space="preserve">    ...</w:t>
      </w:r>
    </w:p>
    <w:p w14:paraId="4D20445C" w14:textId="77777777" w:rsidR="00A8221D" w:rsidRPr="00B55E3E" w:rsidRDefault="00A8221D" w:rsidP="00A8221D">
      <w:pPr>
        <w:pStyle w:val="PL"/>
      </w:pPr>
      <w:r w:rsidRPr="00B55E3E">
        <w:t xml:space="preserve">    },</w:t>
      </w:r>
    </w:p>
    <w:p w14:paraId="69EB4A72"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0293ED2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FFCCC2C"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 n8, n12}</w:t>
      </w:r>
    </w:p>
    <w:p w14:paraId="2031B53E" w14:textId="77777777" w:rsidR="00A8221D" w:rsidRPr="00B55E3E" w:rsidRDefault="00A8221D" w:rsidP="00A8221D">
      <w:pPr>
        <w:pStyle w:val="PL"/>
      </w:pPr>
      <w:r w:rsidRPr="00B55E3E">
        <w:t xml:space="preserve">    },</w:t>
      </w:r>
    </w:p>
    <w:p w14:paraId="2E02BC4E" w14:textId="77777777" w:rsidR="00A8221D" w:rsidRPr="00B55E3E" w:rsidRDefault="00A8221D" w:rsidP="00A8221D">
      <w:pPr>
        <w:pStyle w:val="PL"/>
      </w:pPr>
      <w:r w:rsidRPr="00B55E3E">
        <w:t xml:space="preserve">    freqDomainShift-r16                       </w:t>
      </w:r>
      <w:r w:rsidRPr="00B55E3E">
        <w:rPr>
          <w:color w:val="993366"/>
        </w:rPr>
        <w:t>INTEGER</w:t>
      </w:r>
      <w:r w:rsidRPr="00B55E3E">
        <w:t xml:space="preserve"> (0..268),</w:t>
      </w:r>
    </w:p>
    <w:p w14:paraId="39FEB954" w14:textId="77777777" w:rsidR="00A8221D" w:rsidRPr="00B55E3E" w:rsidRDefault="00A8221D" w:rsidP="00A8221D">
      <w:pPr>
        <w:pStyle w:val="PL"/>
      </w:pPr>
      <w:r w:rsidRPr="00B55E3E">
        <w:t xml:space="preserve">    freqHopping-r16                           </w:t>
      </w:r>
      <w:r w:rsidRPr="00B55E3E">
        <w:rPr>
          <w:color w:val="993366"/>
        </w:rPr>
        <w:t>SEQUENCE</w:t>
      </w:r>
      <w:r w:rsidRPr="00B55E3E">
        <w:t xml:space="preserve"> {</w:t>
      </w:r>
    </w:p>
    <w:p w14:paraId="7C189FCE" w14:textId="77777777" w:rsidR="00A8221D" w:rsidRPr="00B55E3E" w:rsidRDefault="00A8221D" w:rsidP="00A8221D">
      <w:pPr>
        <w:pStyle w:val="PL"/>
      </w:pPr>
      <w:r w:rsidRPr="00B55E3E">
        <w:t xml:space="preserve">        c-SRS-r16                                 </w:t>
      </w:r>
      <w:r w:rsidRPr="00B55E3E">
        <w:rPr>
          <w:color w:val="993366"/>
        </w:rPr>
        <w:t>INTEGER</w:t>
      </w:r>
      <w:r w:rsidRPr="00B55E3E">
        <w:t xml:space="preserve"> (0..63),</w:t>
      </w:r>
    </w:p>
    <w:p w14:paraId="57B7AF4D" w14:textId="77777777" w:rsidR="00A8221D" w:rsidRPr="00B55E3E" w:rsidRDefault="00A8221D" w:rsidP="00A8221D">
      <w:pPr>
        <w:pStyle w:val="PL"/>
      </w:pPr>
      <w:r w:rsidRPr="00B55E3E">
        <w:t xml:space="preserve">        ...</w:t>
      </w:r>
    </w:p>
    <w:p w14:paraId="3CCCF46A" w14:textId="77777777" w:rsidR="00A8221D" w:rsidRPr="00B55E3E" w:rsidRDefault="00A8221D" w:rsidP="00A8221D">
      <w:pPr>
        <w:pStyle w:val="PL"/>
      </w:pPr>
      <w:r w:rsidRPr="00B55E3E">
        <w:t xml:space="preserve">    },</w:t>
      </w:r>
    </w:p>
    <w:p w14:paraId="1DC95F60" w14:textId="77777777" w:rsidR="00A8221D" w:rsidRPr="00B55E3E" w:rsidRDefault="00A8221D" w:rsidP="00A8221D">
      <w:pPr>
        <w:pStyle w:val="PL"/>
      </w:pPr>
      <w:r w:rsidRPr="00B55E3E">
        <w:t xml:space="preserve">    groupOrSequenceHopping-r16                </w:t>
      </w:r>
      <w:r w:rsidRPr="00B55E3E">
        <w:rPr>
          <w:color w:val="993366"/>
        </w:rPr>
        <w:t>ENUMERATED</w:t>
      </w:r>
      <w:r w:rsidRPr="00B55E3E">
        <w:t xml:space="preserve"> { neither, groupHopping, sequenceHopping },</w:t>
      </w:r>
    </w:p>
    <w:p w14:paraId="515CA9AF"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6AE6872C"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28DC92B4" w14:textId="77777777" w:rsidR="00A8221D" w:rsidRPr="00B55E3E" w:rsidRDefault="00A8221D" w:rsidP="00A8221D">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30F4D6A3" w14:textId="77777777" w:rsidR="00A8221D" w:rsidRPr="00B55E3E" w:rsidRDefault="00A8221D" w:rsidP="00A8221D">
      <w:pPr>
        <w:pStyle w:val="PL"/>
      </w:pPr>
      <w:r w:rsidRPr="00B55E3E">
        <w:t xml:space="preserve">            ...</w:t>
      </w:r>
    </w:p>
    <w:p w14:paraId="3BDAFD7D" w14:textId="77777777" w:rsidR="00A8221D" w:rsidRPr="00B55E3E" w:rsidRDefault="00A8221D" w:rsidP="00A8221D">
      <w:pPr>
        <w:pStyle w:val="PL"/>
      </w:pPr>
      <w:r w:rsidRPr="00B55E3E">
        <w:t xml:space="preserve">        },</w:t>
      </w:r>
    </w:p>
    <w:p w14:paraId="5B3B68D1"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113113EA" w14:textId="77777777" w:rsidR="00A8221D" w:rsidRPr="00B55E3E" w:rsidRDefault="00A8221D" w:rsidP="00A8221D">
      <w:pPr>
        <w:pStyle w:val="PL"/>
      </w:pPr>
      <w:r w:rsidRPr="00B55E3E">
        <w:t xml:space="preserve">            periodicityAndOffset-sp-r16               SRS-PeriodicityAndOffset-r16,</w:t>
      </w:r>
    </w:p>
    <w:p w14:paraId="22D5A065" w14:textId="77777777" w:rsidR="00A8221D" w:rsidRPr="00B55E3E" w:rsidRDefault="00A8221D" w:rsidP="00A8221D">
      <w:pPr>
        <w:pStyle w:val="PL"/>
      </w:pPr>
      <w:r w:rsidRPr="00B55E3E">
        <w:t xml:space="preserve">            ...,</w:t>
      </w:r>
    </w:p>
    <w:p w14:paraId="787718DB" w14:textId="77777777" w:rsidR="00A8221D" w:rsidRPr="00B55E3E" w:rsidRDefault="00A8221D" w:rsidP="00A8221D">
      <w:pPr>
        <w:pStyle w:val="PL"/>
      </w:pPr>
      <w:r w:rsidRPr="00B55E3E">
        <w:t xml:space="preserve">            [[</w:t>
      </w:r>
    </w:p>
    <w:p w14:paraId="0C01856B" w14:textId="77777777" w:rsidR="00A8221D" w:rsidRPr="00B55E3E" w:rsidRDefault="00A8221D" w:rsidP="00A8221D">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31681717" w14:textId="77777777" w:rsidR="00A8221D" w:rsidRPr="00B55E3E" w:rsidRDefault="00A8221D" w:rsidP="00A8221D">
      <w:pPr>
        <w:pStyle w:val="PL"/>
      </w:pPr>
      <w:r w:rsidRPr="00B55E3E">
        <w:t xml:space="preserve">            ]]</w:t>
      </w:r>
    </w:p>
    <w:p w14:paraId="014A9032" w14:textId="77777777" w:rsidR="00A8221D" w:rsidRPr="00B55E3E" w:rsidRDefault="00A8221D" w:rsidP="00A8221D">
      <w:pPr>
        <w:pStyle w:val="PL"/>
      </w:pPr>
      <w:r w:rsidRPr="00B55E3E">
        <w:t xml:space="preserve">        },</w:t>
      </w:r>
    </w:p>
    <w:p w14:paraId="248A828A"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0BEC0B2" w14:textId="77777777" w:rsidR="00A8221D" w:rsidRPr="00B55E3E" w:rsidRDefault="00A8221D" w:rsidP="00A8221D">
      <w:pPr>
        <w:pStyle w:val="PL"/>
      </w:pPr>
      <w:r w:rsidRPr="00B55E3E">
        <w:t xml:space="preserve">            periodicityAndOffset-p-r16                SRS-PeriodicityAndOffset-r16,</w:t>
      </w:r>
    </w:p>
    <w:p w14:paraId="60F36CD4" w14:textId="77777777" w:rsidR="00A8221D" w:rsidRPr="00B55E3E" w:rsidRDefault="00A8221D" w:rsidP="00A8221D">
      <w:pPr>
        <w:pStyle w:val="PL"/>
      </w:pPr>
      <w:r w:rsidRPr="00B55E3E">
        <w:t xml:space="preserve">            ...,</w:t>
      </w:r>
    </w:p>
    <w:p w14:paraId="75A2E27F" w14:textId="77777777" w:rsidR="00A8221D" w:rsidRPr="00B55E3E" w:rsidRDefault="00A8221D" w:rsidP="00A8221D">
      <w:pPr>
        <w:pStyle w:val="PL"/>
      </w:pPr>
      <w:r w:rsidRPr="00B55E3E">
        <w:t xml:space="preserve">            [[</w:t>
      </w:r>
    </w:p>
    <w:p w14:paraId="04D8080B" w14:textId="77777777" w:rsidR="00A8221D" w:rsidRPr="00B55E3E" w:rsidRDefault="00A8221D" w:rsidP="00A8221D">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6EB942AB" w14:textId="77777777" w:rsidR="00A8221D" w:rsidRPr="00B55E3E" w:rsidRDefault="00A8221D" w:rsidP="00A8221D">
      <w:pPr>
        <w:pStyle w:val="PL"/>
      </w:pPr>
      <w:r w:rsidRPr="00B55E3E">
        <w:t xml:space="preserve">            ]]</w:t>
      </w:r>
    </w:p>
    <w:p w14:paraId="543F8E8F" w14:textId="77777777" w:rsidR="00A8221D" w:rsidRPr="00B55E3E" w:rsidRDefault="00A8221D" w:rsidP="00A8221D">
      <w:pPr>
        <w:pStyle w:val="PL"/>
      </w:pPr>
      <w:r w:rsidRPr="00B55E3E">
        <w:t xml:space="preserve">        }</w:t>
      </w:r>
    </w:p>
    <w:p w14:paraId="254CE848" w14:textId="77777777" w:rsidR="00A8221D" w:rsidRPr="00B55E3E" w:rsidRDefault="00A8221D" w:rsidP="00A8221D">
      <w:pPr>
        <w:pStyle w:val="PL"/>
      </w:pPr>
      <w:r w:rsidRPr="00B55E3E">
        <w:t xml:space="preserve">    },</w:t>
      </w:r>
    </w:p>
    <w:p w14:paraId="1277CDF4" w14:textId="77777777" w:rsidR="00A8221D" w:rsidRPr="00B55E3E" w:rsidRDefault="00A8221D" w:rsidP="00A8221D">
      <w:pPr>
        <w:pStyle w:val="PL"/>
      </w:pPr>
      <w:r w:rsidRPr="00B55E3E">
        <w:t xml:space="preserve">    sequenceId-r16                            </w:t>
      </w:r>
      <w:r w:rsidRPr="00B55E3E">
        <w:rPr>
          <w:color w:val="993366"/>
        </w:rPr>
        <w:t>INTEGER</w:t>
      </w:r>
      <w:r w:rsidRPr="00B55E3E">
        <w:t xml:space="preserve"> (0..65535),</w:t>
      </w:r>
    </w:p>
    <w:p w14:paraId="1924BB2C" w14:textId="77777777" w:rsidR="00A8221D" w:rsidRPr="00B55E3E" w:rsidRDefault="00A8221D" w:rsidP="00A8221D">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312D3CEF" w14:textId="77777777" w:rsidR="00A8221D" w:rsidRPr="00B55E3E" w:rsidRDefault="00A8221D" w:rsidP="00A8221D">
      <w:pPr>
        <w:pStyle w:val="PL"/>
      </w:pPr>
      <w:r w:rsidRPr="00B55E3E">
        <w:t xml:space="preserve">    ...</w:t>
      </w:r>
    </w:p>
    <w:p w14:paraId="2F876E46" w14:textId="77777777" w:rsidR="00A8221D" w:rsidRPr="00B55E3E" w:rsidRDefault="00A8221D" w:rsidP="00A8221D">
      <w:pPr>
        <w:pStyle w:val="PL"/>
      </w:pPr>
      <w:r w:rsidRPr="00B55E3E">
        <w:t>}</w:t>
      </w:r>
    </w:p>
    <w:p w14:paraId="799E37E9" w14:textId="77777777" w:rsidR="00A8221D" w:rsidRPr="00B55E3E" w:rsidRDefault="00A8221D" w:rsidP="00A8221D">
      <w:pPr>
        <w:pStyle w:val="PL"/>
      </w:pPr>
    </w:p>
    <w:p w14:paraId="45D3E699" w14:textId="77777777" w:rsidR="00A8221D" w:rsidRPr="00B55E3E" w:rsidRDefault="00A8221D" w:rsidP="00A8221D">
      <w:pPr>
        <w:pStyle w:val="PL"/>
      </w:pPr>
      <w:r w:rsidRPr="00B55E3E">
        <w:t xml:space="preserve">SRS-SpatialRelationInfo ::=     </w:t>
      </w:r>
      <w:r w:rsidRPr="00B55E3E">
        <w:rPr>
          <w:color w:val="993366"/>
        </w:rPr>
        <w:t>SEQUENCE</w:t>
      </w:r>
      <w:r w:rsidRPr="00B55E3E">
        <w:t xml:space="preserve"> {</w:t>
      </w:r>
    </w:p>
    <w:p w14:paraId="6D424648"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28F3C08"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BFECCC1" w14:textId="77777777" w:rsidR="00A8221D" w:rsidRPr="00B55E3E" w:rsidRDefault="00A8221D" w:rsidP="00A8221D">
      <w:pPr>
        <w:pStyle w:val="PL"/>
      </w:pPr>
      <w:r w:rsidRPr="00B55E3E">
        <w:t xml:space="preserve">        ssb-Index                           SSB-Index,</w:t>
      </w:r>
    </w:p>
    <w:p w14:paraId="2901FDC1" w14:textId="77777777" w:rsidR="00A8221D" w:rsidRPr="00B55E3E" w:rsidRDefault="00A8221D" w:rsidP="00A8221D">
      <w:pPr>
        <w:pStyle w:val="PL"/>
      </w:pPr>
      <w:r w:rsidRPr="00B55E3E">
        <w:t xml:space="preserve">        csi-RS-Index                        NZP-CSI-RS-ResourceId,</w:t>
      </w:r>
    </w:p>
    <w:p w14:paraId="4C708F7B"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153D4EA2" w14:textId="77777777" w:rsidR="00A8221D" w:rsidRPr="00B55E3E" w:rsidRDefault="00A8221D" w:rsidP="00A8221D">
      <w:pPr>
        <w:pStyle w:val="PL"/>
      </w:pPr>
      <w:r w:rsidRPr="00B55E3E">
        <w:t xml:space="preserve">            resourceId                          SRS-ResourceId,</w:t>
      </w:r>
    </w:p>
    <w:p w14:paraId="6BFE545F" w14:textId="77777777" w:rsidR="00A8221D" w:rsidRPr="00B55E3E" w:rsidRDefault="00A8221D" w:rsidP="00A8221D">
      <w:pPr>
        <w:pStyle w:val="PL"/>
      </w:pPr>
      <w:r w:rsidRPr="00B55E3E">
        <w:t xml:space="preserve">            uplinkBWP                           BWP-Id</w:t>
      </w:r>
    </w:p>
    <w:p w14:paraId="16F7B135" w14:textId="77777777" w:rsidR="00A8221D" w:rsidRPr="00B55E3E" w:rsidRDefault="00A8221D" w:rsidP="00A8221D">
      <w:pPr>
        <w:pStyle w:val="PL"/>
      </w:pPr>
      <w:r w:rsidRPr="00B55E3E">
        <w:t xml:space="preserve">        }</w:t>
      </w:r>
    </w:p>
    <w:p w14:paraId="3755F8EC" w14:textId="77777777" w:rsidR="00A8221D" w:rsidRPr="00B55E3E" w:rsidRDefault="00A8221D" w:rsidP="00A8221D">
      <w:pPr>
        <w:pStyle w:val="PL"/>
      </w:pPr>
      <w:r w:rsidRPr="00B55E3E">
        <w:t xml:space="preserve">    }</w:t>
      </w:r>
    </w:p>
    <w:p w14:paraId="783B5830" w14:textId="77777777" w:rsidR="00A8221D" w:rsidRPr="00B55E3E" w:rsidRDefault="00A8221D" w:rsidP="00A8221D">
      <w:pPr>
        <w:pStyle w:val="PL"/>
      </w:pPr>
      <w:r w:rsidRPr="00B55E3E">
        <w:t>}</w:t>
      </w:r>
    </w:p>
    <w:p w14:paraId="17B31D34" w14:textId="77777777" w:rsidR="00A8221D" w:rsidRPr="00B55E3E" w:rsidRDefault="00A8221D" w:rsidP="00A8221D">
      <w:pPr>
        <w:pStyle w:val="PL"/>
      </w:pPr>
    </w:p>
    <w:p w14:paraId="4D741FCB" w14:textId="77777777" w:rsidR="00A8221D" w:rsidRPr="00B55E3E" w:rsidRDefault="00A8221D" w:rsidP="00A8221D">
      <w:pPr>
        <w:pStyle w:val="PL"/>
      </w:pPr>
      <w:r w:rsidRPr="00B55E3E">
        <w:t xml:space="preserve">SRS-SpatialRelationInfoPos-r16 ::=      </w:t>
      </w:r>
      <w:r w:rsidRPr="00B55E3E">
        <w:rPr>
          <w:color w:val="993366"/>
        </w:rPr>
        <w:t>CHOICE</w:t>
      </w:r>
      <w:r w:rsidRPr="00B55E3E">
        <w:t xml:space="preserve"> {</w:t>
      </w:r>
    </w:p>
    <w:p w14:paraId="7AF488A8" w14:textId="77777777" w:rsidR="00A8221D" w:rsidRPr="00B55E3E" w:rsidRDefault="00A8221D" w:rsidP="00A8221D">
      <w:pPr>
        <w:pStyle w:val="PL"/>
      </w:pPr>
      <w:r w:rsidRPr="00B55E3E">
        <w:lastRenderedPageBreak/>
        <w:t xml:space="preserve">    servingRS-r16                           </w:t>
      </w:r>
      <w:r w:rsidRPr="00B55E3E">
        <w:rPr>
          <w:color w:val="993366"/>
        </w:rPr>
        <w:t>SEQUENCE</w:t>
      </w:r>
      <w:r w:rsidRPr="00B55E3E">
        <w:t xml:space="preserve"> {</w:t>
      </w:r>
    </w:p>
    <w:p w14:paraId="122B940A"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CDAF29D"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669A469A" w14:textId="77777777" w:rsidR="00A8221D" w:rsidRPr="00B55E3E" w:rsidRDefault="00A8221D" w:rsidP="00A8221D">
      <w:pPr>
        <w:pStyle w:val="PL"/>
      </w:pPr>
      <w:r w:rsidRPr="00B55E3E">
        <w:t xml:space="preserve">            ssb-IndexServing-r16                    SSB-Index,</w:t>
      </w:r>
    </w:p>
    <w:p w14:paraId="47936C6B" w14:textId="77777777" w:rsidR="00A8221D" w:rsidRPr="00B55E3E" w:rsidRDefault="00A8221D" w:rsidP="00A8221D">
      <w:pPr>
        <w:pStyle w:val="PL"/>
      </w:pPr>
      <w:r w:rsidRPr="00B55E3E">
        <w:t xml:space="preserve">            csi-RS-IndexServing-r16                 NZP-CSI-RS-ResourceId,</w:t>
      </w:r>
    </w:p>
    <w:p w14:paraId="7DB322FA" w14:textId="77777777" w:rsidR="00A8221D" w:rsidRPr="00B55E3E" w:rsidRDefault="00A8221D" w:rsidP="00A8221D">
      <w:pPr>
        <w:pStyle w:val="PL"/>
      </w:pPr>
      <w:r w:rsidRPr="00B55E3E">
        <w:t xml:space="preserve">            srs-SpatialRelation-r16                 </w:t>
      </w:r>
      <w:r w:rsidRPr="00B55E3E">
        <w:rPr>
          <w:color w:val="993366"/>
        </w:rPr>
        <w:t>SEQUENCE</w:t>
      </w:r>
      <w:r w:rsidRPr="00B55E3E">
        <w:t xml:space="preserve"> {</w:t>
      </w:r>
    </w:p>
    <w:p w14:paraId="5C51D66B" w14:textId="77777777" w:rsidR="00A8221D" w:rsidRPr="00B55E3E" w:rsidRDefault="00A8221D" w:rsidP="00A8221D">
      <w:pPr>
        <w:pStyle w:val="PL"/>
      </w:pPr>
      <w:r w:rsidRPr="00B55E3E">
        <w:t xml:space="preserve">                resourceSelection-r16                   </w:t>
      </w:r>
      <w:r w:rsidRPr="00B55E3E">
        <w:rPr>
          <w:color w:val="993366"/>
        </w:rPr>
        <w:t>CHOICE</w:t>
      </w:r>
      <w:r w:rsidRPr="00B55E3E">
        <w:t xml:space="preserve"> {</w:t>
      </w:r>
    </w:p>
    <w:p w14:paraId="4A9B9B9D" w14:textId="77777777" w:rsidR="00A8221D" w:rsidRPr="00B55E3E" w:rsidRDefault="00A8221D" w:rsidP="00A8221D">
      <w:pPr>
        <w:pStyle w:val="PL"/>
      </w:pPr>
      <w:r w:rsidRPr="00B55E3E">
        <w:t xml:space="preserve">                    srs-ResourceId-r16                      SRS-ResourceId,</w:t>
      </w:r>
    </w:p>
    <w:p w14:paraId="4EADC095" w14:textId="77777777" w:rsidR="00A8221D" w:rsidRPr="00B55E3E" w:rsidRDefault="00A8221D" w:rsidP="00A8221D">
      <w:pPr>
        <w:pStyle w:val="PL"/>
      </w:pPr>
      <w:r w:rsidRPr="00B55E3E">
        <w:t xml:space="preserve">                    srs-PosResourceId-r16                   SRS-PosResourceId-r16</w:t>
      </w:r>
    </w:p>
    <w:p w14:paraId="7AC1F934" w14:textId="77777777" w:rsidR="00A8221D" w:rsidRPr="00B55E3E" w:rsidRDefault="00A8221D" w:rsidP="00A8221D">
      <w:pPr>
        <w:pStyle w:val="PL"/>
      </w:pPr>
      <w:r w:rsidRPr="00B55E3E">
        <w:t xml:space="preserve">                },</w:t>
      </w:r>
    </w:p>
    <w:p w14:paraId="7E82415D" w14:textId="77777777" w:rsidR="00A8221D" w:rsidRPr="00B55E3E" w:rsidRDefault="00A8221D" w:rsidP="00A8221D">
      <w:pPr>
        <w:pStyle w:val="PL"/>
      </w:pPr>
      <w:r w:rsidRPr="00B55E3E">
        <w:t xml:space="preserve">                uplinkBWP-r16                           BWP-Id</w:t>
      </w:r>
    </w:p>
    <w:p w14:paraId="66128831" w14:textId="77777777" w:rsidR="00A8221D" w:rsidRPr="00B55E3E" w:rsidRDefault="00A8221D" w:rsidP="00A8221D">
      <w:pPr>
        <w:pStyle w:val="PL"/>
      </w:pPr>
      <w:r w:rsidRPr="00B55E3E">
        <w:t xml:space="preserve">            }</w:t>
      </w:r>
    </w:p>
    <w:p w14:paraId="6FFF9FEE" w14:textId="77777777" w:rsidR="00A8221D" w:rsidRPr="00B55E3E" w:rsidRDefault="00A8221D" w:rsidP="00A8221D">
      <w:pPr>
        <w:pStyle w:val="PL"/>
      </w:pPr>
      <w:r w:rsidRPr="00B55E3E">
        <w:t xml:space="preserve">        }</w:t>
      </w:r>
    </w:p>
    <w:p w14:paraId="3CA76F63" w14:textId="77777777" w:rsidR="00A8221D" w:rsidRPr="00B55E3E" w:rsidRDefault="00A8221D" w:rsidP="00A8221D">
      <w:pPr>
        <w:pStyle w:val="PL"/>
      </w:pPr>
      <w:r w:rsidRPr="00B55E3E">
        <w:t xml:space="preserve">    },</w:t>
      </w:r>
    </w:p>
    <w:p w14:paraId="7E69019A" w14:textId="77777777" w:rsidR="00A8221D" w:rsidRPr="00B55E3E" w:rsidRDefault="00A8221D" w:rsidP="00A8221D">
      <w:pPr>
        <w:pStyle w:val="PL"/>
      </w:pPr>
      <w:r w:rsidRPr="00B55E3E">
        <w:t xml:space="preserve">    ssb-Ncell-r16                           SSB-InfoNcell-r16,</w:t>
      </w:r>
    </w:p>
    <w:p w14:paraId="1D6F6C94" w14:textId="77777777" w:rsidR="00A8221D" w:rsidRPr="00B55E3E" w:rsidRDefault="00A8221D" w:rsidP="00A8221D">
      <w:pPr>
        <w:pStyle w:val="PL"/>
      </w:pPr>
      <w:r w:rsidRPr="00B55E3E">
        <w:t xml:space="preserve">    dl-PRS-r16                              DL-PRS-Info-r16</w:t>
      </w:r>
    </w:p>
    <w:p w14:paraId="56A53884" w14:textId="77777777" w:rsidR="00A8221D" w:rsidRPr="00B55E3E" w:rsidRDefault="00A8221D" w:rsidP="00A8221D">
      <w:pPr>
        <w:pStyle w:val="PL"/>
      </w:pPr>
      <w:r w:rsidRPr="00B55E3E">
        <w:t>}</w:t>
      </w:r>
    </w:p>
    <w:p w14:paraId="1B75F620" w14:textId="77777777" w:rsidR="00A8221D" w:rsidRPr="00B55E3E" w:rsidRDefault="00A8221D" w:rsidP="00A8221D">
      <w:pPr>
        <w:pStyle w:val="PL"/>
      </w:pPr>
    </w:p>
    <w:p w14:paraId="176FD8C2" w14:textId="77777777" w:rsidR="00A8221D" w:rsidRPr="00B55E3E" w:rsidRDefault="00A8221D" w:rsidP="00A8221D">
      <w:pPr>
        <w:pStyle w:val="PL"/>
      </w:pPr>
      <w:r w:rsidRPr="00B55E3E">
        <w:t xml:space="preserve">SSB-Configuration-r16  ::=          </w:t>
      </w:r>
      <w:r w:rsidRPr="00B55E3E">
        <w:rPr>
          <w:color w:val="993366"/>
        </w:rPr>
        <w:t>SEQUENCE</w:t>
      </w:r>
      <w:r w:rsidRPr="00B55E3E">
        <w:t xml:space="preserve"> {</w:t>
      </w:r>
    </w:p>
    <w:p w14:paraId="38DB479E" w14:textId="77777777" w:rsidR="00A8221D" w:rsidRPr="00B55E3E" w:rsidRDefault="00A8221D" w:rsidP="00A8221D">
      <w:pPr>
        <w:pStyle w:val="PL"/>
      </w:pPr>
      <w:r w:rsidRPr="00B55E3E">
        <w:t xml:space="preserve">    ssb-Freq-r16                     ARFCN-ValueNR,</w:t>
      </w:r>
    </w:p>
    <w:p w14:paraId="4F575AA1" w14:textId="77777777" w:rsidR="00A8221D" w:rsidRPr="00B55E3E" w:rsidRDefault="00A8221D" w:rsidP="00A8221D">
      <w:pPr>
        <w:pStyle w:val="PL"/>
      </w:pPr>
      <w:r w:rsidRPr="00B55E3E">
        <w:t xml:space="preserve">    halfFrameIndex-r16                  </w:t>
      </w:r>
      <w:r w:rsidRPr="00B55E3E">
        <w:rPr>
          <w:color w:val="993366"/>
        </w:rPr>
        <w:t>ENUMERATED</w:t>
      </w:r>
      <w:r w:rsidRPr="00B55E3E">
        <w:t xml:space="preserve"> {zero, one},</w:t>
      </w:r>
    </w:p>
    <w:p w14:paraId="653CB158" w14:textId="77777777" w:rsidR="00A8221D" w:rsidRPr="00B55E3E" w:rsidRDefault="00A8221D" w:rsidP="00A8221D">
      <w:pPr>
        <w:pStyle w:val="PL"/>
      </w:pPr>
      <w:r w:rsidRPr="00B55E3E">
        <w:t xml:space="preserve">    ssbSubcarrierSpacing-r16            SubcarrierSpacing,</w:t>
      </w:r>
    </w:p>
    <w:p w14:paraId="646C7B85" w14:textId="77777777" w:rsidR="00A8221D" w:rsidRPr="00B55E3E" w:rsidRDefault="00A8221D" w:rsidP="00A8221D">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30CB9581" w14:textId="77777777" w:rsidR="00A8221D" w:rsidRPr="00B55E3E" w:rsidRDefault="00A8221D" w:rsidP="00A8221D">
      <w:pPr>
        <w:pStyle w:val="PL"/>
      </w:pPr>
      <w:r w:rsidRPr="00B55E3E">
        <w:t xml:space="preserve">    sfn0-Offset-r16                     </w:t>
      </w:r>
      <w:r w:rsidRPr="00B55E3E">
        <w:rPr>
          <w:color w:val="993366"/>
        </w:rPr>
        <w:t>SEQUENCE</w:t>
      </w:r>
      <w:r w:rsidRPr="00B55E3E">
        <w:t xml:space="preserve"> {</w:t>
      </w:r>
    </w:p>
    <w:p w14:paraId="0D3336D4" w14:textId="77777777" w:rsidR="00A8221D" w:rsidRPr="00B55E3E" w:rsidRDefault="00A8221D" w:rsidP="00A8221D">
      <w:pPr>
        <w:pStyle w:val="PL"/>
      </w:pPr>
      <w:r w:rsidRPr="00B55E3E">
        <w:t xml:space="preserve">        sfn-Offset-r16                      </w:t>
      </w:r>
      <w:r w:rsidRPr="00B55E3E">
        <w:rPr>
          <w:color w:val="993366"/>
        </w:rPr>
        <w:t>INTEGER</w:t>
      </w:r>
      <w:r w:rsidRPr="00B55E3E">
        <w:t xml:space="preserve"> (0..1023),</w:t>
      </w:r>
    </w:p>
    <w:p w14:paraId="00CB2901" w14:textId="77777777" w:rsidR="00A8221D" w:rsidRPr="00B55E3E" w:rsidRDefault="00A8221D" w:rsidP="00A8221D">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0CF0B18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8D666CD" w14:textId="77777777" w:rsidR="00A8221D" w:rsidRPr="00B55E3E" w:rsidRDefault="00A8221D" w:rsidP="00A8221D">
      <w:pPr>
        <w:pStyle w:val="PL"/>
      </w:pPr>
      <w:r w:rsidRPr="00B55E3E">
        <w:t xml:space="preserve">    sfn-SSB-Offset-r16                  </w:t>
      </w:r>
      <w:r w:rsidRPr="00B55E3E">
        <w:rPr>
          <w:color w:val="993366"/>
        </w:rPr>
        <w:t>INTEGER</w:t>
      </w:r>
      <w:r w:rsidRPr="00B55E3E">
        <w:t xml:space="preserve"> (0..15),</w:t>
      </w:r>
    </w:p>
    <w:p w14:paraId="243289A6" w14:textId="77777777" w:rsidR="00A8221D" w:rsidRPr="00B55E3E" w:rsidRDefault="00A8221D" w:rsidP="00A8221D">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41D765DB" w14:textId="77777777" w:rsidR="00A8221D" w:rsidRPr="00B55E3E" w:rsidRDefault="00A8221D" w:rsidP="00A8221D">
      <w:pPr>
        <w:pStyle w:val="PL"/>
      </w:pPr>
      <w:r w:rsidRPr="00B55E3E">
        <w:t>}</w:t>
      </w:r>
    </w:p>
    <w:p w14:paraId="7F6B5BC2" w14:textId="77777777" w:rsidR="00A8221D" w:rsidRPr="00B55E3E" w:rsidRDefault="00A8221D" w:rsidP="00A8221D">
      <w:pPr>
        <w:pStyle w:val="PL"/>
      </w:pPr>
    </w:p>
    <w:p w14:paraId="54AC17DD" w14:textId="77777777" w:rsidR="00A8221D" w:rsidRPr="00B55E3E" w:rsidRDefault="00A8221D" w:rsidP="00A8221D">
      <w:pPr>
        <w:pStyle w:val="PL"/>
      </w:pPr>
      <w:r w:rsidRPr="00B55E3E">
        <w:t xml:space="preserve">SSB-InfoNcell-r16  ::=              </w:t>
      </w:r>
      <w:r w:rsidRPr="00B55E3E">
        <w:rPr>
          <w:color w:val="993366"/>
        </w:rPr>
        <w:t>SEQUENCE</w:t>
      </w:r>
      <w:r w:rsidRPr="00B55E3E">
        <w:t xml:space="preserve"> {</w:t>
      </w:r>
    </w:p>
    <w:p w14:paraId="691C52D3" w14:textId="77777777" w:rsidR="00A8221D" w:rsidRPr="00B55E3E" w:rsidRDefault="00A8221D" w:rsidP="00A8221D">
      <w:pPr>
        <w:pStyle w:val="PL"/>
      </w:pPr>
      <w:r w:rsidRPr="00B55E3E">
        <w:t xml:space="preserve">    physicalCellId-r16                  PhysCellId,</w:t>
      </w:r>
    </w:p>
    <w:p w14:paraId="7EA244D0" w14:textId="77777777" w:rsidR="00A8221D" w:rsidRPr="00B55E3E" w:rsidRDefault="00A8221D" w:rsidP="00A8221D">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3236C970" w14:textId="77777777" w:rsidR="00A8221D" w:rsidRPr="00B55E3E" w:rsidRDefault="00A8221D" w:rsidP="00A8221D">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7ADA9A7C" w14:textId="77777777" w:rsidR="00A8221D" w:rsidRPr="00B55E3E" w:rsidRDefault="00A8221D" w:rsidP="00A8221D">
      <w:pPr>
        <w:pStyle w:val="PL"/>
      </w:pPr>
      <w:r w:rsidRPr="00B55E3E">
        <w:t>}</w:t>
      </w:r>
    </w:p>
    <w:p w14:paraId="2F658E38" w14:textId="77777777" w:rsidR="00A8221D" w:rsidRPr="00B55E3E" w:rsidRDefault="00A8221D" w:rsidP="00A8221D">
      <w:pPr>
        <w:pStyle w:val="PL"/>
      </w:pPr>
    </w:p>
    <w:p w14:paraId="660DC7E4" w14:textId="77777777" w:rsidR="00A8221D" w:rsidRPr="00B55E3E" w:rsidRDefault="00A8221D" w:rsidP="00A8221D">
      <w:pPr>
        <w:pStyle w:val="PL"/>
      </w:pPr>
      <w:r w:rsidRPr="00B55E3E">
        <w:t xml:space="preserve">DL-PRS-Info-r16  ::=                </w:t>
      </w:r>
      <w:r w:rsidRPr="00B55E3E">
        <w:rPr>
          <w:color w:val="993366"/>
        </w:rPr>
        <w:t>SEQUENCE</w:t>
      </w:r>
      <w:r w:rsidRPr="00B55E3E">
        <w:t xml:space="preserve"> {</w:t>
      </w:r>
    </w:p>
    <w:p w14:paraId="39BA75F5" w14:textId="77777777" w:rsidR="00A8221D" w:rsidRPr="00B55E3E" w:rsidRDefault="00A8221D" w:rsidP="00A8221D">
      <w:pPr>
        <w:pStyle w:val="PL"/>
      </w:pPr>
      <w:r w:rsidRPr="00B55E3E">
        <w:t xml:space="preserve">    dl-PRS-ID-r16                      </w:t>
      </w:r>
      <w:r w:rsidRPr="00B55E3E">
        <w:rPr>
          <w:color w:val="993366"/>
        </w:rPr>
        <w:t>INTEGER</w:t>
      </w:r>
      <w:r w:rsidRPr="00B55E3E">
        <w:t xml:space="preserve"> (0..255),</w:t>
      </w:r>
    </w:p>
    <w:p w14:paraId="414C02B5" w14:textId="77777777" w:rsidR="00A8221D" w:rsidRPr="00B55E3E" w:rsidRDefault="00A8221D" w:rsidP="00A8221D">
      <w:pPr>
        <w:pStyle w:val="PL"/>
      </w:pPr>
      <w:r w:rsidRPr="00B55E3E">
        <w:t xml:space="preserve">    dl-PRS-ResourceSetId-r16           </w:t>
      </w:r>
      <w:r w:rsidRPr="00B55E3E">
        <w:rPr>
          <w:color w:val="993366"/>
        </w:rPr>
        <w:t>INTEGER</w:t>
      </w:r>
      <w:r w:rsidRPr="00B55E3E">
        <w:t xml:space="preserve"> (0..7),</w:t>
      </w:r>
    </w:p>
    <w:p w14:paraId="1C10B744" w14:textId="77777777" w:rsidR="00A8221D" w:rsidRPr="00B55E3E" w:rsidRDefault="00A8221D" w:rsidP="00A8221D">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4853798E" w14:textId="77777777" w:rsidR="00A8221D" w:rsidRPr="00B55E3E" w:rsidRDefault="00A8221D" w:rsidP="00A8221D">
      <w:pPr>
        <w:pStyle w:val="PL"/>
      </w:pPr>
      <w:r w:rsidRPr="00B55E3E">
        <w:t>}</w:t>
      </w:r>
    </w:p>
    <w:p w14:paraId="456B0BDC" w14:textId="77777777" w:rsidR="00A8221D" w:rsidRPr="00B55E3E" w:rsidRDefault="00A8221D" w:rsidP="00A8221D">
      <w:pPr>
        <w:pStyle w:val="PL"/>
      </w:pPr>
    </w:p>
    <w:p w14:paraId="36B2D781" w14:textId="77777777" w:rsidR="00A8221D" w:rsidRPr="00B55E3E" w:rsidRDefault="00A8221D" w:rsidP="00A8221D">
      <w:pPr>
        <w:pStyle w:val="PL"/>
      </w:pPr>
      <w:r w:rsidRPr="00B55E3E">
        <w:t xml:space="preserve">SRS-ResourceId ::=                      </w:t>
      </w:r>
      <w:r w:rsidRPr="00B55E3E">
        <w:rPr>
          <w:color w:val="993366"/>
        </w:rPr>
        <w:t>INTEGER</w:t>
      </w:r>
      <w:r w:rsidRPr="00B55E3E">
        <w:t xml:space="preserve"> (0..maxNrofSRS-Resources-1)</w:t>
      </w:r>
    </w:p>
    <w:p w14:paraId="06024EE0" w14:textId="77777777" w:rsidR="00A8221D" w:rsidRPr="00B55E3E" w:rsidRDefault="00A8221D" w:rsidP="00A8221D">
      <w:pPr>
        <w:pStyle w:val="PL"/>
      </w:pPr>
      <w:r w:rsidRPr="00B55E3E">
        <w:t xml:space="preserve">SRS-PosResourceId-r16 ::=               </w:t>
      </w:r>
      <w:r w:rsidRPr="00B55E3E">
        <w:rPr>
          <w:color w:val="993366"/>
        </w:rPr>
        <w:t>INTEGER</w:t>
      </w:r>
      <w:r w:rsidRPr="00B55E3E">
        <w:t xml:space="preserve"> (0..maxNrofSRS-PosResources-1-r16)</w:t>
      </w:r>
    </w:p>
    <w:p w14:paraId="2198A724" w14:textId="77777777" w:rsidR="00A8221D" w:rsidRPr="00B55E3E" w:rsidRDefault="00A8221D" w:rsidP="00A8221D">
      <w:pPr>
        <w:pStyle w:val="PL"/>
      </w:pPr>
    </w:p>
    <w:p w14:paraId="7850D9A8" w14:textId="77777777" w:rsidR="00A8221D" w:rsidRPr="00B55E3E" w:rsidRDefault="00A8221D" w:rsidP="00A8221D">
      <w:pPr>
        <w:pStyle w:val="PL"/>
      </w:pPr>
      <w:r w:rsidRPr="00B55E3E">
        <w:t xml:space="preserve">SRS-PeriodicityAndOffset ::=            </w:t>
      </w:r>
      <w:r w:rsidRPr="00B55E3E">
        <w:rPr>
          <w:color w:val="993366"/>
        </w:rPr>
        <w:t>CHOICE</w:t>
      </w:r>
      <w:r w:rsidRPr="00B55E3E">
        <w:t xml:space="preserve"> {</w:t>
      </w:r>
    </w:p>
    <w:p w14:paraId="50BAEA1B" w14:textId="77777777" w:rsidR="00A8221D" w:rsidRPr="00B55E3E" w:rsidRDefault="00A8221D" w:rsidP="00A8221D">
      <w:pPr>
        <w:pStyle w:val="PL"/>
      </w:pPr>
      <w:r w:rsidRPr="00B55E3E">
        <w:t xml:space="preserve">    sl1                                     </w:t>
      </w:r>
      <w:r w:rsidRPr="00B55E3E">
        <w:rPr>
          <w:color w:val="993366"/>
        </w:rPr>
        <w:t>NULL</w:t>
      </w:r>
      <w:r w:rsidRPr="00B55E3E">
        <w:t>,</w:t>
      </w:r>
    </w:p>
    <w:p w14:paraId="2DB3F330" w14:textId="77777777" w:rsidR="00A8221D" w:rsidRPr="00B55E3E" w:rsidRDefault="00A8221D" w:rsidP="00A8221D">
      <w:pPr>
        <w:pStyle w:val="PL"/>
      </w:pPr>
      <w:r w:rsidRPr="00B55E3E">
        <w:t xml:space="preserve">    sl2                                     </w:t>
      </w:r>
      <w:r w:rsidRPr="00B55E3E">
        <w:rPr>
          <w:color w:val="993366"/>
        </w:rPr>
        <w:t>INTEGER</w:t>
      </w:r>
      <w:r w:rsidRPr="00B55E3E">
        <w:t>(0..1),</w:t>
      </w:r>
    </w:p>
    <w:p w14:paraId="6B85490F" w14:textId="77777777" w:rsidR="00A8221D" w:rsidRPr="00B55E3E" w:rsidRDefault="00A8221D" w:rsidP="00A8221D">
      <w:pPr>
        <w:pStyle w:val="PL"/>
      </w:pPr>
      <w:r w:rsidRPr="00B55E3E">
        <w:t xml:space="preserve">    sl4                                     </w:t>
      </w:r>
      <w:r w:rsidRPr="00B55E3E">
        <w:rPr>
          <w:color w:val="993366"/>
        </w:rPr>
        <w:t>INTEGER</w:t>
      </w:r>
      <w:r w:rsidRPr="00B55E3E">
        <w:t>(0..3),</w:t>
      </w:r>
    </w:p>
    <w:p w14:paraId="7350AF5E" w14:textId="77777777" w:rsidR="00A8221D" w:rsidRPr="00B55E3E" w:rsidRDefault="00A8221D" w:rsidP="00A8221D">
      <w:pPr>
        <w:pStyle w:val="PL"/>
      </w:pPr>
      <w:r w:rsidRPr="00B55E3E">
        <w:t xml:space="preserve">    sl5                                     </w:t>
      </w:r>
      <w:r w:rsidRPr="00B55E3E">
        <w:rPr>
          <w:color w:val="993366"/>
        </w:rPr>
        <w:t>INTEGER</w:t>
      </w:r>
      <w:r w:rsidRPr="00B55E3E">
        <w:t>(0..4),</w:t>
      </w:r>
    </w:p>
    <w:p w14:paraId="7964B124" w14:textId="77777777" w:rsidR="00A8221D" w:rsidRPr="00B55E3E" w:rsidRDefault="00A8221D" w:rsidP="00A8221D">
      <w:pPr>
        <w:pStyle w:val="PL"/>
      </w:pPr>
      <w:r w:rsidRPr="00B55E3E">
        <w:t xml:space="preserve">    sl8                                     </w:t>
      </w:r>
      <w:r w:rsidRPr="00B55E3E">
        <w:rPr>
          <w:color w:val="993366"/>
        </w:rPr>
        <w:t>INTEGER</w:t>
      </w:r>
      <w:r w:rsidRPr="00B55E3E">
        <w:t>(0..7),</w:t>
      </w:r>
    </w:p>
    <w:p w14:paraId="26ECA5FE" w14:textId="77777777" w:rsidR="00A8221D" w:rsidRPr="00B55E3E" w:rsidRDefault="00A8221D" w:rsidP="00A8221D">
      <w:pPr>
        <w:pStyle w:val="PL"/>
      </w:pPr>
      <w:r w:rsidRPr="00B55E3E">
        <w:lastRenderedPageBreak/>
        <w:t xml:space="preserve">    sl10                                    </w:t>
      </w:r>
      <w:r w:rsidRPr="00B55E3E">
        <w:rPr>
          <w:color w:val="993366"/>
        </w:rPr>
        <w:t>INTEGER</w:t>
      </w:r>
      <w:r w:rsidRPr="00B55E3E">
        <w:t>(0..9),</w:t>
      </w:r>
    </w:p>
    <w:p w14:paraId="5FA8DB1C" w14:textId="77777777" w:rsidR="00A8221D" w:rsidRPr="00B55E3E" w:rsidRDefault="00A8221D" w:rsidP="00A8221D">
      <w:pPr>
        <w:pStyle w:val="PL"/>
      </w:pPr>
      <w:r w:rsidRPr="00B55E3E">
        <w:t xml:space="preserve">    sl16                                    </w:t>
      </w:r>
      <w:r w:rsidRPr="00B55E3E">
        <w:rPr>
          <w:color w:val="993366"/>
        </w:rPr>
        <w:t>INTEGER</w:t>
      </w:r>
      <w:r w:rsidRPr="00B55E3E">
        <w:t>(0..15),</w:t>
      </w:r>
    </w:p>
    <w:p w14:paraId="6BEAB934" w14:textId="77777777" w:rsidR="00A8221D" w:rsidRPr="00B55E3E" w:rsidRDefault="00A8221D" w:rsidP="00A8221D">
      <w:pPr>
        <w:pStyle w:val="PL"/>
      </w:pPr>
      <w:r w:rsidRPr="00B55E3E">
        <w:t xml:space="preserve">    sl20                                    </w:t>
      </w:r>
      <w:r w:rsidRPr="00B55E3E">
        <w:rPr>
          <w:color w:val="993366"/>
        </w:rPr>
        <w:t>INTEGER</w:t>
      </w:r>
      <w:r w:rsidRPr="00B55E3E">
        <w:t>(0..19),</w:t>
      </w:r>
    </w:p>
    <w:p w14:paraId="26CFFFA5" w14:textId="77777777" w:rsidR="00A8221D" w:rsidRPr="00B55E3E" w:rsidRDefault="00A8221D" w:rsidP="00A8221D">
      <w:pPr>
        <w:pStyle w:val="PL"/>
      </w:pPr>
      <w:r w:rsidRPr="00B55E3E">
        <w:t xml:space="preserve">    sl32                                    </w:t>
      </w:r>
      <w:r w:rsidRPr="00B55E3E">
        <w:rPr>
          <w:color w:val="993366"/>
        </w:rPr>
        <w:t>INTEGER</w:t>
      </w:r>
      <w:r w:rsidRPr="00B55E3E">
        <w:t>(0..31),</w:t>
      </w:r>
    </w:p>
    <w:p w14:paraId="148F2B3F" w14:textId="77777777" w:rsidR="00A8221D" w:rsidRPr="00B55E3E" w:rsidRDefault="00A8221D" w:rsidP="00A8221D">
      <w:pPr>
        <w:pStyle w:val="PL"/>
      </w:pPr>
      <w:r w:rsidRPr="00B55E3E">
        <w:t xml:space="preserve">    sl40                                    </w:t>
      </w:r>
      <w:r w:rsidRPr="00B55E3E">
        <w:rPr>
          <w:color w:val="993366"/>
        </w:rPr>
        <w:t>INTEGER</w:t>
      </w:r>
      <w:r w:rsidRPr="00B55E3E">
        <w:t>(0..39),</w:t>
      </w:r>
    </w:p>
    <w:p w14:paraId="537ABC3E" w14:textId="77777777" w:rsidR="00A8221D" w:rsidRPr="00B55E3E" w:rsidRDefault="00A8221D" w:rsidP="00A8221D">
      <w:pPr>
        <w:pStyle w:val="PL"/>
      </w:pPr>
      <w:r w:rsidRPr="00B55E3E">
        <w:t xml:space="preserve">    sl64                                    </w:t>
      </w:r>
      <w:r w:rsidRPr="00B55E3E">
        <w:rPr>
          <w:color w:val="993366"/>
        </w:rPr>
        <w:t>INTEGER</w:t>
      </w:r>
      <w:r w:rsidRPr="00B55E3E">
        <w:t>(0..63),</w:t>
      </w:r>
    </w:p>
    <w:p w14:paraId="269484BF" w14:textId="77777777" w:rsidR="00A8221D" w:rsidRPr="00B55E3E" w:rsidRDefault="00A8221D" w:rsidP="00A8221D">
      <w:pPr>
        <w:pStyle w:val="PL"/>
      </w:pPr>
      <w:r w:rsidRPr="00B55E3E">
        <w:t xml:space="preserve">    sl80                                    </w:t>
      </w:r>
      <w:r w:rsidRPr="00B55E3E">
        <w:rPr>
          <w:color w:val="993366"/>
        </w:rPr>
        <w:t>INTEGER</w:t>
      </w:r>
      <w:r w:rsidRPr="00B55E3E">
        <w:t>(0..79),</w:t>
      </w:r>
    </w:p>
    <w:p w14:paraId="2AB54E48" w14:textId="77777777" w:rsidR="00A8221D" w:rsidRPr="00B55E3E" w:rsidRDefault="00A8221D" w:rsidP="00A8221D">
      <w:pPr>
        <w:pStyle w:val="PL"/>
      </w:pPr>
      <w:r w:rsidRPr="00B55E3E">
        <w:t xml:space="preserve">    sl160                                   </w:t>
      </w:r>
      <w:r w:rsidRPr="00B55E3E">
        <w:rPr>
          <w:color w:val="993366"/>
        </w:rPr>
        <w:t>INTEGER</w:t>
      </w:r>
      <w:r w:rsidRPr="00B55E3E">
        <w:t>(0..159),</w:t>
      </w:r>
    </w:p>
    <w:p w14:paraId="0888F128" w14:textId="77777777" w:rsidR="00A8221D" w:rsidRPr="00B55E3E" w:rsidRDefault="00A8221D" w:rsidP="00A8221D">
      <w:pPr>
        <w:pStyle w:val="PL"/>
      </w:pPr>
      <w:r w:rsidRPr="00B55E3E">
        <w:t xml:space="preserve">    sl320                                   </w:t>
      </w:r>
      <w:r w:rsidRPr="00B55E3E">
        <w:rPr>
          <w:color w:val="993366"/>
        </w:rPr>
        <w:t>INTEGER</w:t>
      </w:r>
      <w:r w:rsidRPr="00B55E3E">
        <w:t>(0..319),</w:t>
      </w:r>
    </w:p>
    <w:p w14:paraId="08984C93" w14:textId="77777777" w:rsidR="00A8221D" w:rsidRPr="00B55E3E" w:rsidRDefault="00A8221D" w:rsidP="00A8221D">
      <w:pPr>
        <w:pStyle w:val="PL"/>
      </w:pPr>
      <w:r w:rsidRPr="00B55E3E">
        <w:t xml:space="preserve">    sl640                                   </w:t>
      </w:r>
      <w:r w:rsidRPr="00B55E3E">
        <w:rPr>
          <w:color w:val="993366"/>
        </w:rPr>
        <w:t>INTEGER</w:t>
      </w:r>
      <w:r w:rsidRPr="00B55E3E">
        <w:t>(0..639),</w:t>
      </w:r>
    </w:p>
    <w:p w14:paraId="55BE49FD" w14:textId="77777777" w:rsidR="00A8221D" w:rsidRPr="00B55E3E" w:rsidRDefault="00A8221D" w:rsidP="00A8221D">
      <w:pPr>
        <w:pStyle w:val="PL"/>
      </w:pPr>
      <w:r w:rsidRPr="00B55E3E">
        <w:t xml:space="preserve">    sl1280                                  </w:t>
      </w:r>
      <w:r w:rsidRPr="00B55E3E">
        <w:rPr>
          <w:color w:val="993366"/>
        </w:rPr>
        <w:t>INTEGER</w:t>
      </w:r>
      <w:r w:rsidRPr="00B55E3E">
        <w:t>(0..1279),</w:t>
      </w:r>
    </w:p>
    <w:p w14:paraId="00295DA9" w14:textId="77777777" w:rsidR="00A8221D" w:rsidRPr="00B55E3E" w:rsidRDefault="00A8221D" w:rsidP="00A8221D">
      <w:pPr>
        <w:pStyle w:val="PL"/>
      </w:pPr>
      <w:r w:rsidRPr="00B55E3E">
        <w:t xml:space="preserve">    sl2560                                  </w:t>
      </w:r>
      <w:r w:rsidRPr="00B55E3E">
        <w:rPr>
          <w:color w:val="993366"/>
        </w:rPr>
        <w:t>INTEGER</w:t>
      </w:r>
      <w:r w:rsidRPr="00B55E3E">
        <w:t>(0..2559)</w:t>
      </w:r>
    </w:p>
    <w:p w14:paraId="4DFABB57" w14:textId="77777777" w:rsidR="00A8221D" w:rsidRPr="00B55E3E" w:rsidRDefault="00A8221D" w:rsidP="00A8221D">
      <w:pPr>
        <w:pStyle w:val="PL"/>
      </w:pPr>
      <w:r w:rsidRPr="00B55E3E">
        <w:t>}</w:t>
      </w:r>
    </w:p>
    <w:p w14:paraId="26F1D31F" w14:textId="77777777" w:rsidR="00A8221D" w:rsidRPr="00B55E3E" w:rsidRDefault="00A8221D" w:rsidP="00A8221D">
      <w:pPr>
        <w:pStyle w:val="PL"/>
      </w:pPr>
    </w:p>
    <w:p w14:paraId="263D1E4F" w14:textId="77777777" w:rsidR="00A8221D" w:rsidRPr="00B55E3E" w:rsidRDefault="00A8221D" w:rsidP="00A8221D">
      <w:pPr>
        <w:pStyle w:val="PL"/>
      </w:pPr>
      <w:r w:rsidRPr="00B55E3E">
        <w:t xml:space="preserve">SRS-PeriodicityAndOffset-r16 ::=        </w:t>
      </w:r>
      <w:r w:rsidRPr="00B55E3E">
        <w:rPr>
          <w:color w:val="993366"/>
        </w:rPr>
        <w:t>CHOICE</w:t>
      </w:r>
      <w:r w:rsidRPr="00B55E3E">
        <w:t xml:space="preserve"> {</w:t>
      </w:r>
    </w:p>
    <w:p w14:paraId="11C09292" w14:textId="77777777" w:rsidR="00A8221D" w:rsidRPr="00B55E3E" w:rsidRDefault="00A8221D" w:rsidP="00A8221D">
      <w:pPr>
        <w:pStyle w:val="PL"/>
      </w:pPr>
      <w:r w:rsidRPr="00B55E3E">
        <w:t xml:space="preserve">    sl1                                     </w:t>
      </w:r>
      <w:r w:rsidRPr="00B55E3E">
        <w:rPr>
          <w:color w:val="993366"/>
        </w:rPr>
        <w:t>NULL</w:t>
      </w:r>
      <w:r w:rsidRPr="00B55E3E">
        <w:t>,</w:t>
      </w:r>
    </w:p>
    <w:p w14:paraId="23C3A4A9" w14:textId="77777777" w:rsidR="00A8221D" w:rsidRPr="00B55E3E" w:rsidRDefault="00A8221D" w:rsidP="00A8221D">
      <w:pPr>
        <w:pStyle w:val="PL"/>
      </w:pPr>
      <w:r w:rsidRPr="00B55E3E">
        <w:t xml:space="preserve">    sl2                                     </w:t>
      </w:r>
      <w:r w:rsidRPr="00B55E3E">
        <w:rPr>
          <w:color w:val="993366"/>
        </w:rPr>
        <w:t>INTEGER</w:t>
      </w:r>
      <w:r w:rsidRPr="00B55E3E">
        <w:t>(0..1),</w:t>
      </w:r>
    </w:p>
    <w:p w14:paraId="2390B506" w14:textId="77777777" w:rsidR="00A8221D" w:rsidRPr="00B55E3E" w:rsidRDefault="00A8221D" w:rsidP="00A8221D">
      <w:pPr>
        <w:pStyle w:val="PL"/>
      </w:pPr>
      <w:r w:rsidRPr="00B55E3E">
        <w:t xml:space="preserve">    sl4                                     </w:t>
      </w:r>
      <w:r w:rsidRPr="00B55E3E">
        <w:rPr>
          <w:color w:val="993366"/>
        </w:rPr>
        <w:t>INTEGER</w:t>
      </w:r>
      <w:r w:rsidRPr="00B55E3E">
        <w:t>(0..3),</w:t>
      </w:r>
    </w:p>
    <w:p w14:paraId="017D618E" w14:textId="77777777" w:rsidR="00A8221D" w:rsidRPr="00B55E3E" w:rsidRDefault="00A8221D" w:rsidP="00A8221D">
      <w:pPr>
        <w:pStyle w:val="PL"/>
      </w:pPr>
      <w:r w:rsidRPr="00B55E3E">
        <w:t xml:space="preserve">    sl5                                     </w:t>
      </w:r>
      <w:r w:rsidRPr="00B55E3E">
        <w:rPr>
          <w:color w:val="993366"/>
        </w:rPr>
        <w:t>INTEGER</w:t>
      </w:r>
      <w:r w:rsidRPr="00B55E3E">
        <w:t>(0..4),</w:t>
      </w:r>
    </w:p>
    <w:p w14:paraId="421424CE" w14:textId="77777777" w:rsidR="00A8221D" w:rsidRPr="00B55E3E" w:rsidRDefault="00A8221D" w:rsidP="00A8221D">
      <w:pPr>
        <w:pStyle w:val="PL"/>
      </w:pPr>
      <w:r w:rsidRPr="00B55E3E">
        <w:t xml:space="preserve">    sl8                                     </w:t>
      </w:r>
      <w:r w:rsidRPr="00B55E3E">
        <w:rPr>
          <w:color w:val="993366"/>
        </w:rPr>
        <w:t>INTEGER</w:t>
      </w:r>
      <w:r w:rsidRPr="00B55E3E">
        <w:t>(0..7),</w:t>
      </w:r>
    </w:p>
    <w:p w14:paraId="19D4D0BA" w14:textId="77777777" w:rsidR="00A8221D" w:rsidRPr="00B55E3E" w:rsidRDefault="00A8221D" w:rsidP="00A8221D">
      <w:pPr>
        <w:pStyle w:val="PL"/>
      </w:pPr>
      <w:r w:rsidRPr="00B55E3E">
        <w:t xml:space="preserve">    sl10                                    </w:t>
      </w:r>
      <w:r w:rsidRPr="00B55E3E">
        <w:rPr>
          <w:color w:val="993366"/>
        </w:rPr>
        <w:t>INTEGER</w:t>
      </w:r>
      <w:r w:rsidRPr="00B55E3E">
        <w:t>(0..9),</w:t>
      </w:r>
    </w:p>
    <w:p w14:paraId="14581F01" w14:textId="77777777" w:rsidR="00A8221D" w:rsidRPr="00B55E3E" w:rsidRDefault="00A8221D" w:rsidP="00A8221D">
      <w:pPr>
        <w:pStyle w:val="PL"/>
      </w:pPr>
      <w:r w:rsidRPr="00B55E3E">
        <w:t xml:space="preserve">    sl16                                    </w:t>
      </w:r>
      <w:r w:rsidRPr="00B55E3E">
        <w:rPr>
          <w:color w:val="993366"/>
        </w:rPr>
        <w:t>INTEGER</w:t>
      </w:r>
      <w:r w:rsidRPr="00B55E3E">
        <w:t>(0..15),</w:t>
      </w:r>
    </w:p>
    <w:p w14:paraId="13AA1C05" w14:textId="77777777" w:rsidR="00A8221D" w:rsidRPr="00B55E3E" w:rsidRDefault="00A8221D" w:rsidP="00A8221D">
      <w:pPr>
        <w:pStyle w:val="PL"/>
      </w:pPr>
      <w:r w:rsidRPr="00B55E3E">
        <w:t xml:space="preserve">    sl20                                    </w:t>
      </w:r>
      <w:r w:rsidRPr="00B55E3E">
        <w:rPr>
          <w:color w:val="993366"/>
        </w:rPr>
        <w:t>INTEGER</w:t>
      </w:r>
      <w:r w:rsidRPr="00B55E3E">
        <w:t>(0..19),</w:t>
      </w:r>
    </w:p>
    <w:p w14:paraId="00019734" w14:textId="77777777" w:rsidR="00A8221D" w:rsidRPr="00B55E3E" w:rsidRDefault="00A8221D" w:rsidP="00A8221D">
      <w:pPr>
        <w:pStyle w:val="PL"/>
      </w:pPr>
      <w:r w:rsidRPr="00B55E3E">
        <w:t xml:space="preserve">    sl32                                    </w:t>
      </w:r>
      <w:r w:rsidRPr="00B55E3E">
        <w:rPr>
          <w:color w:val="993366"/>
        </w:rPr>
        <w:t>INTEGER</w:t>
      </w:r>
      <w:r w:rsidRPr="00B55E3E">
        <w:t>(0..31),</w:t>
      </w:r>
    </w:p>
    <w:p w14:paraId="58125FE2" w14:textId="77777777" w:rsidR="00A8221D" w:rsidRPr="00B55E3E" w:rsidRDefault="00A8221D" w:rsidP="00A8221D">
      <w:pPr>
        <w:pStyle w:val="PL"/>
      </w:pPr>
      <w:r w:rsidRPr="00B55E3E">
        <w:t xml:space="preserve">    sl40                                    </w:t>
      </w:r>
      <w:r w:rsidRPr="00B55E3E">
        <w:rPr>
          <w:color w:val="993366"/>
        </w:rPr>
        <w:t>INTEGER</w:t>
      </w:r>
      <w:r w:rsidRPr="00B55E3E">
        <w:t>(0..39),</w:t>
      </w:r>
    </w:p>
    <w:p w14:paraId="53F55192" w14:textId="77777777" w:rsidR="00A8221D" w:rsidRPr="00B55E3E" w:rsidRDefault="00A8221D" w:rsidP="00A8221D">
      <w:pPr>
        <w:pStyle w:val="PL"/>
      </w:pPr>
      <w:r w:rsidRPr="00B55E3E">
        <w:t xml:space="preserve">    sl64                                    </w:t>
      </w:r>
      <w:r w:rsidRPr="00B55E3E">
        <w:rPr>
          <w:color w:val="993366"/>
        </w:rPr>
        <w:t>INTEGER</w:t>
      </w:r>
      <w:r w:rsidRPr="00B55E3E">
        <w:t>(0..63),</w:t>
      </w:r>
    </w:p>
    <w:p w14:paraId="05472808" w14:textId="77777777" w:rsidR="00A8221D" w:rsidRPr="00B55E3E" w:rsidRDefault="00A8221D" w:rsidP="00A8221D">
      <w:pPr>
        <w:pStyle w:val="PL"/>
      </w:pPr>
      <w:r w:rsidRPr="00B55E3E">
        <w:t xml:space="preserve">    sl80                                    </w:t>
      </w:r>
      <w:r w:rsidRPr="00B55E3E">
        <w:rPr>
          <w:color w:val="993366"/>
        </w:rPr>
        <w:t>INTEGER</w:t>
      </w:r>
      <w:r w:rsidRPr="00B55E3E">
        <w:t>(0..79),</w:t>
      </w:r>
    </w:p>
    <w:p w14:paraId="15D77428" w14:textId="77777777" w:rsidR="00A8221D" w:rsidRPr="00B55E3E" w:rsidRDefault="00A8221D" w:rsidP="00A8221D">
      <w:pPr>
        <w:pStyle w:val="PL"/>
      </w:pPr>
      <w:r w:rsidRPr="00B55E3E">
        <w:t xml:space="preserve">    sl160                                   </w:t>
      </w:r>
      <w:r w:rsidRPr="00B55E3E">
        <w:rPr>
          <w:color w:val="993366"/>
        </w:rPr>
        <w:t>INTEGER</w:t>
      </w:r>
      <w:r w:rsidRPr="00B55E3E">
        <w:t>(0..159),</w:t>
      </w:r>
    </w:p>
    <w:p w14:paraId="058FCD52" w14:textId="77777777" w:rsidR="00A8221D" w:rsidRPr="00B55E3E" w:rsidRDefault="00A8221D" w:rsidP="00A8221D">
      <w:pPr>
        <w:pStyle w:val="PL"/>
      </w:pPr>
      <w:r w:rsidRPr="00B55E3E">
        <w:t xml:space="preserve">    sl320                                   </w:t>
      </w:r>
      <w:r w:rsidRPr="00B55E3E">
        <w:rPr>
          <w:color w:val="993366"/>
        </w:rPr>
        <w:t>INTEGER</w:t>
      </w:r>
      <w:r w:rsidRPr="00B55E3E">
        <w:t>(0..319),</w:t>
      </w:r>
    </w:p>
    <w:p w14:paraId="78C46B66" w14:textId="77777777" w:rsidR="00A8221D" w:rsidRPr="00B55E3E" w:rsidRDefault="00A8221D" w:rsidP="00A8221D">
      <w:pPr>
        <w:pStyle w:val="PL"/>
      </w:pPr>
      <w:r w:rsidRPr="00B55E3E">
        <w:t xml:space="preserve">    sl640                                   </w:t>
      </w:r>
      <w:r w:rsidRPr="00B55E3E">
        <w:rPr>
          <w:color w:val="993366"/>
        </w:rPr>
        <w:t>INTEGER</w:t>
      </w:r>
      <w:r w:rsidRPr="00B55E3E">
        <w:t>(0..639),</w:t>
      </w:r>
    </w:p>
    <w:p w14:paraId="22591321" w14:textId="77777777" w:rsidR="00A8221D" w:rsidRPr="00B55E3E" w:rsidRDefault="00A8221D" w:rsidP="00A8221D">
      <w:pPr>
        <w:pStyle w:val="PL"/>
      </w:pPr>
      <w:r w:rsidRPr="00B55E3E">
        <w:t xml:space="preserve">    sl1280                                  </w:t>
      </w:r>
      <w:r w:rsidRPr="00B55E3E">
        <w:rPr>
          <w:color w:val="993366"/>
        </w:rPr>
        <w:t>INTEGER</w:t>
      </w:r>
      <w:r w:rsidRPr="00B55E3E">
        <w:t>(0..1279),</w:t>
      </w:r>
    </w:p>
    <w:p w14:paraId="4E3FA231" w14:textId="77777777" w:rsidR="00A8221D" w:rsidRPr="00B55E3E" w:rsidRDefault="00A8221D" w:rsidP="00A8221D">
      <w:pPr>
        <w:pStyle w:val="PL"/>
      </w:pPr>
      <w:r w:rsidRPr="00B55E3E">
        <w:t xml:space="preserve">    sl2560                                  </w:t>
      </w:r>
      <w:r w:rsidRPr="00B55E3E">
        <w:rPr>
          <w:color w:val="993366"/>
        </w:rPr>
        <w:t>INTEGER</w:t>
      </w:r>
      <w:r w:rsidRPr="00B55E3E">
        <w:t>(0..2559),</w:t>
      </w:r>
    </w:p>
    <w:p w14:paraId="7A3E1D65" w14:textId="77777777" w:rsidR="00A8221D" w:rsidRPr="00B55E3E" w:rsidRDefault="00A8221D" w:rsidP="00A8221D">
      <w:pPr>
        <w:pStyle w:val="PL"/>
      </w:pPr>
      <w:r w:rsidRPr="00B55E3E">
        <w:t xml:space="preserve">    sl5120                                  </w:t>
      </w:r>
      <w:r w:rsidRPr="00B55E3E">
        <w:rPr>
          <w:color w:val="993366"/>
        </w:rPr>
        <w:t>INTEGER</w:t>
      </w:r>
      <w:r w:rsidRPr="00B55E3E">
        <w:t>(0..5119),</w:t>
      </w:r>
    </w:p>
    <w:p w14:paraId="3BFAA59A" w14:textId="77777777" w:rsidR="00A8221D" w:rsidRPr="00B55E3E" w:rsidRDefault="00A8221D" w:rsidP="00A8221D">
      <w:pPr>
        <w:pStyle w:val="PL"/>
      </w:pPr>
      <w:r w:rsidRPr="00B55E3E">
        <w:t xml:space="preserve">    sl10240                                 </w:t>
      </w:r>
      <w:r w:rsidRPr="00B55E3E">
        <w:rPr>
          <w:color w:val="993366"/>
        </w:rPr>
        <w:t>INTEGER</w:t>
      </w:r>
      <w:r w:rsidRPr="00B55E3E">
        <w:t>(0..10239),</w:t>
      </w:r>
    </w:p>
    <w:p w14:paraId="19AFCCCE" w14:textId="77777777" w:rsidR="00A8221D" w:rsidRPr="00B55E3E" w:rsidRDefault="00A8221D" w:rsidP="00A8221D">
      <w:pPr>
        <w:pStyle w:val="PL"/>
      </w:pPr>
      <w:r w:rsidRPr="00B55E3E">
        <w:t xml:space="preserve">    sl40960                                 </w:t>
      </w:r>
      <w:r w:rsidRPr="00B55E3E">
        <w:rPr>
          <w:color w:val="993366"/>
        </w:rPr>
        <w:t>INTEGER</w:t>
      </w:r>
      <w:r w:rsidRPr="00B55E3E">
        <w:t>(0..40959),</w:t>
      </w:r>
    </w:p>
    <w:p w14:paraId="0850B5BC" w14:textId="77777777" w:rsidR="00A8221D" w:rsidRPr="00B55E3E" w:rsidRDefault="00A8221D" w:rsidP="00A8221D">
      <w:pPr>
        <w:pStyle w:val="PL"/>
      </w:pPr>
      <w:r w:rsidRPr="00B55E3E">
        <w:t xml:space="preserve">    sl81920                                 </w:t>
      </w:r>
      <w:r w:rsidRPr="00B55E3E">
        <w:rPr>
          <w:color w:val="993366"/>
        </w:rPr>
        <w:t>INTEGER</w:t>
      </w:r>
      <w:r w:rsidRPr="00B55E3E">
        <w:t>(0..81919),</w:t>
      </w:r>
    </w:p>
    <w:p w14:paraId="1B5897EF" w14:textId="77777777" w:rsidR="00A8221D" w:rsidRPr="00B55E3E" w:rsidRDefault="00A8221D" w:rsidP="00A8221D">
      <w:pPr>
        <w:pStyle w:val="PL"/>
      </w:pPr>
      <w:r w:rsidRPr="00B55E3E">
        <w:t xml:space="preserve">    ...</w:t>
      </w:r>
    </w:p>
    <w:p w14:paraId="30C96CDD" w14:textId="77777777" w:rsidR="00A8221D" w:rsidRPr="00B55E3E" w:rsidRDefault="00A8221D" w:rsidP="00A8221D">
      <w:pPr>
        <w:pStyle w:val="PL"/>
      </w:pPr>
      <w:r w:rsidRPr="00B55E3E">
        <w:t>}</w:t>
      </w:r>
    </w:p>
    <w:p w14:paraId="3A62273D" w14:textId="77777777" w:rsidR="00A8221D" w:rsidRPr="00B55E3E" w:rsidRDefault="00A8221D" w:rsidP="00A8221D">
      <w:pPr>
        <w:pStyle w:val="PL"/>
      </w:pPr>
    </w:p>
    <w:p w14:paraId="6288178A" w14:textId="77777777" w:rsidR="00A8221D" w:rsidRPr="00B55E3E" w:rsidRDefault="00A8221D" w:rsidP="00A8221D">
      <w:pPr>
        <w:pStyle w:val="PL"/>
      </w:pPr>
      <w:r w:rsidRPr="00B55E3E">
        <w:t xml:space="preserve">SRS-PeriodicityAndOffsetExt-r16 ::=     </w:t>
      </w:r>
      <w:r w:rsidRPr="00B55E3E">
        <w:rPr>
          <w:color w:val="993366"/>
        </w:rPr>
        <w:t>CHOICE</w:t>
      </w:r>
      <w:r w:rsidRPr="00B55E3E">
        <w:t xml:space="preserve"> {</w:t>
      </w:r>
    </w:p>
    <w:p w14:paraId="19FBF4CF" w14:textId="77777777" w:rsidR="00A8221D" w:rsidRPr="00B55E3E" w:rsidRDefault="00A8221D" w:rsidP="00A8221D">
      <w:pPr>
        <w:pStyle w:val="PL"/>
      </w:pPr>
      <w:r w:rsidRPr="00B55E3E">
        <w:t xml:space="preserve">    sl128                                   </w:t>
      </w:r>
      <w:r w:rsidRPr="00B55E3E">
        <w:rPr>
          <w:color w:val="993366"/>
        </w:rPr>
        <w:t>INTEGER</w:t>
      </w:r>
      <w:r w:rsidRPr="00B55E3E">
        <w:t>(0..127),</w:t>
      </w:r>
    </w:p>
    <w:p w14:paraId="71EB5D59" w14:textId="77777777" w:rsidR="00A8221D" w:rsidRPr="00B55E3E" w:rsidRDefault="00A8221D" w:rsidP="00A8221D">
      <w:pPr>
        <w:pStyle w:val="PL"/>
      </w:pPr>
      <w:r w:rsidRPr="00B55E3E">
        <w:t xml:space="preserve">    sl256                                   </w:t>
      </w:r>
      <w:r w:rsidRPr="00B55E3E">
        <w:rPr>
          <w:color w:val="993366"/>
        </w:rPr>
        <w:t>INTEGER</w:t>
      </w:r>
      <w:r w:rsidRPr="00B55E3E">
        <w:t>(0..255),</w:t>
      </w:r>
    </w:p>
    <w:p w14:paraId="6D69095A" w14:textId="77777777" w:rsidR="00A8221D" w:rsidRPr="00B55E3E" w:rsidRDefault="00A8221D" w:rsidP="00A8221D">
      <w:pPr>
        <w:pStyle w:val="PL"/>
      </w:pPr>
      <w:r w:rsidRPr="00B55E3E">
        <w:t xml:space="preserve">    sl512                                   </w:t>
      </w:r>
      <w:r w:rsidRPr="00B55E3E">
        <w:rPr>
          <w:color w:val="993366"/>
        </w:rPr>
        <w:t>INTEGER</w:t>
      </w:r>
      <w:r w:rsidRPr="00B55E3E">
        <w:t>(0..511),</w:t>
      </w:r>
    </w:p>
    <w:p w14:paraId="7198C2CB" w14:textId="77777777" w:rsidR="00A8221D" w:rsidRPr="00B55E3E" w:rsidRDefault="00A8221D" w:rsidP="00A8221D">
      <w:pPr>
        <w:pStyle w:val="PL"/>
      </w:pPr>
      <w:r w:rsidRPr="00B55E3E">
        <w:t xml:space="preserve">    sl20480                                 </w:t>
      </w:r>
      <w:r w:rsidRPr="00B55E3E">
        <w:rPr>
          <w:color w:val="993366"/>
        </w:rPr>
        <w:t>INTEGER</w:t>
      </w:r>
      <w:r w:rsidRPr="00B55E3E">
        <w:t>(0..20479)</w:t>
      </w:r>
    </w:p>
    <w:p w14:paraId="0C75E4C1" w14:textId="77777777" w:rsidR="00A8221D" w:rsidRPr="00B55E3E" w:rsidRDefault="00A8221D" w:rsidP="00A8221D">
      <w:pPr>
        <w:pStyle w:val="PL"/>
      </w:pPr>
      <w:r w:rsidRPr="00B55E3E">
        <w:t>}</w:t>
      </w:r>
    </w:p>
    <w:p w14:paraId="21D56F18" w14:textId="77777777" w:rsidR="00A8221D" w:rsidRPr="00B55E3E" w:rsidRDefault="00A8221D" w:rsidP="00A8221D">
      <w:pPr>
        <w:pStyle w:val="PL"/>
      </w:pPr>
    </w:p>
    <w:p w14:paraId="1413C14A" w14:textId="77777777" w:rsidR="00A8221D" w:rsidRPr="00B55E3E" w:rsidRDefault="00A8221D" w:rsidP="00A8221D">
      <w:pPr>
        <w:pStyle w:val="PL"/>
      </w:pPr>
      <w:r w:rsidRPr="00B55E3E">
        <w:t xml:space="preserve">SpatialRelationInfo-PDC-r17 ::=   </w:t>
      </w:r>
      <w:r w:rsidRPr="00B55E3E">
        <w:rPr>
          <w:color w:val="993366"/>
        </w:rPr>
        <w:t>SEQUENCE</w:t>
      </w:r>
      <w:r w:rsidRPr="00B55E3E">
        <w:t xml:space="preserve"> {</w:t>
      </w:r>
    </w:p>
    <w:p w14:paraId="54EAF7FE"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5538A962" w14:textId="77777777" w:rsidR="00A8221D" w:rsidRPr="00B55E3E" w:rsidRDefault="00A8221D" w:rsidP="00A8221D">
      <w:pPr>
        <w:pStyle w:val="PL"/>
      </w:pPr>
      <w:r w:rsidRPr="00B55E3E">
        <w:t xml:space="preserve">        ssb-Index                         SSB-Index,</w:t>
      </w:r>
    </w:p>
    <w:p w14:paraId="79C6F3D5" w14:textId="77777777" w:rsidR="00A8221D" w:rsidRPr="00B55E3E" w:rsidRDefault="00A8221D" w:rsidP="00A8221D">
      <w:pPr>
        <w:pStyle w:val="PL"/>
      </w:pPr>
      <w:r w:rsidRPr="00B55E3E">
        <w:t xml:space="preserve">        csi-RS-Index                      NZP-CSI-RS-ResourceId,</w:t>
      </w:r>
    </w:p>
    <w:p w14:paraId="60852D69" w14:textId="77777777" w:rsidR="00A8221D" w:rsidRPr="00B55E3E" w:rsidRDefault="00A8221D" w:rsidP="00A8221D">
      <w:pPr>
        <w:pStyle w:val="PL"/>
      </w:pPr>
      <w:r w:rsidRPr="00B55E3E">
        <w:t xml:space="preserve">        dl-PRS-PDC                        NR-DL-PRS-ResourceID-r17,</w:t>
      </w:r>
    </w:p>
    <w:p w14:paraId="702BF8DF"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61F77A25" w14:textId="77777777" w:rsidR="00A8221D" w:rsidRPr="00B55E3E" w:rsidRDefault="00A8221D" w:rsidP="00A8221D">
      <w:pPr>
        <w:pStyle w:val="PL"/>
      </w:pPr>
      <w:r w:rsidRPr="00B55E3E">
        <w:lastRenderedPageBreak/>
        <w:t xml:space="preserve">            resourceId                        SRS-ResourceId,</w:t>
      </w:r>
    </w:p>
    <w:p w14:paraId="6E15D673" w14:textId="77777777" w:rsidR="00A8221D" w:rsidRPr="00B55E3E" w:rsidRDefault="00A8221D" w:rsidP="00A8221D">
      <w:pPr>
        <w:pStyle w:val="PL"/>
      </w:pPr>
      <w:r w:rsidRPr="00B55E3E">
        <w:t xml:space="preserve">            uplinkBWP                         BWP-Id</w:t>
      </w:r>
    </w:p>
    <w:p w14:paraId="56D0E107" w14:textId="77777777" w:rsidR="00A8221D" w:rsidRPr="00B55E3E" w:rsidRDefault="00A8221D" w:rsidP="00A8221D">
      <w:pPr>
        <w:pStyle w:val="PL"/>
      </w:pPr>
      <w:r w:rsidRPr="00B55E3E">
        <w:t xml:space="preserve">        },</w:t>
      </w:r>
    </w:p>
    <w:p w14:paraId="2655AF13" w14:textId="77777777" w:rsidR="00A8221D" w:rsidRPr="00B55E3E" w:rsidRDefault="00A8221D" w:rsidP="00A8221D">
      <w:pPr>
        <w:pStyle w:val="PL"/>
      </w:pPr>
      <w:r w:rsidRPr="00B55E3E">
        <w:t xml:space="preserve">        ...</w:t>
      </w:r>
    </w:p>
    <w:p w14:paraId="402A2419" w14:textId="77777777" w:rsidR="00A8221D" w:rsidRPr="00B55E3E" w:rsidRDefault="00A8221D" w:rsidP="00A8221D">
      <w:pPr>
        <w:pStyle w:val="PL"/>
      </w:pPr>
      <w:r w:rsidRPr="00B55E3E">
        <w:t xml:space="preserve">    },</w:t>
      </w:r>
    </w:p>
    <w:p w14:paraId="2BB7B5C4" w14:textId="77777777" w:rsidR="00A8221D" w:rsidRPr="00B55E3E" w:rsidRDefault="00A8221D" w:rsidP="00A8221D">
      <w:pPr>
        <w:pStyle w:val="PL"/>
      </w:pPr>
      <w:r w:rsidRPr="00B55E3E">
        <w:t xml:space="preserve">    ...</w:t>
      </w:r>
    </w:p>
    <w:p w14:paraId="41C4DC25" w14:textId="77777777" w:rsidR="00A8221D" w:rsidRPr="00B55E3E" w:rsidRDefault="00A8221D" w:rsidP="00A8221D">
      <w:pPr>
        <w:pStyle w:val="PL"/>
      </w:pPr>
      <w:r w:rsidRPr="00B55E3E">
        <w:t>}</w:t>
      </w:r>
    </w:p>
    <w:p w14:paraId="383E5D45" w14:textId="77777777" w:rsidR="00A8221D" w:rsidRPr="00B55E3E" w:rsidRDefault="00A8221D" w:rsidP="00A8221D">
      <w:pPr>
        <w:pStyle w:val="PL"/>
      </w:pPr>
    </w:p>
    <w:p w14:paraId="4B8CF423" w14:textId="77777777" w:rsidR="00A8221D" w:rsidRPr="00B55E3E" w:rsidRDefault="00A8221D" w:rsidP="00A8221D">
      <w:pPr>
        <w:pStyle w:val="PL"/>
        <w:rPr>
          <w:color w:val="808080"/>
        </w:rPr>
      </w:pPr>
      <w:r w:rsidRPr="00B55E3E">
        <w:rPr>
          <w:color w:val="808080"/>
        </w:rPr>
        <w:t>-- TAG-SRS-CONFIG-STOP</w:t>
      </w:r>
    </w:p>
    <w:p w14:paraId="797EB4E8" w14:textId="77777777" w:rsidR="00A8221D" w:rsidRPr="00B55E3E" w:rsidRDefault="00A8221D" w:rsidP="00A8221D">
      <w:pPr>
        <w:pStyle w:val="PL"/>
        <w:rPr>
          <w:color w:val="808080"/>
        </w:rPr>
      </w:pPr>
      <w:r w:rsidRPr="00B55E3E">
        <w:rPr>
          <w:color w:val="808080"/>
        </w:rPr>
        <w:t>-- ASN1STOP</w:t>
      </w:r>
    </w:p>
    <w:p w14:paraId="0CEF327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97E5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6F3D85" w14:textId="77777777" w:rsidR="00A8221D" w:rsidRPr="00B55E3E" w:rsidRDefault="00A8221D" w:rsidP="00FB1467">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A8221D" w:rsidRPr="00B55E3E" w14:paraId="15EB22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5390FD" w14:textId="77777777" w:rsidR="00A8221D" w:rsidRPr="00B55E3E" w:rsidRDefault="00A8221D" w:rsidP="00FB1467">
            <w:pPr>
              <w:pStyle w:val="TAL"/>
              <w:rPr>
                <w:szCs w:val="22"/>
                <w:lang w:eastAsia="sv-SE"/>
              </w:rPr>
            </w:pPr>
            <w:r w:rsidRPr="00B55E3E">
              <w:rPr>
                <w:b/>
                <w:i/>
                <w:szCs w:val="22"/>
                <w:lang w:eastAsia="sv-SE"/>
              </w:rPr>
              <w:t>tpc-Accumulation</w:t>
            </w:r>
          </w:p>
          <w:p w14:paraId="47EE2415" w14:textId="77777777" w:rsidR="00A8221D" w:rsidRPr="00B55E3E" w:rsidRDefault="00A8221D" w:rsidP="00FB1467">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8CFA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9C15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7DEA8D" w14:textId="77777777" w:rsidR="00A8221D" w:rsidRPr="00B55E3E" w:rsidRDefault="00A8221D" w:rsidP="00FB1467">
            <w:pPr>
              <w:pStyle w:val="TAH"/>
              <w:rPr>
                <w:szCs w:val="22"/>
                <w:lang w:eastAsia="sv-SE"/>
              </w:rPr>
            </w:pPr>
            <w:r w:rsidRPr="00B55E3E">
              <w:rPr>
                <w:i/>
                <w:szCs w:val="22"/>
                <w:lang w:eastAsia="sv-SE"/>
              </w:rPr>
              <w:lastRenderedPageBreak/>
              <w:t>SRS-Resource</w:t>
            </w:r>
            <w:r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A8221D" w:rsidRPr="00B55E3E" w14:paraId="4A81ED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DFF71A" w14:textId="77777777" w:rsidR="00A8221D" w:rsidRPr="00B55E3E" w:rsidRDefault="00A8221D" w:rsidP="00FB1467">
            <w:pPr>
              <w:pStyle w:val="TAL"/>
              <w:rPr>
                <w:szCs w:val="22"/>
                <w:lang w:eastAsia="sv-SE"/>
              </w:rPr>
            </w:pPr>
            <w:r w:rsidRPr="00B55E3E">
              <w:rPr>
                <w:b/>
                <w:i/>
                <w:szCs w:val="22"/>
                <w:lang w:eastAsia="sv-SE"/>
              </w:rPr>
              <w:t>cyclicShift-n2</w:t>
            </w:r>
          </w:p>
          <w:p w14:paraId="11176B74" w14:textId="77777777" w:rsidR="00A8221D" w:rsidRPr="00B55E3E" w:rsidRDefault="00A8221D" w:rsidP="00FB1467">
            <w:pPr>
              <w:pStyle w:val="TAL"/>
              <w:rPr>
                <w:szCs w:val="22"/>
                <w:lang w:eastAsia="sv-SE"/>
              </w:rPr>
            </w:pPr>
            <w:r w:rsidRPr="00B55E3E">
              <w:rPr>
                <w:szCs w:val="22"/>
                <w:lang w:eastAsia="sv-SE"/>
              </w:rPr>
              <w:t>Cyclic shift configuration (see TS 38.214 [19], clause 6.2.1).</w:t>
            </w:r>
          </w:p>
        </w:tc>
      </w:tr>
      <w:tr w:rsidR="00A8221D" w:rsidRPr="00B55E3E" w14:paraId="2BEBF0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8C8ED6" w14:textId="77777777" w:rsidR="00A8221D" w:rsidRPr="00B55E3E" w:rsidRDefault="00A8221D" w:rsidP="00FB1467">
            <w:pPr>
              <w:pStyle w:val="TAL"/>
              <w:rPr>
                <w:szCs w:val="22"/>
                <w:lang w:eastAsia="sv-SE"/>
              </w:rPr>
            </w:pPr>
            <w:r w:rsidRPr="00B55E3E">
              <w:rPr>
                <w:b/>
                <w:i/>
                <w:szCs w:val="22"/>
                <w:lang w:eastAsia="sv-SE"/>
              </w:rPr>
              <w:t>cyclicShift-n4</w:t>
            </w:r>
          </w:p>
          <w:p w14:paraId="2C509EE1" w14:textId="77777777" w:rsidR="00A8221D" w:rsidRPr="00B55E3E" w:rsidRDefault="00A8221D" w:rsidP="00FB1467">
            <w:pPr>
              <w:pStyle w:val="TAL"/>
              <w:rPr>
                <w:szCs w:val="22"/>
                <w:lang w:eastAsia="sv-SE"/>
              </w:rPr>
            </w:pPr>
            <w:r w:rsidRPr="00B55E3E">
              <w:rPr>
                <w:szCs w:val="22"/>
                <w:lang w:eastAsia="sv-SE"/>
              </w:rPr>
              <w:t>Cyclic shift configuration (see TS 38.214 [19], clause 6.2.1).</w:t>
            </w:r>
          </w:p>
        </w:tc>
      </w:tr>
      <w:tr w:rsidR="00A8221D" w:rsidRPr="00B55E3E" w14:paraId="4D929E06" w14:textId="77777777" w:rsidTr="00FB1467">
        <w:tc>
          <w:tcPr>
            <w:tcW w:w="14173" w:type="dxa"/>
            <w:tcBorders>
              <w:top w:val="single" w:sz="4" w:space="0" w:color="auto"/>
              <w:left w:val="single" w:sz="4" w:space="0" w:color="auto"/>
              <w:bottom w:val="single" w:sz="4" w:space="0" w:color="auto"/>
              <w:right w:val="single" w:sz="4" w:space="0" w:color="auto"/>
            </w:tcBorders>
          </w:tcPr>
          <w:p w14:paraId="1571C6DB" w14:textId="77777777" w:rsidR="00A8221D" w:rsidRPr="00B55E3E" w:rsidRDefault="00A8221D" w:rsidP="00FB1467">
            <w:pPr>
              <w:pStyle w:val="TAL"/>
              <w:rPr>
                <w:b/>
                <w:bCs/>
                <w:i/>
                <w:iCs/>
              </w:rPr>
            </w:pPr>
            <w:r w:rsidRPr="00B55E3E">
              <w:rPr>
                <w:b/>
                <w:bCs/>
                <w:i/>
                <w:iCs/>
              </w:rPr>
              <w:t>enableStartRBHopping</w:t>
            </w:r>
          </w:p>
          <w:p w14:paraId="48E67E93" w14:textId="77777777" w:rsidR="00A8221D" w:rsidRPr="00B55E3E" w:rsidRDefault="00A8221D" w:rsidP="00FB1467">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8221D" w:rsidRPr="00B55E3E" w14:paraId="172266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C5371B" w14:textId="77777777" w:rsidR="00A8221D" w:rsidRPr="00B55E3E" w:rsidRDefault="00A8221D" w:rsidP="00FB1467">
            <w:pPr>
              <w:pStyle w:val="TAL"/>
              <w:rPr>
                <w:szCs w:val="22"/>
                <w:lang w:eastAsia="sv-SE"/>
              </w:rPr>
            </w:pPr>
            <w:r w:rsidRPr="00B55E3E">
              <w:rPr>
                <w:b/>
                <w:i/>
                <w:szCs w:val="22"/>
                <w:lang w:eastAsia="sv-SE"/>
              </w:rPr>
              <w:t>freqHopping</w:t>
            </w:r>
          </w:p>
          <w:p w14:paraId="04DFC202" w14:textId="77777777" w:rsidR="00A8221D" w:rsidRPr="00B55E3E" w:rsidRDefault="00A8221D" w:rsidP="00FB1467">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A8221D" w:rsidRPr="00B55E3E" w14:paraId="0F456A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D14FEE" w14:textId="77777777" w:rsidR="00A8221D" w:rsidRPr="00B55E3E" w:rsidRDefault="00A8221D" w:rsidP="00FB1467">
            <w:pPr>
              <w:pStyle w:val="TAL"/>
              <w:rPr>
                <w:szCs w:val="22"/>
                <w:lang w:eastAsia="sv-SE"/>
              </w:rPr>
            </w:pPr>
            <w:r w:rsidRPr="00B55E3E">
              <w:rPr>
                <w:b/>
                <w:i/>
                <w:szCs w:val="22"/>
                <w:lang w:eastAsia="sv-SE"/>
              </w:rPr>
              <w:t>groupOrSequenceHopping</w:t>
            </w:r>
          </w:p>
          <w:p w14:paraId="01F42BEA" w14:textId="77777777" w:rsidR="00A8221D" w:rsidRPr="00B55E3E" w:rsidRDefault="00A8221D" w:rsidP="00FB1467">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A8221D" w:rsidRPr="00B55E3E" w14:paraId="570807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0BF1F3" w14:textId="77777777" w:rsidR="00A8221D" w:rsidRPr="00B55E3E" w:rsidRDefault="00A8221D" w:rsidP="00FB1467">
            <w:pPr>
              <w:pStyle w:val="TAL"/>
              <w:rPr>
                <w:b/>
                <w:i/>
                <w:szCs w:val="22"/>
                <w:lang w:eastAsia="sv-SE"/>
              </w:rPr>
            </w:pPr>
            <w:r w:rsidRPr="00B55E3E">
              <w:rPr>
                <w:b/>
                <w:i/>
                <w:szCs w:val="22"/>
                <w:lang w:eastAsia="sv-SE"/>
              </w:rPr>
              <w:t>nrofSRS-Ports</w:t>
            </w:r>
          </w:p>
          <w:p w14:paraId="664DF049" w14:textId="77777777" w:rsidR="00A8221D" w:rsidRPr="00B55E3E" w:rsidRDefault="00A8221D" w:rsidP="00FB1467">
            <w:pPr>
              <w:pStyle w:val="TAL"/>
              <w:rPr>
                <w:szCs w:val="22"/>
                <w:lang w:eastAsia="sv-SE"/>
              </w:rPr>
            </w:pPr>
            <w:r w:rsidRPr="00B55E3E">
              <w:rPr>
                <w:szCs w:val="22"/>
                <w:lang w:eastAsia="sv-SE"/>
              </w:rPr>
              <w:t>Number of ports. For CLI SRS-RSRP measurement, the network always configures this parameter to 'port1'.</w:t>
            </w:r>
          </w:p>
        </w:tc>
      </w:tr>
      <w:tr w:rsidR="00A8221D" w:rsidRPr="00B55E3E" w14:paraId="262A26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21D5D0" w14:textId="77777777" w:rsidR="00A8221D" w:rsidRPr="00B55E3E" w:rsidRDefault="00A8221D" w:rsidP="00FB1467">
            <w:pPr>
              <w:pStyle w:val="TAL"/>
              <w:rPr>
                <w:szCs w:val="22"/>
                <w:lang w:eastAsia="sv-SE"/>
              </w:rPr>
            </w:pPr>
            <w:r w:rsidRPr="00B55E3E">
              <w:rPr>
                <w:b/>
                <w:i/>
                <w:szCs w:val="22"/>
                <w:lang w:eastAsia="sv-SE"/>
              </w:rPr>
              <w:t>periodicityAndOffset-p, periodicityAndOffset-p-Ext</w:t>
            </w:r>
          </w:p>
          <w:p w14:paraId="2F147F6E" w14:textId="77777777" w:rsidR="00A8221D" w:rsidRPr="00B55E3E" w:rsidRDefault="00A8221D" w:rsidP="00FB1467">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406963E5" w14:textId="77777777" w:rsidR="00A8221D" w:rsidRPr="00B55E3E" w:rsidRDefault="00A8221D" w:rsidP="00FB1467">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A8221D" w:rsidRPr="00B55E3E" w14:paraId="349A6B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095756" w14:textId="77777777" w:rsidR="00A8221D" w:rsidRPr="00B55E3E" w:rsidRDefault="00A8221D" w:rsidP="00FB1467">
            <w:pPr>
              <w:pStyle w:val="TAL"/>
              <w:rPr>
                <w:szCs w:val="22"/>
                <w:lang w:eastAsia="sv-SE"/>
              </w:rPr>
            </w:pPr>
            <w:r w:rsidRPr="00B55E3E">
              <w:rPr>
                <w:b/>
                <w:i/>
                <w:szCs w:val="22"/>
                <w:lang w:eastAsia="sv-SE"/>
              </w:rPr>
              <w:t>periodicityAndOffset-sp, periodicityAndOffset-sp-Ext</w:t>
            </w:r>
          </w:p>
          <w:p w14:paraId="13685709" w14:textId="77777777" w:rsidR="00A8221D" w:rsidRPr="00B55E3E" w:rsidRDefault="00A8221D" w:rsidP="00FB1467">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24DFB11D" w14:textId="77777777" w:rsidR="00A8221D" w:rsidRPr="00B55E3E" w:rsidRDefault="00A8221D" w:rsidP="00FB1467">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A8221D" w:rsidRPr="00B55E3E" w14:paraId="335343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29F92C" w14:textId="77777777" w:rsidR="00A8221D" w:rsidRPr="00B55E3E" w:rsidRDefault="00A8221D" w:rsidP="00FB1467">
            <w:pPr>
              <w:pStyle w:val="TAL"/>
              <w:rPr>
                <w:szCs w:val="22"/>
                <w:lang w:eastAsia="sv-SE"/>
              </w:rPr>
            </w:pPr>
            <w:r w:rsidRPr="00B55E3E">
              <w:rPr>
                <w:b/>
                <w:i/>
                <w:szCs w:val="22"/>
                <w:lang w:eastAsia="sv-SE"/>
              </w:rPr>
              <w:t>ptrs-PortIndex</w:t>
            </w:r>
          </w:p>
          <w:p w14:paraId="1C48E3AE" w14:textId="77777777" w:rsidR="00A8221D" w:rsidRPr="00B55E3E" w:rsidRDefault="00A8221D" w:rsidP="00FB1467">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A8221D" w:rsidRPr="00B55E3E" w14:paraId="023450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5B3023" w14:textId="77777777" w:rsidR="00A8221D" w:rsidRPr="00B55E3E" w:rsidRDefault="00A8221D" w:rsidP="00FB1467">
            <w:pPr>
              <w:pStyle w:val="TAL"/>
              <w:rPr>
                <w:szCs w:val="22"/>
                <w:lang w:eastAsia="sv-SE"/>
              </w:rPr>
            </w:pPr>
            <w:r w:rsidRPr="00B55E3E">
              <w:rPr>
                <w:b/>
                <w:i/>
                <w:szCs w:val="22"/>
                <w:lang w:eastAsia="sv-SE"/>
              </w:rPr>
              <w:t>resourceMapping</w:t>
            </w:r>
          </w:p>
          <w:p w14:paraId="71526D34" w14:textId="77777777" w:rsidR="00A8221D" w:rsidRPr="00B55E3E" w:rsidRDefault="00A8221D" w:rsidP="00FB1467">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If </w:t>
            </w:r>
            <w:r w:rsidRPr="00B55E3E">
              <w:rPr>
                <w:i/>
                <w:szCs w:val="22"/>
                <w:lang w:eastAsia="sv-SE"/>
              </w:rPr>
              <w:t>resourceMapping-r17</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and only the values of nrofSymbols which are integer multiples of the configured repetitionFactor can be configured. 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A8221D" w:rsidRPr="00B55E3E" w14:paraId="7D5A5B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FFA05A" w14:textId="77777777" w:rsidR="00A8221D" w:rsidRPr="00B55E3E" w:rsidRDefault="00A8221D" w:rsidP="00FB1467">
            <w:pPr>
              <w:pStyle w:val="TAL"/>
              <w:rPr>
                <w:szCs w:val="22"/>
                <w:lang w:eastAsia="sv-SE"/>
              </w:rPr>
            </w:pPr>
            <w:r w:rsidRPr="00B55E3E">
              <w:rPr>
                <w:b/>
                <w:i/>
                <w:szCs w:val="22"/>
                <w:lang w:eastAsia="sv-SE"/>
              </w:rPr>
              <w:t>resourceType</w:t>
            </w:r>
          </w:p>
          <w:p w14:paraId="08B75C3E" w14:textId="77777777" w:rsidR="00A8221D" w:rsidRPr="00B55E3E" w:rsidRDefault="00A8221D" w:rsidP="00FB1467">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A8221D" w:rsidRPr="00B55E3E" w14:paraId="5A6CF7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820C1E" w14:textId="77777777" w:rsidR="00A8221D" w:rsidRPr="00B55E3E" w:rsidRDefault="00A8221D" w:rsidP="00FB1467">
            <w:pPr>
              <w:pStyle w:val="TAL"/>
              <w:rPr>
                <w:szCs w:val="22"/>
                <w:lang w:eastAsia="sv-SE"/>
              </w:rPr>
            </w:pPr>
            <w:r w:rsidRPr="00B55E3E">
              <w:rPr>
                <w:b/>
                <w:i/>
                <w:szCs w:val="22"/>
                <w:lang w:eastAsia="sv-SE"/>
              </w:rPr>
              <w:t>sequenceId</w:t>
            </w:r>
          </w:p>
          <w:p w14:paraId="2E17999D" w14:textId="77777777" w:rsidR="00A8221D" w:rsidRPr="00B55E3E" w:rsidRDefault="00A8221D" w:rsidP="00FB1467">
            <w:pPr>
              <w:pStyle w:val="TAL"/>
              <w:rPr>
                <w:szCs w:val="22"/>
                <w:lang w:eastAsia="sv-SE"/>
              </w:rPr>
            </w:pPr>
            <w:r w:rsidRPr="00B55E3E">
              <w:rPr>
                <w:szCs w:val="22"/>
                <w:lang w:eastAsia="sv-SE"/>
              </w:rPr>
              <w:t>Sequence ID used to initialize pseudo random group and sequence hopping (see TS 38.214 [19], clause 6.2.1).</w:t>
            </w:r>
          </w:p>
        </w:tc>
      </w:tr>
      <w:tr w:rsidR="00A8221D" w:rsidRPr="00B55E3E" w14:paraId="1A165C6D" w14:textId="77777777" w:rsidTr="00FB1467">
        <w:tc>
          <w:tcPr>
            <w:tcW w:w="14173" w:type="dxa"/>
            <w:tcBorders>
              <w:top w:val="single" w:sz="4" w:space="0" w:color="auto"/>
              <w:left w:val="single" w:sz="4" w:space="0" w:color="auto"/>
              <w:bottom w:val="single" w:sz="4" w:space="0" w:color="auto"/>
              <w:right w:val="single" w:sz="4" w:space="0" w:color="auto"/>
            </w:tcBorders>
          </w:tcPr>
          <w:p w14:paraId="215241DA" w14:textId="77777777" w:rsidR="00A8221D" w:rsidRPr="00B55E3E" w:rsidRDefault="00A8221D" w:rsidP="00FB1467">
            <w:pPr>
              <w:pStyle w:val="TAL"/>
              <w:rPr>
                <w:b/>
                <w:bCs/>
                <w:i/>
                <w:iCs/>
              </w:rPr>
            </w:pPr>
            <w:r w:rsidRPr="00B55E3E">
              <w:rPr>
                <w:b/>
                <w:bCs/>
                <w:i/>
                <w:iCs/>
              </w:rPr>
              <w:lastRenderedPageBreak/>
              <w:t>servingCellId</w:t>
            </w:r>
          </w:p>
          <w:p w14:paraId="6BB501E3" w14:textId="77777777" w:rsidR="00A8221D" w:rsidRPr="00B55E3E" w:rsidRDefault="00A8221D" w:rsidP="00FB1467">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A8221D" w:rsidRPr="00B55E3E" w14:paraId="604437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E477EB" w14:textId="77777777" w:rsidR="00A8221D" w:rsidRPr="00B55E3E" w:rsidRDefault="00A8221D" w:rsidP="00FB1467">
            <w:pPr>
              <w:pStyle w:val="TAL"/>
              <w:rPr>
                <w:szCs w:val="22"/>
                <w:lang w:eastAsia="sv-SE"/>
              </w:rPr>
            </w:pPr>
            <w:r w:rsidRPr="00B55E3E">
              <w:rPr>
                <w:b/>
                <w:i/>
                <w:szCs w:val="22"/>
                <w:lang w:eastAsia="sv-SE"/>
              </w:rPr>
              <w:t>spatialRelationInfo</w:t>
            </w:r>
          </w:p>
          <w:p w14:paraId="65D966A8" w14:textId="77777777" w:rsidR="00A8221D" w:rsidRPr="00B55E3E" w:rsidRDefault="00A8221D" w:rsidP="00FB1467">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A8221D" w:rsidRPr="00B55E3E" w14:paraId="09EE3A0B" w14:textId="77777777" w:rsidTr="00FB1467">
        <w:tc>
          <w:tcPr>
            <w:tcW w:w="14173" w:type="dxa"/>
            <w:tcBorders>
              <w:top w:val="single" w:sz="4" w:space="0" w:color="auto"/>
              <w:left w:val="single" w:sz="4" w:space="0" w:color="auto"/>
              <w:bottom w:val="single" w:sz="4" w:space="0" w:color="auto"/>
              <w:right w:val="single" w:sz="4" w:space="0" w:color="auto"/>
            </w:tcBorders>
          </w:tcPr>
          <w:p w14:paraId="341744AD" w14:textId="77777777" w:rsidR="00A8221D" w:rsidRPr="00B55E3E" w:rsidRDefault="00A8221D" w:rsidP="00FB1467">
            <w:pPr>
              <w:pStyle w:val="TAL"/>
              <w:rPr>
                <w:b/>
                <w:i/>
                <w:szCs w:val="22"/>
                <w:lang w:eastAsia="sv-SE"/>
              </w:rPr>
            </w:pPr>
            <w:r w:rsidRPr="00B55E3E">
              <w:rPr>
                <w:b/>
                <w:i/>
                <w:szCs w:val="22"/>
                <w:lang w:eastAsia="sv-SE"/>
              </w:rPr>
              <w:t>spatialRelationInfo-PDC</w:t>
            </w:r>
          </w:p>
          <w:p w14:paraId="7BB2803A" w14:textId="77777777" w:rsidR="00A8221D" w:rsidRPr="00B55E3E" w:rsidRDefault="00A8221D" w:rsidP="00FB1467">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A8221D" w:rsidRPr="00B55E3E" w14:paraId="74E021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356CF9" w14:textId="77777777" w:rsidR="00A8221D" w:rsidRPr="00B55E3E" w:rsidRDefault="00A8221D" w:rsidP="00FB1467">
            <w:pPr>
              <w:pStyle w:val="TAL"/>
              <w:rPr>
                <w:szCs w:val="22"/>
                <w:lang w:eastAsia="sv-SE"/>
              </w:rPr>
            </w:pPr>
            <w:r w:rsidRPr="00B55E3E">
              <w:rPr>
                <w:b/>
                <w:i/>
                <w:szCs w:val="22"/>
                <w:lang w:eastAsia="sv-SE"/>
              </w:rPr>
              <w:t>spatialRelationInfoPos</w:t>
            </w:r>
          </w:p>
          <w:p w14:paraId="03A2500C" w14:textId="77777777" w:rsidR="00A8221D" w:rsidRPr="00B55E3E" w:rsidRDefault="00A8221D" w:rsidP="00FB146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04E589B2" w14:textId="77777777" w:rsidR="00A8221D" w:rsidRPr="00B55E3E" w:rsidRDefault="00A8221D" w:rsidP="00FB146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06" w:name="OLE_LINK15"/>
            <w:bookmarkStart w:id="1907" w:name="OLE_LINK16"/>
            <w:r w:rsidRPr="00B55E3E">
              <w:rPr>
                <w:rFonts w:cs="Arial"/>
                <w:i/>
                <w:szCs w:val="18"/>
                <w:lang w:eastAsia="zh-CN"/>
              </w:rPr>
              <w:t xml:space="preserve">srs-ResourceId </w:t>
            </w:r>
            <w:bookmarkEnd w:id="1906"/>
            <w:bookmarkEnd w:id="1907"/>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A8221D" w:rsidRPr="00B55E3E" w14:paraId="52DBBA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5F8EDD" w14:textId="77777777" w:rsidR="00A8221D" w:rsidRPr="00B55E3E" w:rsidRDefault="00A8221D" w:rsidP="00FB1467">
            <w:pPr>
              <w:pStyle w:val="TAL"/>
              <w:rPr>
                <w:b/>
                <w:bCs/>
                <w:i/>
                <w:iCs/>
              </w:rPr>
            </w:pPr>
            <w:r w:rsidRPr="00B55E3E">
              <w:rPr>
                <w:b/>
                <w:bCs/>
                <w:i/>
                <w:iCs/>
              </w:rPr>
              <w:t>srs-RequestDCI-0-2</w:t>
            </w:r>
          </w:p>
          <w:p w14:paraId="4DF88A3A" w14:textId="77777777" w:rsidR="00A8221D" w:rsidRPr="00B55E3E" w:rsidRDefault="00A8221D" w:rsidP="00FB1467">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A8221D" w:rsidRPr="00B55E3E" w14:paraId="44C377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7C41AF" w14:textId="77777777" w:rsidR="00A8221D" w:rsidRPr="00B55E3E" w:rsidRDefault="00A8221D" w:rsidP="00FB1467">
            <w:pPr>
              <w:pStyle w:val="TAL"/>
              <w:rPr>
                <w:b/>
                <w:bCs/>
                <w:i/>
                <w:iCs/>
              </w:rPr>
            </w:pPr>
            <w:r w:rsidRPr="00B55E3E">
              <w:rPr>
                <w:b/>
                <w:bCs/>
                <w:i/>
                <w:iCs/>
              </w:rPr>
              <w:t>srs-RequestDCI-1-2</w:t>
            </w:r>
          </w:p>
          <w:p w14:paraId="03F0B7AF" w14:textId="77777777" w:rsidR="00A8221D" w:rsidRPr="00B55E3E" w:rsidRDefault="00A8221D" w:rsidP="00FB1467">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A8221D" w:rsidRPr="00B55E3E" w14:paraId="640096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D1717F" w14:textId="77777777" w:rsidR="00A8221D" w:rsidRPr="00B55E3E" w:rsidRDefault="00A8221D" w:rsidP="00FB1467">
            <w:pPr>
              <w:pStyle w:val="TAL"/>
              <w:rPr>
                <w:b/>
                <w:bCs/>
                <w:i/>
                <w:iCs/>
              </w:rPr>
            </w:pPr>
            <w:r w:rsidRPr="00B55E3E">
              <w:rPr>
                <w:b/>
                <w:bCs/>
                <w:i/>
                <w:iCs/>
              </w:rPr>
              <w:t>srs-ResourceSetToAddModListDCI-0-2</w:t>
            </w:r>
          </w:p>
          <w:p w14:paraId="12FBE158" w14:textId="77777777" w:rsidR="00A8221D" w:rsidRPr="00B55E3E" w:rsidRDefault="00A8221D" w:rsidP="00FB1467">
            <w:pPr>
              <w:pStyle w:val="TAL"/>
              <w:rPr>
                <w:b/>
                <w:i/>
                <w:szCs w:val="22"/>
                <w:lang w:eastAsia="sv-SE"/>
              </w:rPr>
            </w:pPr>
            <w:r w:rsidRPr="00B55E3E">
              <w:rPr>
                <w:szCs w:val="22"/>
                <w:lang w:eastAsia="sv-SE"/>
              </w:rPr>
              <w:t>List of SRS resource set to be added or modified for DCI format 0_2 (see TS 38.212 [17], clause 7.3.1).</w:t>
            </w:r>
          </w:p>
        </w:tc>
      </w:tr>
      <w:tr w:rsidR="00A8221D" w:rsidRPr="00B55E3E" w14:paraId="130FE1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887911" w14:textId="77777777" w:rsidR="00A8221D" w:rsidRPr="00B55E3E" w:rsidRDefault="00A8221D" w:rsidP="00FB1467">
            <w:pPr>
              <w:pStyle w:val="TAL"/>
              <w:rPr>
                <w:b/>
                <w:bCs/>
                <w:i/>
                <w:iCs/>
              </w:rPr>
            </w:pPr>
            <w:r w:rsidRPr="00B55E3E">
              <w:rPr>
                <w:b/>
                <w:bCs/>
                <w:i/>
                <w:iCs/>
              </w:rPr>
              <w:t>srs-ResourceSetToReleaseListDCI-0-2</w:t>
            </w:r>
          </w:p>
          <w:p w14:paraId="5F993194" w14:textId="77777777" w:rsidR="00A8221D" w:rsidRPr="00B55E3E" w:rsidRDefault="00A8221D" w:rsidP="00FB1467">
            <w:pPr>
              <w:pStyle w:val="TAL"/>
              <w:rPr>
                <w:b/>
                <w:i/>
                <w:szCs w:val="22"/>
                <w:lang w:eastAsia="sv-SE"/>
              </w:rPr>
            </w:pPr>
            <w:r w:rsidRPr="00B55E3E">
              <w:rPr>
                <w:szCs w:val="22"/>
                <w:lang w:eastAsia="sv-SE"/>
              </w:rPr>
              <w:t>List of SRS resource set to be released for DCI format 0_2 (see TS 38.212 [17], clause 7.3.1).</w:t>
            </w:r>
          </w:p>
        </w:tc>
      </w:tr>
      <w:tr w:rsidR="00A8221D" w:rsidRPr="00B55E3E" w14:paraId="5134FDE8" w14:textId="77777777" w:rsidTr="00FB1467">
        <w:tc>
          <w:tcPr>
            <w:tcW w:w="14173" w:type="dxa"/>
            <w:tcBorders>
              <w:top w:val="single" w:sz="4" w:space="0" w:color="auto"/>
              <w:left w:val="single" w:sz="4" w:space="0" w:color="auto"/>
              <w:bottom w:val="single" w:sz="4" w:space="0" w:color="auto"/>
              <w:right w:val="single" w:sz="4" w:space="0" w:color="auto"/>
            </w:tcBorders>
          </w:tcPr>
          <w:p w14:paraId="6350397A" w14:textId="77777777" w:rsidR="00A8221D" w:rsidRPr="00B55E3E" w:rsidRDefault="00A8221D" w:rsidP="00FB1467">
            <w:pPr>
              <w:pStyle w:val="TAL"/>
              <w:rPr>
                <w:lang w:eastAsia="sv-SE"/>
              </w:rPr>
            </w:pPr>
            <w:r w:rsidRPr="00B55E3E">
              <w:rPr>
                <w:b/>
                <w:i/>
                <w:lang w:eastAsia="sv-SE"/>
              </w:rPr>
              <w:t>srs-TCIState</w:t>
            </w:r>
          </w:p>
          <w:p w14:paraId="17B9E28D" w14:textId="77777777" w:rsidR="00A8221D" w:rsidRPr="00B55E3E" w:rsidRDefault="00A8221D" w:rsidP="00FB1467">
            <w:pPr>
              <w:pStyle w:val="TAL"/>
              <w:rPr>
                <w:b/>
                <w:bCs/>
                <w:i/>
                <w:iCs/>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A8221D" w:rsidRPr="00B55E3E" w14:paraId="05BE5643" w14:textId="77777777" w:rsidTr="00FB1467">
        <w:tc>
          <w:tcPr>
            <w:tcW w:w="14173" w:type="dxa"/>
            <w:tcBorders>
              <w:top w:val="single" w:sz="4" w:space="0" w:color="auto"/>
              <w:left w:val="single" w:sz="4" w:space="0" w:color="auto"/>
              <w:bottom w:val="single" w:sz="4" w:space="0" w:color="auto"/>
              <w:right w:val="single" w:sz="4" w:space="0" w:color="auto"/>
            </w:tcBorders>
          </w:tcPr>
          <w:p w14:paraId="78FDA071" w14:textId="77777777" w:rsidR="00A8221D" w:rsidRPr="00B55E3E" w:rsidRDefault="00A8221D" w:rsidP="00FB1467">
            <w:pPr>
              <w:pStyle w:val="TAL"/>
              <w:rPr>
                <w:b/>
                <w:bCs/>
                <w:i/>
                <w:iCs/>
              </w:rPr>
            </w:pPr>
            <w:r w:rsidRPr="00B55E3E">
              <w:rPr>
                <w:b/>
                <w:bCs/>
                <w:i/>
                <w:iCs/>
              </w:rPr>
              <w:t>startRBIndexAndFreqScalingFactor</w:t>
            </w:r>
          </w:p>
          <w:p w14:paraId="35011639" w14:textId="77777777" w:rsidR="00A8221D" w:rsidRPr="00B55E3E" w:rsidRDefault="00A8221D" w:rsidP="00FB1467">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A8221D" w:rsidRPr="00B55E3E" w14:paraId="5C6327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FFFBBD" w14:textId="77777777" w:rsidR="00A8221D" w:rsidRPr="00B55E3E" w:rsidRDefault="00A8221D" w:rsidP="00FB1467">
            <w:pPr>
              <w:pStyle w:val="TAL"/>
              <w:rPr>
                <w:szCs w:val="22"/>
                <w:lang w:eastAsia="sv-SE"/>
              </w:rPr>
            </w:pPr>
            <w:r w:rsidRPr="00B55E3E">
              <w:rPr>
                <w:b/>
                <w:i/>
                <w:szCs w:val="22"/>
                <w:lang w:eastAsia="sv-SE"/>
              </w:rPr>
              <w:t>transmissionComb, transmissionComb-n8</w:t>
            </w:r>
          </w:p>
          <w:p w14:paraId="046972BB" w14:textId="77777777" w:rsidR="00A8221D" w:rsidRPr="00B55E3E" w:rsidRDefault="00A8221D" w:rsidP="00FB1467">
            <w:pPr>
              <w:pStyle w:val="TAL"/>
              <w:rPr>
                <w:szCs w:val="22"/>
                <w:lang w:eastAsia="sv-SE"/>
              </w:rPr>
            </w:pPr>
            <w:r w:rsidRPr="00B55E3E">
              <w:rPr>
                <w:szCs w:val="22"/>
                <w:lang w:eastAsia="sv-SE"/>
              </w:rPr>
              <w:t>Comb value (2 or 4 or 8) and comb offset (0..combValue-1) (see TS 38.214 [19], clause 6.2.1).</w:t>
            </w:r>
          </w:p>
        </w:tc>
      </w:tr>
    </w:tbl>
    <w:p w14:paraId="62E1FE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399E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78DDA" w14:textId="77777777" w:rsidR="00A8221D" w:rsidRPr="00B55E3E" w:rsidRDefault="00A8221D" w:rsidP="00FB1467">
            <w:pPr>
              <w:pStyle w:val="TAH"/>
              <w:rPr>
                <w:szCs w:val="22"/>
                <w:lang w:eastAsia="sv-SE"/>
              </w:rPr>
            </w:pPr>
            <w:r w:rsidRPr="00B55E3E">
              <w:rPr>
                <w:i/>
                <w:szCs w:val="22"/>
                <w:lang w:eastAsia="sv-SE"/>
              </w:rPr>
              <w:lastRenderedPageBreak/>
              <w:t>SRS-ResourceSet</w:t>
            </w:r>
            <w:r w:rsidRPr="00B55E3E">
              <w:rPr>
                <w:i/>
                <w:szCs w:val="22"/>
                <w:lang w:eastAsia="zh-CN"/>
              </w:rPr>
              <w:t xml:space="preserve">, </w:t>
            </w:r>
            <w:r w:rsidRPr="00B55E3E">
              <w:rPr>
                <w:i/>
                <w:szCs w:val="22"/>
                <w:lang w:eastAsia="sv-SE"/>
              </w:rPr>
              <w:t>SRS-</w:t>
            </w:r>
            <w:r w:rsidRPr="00B55E3E">
              <w:rPr>
                <w:i/>
                <w:szCs w:val="22"/>
                <w:lang w:eastAsia="zh-CN"/>
              </w:rPr>
              <w:t>Pos</w:t>
            </w:r>
            <w:r w:rsidRPr="00B55E3E">
              <w:rPr>
                <w:i/>
                <w:szCs w:val="22"/>
                <w:lang w:eastAsia="sv-SE"/>
              </w:rPr>
              <w:t xml:space="preserve">ResourceSet </w:t>
            </w:r>
            <w:r w:rsidRPr="00B55E3E">
              <w:rPr>
                <w:szCs w:val="22"/>
                <w:lang w:eastAsia="sv-SE"/>
              </w:rPr>
              <w:t>field descriptions</w:t>
            </w:r>
          </w:p>
        </w:tc>
      </w:tr>
      <w:tr w:rsidR="00A8221D" w:rsidRPr="00B55E3E" w14:paraId="59E155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8D86DF" w14:textId="77777777" w:rsidR="00A8221D" w:rsidRPr="00B55E3E" w:rsidRDefault="00A8221D" w:rsidP="00FB1467">
            <w:pPr>
              <w:pStyle w:val="TAL"/>
              <w:rPr>
                <w:szCs w:val="22"/>
                <w:lang w:eastAsia="sv-SE"/>
              </w:rPr>
            </w:pPr>
            <w:r w:rsidRPr="00B55E3E">
              <w:rPr>
                <w:b/>
                <w:i/>
                <w:szCs w:val="22"/>
                <w:lang w:eastAsia="sv-SE"/>
              </w:rPr>
              <w:t>alpha</w:t>
            </w:r>
          </w:p>
          <w:p w14:paraId="117BEA89" w14:textId="77777777" w:rsidR="00A8221D" w:rsidRPr="00B55E3E" w:rsidRDefault="00A8221D" w:rsidP="00FB1467">
            <w:pPr>
              <w:pStyle w:val="TAL"/>
              <w:rPr>
                <w:szCs w:val="22"/>
                <w:lang w:eastAsia="sv-SE"/>
              </w:rPr>
            </w:pPr>
            <w:r w:rsidRPr="00B55E3E">
              <w:rPr>
                <w:szCs w:val="22"/>
                <w:lang w:eastAsia="sv-SE"/>
              </w:rPr>
              <w:t>alpha value for SRS power control (see TS 38.213 [13], clause 7.3). When the field is absent the UE applies the value 1.</w:t>
            </w:r>
          </w:p>
        </w:tc>
      </w:tr>
      <w:tr w:rsidR="00A8221D" w:rsidRPr="00B55E3E" w14:paraId="1DBDE6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8F422D" w14:textId="77777777" w:rsidR="00A8221D" w:rsidRPr="00B55E3E" w:rsidRDefault="00A8221D" w:rsidP="00FB1467">
            <w:pPr>
              <w:pStyle w:val="TAL"/>
              <w:rPr>
                <w:szCs w:val="22"/>
                <w:lang w:eastAsia="sv-SE"/>
              </w:rPr>
            </w:pPr>
            <w:r w:rsidRPr="00B55E3E">
              <w:rPr>
                <w:b/>
                <w:i/>
                <w:szCs w:val="22"/>
                <w:lang w:eastAsia="sv-SE"/>
              </w:rPr>
              <w:t>aperiodicSRS-ResourceTriggerList</w:t>
            </w:r>
          </w:p>
          <w:p w14:paraId="76EA8359" w14:textId="77777777" w:rsidR="00A8221D" w:rsidRPr="00B55E3E" w:rsidRDefault="00A8221D" w:rsidP="00FB1467">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A8221D" w:rsidRPr="00B55E3E" w14:paraId="544064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8DE36" w14:textId="77777777" w:rsidR="00A8221D" w:rsidRPr="00B55E3E" w:rsidRDefault="00A8221D" w:rsidP="00FB1467">
            <w:pPr>
              <w:pStyle w:val="TAL"/>
              <w:rPr>
                <w:szCs w:val="22"/>
                <w:lang w:eastAsia="sv-SE"/>
              </w:rPr>
            </w:pPr>
            <w:r w:rsidRPr="00B55E3E">
              <w:rPr>
                <w:b/>
                <w:i/>
                <w:szCs w:val="22"/>
                <w:lang w:eastAsia="sv-SE"/>
              </w:rPr>
              <w:t>aperiodicSRS-ResourceTrigger</w:t>
            </w:r>
          </w:p>
          <w:p w14:paraId="1B818E64" w14:textId="77777777" w:rsidR="00A8221D" w:rsidRPr="00B55E3E" w:rsidRDefault="00A8221D" w:rsidP="00FB1467">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A8221D" w:rsidRPr="00B55E3E" w14:paraId="382B3C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8CBF8" w14:textId="77777777" w:rsidR="00A8221D" w:rsidRPr="00B55E3E" w:rsidRDefault="00A8221D" w:rsidP="00FB1467">
            <w:pPr>
              <w:pStyle w:val="TAL"/>
              <w:rPr>
                <w:szCs w:val="22"/>
                <w:lang w:eastAsia="sv-SE"/>
              </w:rPr>
            </w:pPr>
            <w:r w:rsidRPr="00B55E3E">
              <w:rPr>
                <w:b/>
                <w:i/>
                <w:szCs w:val="22"/>
                <w:lang w:eastAsia="sv-SE"/>
              </w:rPr>
              <w:t>associatedCSI-RS</w:t>
            </w:r>
          </w:p>
          <w:p w14:paraId="6065B059" w14:textId="77777777" w:rsidR="00A8221D" w:rsidRPr="00B55E3E" w:rsidRDefault="00A8221D" w:rsidP="00FB1467">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A8221D" w:rsidRPr="00B55E3E" w14:paraId="1665F950" w14:textId="77777777" w:rsidTr="00FB1467">
        <w:tc>
          <w:tcPr>
            <w:tcW w:w="14173" w:type="dxa"/>
            <w:tcBorders>
              <w:top w:val="single" w:sz="4" w:space="0" w:color="auto"/>
              <w:left w:val="single" w:sz="4" w:space="0" w:color="auto"/>
              <w:bottom w:val="single" w:sz="4" w:space="0" w:color="auto"/>
              <w:right w:val="single" w:sz="4" w:space="0" w:color="auto"/>
            </w:tcBorders>
          </w:tcPr>
          <w:p w14:paraId="6DBF78A4" w14:textId="77777777" w:rsidR="00A8221D" w:rsidRPr="00B55E3E" w:rsidRDefault="00A8221D" w:rsidP="00FB1467">
            <w:pPr>
              <w:pStyle w:val="TAL"/>
              <w:rPr>
                <w:b/>
                <w:bCs/>
                <w:i/>
                <w:iCs/>
              </w:rPr>
            </w:pPr>
            <w:r w:rsidRPr="00B55E3E">
              <w:rPr>
                <w:b/>
                <w:bCs/>
                <w:i/>
                <w:iCs/>
              </w:rPr>
              <w:t>availableSlotOffset</w:t>
            </w:r>
          </w:p>
          <w:p w14:paraId="65840FFB" w14:textId="77777777" w:rsidR="00A8221D" w:rsidRPr="00B55E3E" w:rsidRDefault="00A8221D" w:rsidP="00FB1467">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A8221D" w:rsidRPr="00B55E3E" w14:paraId="30C167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1A1F78" w14:textId="77777777" w:rsidR="00A8221D" w:rsidRPr="00B55E3E" w:rsidRDefault="00A8221D" w:rsidP="00FB1467">
            <w:pPr>
              <w:pStyle w:val="TAL"/>
              <w:rPr>
                <w:szCs w:val="22"/>
                <w:lang w:eastAsia="sv-SE"/>
              </w:rPr>
            </w:pPr>
            <w:r w:rsidRPr="00B55E3E">
              <w:rPr>
                <w:b/>
                <w:i/>
                <w:szCs w:val="22"/>
                <w:lang w:eastAsia="sv-SE"/>
              </w:rPr>
              <w:t>csi-RS</w:t>
            </w:r>
          </w:p>
          <w:p w14:paraId="42361B48" w14:textId="77777777" w:rsidR="00A8221D" w:rsidRPr="00B55E3E" w:rsidRDefault="00A8221D" w:rsidP="00FB1467">
            <w:pPr>
              <w:pStyle w:val="TAL"/>
              <w:rPr>
                <w:szCs w:val="22"/>
                <w:lang w:eastAsia="sv-SE"/>
              </w:rPr>
            </w:pPr>
            <w:r w:rsidRPr="00B55E3E">
              <w:rPr>
                <w:szCs w:val="22"/>
                <w:lang w:eastAsia="sv-SE"/>
              </w:rPr>
              <w:t>ID of CSI-RS resource associated with this SRS resource set. (see TS 38.214 [19], clause 6.1.1.2).</w:t>
            </w:r>
          </w:p>
        </w:tc>
      </w:tr>
      <w:tr w:rsidR="00A8221D" w:rsidRPr="00B55E3E" w14:paraId="1B92E2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9C66E0" w14:textId="77777777" w:rsidR="00A8221D" w:rsidRPr="00B55E3E" w:rsidRDefault="00A8221D" w:rsidP="00FB1467">
            <w:pPr>
              <w:pStyle w:val="TAL"/>
              <w:rPr>
                <w:b/>
                <w:i/>
                <w:szCs w:val="18"/>
                <w:lang w:eastAsia="sv-SE"/>
              </w:rPr>
            </w:pPr>
            <w:r w:rsidRPr="00B55E3E">
              <w:rPr>
                <w:b/>
                <w:i/>
                <w:szCs w:val="18"/>
                <w:lang w:eastAsia="sv-SE"/>
              </w:rPr>
              <w:t>csi-RS-IndexServingcell</w:t>
            </w:r>
          </w:p>
          <w:p w14:paraId="39235579" w14:textId="77777777" w:rsidR="00A8221D" w:rsidRPr="00B55E3E" w:rsidRDefault="00A8221D" w:rsidP="00FB1467">
            <w:pPr>
              <w:pStyle w:val="TAL"/>
              <w:rPr>
                <w:b/>
                <w:i/>
                <w:szCs w:val="18"/>
                <w:lang w:eastAsia="sv-SE"/>
              </w:rPr>
            </w:pPr>
            <w:r w:rsidRPr="00B55E3E">
              <w:rPr>
                <w:szCs w:val="18"/>
                <w:lang w:eastAsia="sv-SE"/>
              </w:rPr>
              <w:t>Indicates CSI-RS index belonging to a serving cell</w:t>
            </w:r>
          </w:p>
        </w:tc>
      </w:tr>
      <w:tr w:rsidR="00A8221D" w:rsidRPr="00B55E3E" w14:paraId="1CBE1AAB" w14:textId="77777777" w:rsidTr="00FB1467">
        <w:tc>
          <w:tcPr>
            <w:tcW w:w="14173" w:type="dxa"/>
            <w:tcBorders>
              <w:top w:val="single" w:sz="4" w:space="0" w:color="auto"/>
              <w:left w:val="single" w:sz="4" w:space="0" w:color="auto"/>
              <w:bottom w:val="single" w:sz="4" w:space="0" w:color="auto"/>
              <w:right w:val="single" w:sz="4" w:space="0" w:color="auto"/>
            </w:tcBorders>
          </w:tcPr>
          <w:p w14:paraId="6D020635" w14:textId="77777777" w:rsidR="00A8221D" w:rsidRPr="00B55E3E" w:rsidRDefault="00A8221D" w:rsidP="00FB1467">
            <w:pPr>
              <w:pStyle w:val="TAL"/>
              <w:rPr>
                <w:rFonts w:cs="Arial"/>
                <w:b/>
                <w:bCs/>
                <w:i/>
                <w:iCs/>
              </w:rPr>
            </w:pPr>
            <w:r w:rsidRPr="00B55E3E">
              <w:rPr>
                <w:rFonts w:cs="Arial"/>
                <w:b/>
                <w:bCs/>
                <w:i/>
                <w:iCs/>
              </w:rPr>
              <w:t>followUnifiedTCIstateSRS</w:t>
            </w:r>
          </w:p>
          <w:p w14:paraId="01B520F5" w14:textId="77777777" w:rsidR="00A8221D" w:rsidRPr="00B55E3E" w:rsidRDefault="00A8221D" w:rsidP="00FB1467">
            <w:pPr>
              <w:pStyle w:val="TAL"/>
              <w:rPr>
                <w:b/>
                <w:i/>
                <w:szCs w:val="22"/>
                <w:lang w:eastAsia="sv-SE"/>
              </w:rPr>
            </w:pPr>
            <w:r w:rsidRPr="00B55E3E">
              <w:rPr>
                <w:lang w:eastAsia="zh-CN"/>
              </w:rPr>
              <w:t xml:space="preserve">When set to enabled, for SRS resource Set, the UE applies the "indicated" UL only TCI or joint TCI as specified in TS 38.214 clause 5.1.5. </w:t>
            </w:r>
            <w:r w:rsidRPr="00B55E3E">
              <w:rPr>
                <w:rFonts w:cs="Arial"/>
              </w:rPr>
              <w:t>This parameter may be configured for aperiodic SRS for BM or SRS of any time-domain behavior for codebook, non-codebook, and antenna switching.</w:t>
            </w:r>
          </w:p>
        </w:tc>
      </w:tr>
      <w:tr w:rsidR="00A8221D" w:rsidRPr="00B55E3E" w14:paraId="114AAC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11C66C" w14:textId="77777777" w:rsidR="00A8221D" w:rsidRPr="00B55E3E" w:rsidRDefault="00A8221D" w:rsidP="00FB1467">
            <w:pPr>
              <w:pStyle w:val="TAL"/>
              <w:rPr>
                <w:szCs w:val="22"/>
                <w:lang w:eastAsia="sv-SE"/>
              </w:rPr>
            </w:pPr>
            <w:r w:rsidRPr="00B55E3E">
              <w:rPr>
                <w:b/>
                <w:i/>
                <w:szCs w:val="22"/>
                <w:lang w:eastAsia="sv-SE"/>
              </w:rPr>
              <w:t>p0</w:t>
            </w:r>
          </w:p>
          <w:p w14:paraId="78F605D5" w14:textId="77777777" w:rsidR="00A8221D" w:rsidRPr="00B55E3E" w:rsidRDefault="00A8221D" w:rsidP="00FB1467">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A8221D" w:rsidRPr="00B55E3E" w14:paraId="1377CF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B90E53" w14:textId="77777777" w:rsidR="00A8221D" w:rsidRPr="00B55E3E" w:rsidRDefault="00A8221D" w:rsidP="00FB1467">
            <w:pPr>
              <w:pStyle w:val="TAL"/>
              <w:rPr>
                <w:szCs w:val="22"/>
                <w:lang w:eastAsia="sv-SE"/>
              </w:rPr>
            </w:pPr>
            <w:r w:rsidRPr="00B55E3E">
              <w:rPr>
                <w:b/>
                <w:i/>
                <w:szCs w:val="22"/>
                <w:lang w:eastAsia="sv-SE"/>
              </w:rPr>
              <w:t>pathlossReferenceRS</w:t>
            </w:r>
          </w:p>
          <w:p w14:paraId="6E677EC9" w14:textId="77777777" w:rsidR="00A8221D" w:rsidRPr="00B55E3E" w:rsidRDefault="00A8221D" w:rsidP="00FB1467">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A8221D" w:rsidRPr="00B55E3E" w14:paraId="4231AE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1322E" w14:textId="77777777" w:rsidR="00A8221D" w:rsidRPr="00B55E3E" w:rsidRDefault="00A8221D" w:rsidP="00FB1467">
            <w:pPr>
              <w:pStyle w:val="TAL"/>
              <w:rPr>
                <w:szCs w:val="22"/>
                <w:lang w:eastAsia="sv-SE"/>
              </w:rPr>
            </w:pPr>
            <w:r w:rsidRPr="00B55E3E">
              <w:rPr>
                <w:b/>
                <w:i/>
                <w:szCs w:val="22"/>
                <w:lang w:eastAsia="sv-SE"/>
              </w:rPr>
              <w:t>pathlossReferenceRS-Pos</w:t>
            </w:r>
          </w:p>
          <w:p w14:paraId="6F9F028C" w14:textId="77777777" w:rsidR="00A8221D" w:rsidRPr="00B55E3E" w:rsidRDefault="00A8221D" w:rsidP="00FB1467">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A8221D" w:rsidRPr="00B55E3E" w14:paraId="31A3DC26" w14:textId="77777777" w:rsidTr="00FB1467">
        <w:tc>
          <w:tcPr>
            <w:tcW w:w="14173" w:type="dxa"/>
            <w:tcBorders>
              <w:top w:val="single" w:sz="4" w:space="0" w:color="auto"/>
              <w:left w:val="single" w:sz="4" w:space="0" w:color="auto"/>
              <w:bottom w:val="single" w:sz="4" w:space="0" w:color="auto"/>
              <w:right w:val="single" w:sz="4" w:space="0" w:color="auto"/>
            </w:tcBorders>
          </w:tcPr>
          <w:p w14:paraId="06F38476" w14:textId="77777777" w:rsidR="00A8221D" w:rsidRPr="00B55E3E" w:rsidRDefault="00A8221D" w:rsidP="00FB1467">
            <w:pPr>
              <w:pStyle w:val="TAL"/>
              <w:rPr>
                <w:b/>
                <w:bCs/>
                <w:i/>
                <w:iCs/>
              </w:rPr>
            </w:pPr>
            <w:r w:rsidRPr="00B55E3E">
              <w:rPr>
                <w:b/>
                <w:bCs/>
                <w:i/>
                <w:iCs/>
              </w:rPr>
              <w:t>pathlossReferenceRSList</w:t>
            </w:r>
          </w:p>
          <w:p w14:paraId="472D585E" w14:textId="77777777" w:rsidR="00A8221D" w:rsidRPr="00B55E3E" w:rsidRDefault="00A8221D" w:rsidP="00FB1467">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A8221D" w:rsidRPr="00B55E3E" w14:paraId="640BEB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417B03" w14:textId="77777777" w:rsidR="00A8221D" w:rsidRPr="00B55E3E" w:rsidRDefault="00A8221D" w:rsidP="00FB1467">
            <w:pPr>
              <w:pStyle w:val="TAL"/>
              <w:rPr>
                <w:rFonts w:cs="Arial"/>
                <w:b/>
                <w:i/>
                <w:sz w:val="20"/>
                <w:szCs w:val="18"/>
                <w:lang w:eastAsia="sv-SE"/>
              </w:rPr>
            </w:pPr>
            <w:r w:rsidRPr="00B55E3E">
              <w:rPr>
                <w:rFonts w:cs="Arial"/>
                <w:b/>
                <w:i/>
                <w:noProof/>
                <w:lang w:eastAsia="en-GB"/>
              </w:rPr>
              <w:t>resourceSelection</w:t>
            </w:r>
          </w:p>
          <w:p w14:paraId="491920CB" w14:textId="77777777" w:rsidR="00A8221D" w:rsidRPr="00B55E3E" w:rsidRDefault="00A8221D" w:rsidP="00FB1467">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A8221D" w:rsidRPr="00B55E3E" w14:paraId="6040F7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5972D2" w14:textId="77777777" w:rsidR="00A8221D" w:rsidRPr="00B55E3E" w:rsidRDefault="00A8221D" w:rsidP="00FB1467">
            <w:pPr>
              <w:pStyle w:val="TAL"/>
              <w:rPr>
                <w:b/>
                <w:i/>
                <w:szCs w:val="22"/>
                <w:lang w:eastAsia="sv-SE"/>
              </w:rPr>
            </w:pPr>
            <w:r w:rsidRPr="00B55E3E">
              <w:rPr>
                <w:b/>
                <w:i/>
                <w:szCs w:val="22"/>
                <w:lang w:eastAsia="sv-SE"/>
              </w:rPr>
              <w:t>resourceType</w:t>
            </w:r>
          </w:p>
          <w:p w14:paraId="5A96A4E6" w14:textId="77777777" w:rsidR="00A8221D" w:rsidRPr="00B55E3E" w:rsidRDefault="00A8221D" w:rsidP="00FB1467">
            <w:pPr>
              <w:pStyle w:val="TAL"/>
              <w:rPr>
                <w:szCs w:val="22"/>
                <w:lang w:eastAsia="sv-SE"/>
              </w:rPr>
            </w:pPr>
            <w:r w:rsidRPr="00B55E3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B55E3E">
              <w:rPr>
                <w:rFonts w:cs="Arial"/>
                <w:szCs w:val="22"/>
                <w:lang w:eastAsia="sv-SE"/>
              </w:rPr>
              <w:t>The aperiodic SRS is not applicable for the UE in RRC_INACTIVE.</w:t>
            </w:r>
          </w:p>
        </w:tc>
      </w:tr>
      <w:tr w:rsidR="00A8221D" w:rsidRPr="00B55E3E" w14:paraId="60F060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6D65AE" w14:textId="77777777" w:rsidR="00A8221D" w:rsidRPr="00B55E3E" w:rsidRDefault="00A8221D" w:rsidP="00FB1467">
            <w:pPr>
              <w:pStyle w:val="TAL"/>
              <w:rPr>
                <w:szCs w:val="22"/>
                <w:lang w:eastAsia="sv-SE"/>
              </w:rPr>
            </w:pPr>
            <w:r w:rsidRPr="00B55E3E">
              <w:rPr>
                <w:b/>
                <w:i/>
                <w:szCs w:val="22"/>
                <w:lang w:eastAsia="sv-SE"/>
              </w:rPr>
              <w:t>slotOffset</w:t>
            </w:r>
          </w:p>
          <w:p w14:paraId="7AE29162" w14:textId="77777777" w:rsidR="00A8221D" w:rsidRPr="00B55E3E" w:rsidRDefault="00A8221D" w:rsidP="00FB1467">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A8221D" w:rsidRPr="00B55E3E" w14:paraId="2F26CE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A956A3" w14:textId="77777777" w:rsidR="00A8221D" w:rsidRPr="00B55E3E" w:rsidRDefault="00A8221D" w:rsidP="00FB1467">
            <w:pPr>
              <w:pStyle w:val="TAL"/>
              <w:rPr>
                <w:szCs w:val="22"/>
                <w:lang w:eastAsia="sv-SE"/>
              </w:rPr>
            </w:pPr>
            <w:r w:rsidRPr="00B55E3E">
              <w:rPr>
                <w:b/>
                <w:i/>
                <w:szCs w:val="22"/>
                <w:lang w:eastAsia="sv-SE"/>
              </w:rPr>
              <w:t>srs-PowerControlAdjustmentStates</w:t>
            </w:r>
          </w:p>
          <w:p w14:paraId="7B6D6774" w14:textId="77777777" w:rsidR="00A8221D" w:rsidRPr="00B55E3E" w:rsidRDefault="00A8221D" w:rsidP="00FB1467">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8221D" w:rsidRPr="00B55E3E" w14:paraId="787C5F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A03AA" w14:textId="77777777" w:rsidR="00A8221D" w:rsidRPr="00B55E3E" w:rsidRDefault="00A8221D" w:rsidP="00FB1467">
            <w:pPr>
              <w:pStyle w:val="TAL"/>
              <w:rPr>
                <w:szCs w:val="22"/>
                <w:lang w:eastAsia="sv-SE"/>
              </w:rPr>
            </w:pPr>
            <w:r w:rsidRPr="00B55E3E">
              <w:rPr>
                <w:b/>
                <w:i/>
                <w:szCs w:val="22"/>
                <w:lang w:eastAsia="sv-SE"/>
              </w:rPr>
              <w:t>srs-ResourceIdList</w:t>
            </w:r>
            <w:r w:rsidRPr="00B55E3E">
              <w:rPr>
                <w:b/>
                <w:i/>
                <w:szCs w:val="22"/>
                <w:lang w:eastAsia="zh-CN"/>
              </w:rPr>
              <w:t>, srs-PosResourceIdList</w:t>
            </w:r>
          </w:p>
          <w:p w14:paraId="0CCB90BD" w14:textId="77777777" w:rsidR="00A8221D" w:rsidRPr="00B55E3E" w:rsidRDefault="00A8221D" w:rsidP="00FB1467">
            <w:pPr>
              <w:pStyle w:val="TAL"/>
              <w:rPr>
                <w:szCs w:val="22"/>
                <w:lang w:eastAsia="sv-SE"/>
              </w:rPr>
            </w:pPr>
            <w:r w:rsidRPr="00B55E3E">
              <w:rPr>
                <w:szCs w:val="22"/>
                <w:lang w:eastAsia="sv-SE"/>
              </w:rPr>
              <w:t>The IDs of the SRS-Resources</w:t>
            </w:r>
            <w:r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Pr="00B55E3E">
              <w:rPr>
                <w:i/>
                <w:szCs w:val="22"/>
                <w:lang w:eastAsia="zh-CN"/>
              </w:rPr>
              <w:t>/</w:t>
            </w:r>
            <w:r w:rsidRPr="00B55E3E">
              <w:rPr>
                <w:i/>
                <w:szCs w:val="22"/>
                <w:lang w:eastAsia="sv-SE"/>
              </w:rPr>
              <w:t>SRS-</w:t>
            </w:r>
            <w:r w:rsidRPr="00B55E3E">
              <w:rPr>
                <w:i/>
                <w:szCs w:val="22"/>
                <w:lang w:eastAsia="zh-CN"/>
              </w:rPr>
              <w:t>Pos</w:t>
            </w:r>
            <w:r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A8221D" w:rsidRPr="00B55E3E" w14:paraId="0FBBDB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65BE59" w14:textId="77777777" w:rsidR="00A8221D" w:rsidRPr="00B55E3E" w:rsidRDefault="00A8221D" w:rsidP="00FB1467">
            <w:pPr>
              <w:pStyle w:val="TAL"/>
              <w:rPr>
                <w:szCs w:val="22"/>
                <w:lang w:eastAsia="sv-SE"/>
              </w:rPr>
            </w:pPr>
            <w:r w:rsidRPr="00B55E3E">
              <w:rPr>
                <w:b/>
                <w:i/>
                <w:szCs w:val="22"/>
                <w:lang w:eastAsia="sv-SE"/>
              </w:rPr>
              <w:t>srs-ResourceSetId</w:t>
            </w:r>
            <w:r w:rsidRPr="00B55E3E">
              <w:rPr>
                <w:b/>
                <w:i/>
                <w:szCs w:val="22"/>
                <w:lang w:eastAsia="zh-CN"/>
              </w:rPr>
              <w:t>, srs-PosResourceSetId</w:t>
            </w:r>
          </w:p>
          <w:p w14:paraId="18444FF3" w14:textId="77777777" w:rsidR="00A8221D" w:rsidRPr="00B55E3E" w:rsidRDefault="00A8221D" w:rsidP="00FB1467">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A8221D" w:rsidRPr="00B55E3E" w14:paraId="4571A3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D3DBCF" w14:textId="77777777" w:rsidR="00A8221D" w:rsidRPr="00B55E3E" w:rsidRDefault="00A8221D" w:rsidP="00FB1467">
            <w:pPr>
              <w:pStyle w:val="TAL"/>
              <w:rPr>
                <w:b/>
                <w:i/>
                <w:szCs w:val="18"/>
                <w:lang w:eastAsia="sv-SE"/>
              </w:rPr>
            </w:pPr>
            <w:r w:rsidRPr="00B55E3E">
              <w:rPr>
                <w:b/>
                <w:i/>
                <w:szCs w:val="18"/>
                <w:lang w:eastAsia="sv-SE"/>
              </w:rPr>
              <w:lastRenderedPageBreak/>
              <w:t>ssb-IndexSevingcell</w:t>
            </w:r>
          </w:p>
          <w:p w14:paraId="3EA47036" w14:textId="77777777" w:rsidR="00A8221D" w:rsidRPr="00B55E3E" w:rsidRDefault="00A8221D" w:rsidP="00FB1467">
            <w:pPr>
              <w:pStyle w:val="TAL"/>
              <w:rPr>
                <w:b/>
                <w:i/>
                <w:szCs w:val="18"/>
                <w:lang w:eastAsia="sv-SE"/>
              </w:rPr>
            </w:pPr>
            <w:r w:rsidRPr="00B55E3E">
              <w:rPr>
                <w:szCs w:val="18"/>
                <w:lang w:eastAsia="sv-SE"/>
              </w:rPr>
              <w:t>Indicates SSB index belonging to a serving cell</w:t>
            </w:r>
          </w:p>
        </w:tc>
      </w:tr>
      <w:tr w:rsidR="00A8221D" w:rsidRPr="00B55E3E" w14:paraId="63509090" w14:textId="77777777" w:rsidTr="00FB1467">
        <w:tc>
          <w:tcPr>
            <w:tcW w:w="14173" w:type="dxa"/>
            <w:tcBorders>
              <w:top w:val="single" w:sz="4" w:space="0" w:color="auto"/>
              <w:left w:val="single" w:sz="4" w:space="0" w:color="auto"/>
              <w:bottom w:val="single" w:sz="4" w:space="0" w:color="auto"/>
              <w:right w:val="single" w:sz="4" w:space="0" w:color="auto"/>
            </w:tcBorders>
          </w:tcPr>
          <w:p w14:paraId="339C538E" w14:textId="77777777" w:rsidR="00A8221D" w:rsidRPr="00B55E3E" w:rsidRDefault="00A8221D" w:rsidP="00FB1467">
            <w:pPr>
              <w:pStyle w:val="TAL"/>
              <w:rPr>
                <w:rFonts w:eastAsia="SimSun"/>
                <w:b/>
                <w:bCs/>
                <w:i/>
                <w:iCs/>
                <w:lang w:eastAsia="zh-CN"/>
              </w:rPr>
            </w:pPr>
            <w:r w:rsidRPr="00B55E3E">
              <w:rPr>
                <w:rFonts w:eastAsia="SimSun"/>
                <w:b/>
                <w:bCs/>
                <w:i/>
                <w:iCs/>
                <w:lang w:eastAsia="zh-CN"/>
              </w:rPr>
              <w:t>ssb-NCell</w:t>
            </w:r>
          </w:p>
          <w:p w14:paraId="0F3E47AE" w14:textId="77777777" w:rsidR="00A8221D" w:rsidRPr="00B55E3E" w:rsidRDefault="00A8221D" w:rsidP="00FB1467">
            <w:pPr>
              <w:pStyle w:val="TAL"/>
              <w:rPr>
                <w:b/>
                <w:i/>
                <w:szCs w:val="18"/>
                <w:lang w:eastAsia="sv-SE"/>
              </w:rPr>
            </w:pPr>
            <w:r w:rsidRPr="00B55E3E">
              <w:rPr>
                <w:rFonts w:eastAsia="SimSun"/>
                <w:bCs/>
                <w:iCs/>
                <w:lang w:eastAsia="zh-CN"/>
              </w:rPr>
              <w:t>This field indicates a SSB configuration from neighboring cell</w:t>
            </w:r>
          </w:p>
        </w:tc>
      </w:tr>
      <w:tr w:rsidR="00A8221D" w:rsidRPr="00B55E3E" w14:paraId="5B28E0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C6C08D" w14:textId="77777777" w:rsidR="00A8221D" w:rsidRPr="00B55E3E" w:rsidRDefault="00A8221D" w:rsidP="00FB1467">
            <w:pPr>
              <w:pStyle w:val="TAL"/>
              <w:rPr>
                <w:szCs w:val="22"/>
                <w:lang w:eastAsia="sv-SE"/>
              </w:rPr>
            </w:pPr>
            <w:r w:rsidRPr="00B55E3E">
              <w:rPr>
                <w:b/>
                <w:i/>
                <w:szCs w:val="22"/>
                <w:lang w:eastAsia="sv-SE"/>
              </w:rPr>
              <w:t>usage</w:t>
            </w:r>
          </w:p>
          <w:p w14:paraId="77D5ABB3" w14:textId="77777777" w:rsidR="00A8221D" w:rsidRPr="00B55E3E" w:rsidRDefault="00A8221D" w:rsidP="00FB1467">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8221D" w:rsidRPr="00B55E3E" w14:paraId="7D8F6A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4C70ED" w14:textId="77777777" w:rsidR="00A8221D" w:rsidRPr="00B55E3E" w:rsidRDefault="00A8221D" w:rsidP="00FB1467">
            <w:pPr>
              <w:pStyle w:val="TAL"/>
              <w:rPr>
                <w:b/>
                <w:i/>
                <w:szCs w:val="22"/>
                <w:lang w:eastAsia="sv-SE"/>
              </w:rPr>
            </w:pPr>
            <w:r w:rsidRPr="00B55E3E">
              <w:rPr>
                <w:b/>
                <w:i/>
                <w:szCs w:val="22"/>
                <w:lang w:eastAsia="sv-SE"/>
              </w:rPr>
              <w:t>usagePDC</w:t>
            </w:r>
          </w:p>
          <w:p w14:paraId="71950937" w14:textId="77777777" w:rsidR="00A8221D" w:rsidRPr="00B55E3E" w:rsidRDefault="00A8221D" w:rsidP="00FB1467">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1E29F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65489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052475" w14:textId="77777777" w:rsidR="00A8221D" w:rsidRPr="00B55E3E" w:rsidRDefault="00A8221D" w:rsidP="00FB1467">
            <w:pPr>
              <w:pStyle w:val="TAH"/>
              <w:rPr>
                <w:szCs w:val="22"/>
              </w:rPr>
            </w:pPr>
            <w:r w:rsidRPr="00B55E3E">
              <w:rPr>
                <w:i/>
                <w:szCs w:val="22"/>
              </w:rPr>
              <w:t xml:space="preserve">SSB-InfoNCell </w:t>
            </w:r>
            <w:r w:rsidRPr="00B55E3E">
              <w:rPr>
                <w:szCs w:val="22"/>
              </w:rPr>
              <w:t>field descriptions</w:t>
            </w:r>
          </w:p>
        </w:tc>
      </w:tr>
      <w:tr w:rsidR="00A8221D" w:rsidRPr="00B55E3E" w14:paraId="155A54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1E7643" w14:textId="77777777" w:rsidR="00A8221D" w:rsidRPr="00B55E3E" w:rsidRDefault="00A8221D" w:rsidP="00FB1467">
            <w:pPr>
              <w:pStyle w:val="TAL"/>
              <w:rPr>
                <w:szCs w:val="22"/>
              </w:rPr>
            </w:pPr>
            <w:r w:rsidRPr="00B55E3E">
              <w:rPr>
                <w:b/>
                <w:i/>
                <w:szCs w:val="22"/>
              </w:rPr>
              <w:t>physicalCellId</w:t>
            </w:r>
          </w:p>
          <w:p w14:paraId="1FAB9AB2" w14:textId="77777777" w:rsidR="00A8221D" w:rsidRPr="00B55E3E" w:rsidRDefault="00A8221D" w:rsidP="00FB1467">
            <w:pPr>
              <w:pStyle w:val="TAL"/>
              <w:rPr>
                <w:szCs w:val="22"/>
              </w:rPr>
            </w:pPr>
            <w:r w:rsidRPr="00B55E3E">
              <w:rPr>
                <w:szCs w:val="18"/>
              </w:rPr>
              <w:t>This field specifies the physical cell ID of the neighbour cell for which SSB configuration is provided.</w:t>
            </w:r>
          </w:p>
        </w:tc>
      </w:tr>
      <w:tr w:rsidR="00A8221D" w:rsidRPr="00B55E3E" w14:paraId="70B8C5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9FC9D" w14:textId="77777777" w:rsidR="00A8221D" w:rsidRPr="00B55E3E" w:rsidRDefault="00A8221D" w:rsidP="00FB1467">
            <w:pPr>
              <w:pStyle w:val="TAL"/>
              <w:rPr>
                <w:b/>
                <w:i/>
                <w:szCs w:val="22"/>
              </w:rPr>
            </w:pPr>
            <w:r w:rsidRPr="00B55E3E">
              <w:rPr>
                <w:b/>
                <w:i/>
                <w:szCs w:val="22"/>
              </w:rPr>
              <w:t>ssb-IndexNcell</w:t>
            </w:r>
          </w:p>
          <w:p w14:paraId="0E0CDBA5" w14:textId="77777777" w:rsidR="00A8221D" w:rsidRPr="00B55E3E" w:rsidRDefault="00A8221D" w:rsidP="00FB1467">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1E52FCCB" w14:textId="77777777" w:rsidR="00A8221D" w:rsidRPr="00B55E3E" w:rsidRDefault="00A8221D" w:rsidP="00FB1467">
            <w:pPr>
              <w:pStyle w:val="TAL"/>
              <w:rPr>
                <w:b/>
                <w:i/>
                <w:szCs w:val="22"/>
              </w:rPr>
            </w:pPr>
            <w:r w:rsidRPr="00B55E3E">
              <w:t>based on its SSB measurement from the cell.</w:t>
            </w:r>
          </w:p>
        </w:tc>
      </w:tr>
      <w:tr w:rsidR="00A8221D" w:rsidRPr="00B55E3E" w14:paraId="31AD63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8CCD56" w14:textId="77777777" w:rsidR="00A8221D" w:rsidRPr="00B55E3E" w:rsidRDefault="00A8221D" w:rsidP="00FB1467">
            <w:pPr>
              <w:pStyle w:val="TAL"/>
              <w:rPr>
                <w:b/>
                <w:i/>
                <w:szCs w:val="22"/>
              </w:rPr>
            </w:pPr>
            <w:r w:rsidRPr="00B55E3E">
              <w:rPr>
                <w:b/>
                <w:i/>
                <w:szCs w:val="22"/>
              </w:rPr>
              <w:t>ssb-Configuration</w:t>
            </w:r>
          </w:p>
          <w:p w14:paraId="63AE52DA" w14:textId="77777777" w:rsidR="00A8221D" w:rsidRPr="00B55E3E" w:rsidRDefault="00A8221D" w:rsidP="00FB1467">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63D73A3F" w14:textId="77777777" w:rsidR="00A8221D" w:rsidRPr="00B55E3E" w:rsidRDefault="00A8221D" w:rsidP="00A8221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0046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269C3" w14:textId="77777777" w:rsidR="00A8221D" w:rsidRPr="00B55E3E" w:rsidRDefault="00A8221D" w:rsidP="00FB1467">
            <w:pPr>
              <w:pStyle w:val="TAH"/>
              <w:rPr>
                <w:szCs w:val="22"/>
              </w:rPr>
            </w:pPr>
            <w:r w:rsidRPr="00B55E3E">
              <w:rPr>
                <w:i/>
                <w:szCs w:val="22"/>
              </w:rPr>
              <w:t xml:space="preserve">DL-PRS-Info </w:t>
            </w:r>
            <w:r w:rsidRPr="00B55E3E">
              <w:rPr>
                <w:szCs w:val="22"/>
              </w:rPr>
              <w:t>field descriptions</w:t>
            </w:r>
          </w:p>
        </w:tc>
      </w:tr>
      <w:tr w:rsidR="00A8221D" w:rsidRPr="00B55E3E" w14:paraId="44033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A6A5E3" w14:textId="77777777" w:rsidR="00A8221D" w:rsidRPr="00B55E3E" w:rsidRDefault="00A8221D" w:rsidP="00FB1467">
            <w:pPr>
              <w:pStyle w:val="TAL"/>
              <w:rPr>
                <w:szCs w:val="22"/>
              </w:rPr>
            </w:pPr>
            <w:r w:rsidRPr="00B55E3E">
              <w:rPr>
                <w:b/>
                <w:i/>
                <w:szCs w:val="22"/>
              </w:rPr>
              <w:t>dl-PRS-ID</w:t>
            </w:r>
          </w:p>
          <w:p w14:paraId="3036DE84" w14:textId="77777777" w:rsidR="00A8221D" w:rsidRPr="00B55E3E" w:rsidRDefault="00A8221D" w:rsidP="00FB1467">
            <w:pPr>
              <w:pStyle w:val="TAL"/>
              <w:rPr>
                <w:szCs w:val="22"/>
              </w:rPr>
            </w:pPr>
            <w:r w:rsidRPr="00B55E3E">
              <w:rPr>
                <w:szCs w:val="18"/>
              </w:rPr>
              <w:t xml:space="preserve">This field specifies the UE specific TRP ID (see TS 37.355 [49]) for which PRS configuration is provided. </w:t>
            </w:r>
          </w:p>
        </w:tc>
      </w:tr>
      <w:tr w:rsidR="00A8221D" w:rsidRPr="00B55E3E" w14:paraId="2CC6B74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F1DEEC" w14:textId="77777777" w:rsidR="00A8221D" w:rsidRPr="00B55E3E" w:rsidRDefault="00A8221D" w:rsidP="00FB1467">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3C01D149" w14:textId="77777777" w:rsidR="00A8221D" w:rsidRPr="00B55E3E" w:rsidRDefault="00A8221D" w:rsidP="00FB1467">
            <w:pPr>
              <w:pStyle w:val="TAL"/>
              <w:rPr>
                <w:b/>
                <w:i/>
                <w:szCs w:val="22"/>
              </w:rPr>
            </w:pPr>
            <w:r w:rsidRPr="00B55E3E">
              <w:rPr>
                <w:szCs w:val="18"/>
              </w:rPr>
              <w:t>This field specifies the PRS-ResourceSet ID of a PRS resourceSet.</w:t>
            </w:r>
          </w:p>
        </w:tc>
      </w:tr>
      <w:tr w:rsidR="00A8221D" w:rsidRPr="00B55E3E" w14:paraId="62D660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723639" w14:textId="77777777" w:rsidR="00A8221D" w:rsidRPr="00B55E3E" w:rsidRDefault="00A8221D" w:rsidP="00FB1467">
            <w:pPr>
              <w:pStyle w:val="TAL"/>
              <w:rPr>
                <w:b/>
                <w:i/>
                <w:szCs w:val="22"/>
              </w:rPr>
            </w:pPr>
            <w:r w:rsidRPr="00B55E3E">
              <w:rPr>
                <w:b/>
                <w:i/>
                <w:szCs w:val="22"/>
              </w:rPr>
              <w:t>dl-PRS-ResourceId</w:t>
            </w:r>
          </w:p>
          <w:p w14:paraId="5E970637" w14:textId="77777777" w:rsidR="00A8221D" w:rsidRPr="00B55E3E" w:rsidRDefault="00A8221D" w:rsidP="00FB1467">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Pr="00B55E3E">
              <w:rPr>
                <w:szCs w:val="18"/>
              </w:rPr>
              <w:t xml:space="preserve">(see TS 37.355 [49]) </w:t>
            </w:r>
            <w:r w:rsidRPr="00B55E3E">
              <w:t>and DL-PRS Resource Set.</w:t>
            </w:r>
          </w:p>
        </w:tc>
      </w:tr>
    </w:tbl>
    <w:p w14:paraId="55352D70" w14:textId="77777777" w:rsidR="00A8221D" w:rsidRPr="00B55E3E" w:rsidRDefault="00A8221D" w:rsidP="00A8221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17ECF01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41D0244" w14:textId="77777777" w:rsidR="00A8221D" w:rsidRPr="00B55E3E" w:rsidRDefault="00A8221D" w:rsidP="00FB1467">
            <w:pPr>
              <w:pStyle w:val="TAH"/>
              <w:rPr>
                <w:szCs w:val="22"/>
              </w:rPr>
            </w:pPr>
            <w:r w:rsidRPr="00B55E3E">
              <w:rPr>
                <w:i/>
                <w:szCs w:val="22"/>
              </w:rPr>
              <w:t xml:space="preserve">SSB-Configuration </w:t>
            </w:r>
            <w:r w:rsidRPr="00B55E3E">
              <w:rPr>
                <w:szCs w:val="22"/>
              </w:rPr>
              <w:t>field descriptions</w:t>
            </w:r>
          </w:p>
        </w:tc>
      </w:tr>
      <w:tr w:rsidR="00A8221D" w:rsidRPr="00B55E3E" w14:paraId="461CB046"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7C2EF07" w14:textId="77777777" w:rsidR="00A8221D" w:rsidRPr="00B55E3E" w:rsidRDefault="00A8221D" w:rsidP="00FB1467">
            <w:pPr>
              <w:pStyle w:val="TAL"/>
              <w:rPr>
                <w:rFonts w:eastAsia="SimSun"/>
                <w:szCs w:val="22"/>
                <w:lang w:eastAsia="zh-CN"/>
              </w:rPr>
            </w:pPr>
            <w:r w:rsidRPr="00B55E3E">
              <w:rPr>
                <w:rFonts w:eastAsia="SimSun"/>
                <w:b/>
                <w:i/>
                <w:szCs w:val="22"/>
                <w:lang w:eastAsia="zh-CN"/>
              </w:rPr>
              <w:t>halfFrameIndex</w:t>
            </w:r>
          </w:p>
          <w:p w14:paraId="0C58CF7D" w14:textId="77777777" w:rsidR="00A8221D" w:rsidRPr="00B55E3E" w:rsidRDefault="00A8221D" w:rsidP="00FB1467">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A8221D" w:rsidRPr="00B55E3E" w14:paraId="1E8AE3F8"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5A33A4E" w14:textId="77777777" w:rsidR="00A8221D" w:rsidRPr="00B55E3E" w:rsidRDefault="00A8221D" w:rsidP="00FB1467">
            <w:pPr>
              <w:pStyle w:val="TAL"/>
              <w:keepNext w:val="0"/>
              <w:keepLines w:val="0"/>
              <w:widowControl w:val="0"/>
              <w:rPr>
                <w:b/>
                <w:i/>
                <w:snapToGrid w:val="0"/>
              </w:rPr>
            </w:pPr>
            <w:r w:rsidRPr="00B55E3E">
              <w:rPr>
                <w:b/>
                <w:i/>
                <w:snapToGrid w:val="0"/>
              </w:rPr>
              <w:t>integerSubframeOffset</w:t>
            </w:r>
          </w:p>
          <w:p w14:paraId="7200AA1C" w14:textId="77777777" w:rsidR="00A8221D" w:rsidRPr="00B55E3E" w:rsidRDefault="00A8221D" w:rsidP="00FB1467">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A8221D" w:rsidRPr="00B55E3E" w14:paraId="16A6651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15854DE" w14:textId="77777777" w:rsidR="00A8221D" w:rsidRPr="00B55E3E" w:rsidRDefault="00A8221D" w:rsidP="00FB1467">
            <w:pPr>
              <w:pStyle w:val="TAL"/>
              <w:keepNext w:val="0"/>
              <w:keepLines w:val="0"/>
              <w:widowControl w:val="0"/>
              <w:rPr>
                <w:b/>
                <w:bCs/>
                <w:i/>
                <w:iCs/>
                <w:noProof/>
                <w:lang w:eastAsia="en-US"/>
              </w:rPr>
            </w:pPr>
            <w:r w:rsidRPr="00B55E3E">
              <w:rPr>
                <w:b/>
                <w:bCs/>
                <w:i/>
                <w:iCs/>
                <w:noProof/>
              </w:rPr>
              <w:t>sfn0-Offset</w:t>
            </w:r>
          </w:p>
          <w:p w14:paraId="44BCB632" w14:textId="77777777" w:rsidR="00A8221D" w:rsidRPr="00B55E3E" w:rsidRDefault="00A8221D" w:rsidP="00FB1467">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A8221D" w:rsidRPr="00B55E3E" w14:paraId="391283C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8803344" w14:textId="77777777" w:rsidR="00A8221D" w:rsidRPr="00B55E3E" w:rsidRDefault="00A8221D" w:rsidP="00FB1467">
            <w:pPr>
              <w:pStyle w:val="TAL"/>
              <w:rPr>
                <w:rFonts w:eastAsia="SimSun"/>
                <w:b/>
                <w:szCs w:val="22"/>
                <w:lang w:eastAsia="zh-CN"/>
              </w:rPr>
            </w:pPr>
            <w:r w:rsidRPr="00B55E3E">
              <w:rPr>
                <w:rFonts w:eastAsia="SimSun"/>
                <w:b/>
                <w:i/>
                <w:szCs w:val="22"/>
                <w:lang w:eastAsia="zh-CN"/>
              </w:rPr>
              <w:lastRenderedPageBreak/>
              <w:t>sfn-Offset</w:t>
            </w:r>
          </w:p>
          <w:p w14:paraId="393B755F" w14:textId="77777777" w:rsidR="00A8221D" w:rsidRPr="00B55E3E" w:rsidRDefault="00A8221D" w:rsidP="00FB1467">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08" w:name="OLE_LINK36"/>
            <w:bookmarkStart w:id="1909"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08"/>
            <w:bookmarkEnd w:id="1909"/>
          </w:p>
        </w:tc>
      </w:tr>
      <w:tr w:rsidR="00A8221D" w:rsidRPr="00B55E3E" w14:paraId="1428BB70" w14:textId="77777777" w:rsidTr="00FB1467">
        <w:tc>
          <w:tcPr>
            <w:tcW w:w="14170" w:type="dxa"/>
            <w:tcBorders>
              <w:top w:val="single" w:sz="4" w:space="0" w:color="auto"/>
              <w:left w:val="single" w:sz="4" w:space="0" w:color="auto"/>
              <w:bottom w:val="single" w:sz="4" w:space="0" w:color="auto"/>
              <w:right w:val="single" w:sz="4" w:space="0" w:color="auto"/>
            </w:tcBorders>
          </w:tcPr>
          <w:p w14:paraId="1656EB20" w14:textId="77777777" w:rsidR="00A8221D" w:rsidRPr="00B55E3E" w:rsidRDefault="00A8221D" w:rsidP="00FB1467">
            <w:pPr>
              <w:pStyle w:val="TAL"/>
              <w:rPr>
                <w:rFonts w:eastAsia="SimSun"/>
                <w:b/>
                <w:i/>
                <w:szCs w:val="22"/>
                <w:lang w:eastAsia="zh-CN"/>
              </w:rPr>
            </w:pPr>
            <w:r w:rsidRPr="00B55E3E">
              <w:rPr>
                <w:b/>
                <w:i/>
                <w:szCs w:val="22"/>
                <w:lang w:eastAsia="zh-CN"/>
              </w:rPr>
              <w:t>sfn-SSB-Offset</w:t>
            </w:r>
          </w:p>
          <w:p w14:paraId="1F86DF14" w14:textId="77777777" w:rsidR="00A8221D" w:rsidRPr="00B55E3E" w:rsidRDefault="00A8221D" w:rsidP="00FB1467">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does not exceed the configured SSB periodicity.</w:t>
            </w:r>
          </w:p>
        </w:tc>
      </w:tr>
      <w:tr w:rsidR="00A8221D" w:rsidRPr="00B55E3E" w14:paraId="373707C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9AB81DD" w14:textId="77777777" w:rsidR="00A8221D" w:rsidRPr="00B55E3E" w:rsidRDefault="00A8221D" w:rsidP="00FB1467">
            <w:pPr>
              <w:pStyle w:val="TAL"/>
              <w:rPr>
                <w:szCs w:val="22"/>
              </w:rPr>
            </w:pPr>
            <w:r w:rsidRPr="00B55E3E">
              <w:rPr>
                <w:b/>
                <w:i/>
                <w:szCs w:val="22"/>
              </w:rPr>
              <w:t>ssb-Freq</w:t>
            </w:r>
          </w:p>
          <w:p w14:paraId="43A1F4BE" w14:textId="77777777" w:rsidR="00A8221D" w:rsidRPr="00B55E3E" w:rsidRDefault="00A8221D" w:rsidP="00FB1467">
            <w:pPr>
              <w:pStyle w:val="TAL"/>
              <w:rPr>
                <w:rFonts w:eastAsia="SimSun"/>
                <w:b/>
                <w:i/>
                <w:szCs w:val="22"/>
                <w:lang w:eastAsia="zh-CN"/>
              </w:rPr>
            </w:pPr>
            <w:r w:rsidRPr="00B55E3E">
              <w:rPr>
                <w:rFonts w:cs="Arial"/>
                <w:iCs/>
                <w:szCs w:val="18"/>
              </w:rPr>
              <w:t>Indicates the frequency of the SSB.</w:t>
            </w:r>
          </w:p>
        </w:tc>
      </w:tr>
      <w:tr w:rsidR="00A8221D" w:rsidRPr="00B55E3E" w14:paraId="18A283BF"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532F0BA" w14:textId="77777777" w:rsidR="00A8221D" w:rsidRPr="00B55E3E" w:rsidRDefault="00A8221D" w:rsidP="00FB1467">
            <w:pPr>
              <w:pStyle w:val="TAL"/>
              <w:rPr>
                <w:rFonts w:eastAsia="SimSun"/>
                <w:b/>
                <w:i/>
                <w:szCs w:val="22"/>
                <w:lang w:eastAsia="zh-CN"/>
              </w:rPr>
            </w:pPr>
            <w:r w:rsidRPr="00B55E3E">
              <w:rPr>
                <w:rFonts w:eastAsia="SimSun"/>
                <w:b/>
                <w:i/>
                <w:szCs w:val="22"/>
                <w:lang w:eastAsia="zh-CN"/>
              </w:rPr>
              <w:t>ss-PBCH-BlockPower</w:t>
            </w:r>
          </w:p>
          <w:p w14:paraId="1E4A04B0" w14:textId="77777777" w:rsidR="00A8221D" w:rsidRPr="00B55E3E" w:rsidRDefault="00A8221D" w:rsidP="00FB1467">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A8221D" w:rsidRPr="00B55E3E" w14:paraId="3DE756B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2DA4E585" w14:textId="77777777" w:rsidR="00A8221D" w:rsidRPr="00B55E3E" w:rsidRDefault="00A8221D" w:rsidP="00FB1467">
            <w:pPr>
              <w:pStyle w:val="TAL"/>
              <w:rPr>
                <w:rFonts w:eastAsia="SimSun"/>
                <w:b/>
                <w:i/>
                <w:szCs w:val="22"/>
                <w:lang w:eastAsia="zh-CN"/>
              </w:rPr>
            </w:pPr>
            <w:r w:rsidRPr="00B55E3E">
              <w:rPr>
                <w:rFonts w:eastAsia="SimSun"/>
                <w:b/>
                <w:i/>
                <w:szCs w:val="22"/>
                <w:lang w:eastAsia="zh-CN"/>
              </w:rPr>
              <w:t>ssb-Periodicity</w:t>
            </w:r>
          </w:p>
          <w:p w14:paraId="2A05DC76" w14:textId="77777777" w:rsidR="00A8221D" w:rsidRPr="00B55E3E" w:rsidRDefault="00A8221D" w:rsidP="00FB1467">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A8221D" w:rsidRPr="00B55E3E" w14:paraId="70934161"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6EF74927" w14:textId="77777777" w:rsidR="00A8221D" w:rsidRPr="00B55E3E" w:rsidRDefault="00A8221D" w:rsidP="00FB1467">
            <w:pPr>
              <w:pStyle w:val="TAL"/>
              <w:rPr>
                <w:b/>
                <w:bCs/>
                <w:i/>
                <w:iCs/>
              </w:rPr>
            </w:pPr>
            <w:r w:rsidRPr="00B55E3E">
              <w:rPr>
                <w:b/>
                <w:bCs/>
                <w:i/>
                <w:iCs/>
              </w:rPr>
              <w:t>ssbSubcarrierSpacing</w:t>
            </w:r>
          </w:p>
          <w:p w14:paraId="1FBE5BB9" w14:textId="77777777" w:rsidR="00A8221D" w:rsidRPr="00B55E3E" w:rsidRDefault="00A8221D" w:rsidP="00FB1467">
            <w:pPr>
              <w:pStyle w:val="TAL"/>
              <w:rPr>
                <w:szCs w:val="22"/>
              </w:rPr>
            </w:pPr>
            <w:r w:rsidRPr="00B55E3E">
              <w:rPr>
                <w:szCs w:val="22"/>
              </w:rPr>
              <w:t>Subcarrier spacing of SSB.</w:t>
            </w:r>
          </w:p>
          <w:p w14:paraId="64D19A1A" w14:textId="77777777" w:rsidR="00A8221D" w:rsidRPr="00B55E3E" w:rsidRDefault="00A8221D" w:rsidP="00FB1467">
            <w:pPr>
              <w:pStyle w:val="TAL"/>
              <w:rPr>
                <w:szCs w:val="22"/>
              </w:rPr>
            </w:pPr>
            <w:r w:rsidRPr="00B55E3E">
              <w:rPr>
                <w:szCs w:val="22"/>
              </w:rPr>
              <w:t>Only the following values are applicable depending on the used frequency:</w:t>
            </w:r>
          </w:p>
          <w:p w14:paraId="5811C5BD" w14:textId="77777777" w:rsidR="00A8221D" w:rsidRPr="00B55E3E" w:rsidRDefault="00A8221D" w:rsidP="00FB1467">
            <w:pPr>
              <w:pStyle w:val="TAL"/>
              <w:rPr>
                <w:szCs w:val="22"/>
              </w:rPr>
            </w:pPr>
            <w:r w:rsidRPr="00B55E3E">
              <w:rPr>
                <w:szCs w:val="22"/>
              </w:rPr>
              <w:t>FR1:    15 or 30 kHz</w:t>
            </w:r>
          </w:p>
          <w:p w14:paraId="3CDBCBE3" w14:textId="77777777" w:rsidR="00A8221D" w:rsidRPr="00B55E3E" w:rsidRDefault="00A8221D" w:rsidP="00FB1467">
            <w:pPr>
              <w:pStyle w:val="TAL"/>
              <w:rPr>
                <w:szCs w:val="22"/>
              </w:rPr>
            </w:pPr>
            <w:r w:rsidRPr="00B55E3E">
              <w:rPr>
                <w:szCs w:val="22"/>
              </w:rPr>
              <w:t>FR2-1:  120 or 240 kHz</w:t>
            </w:r>
          </w:p>
          <w:p w14:paraId="57299057" w14:textId="77777777" w:rsidR="00A8221D" w:rsidRPr="00B55E3E" w:rsidRDefault="00A8221D" w:rsidP="00FB1467">
            <w:pPr>
              <w:pStyle w:val="TAL"/>
            </w:pPr>
            <w:r w:rsidRPr="00B55E3E">
              <w:rPr>
                <w:szCs w:val="22"/>
              </w:rPr>
              <w:t>FR2-2:  120, 480, or 960 kHz</w:t>
            </w:r>
          </w:p>
        </w:tc>
      </w:tr>
    </w:tbl>
    <w:p w14:paraId="5C4016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50A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19A0B0C"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A6928B" w14:textId="77777777" w:rsidR="00A8221D" w:rsidRPr="00B55E3E" w:rsidRDefault="00A8221D" w:rsidP="00FB1467">
            <w:pPr>
              <w:pStyle w:val="TAH"/>
              <w:rPr>
                <w:lang w:eastAsia="sv-SE"/>
              </w:rPr>
            </w:pPr>
            <w:r w:rsidRPr="00B55E3E">
              <w:rPr>
                <w:lang w:eastAsia="sv-SE"/>
              </w:rPr>
              <w:t>Explanation</w:t>
            </w:r>
          </w:p>
        </w:tc>
      </w:tr>
      <w:tr w:rsidR="00A8221D" w:rsidRPr="00B55E3E" w14:paraId="0747377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32EA25" w14:textId="77777777" w:rsidR="00A8221D" w:rsidRPr="00B55E3E" w:rsidRDefault="00A8221D" w:rsidP="00FB1467">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4D4B1C" w14:textId="77777777" w:rsidR="00A8221D" w:rsidRPr="00B55E3E" w:rsidRDefault="00A8221D" w:rsidP="00FB1467">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A8221D" w:rsidRPr="00B55E3E" w14:paraId="47D745B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2274584" w14:textId="77777777" w:rsidR="00A8221D" w:rsidRPr="00B55E3E" w:rsidRDefault="00A8221D" w:rsidP="00FB1467">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7A2B3C4" w14:textId="77777777" w:rsidR="00A8221D" w:rsidRPr="00B55E3E" w:rsidRDefault="00A8221D" w:rsidP="00FB1467">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A8221D" w:rsidRPr="00B55E3E" w14:paraId="2F22E3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89B2DD7" w14:textId="77777777" w:rsidR="00A8221D" w:rsidRPr="00B55E3E" w:rsidRDefault="00A8221D" w:rsidP="00FB1467">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43A6433" w14:textId="77777777" w:rsidR="00A8221D" w:rsidRPr="00B55E3E" w:rsidRDefault="00A8221D" w:rsidP="00FB1467">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6873F4B8" w14:textId="77777777" w:rsidR="00A8221D" w:rsidRPr="00B55E3E" w:rsidRDefault="00A8221D" w:rsidP="00A8221D"/>
    <w:p w14:paraId="43803014" w14:textId="77777777" w:rsidR="00A8221D" w:rsidRPr="00B55E3E" w:rsidRDefault="00A8221D" w:rsidP="00A8221D">
      <w:pPr>
        <w:pStyle w:val="Heading4"/>
        <w:rPr>
          <w:rFonts w:eastAsia="MS Mincho"/>
        </w:rPr>
      </w:pPr>
      <w:bookmarkStart w:id="1910" w:name="_Toc60777399"/>
      <w:bookmarkStart w:id="1911" w:name="_Toc115429230"/>
      <w:r w:rsidRPr="00B55E3E">
        <w:rPr>
          <w:rFonts w:eastAsia="MS Mincho"/>
        </w:rPr>
        <w:t>–</w:t>
      </w:r>
      <w:r w:rsidRPr="00B55E3E">
        <w:rPr>
          <w:rFonts w:eastAsia="MS Mincho"/>
        </w:rPr>
        <w:tab/>
      </w:r>
      <w:r w:rsidRPr="00B55E3E">
        <w:rPr>
          <w:rFonts w:eastAsia="MS Mincho"/>
          <w:i/>
        </w:rPr>
        <w:t>SRS-RSRP-Range</w:t>
      </w:r>
      <w:bookmarkEnd w:id="1910"/>
      <w:bookmarkEnd w:id="1911"/>
    </w:p>
    <w:p w14:paraId="27C1450F" w14:textId="77777777" w:rsidR="00A8221D" w:rsidRPr="00B55E3E" w:rsidRDefault="00A8221D" w:rsidP="00A8221D">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10.1.22.1.2-1 in TS 38.133 [14].</w:t>
      </w:r>
      <w:r w:rsidRPr="00B55E3E">
        <w:rPr>
          <w:lang w:eastAsia="ko-KR"/>
        </w:rPr>
        <w:t xml:space="preserve"> For thresholds, the actual value is (IE value –140) dBm, </w:t>
      </w:r>
      <w:r w:rsidRPr="00B55E3E">
        <w:t>except for the IE value 98, in which case the actual value is infinity.</w:t>
      </w:r>
    </w:p>
    <w:p w14:paraId="3C832977" w14:textId="77777777" w:rsidR="00A8221D" w:rsidRPr="00B55E3E" w:rsidRDefault="00A8221D" w:rsidP="00A8221D">
      <w:pPr>
        <w:pStyle w:val="TH"/>
      </w:pPr>
      <w:r w:rsidRPr="00B55E3E">
        <w:rPr>
          <w:i/>
        </w:rPr>
        <w:t>SRS-RSRP-Range</w:t>
      </w:r>
      <w:r w:rsidRPr="00B55E3E">
        <w:t xml:space="preserve"> information element</w:t>
      </w:r>
    </w:p>
    <w:p w14:paraId="0EDA8BFB" w14:textId="77777777" w:rsidR="00A8221D" w:rsidRPr="00B55E3E" w:rsidRDefault="00A8221D" w:rsidP="00A8221D">
      <w:pPr>
        <w:pStyle w:val="PL"/>
        <w:rPr>
          <w:color w:val="808080"/>
        </w:rPr>
      </w:pPr>
      <w:r w:rsidRPr="00B55E3E">
        <w:rPr>
          <w:color w:val="808080"/>
        </w:rPr>
        <w:t>-- ASN1START</w:t>
      </w:r>
    </w:p>
    <w:p w14:paraId="7138D62D" w14:textId="77777777" w:rsidR="00A8221D" w:rsidRPr="00B55E3E" w:rsidRDefault="00A8221D" w:rsidP="00A8221D">
      <w:pPr>
        <w:pStyle w:val="PL"/>
        <w:rPr>
          <w:color w:val="808080"/>
        </w:rPr>
      </w:pPr>
      <w:r w:rsidRPr="00B55E3E">
        <w:rPr>
          <w:color w:val="808080"/>
        </w:rPr>
        <w:t>-- TAG-SRS-RSRP-RANGE-START</w:t>
      </w:r>
    </w:p>
    <w:p w14:paraId="2C7D6CD1" w14:textId="77777777" w:rsidR="00A8221D" w:rsidRPr="00B55E3E" w:rsidRDefault="00A8221D" w:rsidP="00A8221D">
      <w:pPr>
        <w:pStyle w:val="PL"/>
      </w:pPr>
    </w:p>
    <w:p w14:paraId="62C45A20" w14:textId="77777777" w:rsidR="00A8221D" w:rsidRPr="00B55E3E" w:rsidRDefault="00A8221D" w:rsidP="00A8221D">
      <w:pPr>
        <w:pStyle w:val="PL"/>
      </w:pPr>
      <w:r w:rsidRPr="00B55E3E">
        <w:t xml:space="preserve">SRS-RSRP-Range-r16 ::=                      </w:t>
      </w:r>
      <w:r w:rsidRPr="00B55E3E">
        <w:rPr>
          <w:color w:val="993366"/>
        </w:rPr>
        <w:t>INTEGER</w:t>
      </w:r>
      <w:r w:rsidRPr="00B55E3E">
        <w:t>(0..98)</w:t>
      </w:r>
    </w:p>
    <w:p w14:paraId="21C2736A" w14:textId="77777777" w:rsidR="00A8221D" w:rsidRPr="00B55E3E" w:rsidRDefault="00A8221D" w:rsidP="00A8221D">
      <w:pPr>
        <w:pStyle w:val="PL"/>
      </w:pPr>
    </w:p>
    <w:p w14:paraId="3BD271AA" w14:textId="77777777" w:rsidR="00A8221D" w:rsidRPr="00B55E3E" w:rsidRDefault="00A8221D" w:rsidP="00A8221D">
      <w:pPr>
        <w:pStyle w:val="PL"/>
        <w:rPr>
          <w:color w:val="808080"/>
        </w:rPr>
      </w:pPr>
      <w:r w:rsidRPr="00B55E3E">
        <w:rPr>
          <w:color w:val="808080"/>
        </w:rPr>
        <w:t>-- TAG-SRS-RSRP-RANGE-STOP</w:t>
      </w:r>
    </w:p>
    <w:p w14:paraId="135F5D87" w14:textId="77777777" w:rsidR="00A8221D" w:rsidRPr="00B55E3E" w:rsidRDefault="00A8221D" w:rsidP="00A8221D">
      <w:pPr>
        <w:pStyle w:val="PL"/>
        <w:rPr>
          <w:color w:val="808080"/>
        </w:rPr>
      </w:pPr>
      <w:r w:rsidRPr="00B55E3E">
        <w:rPr>
          <w:color w:val="808080"/>
        </w:rPr>
        <w:t>-- ASN1STOP</w:t>
      </w:r>
    </w:p>
    <w:p w14:paraId="4C93C48E" w14:textId="77777777" w:rsidR="00A8221D" w:rsidRPr="00B55E3E" w:rsidRDefault="00A8221D" w:rsidP="00A8221D"/>
    <w:p w14:paraId="5BE8647C" w14:textId="77777777" w:rsidR="00A8221D" w:rsidRPr="00B55E3E" w:rsidRDefault="00A8221D" w:rsidP="00A8221D">
      <w:pPr>
        <w:pStyle w:val="Heading4"/>
      </w:pPr>
      <w:bookmarkStart w:id="1912" w:name="_Toc60777400"/>
      <w:bookmarkStart w:id="1913" w:name="_Toc115429231"/>
      <w:r w:rsidRPr="00B55E3E">
        <w:lastRenderedPageBreak/>
        <w:t>–</w:t>
      </w:r>
      <w:r w:rsidRPr="00B55E3E">
        <w:tab/>
      </w:r>
      <w:r w:rsidRPr="00B55E3E">
        <w:rPr>
          <w:i/>
        </w:rPr>
        <w:t>SRS-TPC-CommandConfig</w:t>
      </w:r>
      <w:bookmarkEnd w:id="1912"/>
      <w:bookmarkEnd w:id="1913"/>
    </w:p>
    <w:p w14:paraId="7D63CE46" w14:textId="77777777" w:rsidR="00A8221D" w:rsidRPr="00B55E3E" w:rsidRDefault="00A8221D" w:rsidP="00A8221D">
      <w:r w:rsidRPr="00B55E3E">
        <w:t xml:space="preserve">The IE </w:t>
      </w:r>
      <w:r w:rsidRPr="00B55E3E">
        <w:rPr>
          <w:i/>
        </w:rPr>
        <w:t>SRS-TPC-CommandConfig</w:t>
      </w:r>
      <w:r w:rsidRPr="00B55E3E">
        <w:t xml:space="preserve"> is used to configure the UE for extracting TPC commands for SRS from a group-TPC messages on DCI</w:t>
      </w:r>
    </w:p>
    <w:p w14:paraId="78ED3C7A" w14:textId="77777777" w:rsidR="00A8221D" w:rsidRPr="00B55E3E" w:rsidRDefault="00A8221D" w:rsidP="00A8221D">
      <w:pPr>
        <w:pStyle w:val="TH"/>
      </w:pPr>
      <w:r w:rsidRPr="00B55E3E">
        <w:rPr>
          <w:i/>
        </w:rPr>
        <w:t>SRS-TPC-CommandConfig</w:t>
      </w:r>
      <w:r w:rsidRPr="00B55E3E">
        <w:t xml:space="preserve"> information element</w:t>
      </w:r>
    </w:p>
    <w:p w14:paraId="403607A3" w14:textId="77777777" w:rsidR="00A8221D" w:rsidRPr="00B55E3E" w:rsidRDefault="00A8221D" w:rsidP="00A8221D">
      <w:pPr>
        <w:pStyle w:val="PL"/>
        <w:rPr>
          <w:color w:val="808080"/>
        </w:rPr>
      </w:pPr>
      <w:r w:rsidRPr="00B55E3E">
        <w:rPr>
          <w:color w:val="808080"/>
        </w:rPr>
        <w:t>-- ASN1START</w:t>
      </w:r>
    </w:p>
    <w:p w14:paraId="73CFC0AB" w14:textId="77777777" w:rsidR="00A8221D" w:rsidRPr="00B55E3E" w:rsidRDefault="00A8221D" w:rsidP="00A8221D">
      <w:pPr>
        <w:pStyle w:val="PL"/>
        <w:rPr>
          <w:color w:val="808080"/>
        </w:rPr>
      </w:pPr>
      <w:r w:rsidRPr="00B55E3E">
        <w:rPr>
          <w:color w:val="808080"/>
        </w:rPr>
        <w:t>-- TAG-SRS-TPC-COMMANDCONFIG-START</w:t>
      </w:r>
    </w:p>
    <w:p w14:paraId="041F52C4" w14:textId="77777777" w:rsidR="00A8221D" w:rsidRPr="00B55E3E" w:rsidRDefault="00A8221D" w:rsidP="00A8221D">
      <w:pPr>
        <w:pStyle w:val="PL"/>
      </w:pPr>
    </w:p>
    <w:p w14:paraId="40B6D962" w14:textId="77777777" w:rsidR="00A8221D" w:rsidRPr="00B55E3E" w:rsidRDefault="00A8221D" w:rsidP="00A8221D">
      <w:pPr>
        <w:pStyle w:val="PL"/>
      </w:pPr>
      <w:r w:rsidRPr="00B55E3E">
        <w:t xml:space="preserve">SRS-TPC-CommandConfig ::=               </w:t>
      </w:r>
      <w:r w:rsidRPr="00B55E3E">
        <w:rPr>
          <w:color w:val="993366"/>
        </w:rPr>
        <w:t>SEQUENCE</w:t>
      </w:r>
      <w:r w:rsidRPr="00B55E3E">
        <w:t xml:space="preserve"> {</w:t>
      </w:r>
    </w:p>
    <w:p w14:paraId="41BE5693" w14:textId="77777777" w:rsidR="00A8221D" w:rsidRPr="00B55E3E" w:rsidRDefault="00A8221D" w:rsidP="00A8221D">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E0C144D" w14:textId="77777777" w:rsidR="00A8221D" w:rsidRPr="00B55E3E" w:rsidRDefault="00A8221D" w:rsidP="00A8221D">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7073B213" w14:textId="77777777" w:rsidR="00A8221D" w:rsidRPr="00B55E3E" w:rsidRDefault="00A8221D" w:rsidP="00A8221D">
      <w:pPr>
        <w:pStyle w:val="PL"/>
      </w:pPr>
      <w:r w:rsidRPr="00B55E3E">
        <w:t xml:space="preserve">    ...,</w:t>
      </w:r>
    </w:p>
    <w:p w14:paraId="21837685" w14:textId="77777777" w:rsidR="00A8221D" w:rsidRPr="00B55E3E" w:rsidRDefault="00A8221D" w:rsidP="00A8221D">
      <w:pPr>
        <w:pStyle w:val="PL"/>
      </w:pPr>
      <w:r w:rsidRPr="00B55E3E">
        <w:t xml:space="preserve">    [[</w:t>
      </w:r>
    </w:p>
    <w:p w14:paraId="4B668A48" w14:textId="77777777" w:rsidR="00A8221D" w:rsidRPr="00B55E3E" w:rsidRDefault="00A8221D" w:rsidP="00A8221D">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7D3CE50" w14:textId="77777777" w:rsidR="00A8221D" w:rsidRPr="00B55E3E" w:rsidRDefault="00A8221D" w:rsidP="00A8221D">
      <w:pPr>
        <w:pStyle w:val="PL"/>
      </w:pPr>
      <w:r w:rsidRPr="00B55E3E">
        <w:t xml:space="preserve">    ]]</w:t>
      </w:r>
    </w:p>
    <w:p w14:paraId="539EAAF4" w14:textId="77777777" w:rsidR="00A8221D" w:rsidRPr="00B55E3E" w:rsidRDefault="00A8221D" w:rsidP="00A8221D">
      <w:pPr>
        <w:pStyle w:val="PL"/>
      </w:pPr>
      <w:r w:rsidRPr="00B55E3E">
        <w:t>}</w:t>
      </w:r>
    </w:p>
    <w:p w14:paraId="09112EF5" w14:textId="77777777" w:rsidR="00A8221D" w:rsidRPr="00B55E3E" w:rsidRDefault="00A8221D" w:rsidP="00A8221D">
      <w:pPr>
        <w:pStyle w:val="PL"/>
      </w:pPr>
    </w:p>
    <w:p w14:paraId="73431816" w14:textId="77777777" w:rsidR="00A8221D" w:rsidRPr="00B55E3E" w:rsidRDefault="00A8221D" w:rsidP="00A8221D">
      <w:pPr>
        <w:pStyle w:val="PL"/>
        <w:rPr>
          <w:color w:val="808080"/>
        </w:rPr>
      </w:pPr>
      <w:r w:rsidRPr="00B55E3E">
        <w:rPr>
          <w:color w:val="808080"/>
        </w:rPr>
        <w:t>-- TAG-SRS-TPC-COMMANDCONFIG-STOP</w:t>
      </w:r>
    </w:p>
    <w:p w14:paraId="6FFFEED6" w14:textId="77777777" w:rsidR="00A8221D" w:rsidRPr="00B55E3E" w:rsidRDefault="00A8221D" w:rsidP="00A8221D">
      <w:pPr>
        <w:pStyle w:val="PL"/>
        <w:rPr>
          <w:color w:val="808080"/>
        </w:rPr>
      </w:pPr>
      <w:r w:rsidRPr="00B55E3E">
        <w:rPr>
          <w:color w:val="808080"/>
        </w:rPr>
        <w:t>-- ASN1STOP</w:t>
      </w:r>
    </w:p>
    <w:p w14:paraId="487A88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44CA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E09F1C" w14:textId="77777777" w:rsidR="00A8221D" w:rsidRPr="00B55E3E" w:rsidRDefault="00A8221D" w:rsidP="00FB1467">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A8221D" w:rsidRPr="00B55E3E" w14:paraId="545833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71FA6" w14:textId="77777777" w:rsidR="00A8221D" w:rsidRPr="00B55E3E" w:rsidRDefault="00A8221D" w:rsidP="00FB1467">
            <w:pPr>
              <w:pStyle w:val="TAL"/>
              <w:rPr>
                <w:b/>
                <w:i/>
                <w:szCs w:val="22"/>
                <w:lang w:eastAsia="sv-SE"/>
              </w:rPr>
            </w:pPr>
            <w:r w:rsidRPr="00B55E3E">
              <w:rPr>
                <w:b/>
                <w:i/>
                <w:szCs w:val="22"/>
                <w:lang w:eastAsia="sv-SE"/>
              </w:rPr>
              <w:t>fieldTypeFormat2-3</w:t>
            </w:r>
          </w:p>
          <w:p w14:paraId="132611E7" w14:textId="77777777" w:rsidR="00A8221D" w:rsidRPr="00B55E3E" w:rsidRDefault="00A8221D" w:rsidP="00FB1467">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3689824A" w14:textId="77777777" w:rsidR="00A8221D" w:rsidRPr="00B55E3E" w:rsidRDefault="00A8221D" w:rsidP="00FB1467">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A8221D" w:rsidRPr="00B55E3E" w14:paraId="483AE1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1DD7D" w14:textId="77777777" w:rsidR="00A8221D" w:rsidRPr="00B55E3E" w:rsidRDefault="00A8221D" w:rsidP="00FB1467">
            <w:pPr>
              <w:pStyle w:val="TAL"/>
              <w:rPr>
                <w:b/>
                <w:i/>
                <w:szCs w:val="22"/>
                <w:lang w:eastAsia="sv-SE"/>
              </w:rPr>
            </w:pPr>
            <w:r w:rsidRPr="00B55E3E">
              <w:rPr>
                <w:b/>
                <w:i/>
                <w:szCs w:val="22"/>
                <w:lang w:eastAsia="sv-SE"/>
              </w:rPr>
              <w:t>startingBitOfFormat2-3</w:t>
            </w:r>
          </w:p>
          <w:p w14:paraId="665AE61D" w14:textId="77777777" w:rsidR="00A8221D" w:rsidRPr="00B55E3E" w:rsidRDefault="00A8221D" w:rsidP="00FB1467">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8221D" w:rsidRPr="00B55E3E" w14:paraId="5FE7D6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E3BBA5" w14:textId="77777777" w:rsidR="00A8221D" w:rsidRPr="00B55E3E" w:rsidRDefault="00A8221D" w:rsidP="00FB1467">
            <w:pPr>
              <w:pStyle w:val="TAL"/>
              <w:rPr>
                <w:b/>
                <w:i/>
                <w:szCs w:val="22"/>
                <w:lang w:eastAsia="sv-SE"/>
              </w:rPr>
            </w:pPr>
            <w:r w:rsidRPr="00B55E3E">
              <w:rPr>
                <w:b/>
                <w:i/>
                <w:szCs w:val="22"/>
                <w:lang w:eastAsia="sv-SE"/>
              </w:rPr>
              <w:t>startingBitOfFormat2-3SUL</w:t>
            </w:r>
          </w:p>
          <w:p w14:paraId="5CA27824" w14:textId="77777777" w:rsidR="00A8221D" w:rsidRPr="00B55E3E" w:rsidRDefault="00A8221D" w:rsidP="00FB1467">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5C24276E" w14:textId="77777777" w:rsidR="00A8221D" w:rsidRPr="00B55E3E" w:rsidRDefault="00A8221D" w:rsidP="00A8221D"/>
    <w:p w14:paraId="72098CB6" w14:textId="77777777" w:rsidR="00A8221D" w:rsidRPr="00B55E3E" w:rsidRDefault="00A8221D" w:rsidP="00A8221D">
      <w:pPr>
        <w:pStyle w:val="Heading4"/>
      </w:pPr>
      <w:bookmarkStart w:id="1914" w:name="_Toc60777401"/>
      <w:bookmarkStart w:id="1915" w:name="_Toc115429232"/>
      <w:r w:rsidRPr="00B55E3E">
        <w:t>–</w:t>
      </w:r>
      <w:r w:rsidRPr="00B55E3E">
        <w:tab/>
      </w:r>
      <w:r w:rsidRPr="00B55E3E">
        <w:rPr>
          <w:i/>
        </w:rPr>
        <w:t>SSB-Index</w:t>
      </w:r>
      <w:bookmarkEnd w:id="1914"/>
      <w:bookmarkEnd w:id="1915"/>
    </w:p>
    <w:p w14:paraId="73681594" w14:textId="77777777" w:rsidR="00A8221D" w:rsidRPr="00B55E3E" w:rsidRDefault="00A8221D" w:rsidP="00A8221D">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7B10CB85" w14:textId="77777777" w:rsidR="00A8221D" w:rsidRPr="00B55E3E" w:rsidRDefault="00A8221D" w:rsidP="00A8221D">
      <w:pPr>
        <w:pStyle w:val="TH"/>
      </w:pPr>
      <w:r w:rsidRPr="00B55E3E">
        <w:rPr>
          <w:i/>
        </w:rPr>
        <w:t>SSB-Index</w:t>
      </w:r>
      <w:r w:rsidRPr="00B55E3E">
        <w:t xml:space="preserve"> information element</w:t>
      </w:r>
    </w:p>
    <w:p w14:paraId="4E5C97CA" w14:textId="77777777" w:rsidR="00A8221D" w:rsidRPr="00B55E3E" w:rsidRDefault="00A8221D" w:rsidP="00A8221D">
      <w:pPr>
        <w:pStyle w:val="PL"/>
        <w:rPr>
          <w:color w:val="808080"/>
        </w:rPr>
      </w:pPr>
      <w:r w:rsidRPr="00B55E3E">
        <w:rPr>
          <w:color w:val="808080"/>
        </w:rPr>
        <w:t>-- ASN1START</w:t>
      </w:r>
    </w:p>
    <w:p w14:paraId="5137FE91" w14:textId="77777777" w:rsidR="00A8221D" w:rsidRPr="00B55E3E" w:rsidRDefault="00A8221D" w:rsidP="00A8221D">
      <w:pPr>
        <w:pStyle w:val="PL"/>
        <w:rPr>
          <w:color w:val="808080"/>
        </w:rPr>
      </w:pPr>
      <w:r w:rsidRPr="00B55E3E">
        <w:rPr>
          <w:color w:val="808080"/>
        </w:rPr>
        <w:t>-- TAG-SSB-INDEX-START</w:t>
      </w:r>
    </w:p>
    <w:p w14:paraId="6C2DE6E0" w14:textId="77777777" w:rsidR="00A8221D" w:rsidRPr="00B55E3E" w:rsidRDefault="00A8221D" w:rsidP="00A8221D">
      <w:pPr>
        <w:pStyle w:val="PL"/>
      </w:pPr>
    </w:p>
    <w:p w14:paraId="37FF1649" w14:textId="77777777" w:rsidR="00A8221D" w:rsidRPr="00B55E3E" w:rsidRDefault="00A8221D" w:rsidP="00A8221D">
      <w:pPr>
        <w:pStyle w:val="PL"/>
      </w:pPr>
      <w:r w:rsidRPr="00B55E3E">
        <w:t xml:space="preserve">SSB-Index ::=                       </w:t>
      </w:r>
      <w:r w:rsidRPr="00B55E3E">
        <w:rPr>
          <w:color w:val="993366"/>
        </w:rPr>
        <w:t>INTEGER</w:t>
      </w:r>
      <w:r w:rsidRPr="00B55E3E">
        <w:t xml:space="preserve"> (0..maxNrofSSBs-1)</w:t>
      </w:r>
    </w:p>
    <w:p w14:paraId="5006D28C" w14:textId="77777777" w:rsidR="00A8221D" w:rsidRPr="00B55E3E" w:rsidRDefault="00A8221D" w:rsidP="00A8221D">
      <w:pPr>
        <w:pStyle w:val="PL"/>
      </w:pPr>
    </w:p>
    <w:p w14:paraId="30C83182" w14:textId="77777777" w:rsidR="00A8221D" w:rsidRPr="00B55E3E" w:rsidRDefault="00A8221D" w:rsidP="00A8221D">
      <w:pPr>
        <w:pStyle w:val="PL"/>
        <w:rPr>
          <w:color w:val="808080"/>
        </w:rPr>
      </w:pPr>
      <w:r w:rsidRPr="00B55E3E">
        <w:rPr>
          <w:color w:val="808080"/>
        </w:rPr>
        <w:lastRenderedPageBreak/>
        <w:t>-- TAG-SSB-INDEX-STOP</w:t>
      </w:r>
    </w:p>
    <w:p w14:paraId="0B200A3E" w14:textId="77777777" w:rsidR="00A8221D" w:rsidRPr="00B55E3E" w:rsidRDefault="00A8221D" w:rsidP="00A8221D">
      <w:pPr>
        <w:pStyle w:val="PL"/>
        <w:rPr>
          <w:rFonts w:eastAsia="MS Mincho"/>
          <w:color w:val="808080"/>
        </w:rPr>
      </w:pPr>
      <w:r w:rsidRPr="00B55E3E">
        <w:rPr>
          <w:color w:val="808080"/>
        </w:rPr>
        <w:t>-- ASN1STOP</w:t>
      </w:r>
    </w:p>
    <w:p w14:paraId="6735A0F9" w14:textId="77777777" w:rsidR="00A8221D" w:rsidRPr="00B55E3E" w:rsidRDefault="00A8221D" w:rsidP="00A8221D"/>
    <w:p w14:paraId="0F6D4FFE" w14:textId="77777777" w:rsidR="00A8221D" w:rsidRPr="00B55E3E" w:rsidRDefault="00A8221D" w:rsidP="00A8221D">
      <w:pPr>
        <w:pStyle w:val="Heading4"/>
      </w:pPr>
      <w:bookmarkStart w:id="1916" w:name="_Toc60777402"/>
      <w:bookmarkStart w:id="1917" w:name="_Toc115429233"/>
      <w:r w:rsidRPr="00B55E3E">
        <w:t>–</w:t>
      </w:r>
      <w:r w:rsidRPr="00B55E3E">
        <w:tab/>
      </w:r>
      <w:r w:rsidRPr="00B55E3E">
        <w:rPr>
          <w:i/>
        </w:rPr>
        <w:t>SSB-MTC</w:t>
      </w:r>
      <w:bookmarkEnd w:id="1916"/>
      <w:bookmarkEnd w:id="1917"/>
    </w:p>
    <w:p w14:paraId="6FA28D73" w14:textId="77777777" w:rsidR="00A8221D" w:rsidRPr="00B55E3E" w:rsidRDefault="00A8221D" w:rsidP="00A8221D">
      <w:r w:rsidRPr="00B55E3E">
        <w:t xml:space="preserve">The IE </w:t>
      </w:r>
      <w:r w:rsidRPr="00B55E3E">
        <w:rPr>
          <w:i/>
        </w:rPr>
        <w:t>SSB-MTC</w:t>
      </w:r>
      <w:r w:rsidRPr="00B55E3E">
        <w:t xml:space="preserve"> is used to configure measurement timing configurations, i.e., timing occasions at which the UE measures SSBs.</w:t>
      </w:r>
    </w:p>
    <w:p w14:paraId="4A196E3C" w14:textId="77777777" w:rsidR="00A8221D" w:rsidRPr="00B55E3E" w:rsidRDefault="00A8221D" w:rsidP="00A8221D">
      <w:pPr>
        <w:pStyle w:val="TH"/>
      </w:pPr>
      <w:r w:rsidRPr="00B55E3E">
        <w:rPr>
          <w:i/>
        </w:rPr>
        <w:t>SSB-MTC</w:t>
      </w:r>
      <w:r w:rsidRPr="00B55E3E">
        <w:t xml:space="preserve"> information element</w:t>
      </w:r>
    </w:p>
    <w:p w14:paraId="4CA6DE92" w14:textId="77777777" w:rsidR="00A8221D" w:rsidRPr="00B55E3E" w:rsidRDefault="00A8221D" w:rsidP="00A8221D">
      <w:pPr>
        <w:pStyle w:val="PL"/>
        <w:rPr>
          <w:color w:val="808080"/>
        </w:rPr>
      </w:pPr>
      <w:r w:rsidRPr="00B55E3E">
        <w:rPr>
          <w:color w:val="808080"/>
        </w:rPr>
        <w:t>-- ASN1START</w:t>
      </w:r>
    </w:p>
    <w:p w14:paraId="38B55AA9" w14:textId="77777777" w:rsidR="00A8221D" w:rsidRPr="00B55E3E" w:rsidRDefault="00A8221D" w:rsidP="00A8221D">
      <w:pPr>
        <w:pStyle w:val="PL"/>
        <w:rPr>
          <w:color w:val="808080"/>
        </w:rPr>
      </w:pPr>
      <w:r w:rsidRPr="00B55E3E">
        <w:rPr>
          <w:color w:val="808080"/>
        </w:rPr>
        <w:t>-- TAG-SSB-MTC-START</w:t>
      </w:r>
    </w:p>
    <w:p w14:paraId="2063D425" w14:textId="77777777" w:rsidR="00A8221D" w:rsidRPr="00B55E3E" w:rsidRDefault="00A8221D" w:rsidP="00A8221D">
      <w:pPr>
        <w:pStyle w:val="PL"/>
      </w:pPr>
    </w:p>
    <w:p w14:paraId="30CE659C" w14:textId="77777777" w:rsidR="00A8221D" w:rsidRPr="00B55E3E" w:rsidRDefault="00A8221D" w:rsidP="00A8221D">
      <w:pPr>
        <w:pStyle w:val="PL"/>
      </w:pPr>
      <w:r w:rsidRPr="00B55E3E">
        <w:t xml:space="preserve">SSB-MTC ::=                             </w:t>
      </w:r>
      <w:r w:rsidRPr="00B55E3E">
        <w:rPr>
          <w:color w:val="993366"/>
        </w:rPr>
        <w:t>SEQUENCE</w:t>
      </w:r>
      <w:r w:rsidRPr="00B55E3E">
        <w:t xml:space="preserve"> {</w:t>
      </w:r>
    </w:p>
    <w:p w14:paraId="791CE729"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4DD19C3" w14:textId="77777777" w:rsidR="00A8221D" w:rsidRPr="00B55E3E" w:rsidRDefault="00A8221D" w:rsidP="00A8221D">
      <w:pPr>
        <w:pStyle w:val="PL"/>
      </w:pPr>
      <w:r w:rsidRPr="00B55E3E">
        <w:t xml:space="preserve">        sf5                                 </w:t>
      </w:r>
      <w:r w:rsidRPr="00B55E3E">
        <w:rPr>
          <w:color w:val="993366"/>
        </w:rPr>
        <w:t>INTEGER</w:t>
      </w:r>
      <w:r w:rsidRPr="00B55E3E">
        <w:t xml:space="preserve"> (0..4),</w:t>
      </w:r>
    </w:p>
    <w:p w14:paraId="11323013" w14:textId="77777777" w:rsidR="00A8221D" w:rsidRPr="00B55E3E" w:rsidRDefault="00A8221D" w:rsidP="00A8221D">
      <w:pPr>
        <w:pStyle w:val="PL"/>
      </w:pPr>
      <w:r w:rsidRPr="00B55E3E">
        <w:t xml:space="preserve">        sf10                                    </w:t>
      </w:r>
      <w:r w:rsidRPr="00B55E3E">
        <w:rPr>
          <w:color w:val="993366"/>
        </w:rPr>
        <w:t>INTEGER</w:t>
      </w:r>
      <w:r w:rsidRPr="00B55E3E">
        <w:t xml:space="preserve"> (0..9),</w:t>
      </w:r>
    </w:p>
    <w:p w14:paraId="4D6B0166" w14:textId="77777777" w:rsidR="00A8221D" w:rsidRPr="00B55E3E" w:rsidRDefault="00A8221D" w:rsidP="00A8221D">
      <w:pPr>
        <w:pStyle w:val="PL"/>
      </w:pPr>
      <w:r w:rsidRPr="00B55E3E">
        <w:t xml:space="preserve">        sf20                                    </w:t>
      </w:r>
      <w:r w:rsidRPr="00B55E3E">
        <w:rPr>
          <w:color w:val="993366"/>
        </w:rPr>
        <w:t>INTEGER</w:t>
      </w:r>
      <w:r w:rsidRPr="00B55E3E">
        <w:t xml:space="preserve"> (0..19),</w:t>
      </w:r>
    </w:p>
    <w:p w14:paraId="1D217E3F" w14:textId="77777777" w:rsidR="00A8221D" w:rsidRPr="00B55E3E" w:rsidRDefault="00A8221D" w:rsidP="00A8221D">
      <w:pPr>
        <w:pStyle w:val="PL"/>
      </w:pPr>
      <w:r w:rsidRPr="00B55E3E">
        <w:t xml:space="preserve">        sf40                                    </w:t>
      </w:r>
      <w:r w:rsidRPr="00B55E3E">
        <w:rPr>
          <w:color w:val="993366"/>
        </w:rPr>
        <w:t>INTEGER</w:t>
      </w:r>
      <w:r w:rsidRPr="00B55E3E">
        <w:t xml:space="preserve"> (0..39),</w:t>
      </w:r>
    </w:p>
    <w:p w14:paraId="28F508B6" w14:textId="77777777" w:rsidR="00A8221D" w:rsidRPr="00B55E3E" w:rsidRDefault="00A8221D" w:rsidP="00A8221D">
      <w:pPr>
        <w:pStyle w:val="PL"/>
      </w:pPr>
      <w:r w:rsidRPr="00B55E3E">
        <w:t xml:space="preserve">        sf80                                    </w:t>
      </w:r>
      <w:r w:rsidRPr="00B55E3E">
        <w:rPr>
          <w:color w:val="993366"/>
        </w:rPr>
        <w:t>INTEGER</w:t>
      </w:r>
      <w:r w:rsidRPr="00B55E3E">
        <w:t xml:space="preserve"> (0..79),</w:t>
      </w:r>
    </w:p>
    <w:p w14:paraId="5B5BEF14" w14:textId="77777777" w:rsidR="00A8221D" w:rsidRPr="00B55E3E" w:rsidRDefault="00A8221D" w:rsidP="00A8221D">
      <w:pPr>
        <w:pStyle w:val="PL"/>
      </w:pPr>
      <w:r w:rsidRPr="00B55E3E">
        <w:t xml:space="preserve">        sf160                                   </w:t>
      </w:r>
      <w:r w:rsidRPr="00B55E3E">
        <w:rPr>
          <w:color w:val="993366"/>
        </w:rPr>
        <w:t>INTEGER</w:t>
      </w:r>
      <w:r w:rsidRPr="00B55E3E">
        <w:t xml:space="preserve"> (0..159)</w:t>
      </w:r>
    </w:p>
    <w:p w14:paraId="70EFBE9C" w14:textId="77777777" w:rsidR="00A8221D" w:rsidRPr="00B55E3E" w:rsidRDefault="00A8221D" w:rsidP="00A8221D">
      <w:pPr>
        <w:pStyle w:val="PL"/>
      </w:pPr>
      <w:r w:rsidRPr="00B55E3E">
        <w:t xml:space="preserve">    },</w:t>
      </w:r>
    </w:p>
    <w:p w14:paraId="3870598A" w14:textId="77777777" w:rsidR="00A8221D" w:rsidRPr="00B55E3E" w:rsidRDefault="00A8221D" w:rsidP="00A8221D">
      <w:pPr>
        <w:pStyle w:val="PL"/>
      </w:pPr>
      <w:r w:rsidRPr="00B55E3E">
        <w:t xml:space="preserve">    duration                                </w:t>
      </w:r>
      <w:r w:rsidRPr="00B55E3E">
        <w:rPr>
          <w:color w:val="993366"/>
        </w:rPr>
        <w:t>ENUMERATED</w:t>
      </w:r>
      <w:r w:rsidRPr="00B55E3E">
        <w:t xml:space="preserve"> { sf1, sf2, sf3, sf4, sf5 }</w:t>
      </w:r>
    </w:p>
    <w:p w14:paraId="4927C824" w14:textId="77777777" w:rsidR="00A8221D" w:rsidRPr="00B55E3E" w:rsidRDefault="00A8221D" w:rsidP="00A8221D">
      <w:pPr>
        <w:pStyle w:val="PL"/>
      </w:pPr>
      <w:r w:rsidRPr="00B55E3E">
        <w:t>}</w:t>
      </w:r>
    </w:p>
    <w:p w14:paraId="1635F216" w14:textId="77777777" w:rsidR="00A8221D" w:rsidRPr="00B55E3E" w:rsidRDefault="00A8221D" w:rsidP="00A8221D">
      <w:pPr>
        <w:pStyle w:val="PL"/>
      </w:pPr>
    </w:p>
    <w:p w14:paraId="2E94E3C6" w14:textId="77777777" w:rsidR="00A8221D" w:rsidRPr="00B55E3E" w:rsidRDefault="00A8221D" w:rsidP="00A8221D">
      <w:pPr>
        <w:pStyle w:val="PL"/>
      </w:pPr>
      <w:r w:rsidRPr="00B55E3E">
        <w:t xml:space="preserve">SSB-MTC2 ::=                        </w:t>
      </w:r>
      <w:r w:rsidRPr="00B55E3E">
        <w:rPr>
          <w:color w:val="993366"/>
        </w:rPr>
        <w:t>SEQUENCE</w:t>
      </w:r>
      <w:r w:rsidRPr="00B55E3E">
        <w:t xml:space="preserve"> {</w:t>
      </w:r>
    </w:p>
    <w:p w14:paraId="20F2FC19"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4BE0467" w14:textId="77777777" w:rsidR="00A8221D" w:rsidRPr="00B55E3E" w:rsidRDefault="00A8221D" w:rsidP="00A8221D">
      <w:pPr>
        <w:pStyle w:val="PL"/>
      </w:pPr>
      <w:r w:rsidRPr="00B55E3E">
        <w:t xml:space="preserve">    periodicity                         </w:t>
      </w:r>
      <w:r w:rsidRPr="00B55E3E">
        <w:rPr>
          <w:color w:val="993366"/>
        </w:rPr>
        <w:t>ENUMERATED</w:t>
      </w:r>
      <w:r w:rsidRPr="00B55E3E">
        <w:t xml:space="preserve"> {sf5, sf10, sf20, sf40, sf80, spare3, spare2, spare1}</w:t>
      </w:r>
    </w:p>
    <w:p w14:paraId="28BBBB89" w14:textId="77777777" w:rsidR="00A8221D" w:rsidRPr="00B55E3E" w:rsidRDefault="00A8221D" w:rsidP="00A8221D">
      <w:pPr>
        <w:pStyle w:val="PL"/>
      </w:pPr>
      <w:r w:rsidRPr="00B55E3E">
        <w:t>}</w:t>
      </w:r>
    </w:p>
    <w:p w14:paraId="4516419F" w14:textId="77777777" w:rsidR="00A8221D" w:rsidRPr="00B55E3E" w:rsidRDefault="00A8221D" w:rsidP="00A8221D">
      <w:pPr>
        <w:pStyle w:val="PL"/>
      </w:pPr>
    </w:p>
    <w:p w14:paraId="01E05C37" w14:textId="77777777" w:rsidR="00A8221D" w:rsidRPr="00B55E3E" w:rsidRDefault="00A8221D" w:rsidP="00A8221D">
      <w:pPr>
        <w:pStyle w:val="PL"/>
      </w:pPr>
      <w:r w:rsidRPr="00B55E3E">
        <w:t xml:space="preserve">SSB-MTC2-LP-r16 ::=                 </w:t>
      </w:r>
      <w:r w:rsidRPr="00B55E3E">
        <w:rPr>
          <w:color w:val="993366"/>
        </w:rPr>
        <w:t>SEQUENCE</w:t>
      </w:r>
      <w:r w:rsidRPr="00B55E3E">
        <w:t xml:space="preserve"> {</w:t>
      </w:r>
    </w:p>
    <w:p w14:paraId="173E493A"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4B8C0618" w14:textId="77777777" w:rsidR="00A8221D" w:rsidRPr="00B55E3E" w:rsidRDefault="00A8221D" w:rsidP="00A8221D">
      <w:pPr>
        <w:pStyle w:val="PL"/>
      </w:pPr>
      <w:r w:rsidRPr="00B55E3E">
        <w:t xml:space="preserve">    periodicity                         </w:t>
      </w:r>
      <w:r w:rsidRPr="00B55E3E">
        <w:rPr>
          <w:color w:val="993366"/>
        </w:rPr>
        <w:t>ENUMERATED</w:t>
      </w:r>
      <w:r w:rsidRPr="00B55E3E">
        <w:t xml:space="preserve"> {sf10, sf20, sf40, sf80, sf160, spare3, spare2, spare1}</w:t>
      </w:r>
    </w:p>
    <w:p w14:paraId="55D2B743" w14:textId="77777777" w:rsidR="00A8221D" w:rsidRPr="00B55E3E" w:rsidRDefault="00A8221D" w:rsidP="00A8221D">
      <w:pPr>
        <w:pStyle w:val="PL"/>
      </w:pPr>
      <w:r w:rsidRPr="00B55E3E">
        <w:t>}</w:t>
      </w:r>
    </w:p>
    <w:p w14:paraId="0FCD5870" w14:textId="77777777" w:rsidR="00A8221D" w:rsidRPr="00B55E3E" w:rsidRDefault="00A8221D" w:rsidP="00A8221D">
      <w:pPr>
        <w:pStyle w:val="PL"/>
      </w:pPr>
    </w:p>
    <w:p w14:paraId="53C68505" w14:textId="77777777" w:rsidR="00A8221D" w:rsidRPr="00B55E3E" w:rsidRDefault="00A8221D" w:rsidP="00A8221D">
      <w:pPr>
        <w:pStyle w:val="PL"/>
      </w:pPr>
      <w:r w:rsidRPr="00B55E3E">
        <w:t xml:space="preserve">SSB-MTC3-r16 ::=                    </w:t>
      </w:r>
      <w:r w:rsidRPr="00B55E3E">
        <w:rPr>
          <w:color w:val="993366"/>
        </w:rPr>
        <w:t>SEQUENCE</w:t>
      </w:r>
      <w:r w:rsidRPr="00B55E3E">
        <w:t xml:space="preserve"> {</w:t>
      </w:r>
    </w:p>
    <w:p w14:paraId="01EA03D6" w14:textId="77777777" w:rsidR="00A8221D" w:rsidRPr="00B55E3E" w:rsidRDefault="00A8221D" w:rsidP="00A8221D">
      <w:pPr>
        <w:pStyle w:val="PL"/>
      </w:pPr>
      <w:r w:rsidRPr="00B55E3E">
        <w:t xml:space="preserve">    periodicityAndOffset-r16            </w:t>
      </w:r>
      <w:r w:rsidRPr="00B55E3E">
        <w:rPr>
          <w:color w:val="993366"/>
        </w:rPr>
        <w:t>CHOICE</w:t>
      </w:r>
      <w:r w:rsidRPr="00B55E3E">
        <w:t xml:space="preserve"> {</w:t>
      </w:r>
    </w:p>
    <w:p w14:paraId="09A1D541" w14:textId="77777777" w:rsidR="00A8221D" w:rsidRPr="00B55E3E" w:rsidRDefault="00A8221D" w:rsidP="00A8221D">
      <w:pPr>
        <w:pStyle w:val="PL"/>
      </w:pPr>
      <w:r w:rsidRPr="00B55E3E">
        <w:t xml:space="preserve">        sf5-r16                                     </w:t>
      </w:r>
      <w:r w:rsidRPr="00B55E3E">
        <w:rPr>
          <w:color w:val="993366"/>
        </w:rPr>
        <w:t>INTEGER</w:t>
      </w:r>
      <w:r w:rsidRPr="00B55E3E">
        <w:t xml:space="preserve"> (0..4),</w:t>
      </w:r>
    </w:p>
    <w:p w14:paraId="207ECE0C" w14:textId="77777777" w:rsidR="00A8221D" w:rsidRPr="00B55E3E" w:rsidRDefault="00A8221D" w:rsidP="00A8221D">
      <w:pPr>
        <w:pStyle w:val="PL"/>
      </w:pPr>
      <w:r w:rsidRPr="00B55E3E">
        <w:t xml:space="preserve">        sf10-r16                                    </w:t>
      </w:r>
      <w:r w:rsidRPr="00B55E3E">
        <w:rPr>
          <w:color w:val="993366"/>
        </w:rPr>
        <w:t>INTEGER</w:t>
      </w:r>
      <w:r w:rsidRPr="00B55E3E">
        <w:t xml:space="preserve"> (0..9),</w:t>
      </w:r>
    </w:p>
    <w:p w14:paraId="3BB36C01" w14:textId="77777777" w:rsidR="00A8221D" w:rsidRPr="00B55E3E" w:rsidRDefault="00A8221D" w:rsidP="00A8221D">
      <w:pPr>
        <w:pStyle w:val="PL"/>
      </w:pPr>
      <w:r w:rsidRPr="00B55E3E">
        <w:t xml:space="preserve">        sf20-r16                                    </w:t>
      </w:r>
      <w:r w:rsidRPr="00B55E3E">
        <w:rPr>
          <w:color w:val="993366"/>
        </w:rPr>
        <w:t>INTEGER</w:t>
      </w:r>
      <w:r w:rsidRPr="00B55E3E">
        <w:t xml:space="preserve"> (0..19),</w:t>
      </w:r>
    </w:p>
    <w:p w14:paraId="6D434228" w14:textId="77777777" w:rsidR="00A8221D" w:rsidRPr="00B55E3E" w:rsidRDefault="00A8221D" w:rsidP="00A8221D">
      <w:pPr>
        <w:pStyle w:val="PL"/>
      </w:pPr>
      <w:r w:rsidRPr="00B55E3E">
        <w:t xml:space="preserve">        sf40-r16                                    </w:t>
      </w:r>
      <w:r w:rsidRPr="00B55E3E">
        <w:rPr>
          <w:color w:val="993366"/>
        </w:rPr>
        <w:t>INTEGER</w:t>
      </w:r>
      <w:r w:rsidRPr="00B55E3E">
        <w:t xml:space="preserve"> (0..39),</w:t>
      </w:r>
    </w:p>
    <w:p w14:paraId="484DEE51" w14:textId="77777777" w:rsidR="00A8221D" w:rsidRPr="00B55E3E" w:rsidRDefault="00A8221D" w:rsidP="00A8221D">
      <w:pPr>
        <w:pStyle w:val="PL"/>
      </w:pPr>
      <w:r w:rsidRPr="00B55E3E">
        <w:t xml:space="preserve">        sf80-r16                                    </w:t>
      </w:r>
      <w:r w:rsidRPr="00B55E3E">
        <w:rPr>
          <w:color w:val="993366"/>
        </w:rPr>
        <w:t>INTEGER</w:t>
      </w:r>
      <w:r w:rsidRPr="00B55E3E">
        <w:t xml:space="preserve"> (0..79),</w:t>
      </w:r>
    </w:p>
    <w:p w14:paraId="70BC87F1" w14:textId="77777777" w:rsidR="00A8221D" w:rsidRPr="00B55E3E" w:rsidRDefault="00A8221D" w:rsidP="00A8221D">
      <w:pPr>
        <w:pStyle w:val="PL"/>
      </w:pPr>
      <w:r w:rsidRPr="00B55E3E">
        <w:t xml:space="preserve">        sf160-r16                                   </w:t>
      </w:r>
      <w:r w:rsidRPr="00B55E3E">
        <w:rPr>
          <w:color w:val="993366"/>
        </w:rPr>
        <w:t>INTEGER</w:t>
      </w:r>
      <w:r w:rsidRPr="00B55E3E">
        <w:t xml:space="preserve"> (0..159),</w:t>
      </w:r>
    </w:p>
    <w:p w14:paraId="0BB825AF" w14:textId="77777777" w:rsidR="00A8221D" w:rsidRPr="00B55E3E" w:rsidRDefault="00A8221D" w:rsidP="00A8221D">
      <w:pPr>
        <w:pStyle w:val="PL"/>
      </w:pPr>
      <w:r w:rsidRPr="00B55E3E">
        <w:t xml:space="preserve">        sf320-r16                                   </w:t>
      </w:r>
      <w:r w:rsidRPr="00B55E3E">
        <w:rPr>
          <w:color w:val="993366"/>
        </w:rPr>
        <w:t>INTEGER</w:t>
      </w:r>
      <w:r w:rsidRPr="00B55E3E">
        <w:t xml:space="preserve"> (0..319),</w:t>
      </w:r>
    </w:p>
    <w:p w14:paraId="328A6B3D" w14:textId="77777777" w:rsidR="00A8221D" w:rsidRPr="00B55E3E" w:rsidRDefault="00A8221D" w:rsidP="00A8221D">
      <w:pPr>
        <w:pStyle w:val="PL"/>
      </w:pPr>
      <w:r w:rsidRPr="00B55E3E">
        <w:t xml:space="preserve">        sf640-r16                                   </w:t>
      </w:r>
      <w:r w:rsidRPr="00B55E3E">
        <w:rPr>
          <w:color w:val="993366"/>
        </w:rPr>
        <w:t>INTEGER</w:t>
      </w:r>
      <w:r w:rsidRPr="00B55E3E">
        <w:t xml:space="preserve"> (0..639),</w:t>
      </w:r>
    </w:p>
    <w:p w14:paraId="0340D3A3" w14:textId="77777777" w:rsidR="00A8221D" w:rsidRPr="00B55E3E" w:rsidRDefault="00A8221D" w:rsidP="00A8221D">
      <w:pPr>
        <w:pStyle w:val="PL"/>
      </w:pPr>
      <w:r w:rsidRPr="00B55E3E">
        <w:t xml:space="preserve">        sf1280-r16                                  </w:t>
      </w:r>
      <w:r w:rsidRPr="00B55E3E">
        <w:rPr>
          <w:color w:val="993366"/>
        </w:rPr>
        <w:t>INTEGER</w:t>
      </w:r>
      <w:r w:rsidRPr="00B55E3E">
        <w:t xml:space="preserve"> (0..1279)</w:t>
      </w:r>
    </w:p>
    <w:p w14:paraId="6903CAD6" w14:textId="77777777" w:rsidR="00A8221D" w:rsidRPr="00B55E3E" w:rsidRDefault="00A8221D" w:rsidP="00A8221D">
      <w:pPr>
        <w:pStyle w:val="PL"/>
      </w:pPr>
      <w:r w:rsidRPr="00B55E3E">
        <w:t xml:space="preserve">    },</w:t>
      </w:r>
    </w:p>
    <w:p w14:paraId="51895D8B" w14:textId="77777777" w:rsidR="00A8221D" w:rsidRPr="00B55E3E" w:rsidRDefault="00A8221D" w:rsidP="00A8221D">
      <w:pPr>
        <w:pStyle w:val="PL"/>
      </w:pPr>
      <w:r w:rsidRPr="00B55E3E">
        <w:t xml:space="preserve">    duration-r16                        </w:t>
      </w:r>
      <w:r w:rsidRPr="00B55E3E">
        <w:rPr>
          <w:color w:val="993366"/>
        </w:rPr>
        <w:t>ENUMERATED</w:t>
      </w:r>
      <w:r w:rsidRPr="00B55E3E">
        <w:t xml:space="preserve"> {sf1, sf2, sf3, sf4, sf5},</w:t>
      </w:r>
    </w:p>
    <w:p w14:paraId="1DD67A42" w14:textId="77777777" w:rsidR="00A8221D" w:rsidRPr="00B55E3E" w:rsidRDefault="00A8221D" w:rsidP="00A8221D">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481D0ADF" w14:textId="77777777" w:rsidR="00A8221D" w:rsidRPr="00B55E3E" w:rsidRDefault="00A8221D" w:rsidP="00A8221D">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1D36DF23" w14:textId="77777777" w:rsidR="00A8221D" w:rsidRPr="00B55E3E" w:rsidRDefault="00A8221D" w:rsidP="00A8221D">
      <w:pPr>
        <w:pStyle w:val="PL"/>
      </w:pPr>
      <w:r w:rsidRPr="00B55E3E">
        <w:lastRenderedPageBreak/>
        <w:t>}</w:t>
      </w:r>
    </w:p>
    <w:p w14:paraId="5D1AF830" w14:textId="77777777" w:rsidR="00A8221D" w:rsidRPr="00B55E3E" w:rsidRDefault="00A8221D" w:rsidP="00A8221D">
      <w:pPr>
        <w:pStyle w:val="PL"/>
      </w:pPr>
    </w:p>
    <w:p w14:paraId="6EB0254C" w14:textId="77777777" w:rsidR="00A8221D" w:rsidRPr="00B55E3E" w:rsidRDefault="00A8221D" w:rsidP="00A8221D">
      <w:pPr>
        <w:pStyle w:val="PL"/>
      </w:pPr>
      <w:r w:rsidRPr="00B55E3E">
        <w:t xml:space="preserve">SSB-MTC4-r17 ::=             </w:t>
      </w:r>
      <w:r w:rsidRPr="00B55E3E">
        <w:rPr>
          <w:color w:val="993366"/>
        </w:rPr>
        <w:t>SEQUENCE</w:t>
      </w:r>
      <w:r w:rsidRPr="00B55E3E">
        <w:t xml:space="preserve"> {</w:t>
      </w:r>
    </w:p>
    <w:p w14:paraId="7693C8F8" w14:textId="77777777" w:rsidR="00A8221D" w:rsidRPr="00B55E3E" w:rsidRDefault="00A8221D" w:rsidP="00A8221D">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1E91D5BF" w14:textId="77777777" w:rsidR="00A8221D" w:rsidRPr="00B55E3E" w:rsidRDefault="00A8221D" w:rsidP="00A8221D">
      <w:pPr>
        <w:pStyle w:val="PL"/>
      </w:pPr>
      <w:r w:rsidRPr="00B55E3E">
        <w:t xml:space="preserve">    offset-r17                   </w:t>
      </w:r>
      <w:r w:rsidRPr="00B55E3E">
        <w:rPr>
          <w:color w:val="993366"/>
        </w:rPr>
        <w:t>INTEGER</w:t>
      </w:r>
      <w:r w:rsidRPr="00B55E3E">
        <w:t xml:space="preserve"> (0..159)</w:t>
      </w:r>
    </w:p>
    <w:p w14:paraId="5BC1B968" w14:textId="77777777" w:rsidR="00A8221D" w:rsidRPr="00B55E3E" w:rsidRDefault="00A8221D" w:rsidP="00A8221D">
      <w:pPr>
        <w:pStyle w:val="PL"/>
      </w:pPr>
      <w:r w:rsidRPr="00B55E3E">
        <w:t>}</w:t>
      </w:r>
    </w:p>
    <w:p w14:paraId="31F2AD63" w14:textId="77777777" w:rsidR="00A8221D" w:rsidRPr="00B55E3E" w:rsidRDefault="00A8221D" w:rsidP="00A8221D">
      <w:pPr>
        <w:pStyle w:val="PL"/>
      </w:pPr>
    </w:p>
    <w:p w14:paraId="45F28A4D" w14:textId="77777777" w:rsidR="00A8221D" w:rsidRPr="00B55E3E" w:rsidRDefault="00A8221D" w:rsidP="00A8221D">
      <w:pPr>
        <w:pStyle w:val="PL"/>
      </w:pPr>
      <w:r w:rsidRPr="00B55E3E">
        <w:t xml:space="preserve">SSB-MTC-AdditionalPCI-r17 ::=       </w:t>
      </w:r>
      <w:r w:rsidRPr="00B55E3E">
        <w:rPr>
          <w:color w:val="993366"/>
        </w:rPr>
        <w:t>SEQUENCE</w:t>
      </w:r>
      <w:r w:rsidRPr="00B55E3E">
        <w:t xml:space="preserve"> {</w:t>
      </w:r>
    </w:p>
    <w:p w14:paraId="04B095ED" w14:textId="77777777" w:rsidR="00A8221D" w:rsidRPr="00B55E3E" w:rsidRDefault="00A8221D" w:rsidP="00A8221D">
      <w:pPr>
        <w:pStyle w:val="PL"/>
      </w:pPr>
      <w:r w:rsidRPr="00B55E3E">
        <w:t xml:space="preserve">    additionalPCIIndex-r17              AdditionalPCIIndex-r17,</w:t>
      </w:r>
    </w:p>
    <w:p w14:paraId="0574526F" w14:textId="77777777" w:rsidR="00A8221D" w:rsidRPr="00B55E3E" w:rsidRDefault="00A8221D" w:rsidP="00A8221D">
      <w:pPr>
        <w:pStyle w:val="PL"/>
      </w:pPr>
      <w:r w:rsidRPr="00B55E3E">
        <w:t xml:space="preserve">    additionalPCI-r17                   PhysCellId,</w:t>
      </w:r>
    </w:p>
    <w:p w14:paraId="5A8B1BAD" w14:textId="77777777" w:rsidR="00A8221D" w:rsidRPr="00B55E3E" w:rsidRDefault="00A8221D" w:rsidP="00A8221D">
      <w:pPr>
        <w:pStyle w:val="PL"/>
      </w:pPr>
      <w:r w:rsidRPr="00B55E3E">
        <w:t xml:space="preserve">    periodicity-r17                     </w:t>
      </w:r>
      <w:r w:rsidRPr="00B55E3E">
        <w:rPr>
          <w:color w:val="993366"/>
        </w:rPr>
        <w:t>ENUMERATED</w:t>
      </w:r>
      <w:r w:rsidRPr="00B55E3E">
        <w:t xml:space="preserve"> { ms5, ms10, ms20, ms40, ms80, ms160, spare2, spare1 },</w:t>
      </w:r>
    </w:p>
    <w:p w14:paraId="25B1B442" w14:textId="77777777" w:rsidR="00A8221D" w:rsidRPr="00B55E3E" w:rsidRDefault="00A8221D" w:rsidP="00A8221D">
      <w:pPr>
        <w:pStyle w:val="PL"/>
      </w:pPr>
      <w:r w:rsidRPr="00B55E3E">
        <w:t xml:space="preserve">    ssb-PositionsInBurst-r17            </w:t>
      </w:r>
      <w:r w:rsidRPr="00B55E3E">
        <w:rPr>
          <w:color w:val="993366"/>
        </w:rPr>
        <w:t>CHOICE</w:t>
      </w:r>
      <w:r w:rsidRPr="00B55E3E">
        <w:t xml:space="preserve"> {</w:t>
      </w:r>
    </w:p>
    <w:p w14:paraId="2D5D1DD9"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84EC773"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467AC4"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7E091EF" w14:textId="77777777" w:rsidR="00A8221D" w:rsidRPr="00B55E3E" w:rsidRDefault="00A8221D" w:rsidP="00A8221D">
      <w:pPr>
        <w:pStyle w:val="PL"/>
      </w:pPr>
      <w:r w:rsidRPr="00B55E3E">
        <w:t xml:space="preserve">    },</w:t>
      </w:r>
    </w:p>
    <w:p w14:paraId="7D4B6AC4" w14:textId="77777777" w:rsidR="00A8221D" w:rsidRPr="00B55E3E" w:rsidRDefault="00A8221D" w:rsidP="00A8221D">
      <w:pPr>
        <w:pStyle w:val="PL"/>
      </w:pPr>
      <w:r w:rsidRPr="00B55E3E">
        <w:t xml:space="preserve">    ss-PBCH-BlockPower-r17              </w:t>
      </w:r>
      <w:r w:rsidRPr="00B55E3E">
        <w:rPr>
          <w:color w:val="993366"/>
        </w:rPr>
        <w:t>INTEGER</w:t>
      </w:r>
      <w:r w:rsidRPr="00B55E3E">
        <w:t xml:space="preserve"> (-60..50)</w:t>
      </w:r>
    </w:p>
    <w:p w14:paraId="514BE59A" w14:textId="77777777" w:rsidR="00A8221D" w:rsidRPr="00B55E3E" w:rsidRDefault="00A8221D" w:rsidP="00A8221D">
      <w:pPr>
        <w:pStyle w:val="PL"/>
      </w:pPr>
      <w:r w:rsidRPr="00B55E3E">
        <w:t>}</w:t>
      </w:r>
    </w:p>
    <w:p w14:paraId="67B41D49" w14:textId="77777777" w:rsidR="00A8221D" w:rsidRPr="00B55E3E" w:rsidRDefault="00A8221D" w:rsidP="00A8221D">
      <w:pPr>
        <w:pStyle w:val="PL"/>
      </w:pPr>
    </w:p>
    <w:p w14:paraId="03D45948" w14:textId="77777777" w:rsidR="00A8221D" w:rsidRPr="00B55E3E" w:rsidRDefault="00A8221D" w:rsidP="00A8221D">
      <w:pPr>
        <w:pStyle w:val="PL"/>
      </w:pPr>
      <w:r w:rsidRPr="00B55E3E">
        <w:t xml:space="preserve">AdditionalPCIIndex-r17  ::=  </w:t>
      </w:r>
      <w:r w:rsidRPr="00B55E3E">
        <w:rPr>
          <w:color w:val="993366"/>
        </w:rPr>
        <w:t>INTEGER</w:t>
      </w:r>
      <w:r w:rsidRPr="00B55E3E">
        <w:t>(1..maxNrofAdditionalPCI-r17)</w:t>
      </w:r>
    </w:p>
    <w:p w14:paraId="0471D7E2" w14:textId="77777777" w:rsidR="00A8221D" w:rsidRPr="00B55E3E" w:rsidRDefault="00A8221D" w:rsidP="00A8221D">
      <w:pPr>
        <w:pStyle w:val="PL"/>
      </w:pPr>
    </w:p>
    <w:p w14:paraId="1E739979" w14:textId="77777777" w:rsidR="00A8221D" w:rsidRPr="00B55E3E" w:rsidRDefault="00A8221D" w:rsidP="00A8221D">
      <w:pPr>
        <w:pStyle w:val="PL"/>
        <w:rPr>
          <w:color w:val="808080"/>
        </w:rPr>
      </w:pPr>
      <w:r w:rsidRPr="00B55E3E">
        <w:rPr>
          <w:color w:val="808080"/>
        </w:rPr>
        <w:t>-- TAG-SSB-MTC-STOP</w:t>
      </w:r>
    </w:p>
    <w:p w14:paraId="53D37C6A" w14:textId="77777777" w:rsidR="00A8221D" w:rsidRPr="00B55E3E" w:rsidRDefault="00A8221D" w:rsidP="00A8221D">
      <w:pPr>
        <w:pStyle w:val="PL"/>
        <w:rPr>
          <w:color w:val="808080"/>
        </w:rPr>
      </w:pPr>
      <w:r w:rsidRPr="00B55E3E">
        <w:rPr>
          <w:color w:val="808080"/>
        </w:rPr>
        <w:t>-- ASN1STOP</w:t>
      </w:r>
    </w:p>
    <w:p w14:paraId="7358D6F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7D38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3B56C9" w14:textId="77777777" w:rsidR="00A8221D" w:rsidRPr="00B55E3E" w:rsidRDefault="00A8221D" w:rsidP="00FB1467">
            <w:pPr>
              <w:pStyle w:val="TAH"/>
              <w:rPr>
                <w:szCs w:val="22"/>
                <w:lang w:eastAsia="sv-SE"/>
              </w:rPr>
            </w:pPr>
            <w:r w:rsidRPr="00B55E3E">
              <w:rPr>
                <w:i/>
                <w:szCs w:val="22"/>
                <w:lang w:eastAsia="sv-SE"/>
              </w:rPr>
              <w:t xml:space="preserve">SSB-MTC </w:t>
            </w:r>
            <w:r w:rsidRPr="00B55E3E">
              <w:rPr>
                <w:lang w:eastAsia="sv-SE"/>
              </w:rPr>
              <w:t>field descriptions</w:t>
            </w:r>
          </w:p>
        </w:tc>
      </w:tr>
      <w:tr w:rsidR="00A8221D" w:rsidRPr="00B55E3E" w14:paraId="485E12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DA4C0" w14:textId="77777777" w:rsidR="00A8221D" w:rsidRPr="00B55E3E" w:rsidRDefault="00A8221D" w:rsidP="00FB1467">
            <w:pPr>
              <w:pStyle w:val="TAL"/>
              <w:rPr>
                <w:szCs w:val="22"/>
                <w:lang w:eastAsia="en-GB"/>
              </w:rPr>
            </w:pPr>
            <w:r w:rsidRPr="00B55E3E">
              <w:rPr>
                <w:b/>
                <w:i/>
                <w:szCs w:val="22"/>
                <w:lang w:eastAsia="en-GB"/>
              </w:rPr>
              <w:t>duration</w:t>
            </w:r>
          </w:p>
          <w:p w14:paraId="0ED62535" w14:textId="77777777" w:rsidR="00A8221D" w:rsidRPr="00B55E3E" w:rsidRDefault="00A8221D" w:rsidP="00FB1467">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A8221D" w:rsidRPr="00B55E3E" w14:paraId="59B4A7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F31E6C" w14:textId="77777777" w:rsidR="00A8221D" w:rsidRPr="00B55E3E" w:rsidRDefault="00A8221D" w:rsidP="00FB1467">
            <w:pPr>
              <w:pStyle w:val="TAL"/>
              <w:rPr>
                <w:szCs w:val="22"/>
                <w:lang w:eastAsia="sv-SE"/>
              </w:rPr>
            </w:pPr>
            <w:r w:rsidRPr="00B55E3E">
              <w:rPr>
                <w:b/>
                <w:i/>
                <w:szCs w:val="22"/>
                <w:lang w:eastAsia="sv-SE"/>
              </w:rPr>
              <w:t>periodicityAndOffset</w:t>
            </w:r>
          </w:p>
          <w:p w14:paraId="18E30E9F" w14:textId="77777777" w:rsidR="00A8221D" w:rsidRPr="00B55E3E" w:rsidRDefault="00A8221D" w:rsidP="00FB1467">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027C6D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2C50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BA455" w14:textId="77777777" w:rsidR="00A8221D" w:rsidRPr="00B55E3E" w:rsidRDefault="00A8221D" w:rsidP="00FB1467">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A8221D" w:rsidRPr="00B55E3E" w14:paraId="1E536E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B5C48" w14:textId="77777777" w:rsidR="00A8221D" w:rsidRPr="00B55E3E" w:rsidRDefault="00A8221D" w:rsidP="00FB1467">
            <w:pPr>
              <w:pStyle w:val="TAL"/>
              <w:rPr>
                <w:szCs w:val="22"/>
                <w:lang w:eastAsia="sv-SE"/>
              </w:rPr>
            </w:pPr>
            <w:r w:rsidRPr="00B55E3E">
              <w:rPr>
                <w:b/>
                <w:i/>
                <w:szCs w:val="22"/>
                <w:lang w:eastAsia="sv-SE"/>
              </w:rPr>
              <w:t>pci-List</w:t>
            </w:r>
          </w:p>
          <w:p w14:paraId="41B02A4C" w14:textId="77777777" w:rsidR="00A8221D" w:rsidRPr="00B55E3E" w:rsidRDefault="00A8221D" w:rsidP="00FB1467">
            <w:pPr>
              <w:pStyle w:val="TAL"/>
              <w:rPr>
                <w:szCs w:val="22"/>
                <w:lang w:eastAsia="sv-SE"/>
              </w:rPr>
            </w:pPr>
            <w:r w:rsidRPr="00B55E3E">
              <w:rPr>
                <w:szCs w:val="22"/>
                <w:lang w:eastAsia="sv-SE"/>
              </w:rPr>
              <w:t>PCIs that follow this SMTC.</w:t>
            </w:r>
          </w:p>
        </w:tc>
      </w:tr>
    </w:tbl>
    <w:p w14:paraId="01B24E7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C00E1C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0788E89" w14:textId="77777777" w:rsidR="00A8221D" w:rsidRPr="00B55E3E" w:rsidRDefault="00A8221D" w:rsidP="00FB1467">
            <w:pPr>
              <w:pStyle w:val="TAH"/>
              <w:rPr>
                <w:szCs w:val="22"/>
                <w:lang w:eastAsia="sv-SE"/>
              </w:rPr>
            </w:pPr>
            <w:r w:rsidRPr="00B55E3E">
              <w:rPr>
                <w:i/>
                <w:szCs w:val="22"/>
                <w:lang w:eastAsia="sv-SE"/>
              </w:rPr>
              <w:lastRenderedPageBreak/>
              <w:t xml:space="preserve">SSB-MTC3 </w:t>
            </w:r>
            <w:r w:rsidRPr="00B55E3E">
              <w:rPr>
                <w:szCs w:val="22"/>
                <w:lang w:eastAsia="sv-SE"/>
              </w:rPr>
              <w:t>field descriptions</w:t>
            </w:r>
          </w:p>
        </w:tc>
      </w:tr>
      <w:tr w:rsidR="00A8221D" w:rsidRPr="00B55E3E" w14:paraId="07E9C31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8E389FA" w14:textId="77777777" w:rsidR="00A8221D" w:rsidRPr="00B55E3E" w:rsidRDefault="00A8221D" w:rsidP="00FB1467">
            <w:pPr>
              <w:pStyle w:val="TAL"/>
              <w:rPr>
                <w:b/>
                <w:bCs/>
                <w:i/>
                <w:iCs/>
                <w:lang w:eastAsia="sv-SE"/>
              </w:rPr>
            </w:pPr>
            <w:r w:rsidRPr="00B55E3E">
              <w:rPr>
                <w:b/>
                <w:bCs/>
                <w:i/>
                <w:iCs/>
                <w:lang w:eastAsia="sv-SE"/>
              </w:rPr>
              <w:t>duration</w:t>
            </w:r>
          </w:p>
          <w:p w14:paraId="7C313C78" w14:textId="77777777" w:rsidR="00A8221D" w:rsidRPr="00B55E3E" w:rsidRDefault="00A8221D" w:rsidP="00FB1467">
            <w:pPr>
              <w:pStyle w:val="TAL"/>
              <w:rPr>
                <w:b/>
                <w:lang w:eastAsia="sv-SE"/>
              </w:rPr>
            </w:pPr>
            <w:r w:rsidRPr="00B55E3E">
              <w:rPr>
                <w:lang w:eastAsia="sv-SE"/>
              </w:rPr>
              <w:t>Duration of the measurement window in which to receive SS</w:t>
            </w:r>
            <w:r w:rsidRPr="00B55E3E">
              <w:rPr>
                <w:szCs w:val="22"/>
                <w:lang w:eastAsia="en-GB"/>
              </w:rPr>
              <w:t>/PBCH blocks</w:t>
            </w:r>
            <w:r w:rsidRPr="00B55E3E">
              <w:rPr>
                <w:lang w:eastAsia="sv-SE"/>
              </w:rPr>
              <w:t>. It is given in number of subframes (see TS 38.213 [13], clause 4.1).</w:t>
            </w:r>
          </w:p>
        </w:tc>
      </w:tr>
      <w:tr w:rsidR="00A8221D" w:rsidRPr="00B55E3E" w14:paraId="0F31C5D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DED96EE" w14:textId="77777777" w:rsidR="00A8221D" w:rsidRPr="00B55E3E" w:rsidRDefault="00A8221D" w:rsidP="00FB1467">
            <w:pPr>
              <w:pStyle w:val="TAL"/>
              <w:rPr>
                <w:b/>
                <w:i/>
                <w:szCs w:val="22"/>
                <w:lang w:eastAsia="sv-SE"/>
              </w:rPr>
            </w:pPr>
            <w:r w:rsidRPr="00B55E3E">
              <w:rPr>
                <w:b/>
                <w:i/>
                <w:szCs w:val="22"/>
                <w:lang w:eastAsia="sv-SE"/>
              </w:rPr>
              <w:t>pci-List</w:t>
            </w:r>
          </w:p>
          <w:p w14:paraId="0EC3F8F0" w14:textId="77777777" w:rsidR="00A8221D" w:rsidRPr="00B55E3E" w:rsidRDefault="00A8221D" w:rsidP="00FB1467">
            <w:pPr>
              <w:pStyle w:val="TAL"/>
              <w:rPr>
                <w:b/>
                <w:i/>
                <w:szCs w:val="22"/>
                <w:lang w:eastAsia="sv-SE"/>
              </w:rPr>
            </w:pPr>
            <w:r w:rsidRPr="00B55E3E">
              <w:rPr>
                <w:szCs w:val="22"/>
                <w:lang w:eastAsia="sv-SE"/>
              </w:rPr>
              <w:t>PCIs that follow this SMTC, used for IAB-node discovery.</w:t>
            </w:r>
          </w:p>
        </w:tc>
      </w:tr>
      <w:tr w:rsidR="00A8221D" w:rsidRPr="00B55E3E" w14:paraId="76DE016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37E8001" w14:textId="77777777" w:rsidR="00A8221D" w:rsidRPr="00B55E3E" w:rsidRDefault="00A8221D" w:rsidP="00FB1467">
            <w:pPr>
              <w:pStyle w:val="TAL"/>
              <w:rPr>
                <w:b/>
                <w:i/>
                <w:szCs w:val="22"/>
                <w:lang w:eastAsia="sv-SE"/>
              </w:rPr>
            </w:pPr>
            <w:r w:rsidRPr="00B55E3E">
              <w:rPr>
                <w:b/>
                <w:i/>
                <w:szCs w:val="22"/>
                <w:lang w:eastAsia="sv-SE"/>
              </w:rPr>
              <w:t>periodicityAndOffset</w:t>
            </w:r>
          </w:p>
          <w:p w14:paraId="270145C3" w14:textId="77777777" w:rsidR="00A8221D" w:rsidRPr="00B55E3E" w:rsidRDefault="00A8221D" w:rsidP="00FB1467">
            <w:pPr>
              <w:pStyle w:val="TAL"/>
              <w:rPr>
                <w:szCs w:val="22"/>
                <w:lang w:eastAsia="sv-SE"/>
              </w:rPr>
            </w:pPr>
            <w:r w:rsidRPr="00B55E3E">
              <w:rPr>
                <w:szCs w:val="22"/>
                <w:lang w:eastAsia="sv-SE"/>
              </w:rPr>
              <w:t>Periodicity and offset of the measurement window in which to receive SS</w:t>
            </w:r>
            <w:r w:rsidRPr="00B55E3E">
              <w:rPr>
                <w:szCs w:val="22"/>
                <w:lang w:eastAsia="en-GB"/>
              </w:rPr>
              <w:t>/PBCH blocks</w:t>
            </w:r>
            <w:r w:rsidRPr="00B55E3E">
              <w:rPr>
                <w:szCs w:val="22"/>
                <w:lang w:eastAsia="sv-SE"/>
              </w:rPr>
              <w:t>, see 5.5.2.10. Periodicity and offset are given in number of subframes.</w:t>
            </w:r>
          </w:p>
        </w:tc>
      </w:tr>
      <w:tr w:rsidR="00A8221D" w:rsidRPr="00B55E3E" w:rsidDel="00CE6070" w14:paraId="61959134" w14:textId="77777777" w:rsidTr="00FB1467">
        <w:tc>
          <w:tcPr>
            <w:tcW w:w="14175" w:type="dxa"/>
            <w:tcBorders>
              <w:top w:val="single" w:sz="4" w:space="0" w:color="auto"/>
              <w:left w:val="single" w:sz="4" w:space="0" w:color="auto"/>
              <w:bottom w:val="single" w:sz="4" w:space="0" w:color="auto"/>
              <w:right w:val="single" w:sz="4" w:space="0" w:color="auto"/>
            </w:tcBorders>
          </w:tcPr>
          <w:p w14:paraId="3DE9F6FC" w14:textId="77777777" w:rsidR="00A8221D" w:rsidRPr="00B55E3E" w:rsidRDefault="00A8221D" w:rsidP="00FB1467">
            <w:pPr>
              <w:pStyle w:val="TAL"/>
              <w:rPr>
                <w:szCs w:val="22"/>
              </w:rPr>
            </w:pPr>
            <w:r w:rsidRPr="00B55E3E">
              <w:rPr>
                <w:b/>
                <w:i/>
                <w:szCs w:val="22"/>
              </w:rPr>
              <w:t>ssb-ToMeasure</w:t>
            </w:r>
          </w:p>
          <w:p w14:paraId="53B4FE88" w14:textId="77777777" w:rsidR="00A8221D" w:rsidRPr="00B55E3E" w:rsidDel="00CE6070" w:rsidRDefault="00A8221D" w:rsidP="00FB1467">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41F06403"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47DB505" w14:textId="77777777" w:rsidTr="00FB1467">
        <w:tc>
          <w:tcPr>
            <w:tcW w:w="14175" w:type="dxa"/>
            <w:tcBorders>
              <w:top w:val="single" w:sz="4" w:space="0" w:color="auto"/>
              <w:left w:val="single" w:sz="4" w:space="0" w:color="auto"/>
              <w:bottom w:val="single" w:sz="4" w:space="0" w:color="auto"/>
              <w:right w:val="single" w:sz="4" w:space="0" w:color="auto"/>
            </w:tcBorders>
          </w:tcPr>
          <w:p w14:paraId="3E39A50D" w14:textId="77777777" w:rsidR="00A8221D" w:rsidRPr="00B55E3E" w:rsidRDefault="00A8221D" w:rsidP="00FB1467">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A8221D" w:rsidRPr="00B55E3E" w14:paraId="6E6EB84B" w14:textId="77777777" w:rsidTr="00FB1467">
        <w:tc>
          <w:tcPr>
            <w:tcW w:w="14175" w:type="dxa"/>
            <w:tcBorders>
              <w:top w:val="single" w:sz="4" w:space="0" w:color="auto"/>
              <w:left w:val="single" w:sz="4" w:space="0" w:color="auto"/>
              <w:bottom w:val="single" w:sz="4" w:space="0" w:color="auto"/>
              <w:right w:val="single" w:sz="4" w:space="0" w:color="auto"/>
            </w:tcBorders>
          </w:tcPr>
          <w:p w14:paraId="25965DBB" w14:textId="77777777" w:rsidR="00A8221D" w:rsidRPr="00B55E3E" w:rsidRDefault="00A8221D" w:rsidP="00FB1467">
            <w:pPr>
              <w:pStyle w:val="TAL"/>
              <w:rPr>
                <w:b/>
                <w:i/>
                <w:szCs w:val="22"/>
                <w:lang w:eastAsia="sv-SE"/>
              </w:rPr>
            </w:pPr>
            <w:r w:rsidRPr="00B55E3E">
              <w:rPr>
                <w:b/>
                <w:i/>
                <w:szCs w:val="22"/>
                <w:lang w:eastAsia="sv-SE"/>
              </w:rPr>
              <w:t>pci-List</w:t>
            </w:r>
          </w:p>
          <w:p w14:paraId="14968B67" w14:textId="77777777" w:rsidR="00A8221D" w:rsidRPr="00B55E3E" w:rsidRDefault="00A8221D" w:rsidP="00FB1467">
            <w:pPr>
              <w:pStyle w:val="TAL"/>
              <w:rPr>
                <w:b/>
                <w:lang w:eastAsia="sv-SE"/>
              </w:rPr>
            </w:pPr>
            <w:r w:rsidRPr="00B55E3E">
              <w:rPr>
                <w:szCs w:val="22"/>
                <w:lang w:eastAsia="sv-SE"/>
              </w:rPr>
              <w:t>PCIs that follow this SMTC.</w:t>
            </w:r>
          </w:p>
        </w:tc>
      </w:tr>
      <w:tr w:rsidR="00A8221D" w:rsidRPr="00B55E3E" w14:paraId="72B4D991" w14:textId="77777777" w:rsidTr="00FB1467">
        <w:tc>
          <w:tcPr>
            <w:tcW w:w="14175" w:type="dxa"/>
            <w:tcBorders>
              <w:top w:val="single" w:sz="4" w:space="0" w:color="auto"/>
              <w:left w:val="single" w:sz="4" w:space="0" w:color="auto"/>
              <w:bottom w:val="single" w:sz="4" w:space="0" w:color="auto"/>
              <w:right w:val="single" w:sz="4" w:space="0" w:color="auto"/>
            </w:tcBorders>
          </w:tcPr>
          <w:p w14:paraId="28A11932" w14:textId="77777777" w:rsidR="00A8221D" w:rsidRPr="00B55E3E" w:rsidRDefault="00A8221D" w:rsidP="00FB1467">
            <w:pPr>
              <w:pStyle w:val="TAL"/>
              <w:rPr>
                <w:b/>
                <w:i/>
                <w:szCs w:val="22"/>
                <w:lang w:eastAsia="sv-SE"/>
              </w:rPr>
            </w:pPr>
            <w:r w:rsidRPr="00B55E3E">
              <w:rPr>
                <w:b/>
                <w:i/>
                <w:szCs w:val="22"/>
                <w:lang w:eastAsia="sv-SE"/>
              </w:rPr>
              <w:t>offset</w:t>
            </w:r>
          </w:p>
          <w:p w14:paraId="4750680F" w14:textId="77777777" w:rsidR="00A8221D" w:rsidRPr="00B55E3E" w:rsidRDefault="00A8221D" w:rsidP="00FB146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1F0B9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8040D0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A0E7751" w14:textId="77777777" w:rsidR="00A8221D" w:rsidRPr="00B55E3E" w:rsidRDefault="00A8221D" w:rsidP="00FB1467">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A8221D" w:rsidRPr="00B55E3E" w14:paraId="5B42AFE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E74C500" w14:textId="77777777" w:rsidR="00A8221D" w:rsidRPr="00B55E3E" w:rsidRDefault="00A8221D" w:rsidP="00FB1467">
            <w:pPr>
              <w:pStyle w:val="TAL"/>
              <w:rPr>
                <w:b/>
                <w:i/>
                <w:szCs w:val="22"/>
                <w:lang w:eastAsia="sv-SE"/>
              </w:rPr>
            </w:pPr>
            <w:r w:rsidRPr="00B55E3E">
              <w:rPr>
                <w:b/>
                <w:i/>
                <w:szCs w:val="22"/>
                <w:lang w:eastAsia="sv-SE"/>
              </w:rPr>
              <w:t>additionalPCI</w:t>
            </w:r>
          </w:p>
          <w:p w14:paraId="30B6435A" w14:textId="77777777" w:rsidR="00A8221D" w:rsidRPr="00B55E3E" w:rsidRDefault="00A8221D" w:rsidP="00FB1467">
            <w:pPr>
              <w:pStyle w:val="TAL"/>
              <w:rPr>
                <w:b/>
                <w:lang w:eastAsia="sv-SE"/>
              </w:rPr>
            </w:pPr>
            <w:r w:rsidRPr="00B55E3E">
              <w:rPr>
                <w:szCs w:val="22"/>
                <w:lang w:eastAsia="sv-SE"/>
              </w:rPr>
              <w:t>PCI of the additional SSB different from serving cell PCI.</w:t>
            </w:r>
          </w:p>
        </w:tc>
      </w:tr>
      <w:tr w:rsidR="00A8221D" w:rsidRPr="00B55E3E" w14:paraId="1382ADC4" w14:textId="77777777" w:rsidTr="00FB1467">
        <w:tc>
          <w:tcPr>
            <w:tcW w:w="14175" w:type="dxa"/>
            <w:tcBorders>
              <w:top w:val="single" w:sz="4" w:space="0" w:color="auto"/>
              <w:left w:val="single" w:sz="4" w:space="0" w:color="auto"/>
              <w:bottom w:val="single" w:sz="4" w:space="0" w:color="auto"/>
              <w:right w:val="single" w:sz="4" w:space="0" w:color="auto"/>
            </w:tcBorders>
          </w:tcPr>
          <w:p w14:paraId="28642E4E" w14:textId="77777777" w:rsidR="00A8221D" w:rsidRPr="00B55E3E" w:rsidRDefault="00A8221D" w:rsidP="00FB1467">
            <w:pPr>
              <w:pStyle w:val="TAL"/>
              <w:rPr>
                <w:b/>
                <w:i/>
                <w:szCs w:val="22"/>
                <w:lang w:eastAsia="sv-SE"/>
              </w:rPr>
            </w:pPr>
            <w:r w:rsidRPr="00B55E3E">
              <w:rPr>
                <w:b/>
                <w:i/>
                <w:szCs w:val="22"/>
                <w:lang w:eastAsia="sv-SE"/>
              </w:rPr>
              <w:t>periodicity</w:t>
            </w:r>
          </w:p>
          <w:p w14:paraId="26512EF1" w14:textId="77777777" w:rsidR="00A8221D" w:rsidRPr="00B55E3E" w:rsidRDefault="00A8221D" w:rsidP="00FB1467">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A8221D" w:rsidRPr="00B55E3E" w14:paraId="791A4F90" w14:textId="77777777" w:rsidTr="00FB1467">
        <w:tc>
          <w:tcPr>
            <w:tcW w:w="14175" w:type="dxa"/>
            <w:tcBorders>
              <w:top w:val="single" w:sz="4" w:space="0" w:color="auto"/>
              <w:left w:val="single" w:sz="4" w:space="0" w:color="auto"/>
              <w:bottom w:val="single" w:sz="4" w:space="0" w:color="auto"/>
              <w:right w:val="single" w:sz="4" w:space="0" w:color="auto"/>
            </w:tcBorders>
          </w:tcPr>
          <w:p w14:paraId="1751065B" w14:textId="77777777" w:rsidR="00A8221D" w:rsidRPr="00B55E3E" w:rsidRDefault="00A8221D" w:rsidP="00FB1467">
            <w:pPr>
              <w:pStyle w:val="TAL"/>
              <w:rPr>
                <w:szCs w:val="22"/>
                <w:lang w:eastAsia="sv-SE"/>
              </w:rPr>
            </w:pPr>
            <w:r w:rsidRPr="00B55E3E">
              <w:rPr>
                <w:b/>
                <w:i/>
                <w:szCs w:val="22"/>
                <w:lang w:eastAsia="sv-SE"/>
              </w:rPr>
              <w:t>ssb-PositionsInBurst</w:t>
            </w:r>
          </w:p>
          <w:p w14:paraId="1A6D95D8" w14:textId="77777777" w:rsidR="00A8221D" w:rsidRPr="00B55E3E" w:rsidRDefault="00A8221D" w:rsidP="00FB1467">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8221D" w:rsidRPr="00B55E3E" w:rsidDel="00CE6070" w14:paraId="6CD2F7C8" w14:textId="77777777" w:rsidTr="00FB1467">
        <w:tc>
          <w:tcPr>
            <w:tcW w:w="14175" w:type="dxa"/>
            <w:tcBorders>
              <w:top w:val="single" w:sz="4" w:space="0" w:color="auto"/>
              <w:left w:val="single" w:sz="4" w:space="0" w:color="auto"/>
              <w:bottom w:val="single" w:sz="4" w:space="0" w:color="auto"/>
              <w:right w:val="single" w:sz="4" w:space="0" w:color="auto"/>
            </w:tcBorders>
          </w:tcPr>
          <w:p w14:paraId="016B4E30" w14:textId="77777777" w:rsidR="00A8221D" w:rsidRPr="00B55E3E" w:rsidRDefault="00A8221D" w:rsidP="00FB1467">
            <w:pPr>
              <w:pStyle w:val="TAL"/>
              <w:rPr>
                <w:szCs w:val="22"/>
                <w:lang w:eastAsia="sv-SE"/>
              </w:rPr>
            </w:pPr>
            <w:r w:rsidRPr="00B55E3E">
              <w:rPr>
                <w:b/>
                <w:i/>
                <w:szCs w:val="22"/>
                <w:lang w:eastAsia="sv-SE"/>
              </w:rPr>
              <w:t>ss-PBCH-BlockPower</w:t>
            </w:r>
          </w:p>
          <w:p w14:paraId="0CA3391E" w14:textId="77777777" w:rsidR="00A8221D" w:rsidRPr="00B55E3E" w:rsidDel="00CE6070" w:rsidRDefault="00A8221D" w:rsidP="00FB1467">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7478AEB9" w14:textId="77777777" w:rsidR="00A8221D" w:rsidRPr="00B55E3E" w:rsidRDefault="00A8221D" w:rsidP="00A8221D"/>
    <w:p w14:paraId="54D3E990" w14:textId="77777777" w:rsidR="00A8221D" w:rsidRPr="00B55E3E" w:rsidRDefault="00A8221D" w:rsidP="00A8221D">
      <w:pPr>
        <w:pStyle w:val="Heading4"/>
      </w:pPr>
      <w:bookmarkStart w:id="1918" w:name="_Toc60777403"/>
      <w:bookmarkStart w:id="1919" w:name="_Toc115429234"/>
      <w:r w:rsidRPr="00B55E3E">
        <w:t>–</w:t>
      </w:r>
      <w:r w:rsidRPr="00B55E3E">
        <w:tab/>
      </w:r>
      <w:r w:rsidRPr="00B55E3E">
        <w:rPr>
          <w:i/>
          <w:iCs/>
        </w:rPr>
        <w:t>SSB</w:t>
      </w:r>
      <w:r w:rsidRPr="00B55E3E">
        <w:rPr>
          <w:rFonts w:cs="Courier New"/>
          <w:i/>
          <w:iCs/>
        </w:rPr>
        <w:t>-PositionQCL-Relation</w:t>
      </w:r>
      <w:bookmarkEnd w:id="1918"/>
      <w:bookmarkEnd w:id="1919"/>
    </w:p>
    <w:p w14:paraId="60B42AFA" w14:textId="77777777" w:rsidR="00A8221D" w:rsidRPr="00B55E3E" w:rsidRDefault="00A8221D" w:rsidP="00A8221D">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7AE1A7B6" w14:textId="77777777" w:rsidR="00A8221D" w:rsidRPr="00B55E3E" w:rsidRDefault="00A8221D" w:rsidP="00A8221D">
      <w:pPr>
        <w:pStyle w:val="TH"/>
        <w:rPr>
          <w:b w:val="0"/>
        </w:rPr>
      </w:pPr>
      <w:r w:rsidRPr="00B55E3E">
        <w:rPr>
          <w:i/>
          <w:iCs/>
        </w:rPr>
        <w:t>SSB-PositionQCL-Relation</w:t>
      </w:r>
      <w:r w:rsidRPr="00B55E3E">
        <w:t xml:space="preserve"> information element</w:t>
      </w:r>
    </w:p>
    <w:p w14:paraId="3DEBEABA" w14:textId="77777777" w:rsidR="00A8221D" w:rsidRPr="00B55E3E" w:rsidRDefault="00A8221D" w:rsidP="00A8221D">
      <w:pPr>
        <w:pStyle w:val="PL"/>
        <w:rPr>
          <w:color w:val="808080"/>
        </w:rPr>
      </w:pPr>
      <w:r w:rsidRPr="00B55E3E">
        <w:rPr>
          <w:color w:val="808080"/>
        </w:rPr>
        <w:t>-- ASN1START</w:t>
      </w:r>
    </w:p>
    <w:p w14:paraId="1E98B3EB" w14:textId="77777777" w:rsidR="00A8221D" w:rsidRPr="00B55E3E" w:rsidRDefault="00A8221D" w:rsidP="00A8221D">
      <w:pPr>
        <w:pStyle w:val="PL"/>
        <w:rPr>
          <w:color w:val="808080"/>
        </w:rPr>
      </w:pPr>
      <w:r w:rsidRPr="00B55E3E">
        <w:rPr>
          <w:color w:val="808080"/>
        </w:rPr>
        <w:t>-- TAG-SSB-POSITIONQCL-RELATION-START</w:t>
      </w:r>
    </w:p>
    <w:p w14:paraId="633B09BF" w14:textId="77777777" w:rsidR="00A8221D" w:rsidRPr="00B55E3E" w:rsidRDefault="00A8221D" w:rsidP="00A8221D">
      <w:pPr>
        <w:pStyle w:val="PL"/>
      </w:pPr>
    </w:p>
    <w:p w14:paraId="6AF1DA3F" w14:textId="77777777" w:rsidR="00A8221D" w:rsidRPr="00B55E3E" w:rsidRDefault="00A8221D" w:rsidP="00A8221D">
      <w:pPr>
        <w:pStyle w:val="PL"/>
      </w:pPr>
      <w:r w:rsidRPr="00B55E3E">
        <w:lastRenderedPageBreak/>
        <w:t xml:space="preserve">SSB-PositionQCL-Relation-r16 ::=  </w:t>
      </w:r>
      <w:r w:rsidRPr="00B55E3E">
        <w:rPr>
          <w:color w:val="993366"/>
        </w:rPr>
        <w:t>ENUMERATED</w:t>
      </w:r>
      <w:r w:rsidRPr="00B55E3E">
        <w:t xml:space="preserve"> {n1,n2,n4,n8}</w:t>
      </w:r>
    </w:p>
    <w:p w14:paraId="5B4E985F" w14:textId="77777777" w:rsidR="00A8221D" w:rsidRPr="00B55E3E" w:rsidRDefault="00A8221D" w:rsidP="00A8221D">
      <w:pPr>
        <w:pStyle w:val="PL"/>
      </w:pPr>
    </w:p>
    <w:p w14:paraId="71386D85" w14:textId="77777777" w:rsidR="00A8221D" w:rsidRPr="00B55E3E" w:rsidRDefault="00A8221D" w:rsidP="00A8221D">
      <w:pPr>
        <w:pStyle w:val="PL"/>
      </w:pPr>
      <w:r w:rsidRPr="00B55E3E">
        <w:t xml:space="preserve">SSB-PositionQCL-Relation-r17 ::=  </w:t>
      </w:r>
      <w:r w:rsidRPr="00B55E3E">
        <w:rPr>
          <w:color w:val="993366"/>
        </w:rPr>
        <w:t>ENUMERATED</w:t>
      </w:r>
      <w:r w:rsidRPr="00B55E3E">
        <w:t xml:space="preserve"> {n32, n64}</w:t>
      </w:r>
    </w:p>
    <w:p w14:paraId="1CCE6E92" w14:textId="77777777" w:rsidR="00A8221D" w:rsidRPr="00B55E3E" w:rsidRDefault="00A8221D" w:rsidP="00A8221D">
      <w:pPr>
        <w:pStyle w:val="PL"/>
      </w:pPr>
    </w:p>
    <w:p w14:paraId="36749634" w14:textId="77777777" w:rsidR="00A8221D" w:rsidRPr="00B55E3E" w:rsidRDefault="00A8221D" w:rsidP="00A8221D">
      <w:pPr>
        <w:pStyle w:val="PL"/>
        <w:rPr>
          <w:color w:val="808080"/>
        </w:rPr>
      </w:pPr>
      <w:r w:rsidRPr="00B55E3E">
        <w:rPr>
          <w:color w:val="808080"/>
        </w:rPr>
        <w:t>-- TAG-SSB-POSITIONQCL-RELATION-STOP</w:t>
      </w:r>
    </w:p>
    <w:p w14:paraId="31B32774" w14:textId="77777777" w:rsidR="00A8221D" w:rsidRPr="00B55E3E" w:rsidRDefault="00A8221D" w:rsidP="00A8221D">
      <w:pPr>
        <w:pStyle w:val="PL"/>
        <w:rPr>
          <w:color w:val="808080"/>
        </w:rPr>
      </w:pPr>
      <w:r w:rsidRPr="00B55E3E">
        <w:rPr>
          <w:color w:val="808080"/>
        </w:rPr>
        <w:t>-- ASN1STOP</w:t>
      </w:r>
    </w:p>
    <w:p w14:paraId="40FD4975" w14:textId="77777777" w:rsidR="00A8221D" w:rsidRPr="00B55E3E" w:rsidRDefault="00A8221D" w:rsidP="00A8221D"/>
    <w:p w14:paraId="4FF7EFCF" w14:textId="77777777" w:rsidR="00A8221D" w:rsidRPr="00B55E3E" w:rsidRDefault="00A8221D" w:rsidP="00A8221D">
      <w:pPr>
        <w:pStyle w:val="Heading4"/>
      </w:pPr>
      <w:bookmarkStart w:id="1920" w:name="_Toc60777404"/>
      <w:bookmarkStart w:id="1921" w:name="_Toc115429235"/>
      <w:r w:rsidRPr="00B55E3E">
        <w:t>–</w:t>
      </w:r>
      <w:r w:rsidRPr="00B55E3E">
        <w:tab/>
      </w:r>
      <w:r w:rsidRPr="00B55E3E">
        <w:rPr>
          <w:i/>
        </w:rPr>
        <w:t>SSB-ToMeasure</w:t>
      </w:r>
      <w:bookmarkEnd w:id="1920"/>
      <w:bookmarkEnd w:id="1921"/>
    </w:p>
    <w:p w14:paraId="75B7BE06" w14:textId="77777777" w:rsidR="00A8221D" w:rsidRPr="00B55E3E" w:rsidRDefault="00A8221D" w:rsidP="00A8221D">
      <w:r w:rsidRPr="00B55E3E">
        <w:t xml:space="preserve">The IE </w:t>
      </w:r>
      <w:r w:rsidRPr="00B55E3E">
        <w:rPr>
          <w:i/>
        </w:rPr>
        <w:t>SSB-ToMeasure</w:t>
      </w:r>
      <w:r w:rsidRPr="00B55E3E">
        <w:t xml:space="preserve"> is used to configure a pattern of SSBs. For operation with shared spectrum channel access</w:t>
      </w:r>
      <w:r w:rsidRPr="00B55E3E">
        <w:rPr>
          <w:szCs w:val="22"/>
          <w:lang w:eastAsia="sv-SE"/>
        </w:rPr>
        <w:t xml:space="preserve"> in FR1</w:t>
      </w:r>
      <w:r w:rsidRPr="00B55E3E">
        <w:t xml:space="preserve">, only </w:t>
      </w:r>
      <w:r w:rsidRPr="00B55E3E">
        <w:rPr>
          <w:i/>
          <w:iCs/>
        </w:rPr>
        <w:t>mediumBitmap</w:t>
      </w:r>
      <w:r w:rsidRPr="00B55E3E">
        <w:t xml:space="preserve"> is used</w:t>
      </w:r>
      <w:r w:rsidRPr="00B55E3E">
        <w:rPr>
          <w:szCs w:val="22"/>
          <w:lang w:eastAsia="sv-SE"/>
        </w:rPr>
        <w:t xml:space="preserve">, and for FR2-2, </w:t>
      </w:r>
      <w:r w:rsidRPr="00B55E3E">
        <w:rPr>
          <w:i/>
          <w:iCs/>
          <w:szCs w:val="22"/>
          <w:lang w:eastAsia="sv-SE"/>
        </w:rPr>
        <w:t>longBitmap</w:t>
      </w:r>
      <w:r w:rsidRPr="00B55E3E">
        <w:rPr>
          <w:szCs w:val="22"/>
          <w:lang w:eastAsia="sv-SE"/>
        </w:rPr>
        <w:t xml:space="preserve"> is used</w:t>
      </w:r>
      <w:r w:rsidRPr="00B55E3E">
        <w:t>.</w:t>
      </w:r>
    </w:p>
    <w:p w14:paraId="2501E69D" w14:textId="77777777" w:rsidR="00A8221D" w:rsidRPr="00B55E3E" w:rsidRDefault="00A8221D" w:rsidP="00A8221D">
      <w:pPr>
        <w:pStyle w:val="TH"/>
      </w:pPr>
      <w:r w:rsidRPr="00B55E3E">
        <w:rPr>
          <w:i/>
        </w:rPr>
        <w:t>SSB-ToMeasure</w:t>
      </w:r>
      <w:r w:rsidRPr="00B55E3E">
        <w:t xml:space="preserve"> information element</w:t>
      </w:r>
    </w:p>
    <w:p w14:paraId="54F8E761" w14:textId="77777777" w:rsidR="00A8221D" w:rsidRPr="00B55E3E" w:rsidRDefault="00A8221D" w:rsidP="00A8221D">
      <w:pPr>
        <w:pStyle w:val="PL"/>
        <w:rPr>
          <w:color w:val="808080"/>
        </w:rPr>
      </w:pPr>
      <w:r w:rsidRPr="00B55E3E">
        <w:rPr>
          <w:color w:val="808080"/>
        </w:rPr>
        <w:t>-- ASN1START</w:t>
      </w:r>
    </w:p>
    <w:p w14:paraId="6BD165FA" w14:textId="77777777" w:rsidR="00A8221D" w:rsidRPr="00B55E3E" w:rsidRDefault="00A8221D" w:rsidP="00A8221D">
      <w:pPr>
        <w:pStyle w:val="PL"/>
        <w:rPr>
          <w:color w:val="808080"/>
        </w:rPr>
      </w:pPr>
      <w:r w:rsidRPr="00B55E3E">
        <w:rPr>
          <w:color w:val="808080"/>
        </w:rPr>
        <w:t>-- TAG-SSB-TOMEASURE-START</w:t>
      </w:r>
    </w:p>
    <w:p w14:paraId="5B421DAE" w14:textId="77777777" w:rsidR="00A8221D" w:rsidRPr="00B55E3E" w:rsidRDefault="00A8221D" w:rsidP="00A8221D">
      <w:pPr>
        <w:pStyle w:val="PL"/>
      </w:pPr>
    </w:p>
    <w:p w14:paraId="127991C7" w14:textId="77777777" w:rsidR="00A8221D" w:rsidRPr="00B55E3E" w:rsidRDefault="00A8221D" w:rsidP="00A8221D">
      <w:pPr>
        <w:pStyle w:val="PL"/>
      </w:pPr>
      <w:r w:rsidRPr="00B55E3E">
        <w:t xml:space="preserve">SSB-ToMeasure ::=                   </w:t>
      </w:r>
      <w:r w:rsidRPr="00B55E3E">
        <w:rPr>
          <w:color w:val="993366"/>
        </w:rPr>
        <w:t>CHOICE</w:t>
      </w:r>
      <w:r w:rsidRPr="00B55E3E">
        <w:t xml:space="preserve"> {</w:t>
      </w:r>
    </w:p>
    <w:p w14:paraId="5CDA328B"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9D1E1A0"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3C99CE1"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89430D7" w14:textId="77777777" w:rsidR="00A8221D" w:rsidRPr="00B55E3E" w:rsidRDefault="00A8221D" w:rsidP="00A8221D">
      <w:pPr>
        <w:pStyle w:val="PL"/>
      </w:pPr>
      <w:r w:rsidRPr="00B55E3E">
        <w:t>}</w:t>
      </w:r>
    </w:p>
    <w:p w14:paraId="58227E6C" w14:textId="77777777" w:rsidR="00A8221D" w:rsidRPr="00B55E3E" w:rsidRDefault="00A8221D" w:rsidP="00A8221D">
      <w:pPr>
        <w:pStyle w:val="PL"/>
      </w:pPr>
    </w:p>
    <w:p w14:paraId="3E58D8AA" w14:textId="77777777" w:rsidR="00A8221D" w:rsidRPr="00B55E3E" w:rsidRDefault="00A8221D" w:rsidP="00A8221D">
      <w:pPr>
        <w:pStyle w:val="PL"/>
        <w:rPr>
          <w:color w:val="808080"/>
        </w:rPr>
      </w:pPr>
      <w:r w:rsidRPr="00B55E3E">
        <w:rPr>
          <w:color w:val="808080"/>
        </w:rPr>
        <w:t>-- TAG-SSB-TOMEASURE-STOP</w:t>
      </w:r>
    </w:p>
    <w:p w14:paraId="717CCD05" w14:textId="77777777" w:rsidR="00A8221D" w:rsidRPr="00B55E3E" w:rsidRDefault="00A8221D" w:rsidP="00A8221D">
      <w:pPr>
        <w:pStyle w:val="PL"/>
        <w:rPr>
          <w:color w:val="808080"/>
        </w:rPr>
      </w:pPr>
      <w:r w:rsidRPr="00B55E3E">
        <w:rPr>
          <w:color w:val="808080"/>
        </w:rPr>
        <w:t>-- ASN1STOP</w:t>
      </w:r>
    </w:p>
    <w:p w14:paraId="5BD21B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7491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813901" w14:textId="77777777" w:rsidR="00A8221D" w:rsidRPr="00B55E3E" w:rsidRDefault="00A8221D" w:rsidP="00FB1467">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A8221D" w:rsidRPr="00B55E3E" w14:paraId="021754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77B84" w14:textId="77777777" w:rsidR="00A8221D" w:rsidRPr="00B55E3E" w:rsidRDefault="00A8221D" w:rsidP="00FB1467">
            <w:pPr>
              <w:pStyle w:val="TAL"/>
              <w:rPr>
                <w:szCs w:val="22"/>
                <w:lang w:eastAsia="sv-SE"/>
              </w:rPr>
            </w:pPr>
            <w:r w:rsidRPr="00B55E3E">
              <w:rPr>
                <w:b/>
                <w:i/>
                <w:szCs w:val="22"/>
                <w:lang w:eastAsia="sv-SE"/>
              </w:rPr>
              <w:t>longBitmap</w:t>
            </w:r>
          </w:p>
          <w:p w14:paraId="314A1513" w14:textId="77777777" w:rsidR="00A8221D" w:rsidRPr="00B55E3E" w:rsidRDefault="00A8221D" w:rsidP="00FB1467">
            <w:pPr>
              <w:pStyle w:val="TAL"/>
              <w:rPr>
                <w:szCs w:val="22"/>
                <w:lang w:eastAsia="sv-SE"/>
              </w:rPr>
            </w:pPr>
            <w:r w:rsidRPr="00B55E3E">
              <w:rPr>
                <w:szCs w:val="22"/>
                <w:lang w:eastAsia="sv-SE"/>
              </w:rPr>
              <w:t xml:space="preserve">Bitmap when maximum number of SS/PBCH blocks per half frame equals to 64 as defined in TS 38.213 [13], clause 4.1. </w:t>
            </w:r>
            <w:r w:rsidRPr="00B55E3E">
              <w:t>For operation with shared spectrum channel access in FR2-2, i</w:t>
            </w:r>
            <w:r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8221D" w:rsidRPr="00B55E3E" w14:paraId="47DC05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113BE7" w14:textId="77777777" w:rsidR="00A8221D" w:rsidRPr="00B55E3E" w:rsidRDefault="00A8221D" w:rsidP="00FB1467">
            <w:pPr>
              <w:pStyle w:val="TAL"/>
              <w:rPr>
                <w:szCs w:val="22"/>
                <w:lang w:eastAsia="sv-SE"/>
              </w:rPr>
            </w:pPr>
            <w:r w:rsidRPr="00B55E3E">
              <w:rPr>
                <w:b/>
                <w:i/>
                <w:szCs w:val="22"/>
                <w:lang w:eastAsia="sv-SE"/>
              </w:rPr>
              <w:t>mediumBitmap</w:t>
            </w:r>
          </w:p>
          <w:p w14:paraId="3433F21D"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Common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 xml:space="preserve">. If </w:t>
            </w:r>
            <w:r w:rsidRPr="00B55E3E">
              <w:rPr>
                <w:i/>
                <w:iCs/>
                <w:szCs w:val="22"/>
              </w:rPr>
              <w:t>ssb-PositionQCL</w:t>
            </w:r>
            <w:r w:rsidRPr="00B55E3E">
              <w:rPr>
                <w:szCs w:val="22"/>
              </w:rPr>
              <w:t xml:space="preserve"> is configured with a value smaller than </w:t>
            </w:r>
            <w:r w:rsidRPr="00B55E3E">
              <w:rPr>
                <w:i/>
                <w:iCs/>
                <w:szCs w:val="22"/>
              </w:rPr>
              <w:t>ssb-PositionQCL-Common</w:t>
            </w:r>
            <w:r w:rsidRPr="00B55E3E">
              <w:rPr>
                <w:szCs w:val="22"/>
              </w:rPr>
              <w:t xml:space="preserve">, only the leftmost K bits (K = </w:t>
            </w:r>
            <w:r w:rsidRPr="00B55E3E">
              <w:rPr>
                <w:i/>
                <w:iCs/>
                <w:szCs w:val="22"/>
              </w:rPr>
              <w:t>ssb-PositionQCL</w:t>
            </w:r>
            <w:r w:rsidRPr="00B55E3E">
              <w:rPr>
                <w:szCs w:val="22"/>
              </w:rPr>
              <w:t>) are applicable for the corresponding cell.</w:t>
            </w:r>
          </w:p>
        </w:tc>
      </w:tr>
      <w:tr w:rsidR="00A8221D" w:rsidRPr="00B55E3E" w14:paraId="28D93B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CCA7FD" w14:textId="77777777" w:rsidR="00A8221D" w:rsidRPr="00B55E3E" w:rsidRDefault="00A8221D" w:rsidP="00FB1467">
            <w:pPr>
              <w:pStyle w:val="TAL"/>
              <w:rPr>
                <w:szCs w:val="22"/>
                <w:lang w:eastAsia="sv-SE"/>
              </w:rPr>
            </w:pPr>
            <w:r w:rsidRPr="00B55E3E">
              <w:rPr>
                <w:b/>
                <w:i/>
                <w:szCs w:val="22"/>
                <w:lang w:eastAsia="sv-SE"/>
              </w:rPr>
              <w:t>shortBitmap</w:t>
            </w:r>
          </w:p>
          <w:p w14:paraId="6C558B98"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4 as defined in TS 38.213 [13], clause 4.1.</w:t>
            </w:r>
          </w:p>
        </w:tc>
      </w:tr>
    </w:tbl>
    <w:p w14:paraId="30D1819B" w14:textId="77777777" w:rsidR="00A8221D" w:rsidRPr="00B55E3E" w:rsidRDefault="00A8221D" w:rsidP="00A8221D"/>
    <w:p w14:paraId="7065E349" w14:textId="77777777" w:rsidR="00A8221D" w:rsidRPr="00B55E3E" w:rsidRDefault="00A8221D" w:rsidP="00A8221D">
      <w:pPr>
        <w:pStyle w:val="Heading4"/>
      </w:pPr>
      <w:bookmarkStart w:id="1922" w:name="_Toc60777405"/>
      <w:bookmarkStart w:id="1923" w:name="_Toc115429236"/>
      <w:r w:rsidRPr="00B55E3E">
        <w:lastRenderedPageBreak/>
        <w:t>–</w:t>
      </w:r>
      <w:r w:rsidRPr="00B55E3E">
        <w:tab/>
      </w:r>
      <w:r w:rsidRPr="00B55E3E">
        <w:rPr>
          <w:i/>
        </w:rPr>
        <w:t>SS-RSSI-Measurement</w:t>
      </w:r>
      <w:bookmarkEnd w:id="1922"/>
      <w:bookmarkEnd w:id="1923"/>
    </w:p>
    <w:p w14:paraId="0FCD4868" w14:textId="77777777" w:rsidR="00A8221D" w:rsidRPr="00B55E3E" w:rsidRDefault="00A8221D" w:rsidP="00A8221D">
      <w:r w:rsidRPr="00B55E3E">
        <w:t xml:space="preserve">The IE </w:t>
      </w:r>
      <w:r w:rsidRPr="00B55E3E">
        <w:rPr>
          <w:i/>
        </w:rPr>
        <w:t>SS-RSSI-Measurement</w:t>
      </w:r>
      <w:r w:rsidRPr="00B55E3E">
        <w:t xml:space="preserve"> is used to configure RSSI measurements based on synchronization reference signals.</w:t>
      </w:r>
    </w:p>
    <w:p w14:paraId="515F6C03" w14:textId="77777777" w:rsidR="00A8221D" w:rsidRPr="00B55E3E" w:rsidRDefault="00A8221D" w:rsidP="00A8221D">
      <w:pPr>
        <w:pStyle w:val="TH"/>
      </w:pPr>
      <w:r w:rsidRPr="00B55E3E">
        <w:rPr>
          <w:i/>
        </w:rPr>
        <w:t>SS-RSSI-Measurement</w:t>
      </w:r>
      <w:r w:rsidRPr="00B55E3E">
        <w:t xml:space="preserve"> information element</w:t>
      </w:r>
    </w:p>
    <w:p w14:paraId="54BF8BB3" w14:textId="77777777" w:rsidR="00A8221D" w:rsidRPr="00B55E3E" w:rsidRDefault="00A8221D" w:rsidP="00A8221D">
      <w:pPr>
        <w:pStyle w:val="PL"/>
        <w:rPr>
          <w:color w:val="808080"/>
        </w:rPr>
      </w:pPr>
      <w:r w:rsidRPr="00B55E3E">
        <w:rPr>
          <w:color w:val="808080"/>
        </w:rPr>
        <w:t>-- ASN1START</w:t>
      </w:r>
    </w:p>
    <w:p w14:paraId="535F3F59" w14:textId="77777777" w:rsidR="00A8221D" w:rsidRPr="00B55E3E" w:rsidRDefault="00A8221D" w:rsidP="00A8221D">
      <w:pPr>
        <w:pStyle w:val="PL"/>
        <w:rPr>
          <w:color w:val="808080"/>
        </w:rPr>
      </w:pPr>
      <w:r w:rsidRPr="00B55E3E">
        <w:rPr>
          <w:color w:val="808080"/>
        </w:rPr>
        <w:t>-- TAG-SS-RSSI-MEASUREMENT-START</w:t>
      </w:r>
    </w:p>
    <w:p w14:paraId="080E13B3" w14:textId="77777777" w:rsidR="00A8221D" w:rsidRPr="00B55E3E" w:rsidRDefault="00A8221D" w:rsidP="00A8221D">
      <w:pPr>
        <w:pStyle w:val="PL"/>
      </w:pPr>
    </w:p>
    <w:p w14:paraId="1F166FC1" w14:textId="77777777" w:rsidR="00A8221D" w:rsidRPr="00B55E3E" w:rsidRDefault="00A8221D" w:rsidP="00A8221D">
      <w:pPr>
        <w:pStyle w:val="PL"/>
      </w:pPr>
      <w:r w:rsidRPr="00B55E3E">
        <w:t xml:space="preserve">SS-RSSI-Measurement ::=             </w:t>
      </w:r>
      <w:r w:rsidRPr="00B55E3E">
        <w:rPr>
          <w:color w:val="993366"/>
        </w:rPr>
        <w:t>SEQUENCE</w:t>
      </w:r>
      <w:r w:rsidRPr="00B55E3E">
        <w:t xml:space="preserve"> {</w:t>
      </w:r>
    </w:p>
    <w:p w14:paraId="3AC9FBA8" w14:textId="77777777" w:rsidR="00A8221D" w:rsidRPr="00B55E3E" w:rsidRDefault="00A8221D" w:rsidP="00A8221D">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71C82CE0" w14:textId="77777777" w:rsidR="00A8221D" w:rsidRPr="00B55E3E" w:rsidRDefault="00A8221D" w:rsidP="00A8221D">
      <w:pPr>
        <w:pStyle w:val="PL"/>
      </w:pPr>
      <w:r w:rsidRPr="00B55E3E">
        <w:t xml:space="preserve">    endSymbol                           </w:t>
      </w:r>
      <w:r w:rsidRPr="00B55E3E">
        <w:rPr>
          <w:color w:val="993366"/>
        </w:rPr>
        <w:t>INTEGER</w:t>
      </w:r>
      <w:r w:rsidRPr="00B55E3E">
        <w:t>(0..3)</w:t>
      </w:r>
    </w:p>
    <w:p w14:paraId="276E8D34" w14:textId="77777777" w:rsidR="00A8221D" w:rsidRPr="00B55E3E" w:rsidRDefault="00A8221D" w:rsidP="00A8221D">
      <w:pPr>
        <w:pStyle w:val="PL"/>
      </w:pPr>
      <w:r w:rsidRPr="00B55E3E">
        <w:t>}</w:t>
      </w:r>
    </w:p>
    <w:p w14:paraId="572BD93C" w14:textId="77777777" w:rsidR="00A8221D" w:rsidRPr="00B55E3E" w:rsidRDefault="00A8221D" w:rsidP="00A8221D">
      <w:pPr>
        <w:pStyle w:val="PL"/>
      </w:pPr>
    </w:p>
    <w:p w14:paraId="4839A85D" w14:textId="77777777" w:rsidR="00A8221D" w:rsidRPr="00B55E3E" w:rsidRDefault="00A8221D" w:rsidP="00A8221D">
      <w:pPr>
        <w:pStyle w:val="PL"/>
        <w:rPr>
          <w:color w:val="808080"/>
        </w:rPr>
      </w:pPr>
      <w:r w:rsidRPr="00B55E3E">
        <w:rPr>
          <w:color w:val="808080"/>
        </w:rPr>
        <w:t>-- TAG-SS-RSSI-MEASUREMENT-STOP</w:t>
      </w:r>
    </w:p>
    <w:p w14:paraId="66FCE242" w14:textId="77777777" w:rsidR="00A8221D" w:rsidRPr="00B55E3E" w:rsidRDefault="00A8221D" w:rsidP="00A8221D">
      <w:pPr>
        <w:pStyle w:val="PL"/>
        <w:rPr>
          <w:color w:val="808080"/>
        </w:rPr>
      </w:pPr>
      <w:r w:rsidRPr="00B55E3E">
        <w:rPr>
          <w:color w:val="808080"/>
        </w:rPr>
        <w:t>-- ASN1STOP</w:t>
      </w:r>
    </w:p>
    <w:p w14:paraId="0E80DC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EFE0B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088173B" w14:textId="77777777" w:rsidR="00A8221D" w:rsidRPr="00B55E3E" w:rsidRDefault="00A8221D" w:rsidP="00FB1467">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A8221D" w:rsidRPr="00B55E3E" w14:paraId="4AB1AF1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8D963E" w14:textId="77777777" w:rsidR="00A8221D" w:rsidRPr="00B55E3E" w:rsidRDefault="00A8221D" w:rsidP="00FB1467">
            <w:pPr>
              <w:pStyle w:val="TAL"/>
              <w:rPr>
                <w:szCs w:val="22"/>
                <w:lang w:eastAsia="sv-SE"/>
              </w:rPr>
            </w:pPr>
            <w:r w:rsidRPr="00B55E3E">
              <w:rPr>
                <w:b/>
                <w:i/>
                <w:szCs w:val="22"/>
                <w:lang w:eastAsia="sv-SE"/>
              </w:rPr>
              <w:t>endSymbol</w:t>
            </w:r>
          </w:p>
          <w:p w14:paraId="42C996F9" w14:textId="77777777" w:rsidR="00A8221D" w:rsidRPr="00B55E3E" w:rsidRDefault="00A8221D" w:rsidP="00FB1467">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A8221D" w:rsidRPr="00B55E3E" w14:paraId="09E5678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D97D184" w14:textId="77777777" w:rsidR="00A8221D" w:rsidRPr="00B55E3E" w:rsidRDefault="00A8221D" w:rsidP="00FB1467">
            <w:pPr>
              <w:pStyle w:val="TAL"/>
              <w:rPr>
                <w:szCs w:val="22"/>
                <w:lang w:eastAsia="sv-SE"/>
              </w:rPr>
            </w:pPr>
            <w:r w:rsidRPr="00B55E3E">
              <w:rPr>
                <w:b/>
                <w:i/>
                <w:szCs w:val="22"/>
                <w:lang w:eastAsia="sv-SE"/>
              </w:rPr>
              <w:t>measurementSlots</w:t>
            </w:r>
          </w:p>
          <w:p w14:paraId="644D7098" w14:textId="77777777" w:rsidR="00A8221D" w:rsidRPr="00B55E3E" w:rsidRDefault="00A8221D" w:rsidP="00FB1467">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B55E3E">
              <w:rPr>
                <w:rFonts w:eastAsia="SimSun"/>
                <w:szCs w:val="22"/>
                <w:lang w:eastAsia="zh-CN"/>
              </w:rPr>
              <w:t xml:space="preserve"> In case this field is configured for a SCell with </w:t>
            </w:r>
            <w:r w:rsidRPr="00B55E3E">
              <w:rPr>
                <w:rFonts w:eastAsia="SimSun"/>
                <w:i/>
                <w:szCs w:val="22"/>
                <w:lang w:eastAsia="zh-CN"/>
              </w:rPr>
              <w:t>ca-SlotOffset-r16</w:t>
            </w:r>
            <w:r w:rsidRPr="00B55E3E">
              <w:rPr>
                <w:rFonts w:eastAsia="SimSun"/>
                <w:szCs w:val="22"/>
                <w:lang w:eastAsia="zh-CN"/>
              </w:rPr>
              <w:t>, the bits in the bitmap corresponds to the slots that are fully contained in the SMTC window.</w:t>
            </w:r>
          </w:p>
        </w:tc>
      </w:tr>
    </w:tbl>
    <w:p w14:paraId="40C1D753" w14:textId="77777777" w:rsidR="00A8221D" w:rsidRPr="00B55E3E" w:rsidRDefault="00A8221D" w:rsidP="00A8221D"/>
    <w:p w14:paraId="676E5BD9" w14:textId="77777777" w:rsidR="00A8221D" w:rsidRPr="00B55E3E" w:rsidRDefault="00A8221D" w:rsidP="00A8221D">
      <w:pPr>
        <w:pStyle w:val="Heading4"/>
        <w:rPr>
          <w:i/>
          <w:noProof/>
        </w:rPr>
      </w:pPr>
      <w:bookmarkStart w:id="1924" w:name="_Toc60777406"/>
      <w:bookmarkStart w:id="1925" w:name="_Toc115429237"/>
      <w:r w:rsidRPr="00B55E3E">
        <w:t>–</w:t>
      </w:r>
      <w:r w:rsidRPr="00B55E3E">
        <w:tab/>
      </w:r>
      <w:r w:rsidRPr="00B55E3E">
        <w:rPr>
          <w:i/>
        </w:rPr>
        <w:t>SubcarrierSpacing</w:t>
      </w:r>
      <w:bookmarkEnd w:id="1924"/>
      <w:bookmarkEnd w:id="1925"/>
    </w:p>
    <w:p w14:paraId="0FC685BA" w14:textId="77777777" w:rsidR="00A8221D" w:rsidRPr="00B55E3E" w:rsidRDefault="00A8221D" w:rsidP="00A8221D">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4E04E7A4" w14:textId="77777777" w:rsidR="00A8221D" w:rsidRPr="00B55E3E" w:rsidRDefault="00A8221D" w:rsidP="00A8221D">
      <w:pPr>
        <w:pStyle w:val="TH"/>
      </w:pPr>
      <w:r w:rsidRPr="00B55E3E">
        <w:rPr>
          <w:i/>
        </w:rPr>
        <w:t xml:space="preserve">SubcarrierSpacing </w:t>
      </w:r>
      <w:r w:rsidRPr="00B55E3E">
        <w:t>information element</w:t>
      </w:r>
    </w:p>
    <w:p w14:paraId="2D376BD3" w14:textId="77777777" w:rsidR="00A8221D" w:rsidRPr="00B55E3E" w:rsidRDefault="00A8221D" w:rsidP="00A8221D">
      <w:pPr>
        <w:pStyle w:val="PL"/>
        <w:rPr>
          <w:color w:val="808080"/>
        </w:rPr>
      </w:pPr>
      <w:r w:rsidRPr="00B55E3E">
        <w:rPr>
          <w:color w:val="808080"/>
        </w:rPr>
        <w:t>-- ASN1START</w:t>
      </w:r>
    </w:p>
    <w:p w14:paraId="4230510C" w14:textId="77777777" w:rsidR="00A8221D" w:rsidRPr="00B55E3E" w:rsidRDefault="00A8221D" w:rsidP="00A8221D">
      <w:pPr>
        <w:pStyle w:val="PL"/>
        <w:rPr>
          <w:color w:val="808080"/>
        </w:rPr>
      </w:pPr>
      <w:r w:rsidRPr="00B55E3E">
        <w:rPr>
          <w:color w:val="808080"/>
        </w:rPr>
        <w:t>-- TAG-SUBCARRIERSPACING-START</w:t>
      </w:r>
    </w:p>
    <w:p w14:paraId="52A21991" w14:textId="77777777" w:rsidR="00A8221D" w:rsidRPr="00B55E3E" w:rsidRDefault="00A8221D" w:rsidP="00A8221D">
      <w:pPr>
        <w:pStyle w:val="PL"/>
      </w:pPr>
    </w:p>
    <w:p w14:paraId="2FBBB235" w14:textId="77777777" w:rsidR="00A8221D" w:rsidRPr="00B55E3E" w:rsidRDefault="00A8221D" w:rsidP="00A8221D">
      <w:pPr>
        <w:pStyle w:val="PL"/>
      </w:pPr>
      <w:r w:rsidRPr="00B55E3E">
        <w:t xml:space="preserve">SubcarrierSpacing ::=               </w:t>
      </w:r>
      <w:r w:rsidRPr="00B55E3E">
        <w:rPr>
          <w:color w:val="993366"/>
        </w:rPr>
        <w:t>ENUMERATED</w:t>
      </w:r>
      <w:r w:rsidRPr="00B55E3E">
        <w:t xml:space="preserve"> {kHz15, kHz30, kHz60, kHz120, kHz240, kHz480-v1700, kHz960-v1700, spare1}</w:t>
      </w:r>
    </w:p>
    <w:p w14:paraId="4EB06F9F" w14:textId="77777777" w:rsidR="00A8221D" w:rsidRPr="00B55E3E" w:rsidRDefault="00A8221D" w:rsidP="00A8221D">
      <w:pPr>
        <w:pStyle w:val="PL"/>
      </w:pPr>
    </w:p>
    <w:p w14:paraId="61B714D4" w14:textId="77777777" w:rsidR="00A8221D" w:rsidRPr="00B55E3E" w:rsidRDefault="00A8221D" w:rsidP="00A8221D">
      <w:pPr>
        <w:pStyle w:val="PL"/>
        <w:rPr>
          <w:color w:val="808080"/>
        </w:rPr>
      </w:pPr>
      <w:r w:rsidRPr="00B55E3E">
        <w:rPr>
          <w:color w:val="808080"/>
        </w:rPr>
        <w:t>-- TAG-SUBCARRIERSPACING-STOP</w:t>
      </w:r>
    </w:p>
    <w:p w14:paraId="47A702B3" w14:textId="77777777" w:rsidR="00A8221D" w:rsidRPr="00B55E3E" w:rsidRDefault="00A8221D" w:rsidP="00A8221D">
      <w:pPr>
        <w:pStyle w:val="PL"/>
        <w:rPr>
          <w:color w:val="808080"/>
        </w:rPr>
      </w:pPr>
      <w:r w:rsidRPr="00B55E3E">
        <w:rPr>
          <w:color w:val="808080"/>
        </w:rPr>
        <w:t>-- ASN1STOP</w:t>
      </w:r>
    </w:p>
    <w:p w14:paraId="6D1F6644" w14:textId="77777777" w:rsidR="00A8221D" w:rsidRPr="00B55E3E" w:rsidRDefault="00A8221D" w:rsidP="00A8221D"/>
    <w:p w14:paraId="68A3255A" w14:textId="77777777" w:rsidR="00A8221D" w:rsidRPr="00B55E3E" w:rsidRDefault="00A8221D" w:rsidP="00A8221D">
      <w:pPr>
        <w:pStyle w:val="Heading4"/>
      </w:pPr>
      <w:bookmarkStart w:id="1926" w:name="_Toc60777407"/>
      <w:bookmarkStart w:id="1927" w:name="_Toc115429238"/>
      <w:r w:rsidRPr="00B55E3E">
        <w:lastRenderedPageBreak/>
        <w:t>–</w:t>
      </w:r>
      <w:r w:rsidRPr="00B55E3E">
        <w:tab/>
      </w:r>
      <w:r w:rsidRPr="00B55E3E">
        <w:rPr>
          <w:i/>
        </w:rPr>
        <w:t>TAG-Config</w:t>
      </w:r>
      <w:bookmarkEnd w:id="1926"/>
      <w:bookmarkEnd w:id="1927"/>
    </w:p>
    <w:p w14:paraId="55DCE834" w14:textId="77777777" w:rsidR="00A8221D" w:rsidRPr="00B55E3E" w:rsidRDefault="00A8221D" w:rsidP="00A8221D">
      <w:r w:rsidRPr="00B55E3E">
        <w:t xml:space="preserve">The IE </w:t>
      </w:r>
      <w:r w:rsidRPr="00B55E3E">
        <w:rPr>
          <w:i/>
        </w:rPr>
        <w:t>TAG-Config</w:t>
      </w:r>
      <w:r w:rsidRPr="00B55E3E">
        <w:t xml:space="preserve"> is used to configure parameters for a time-alignment group.</w:t>
      </w:r>
    </w:p>
    <w:p w14:paraId="16C4EC0F" w14:textId="77777777" w:rsidR="00A8221D" w:rsidRPr="00B55E3E" w:rsidRDefault="00A8221D" w:rsidP="00A8221D">
      <w:pPr>
        <w:pStyle w:val="TH"/>
      </w:pPr>
      <w:r w:rsidRPr="00B55E3E">
        <w:rPr>
          <w:i/>
        </w:rPr>
        <w:t>TAG-Config</w:t>
      </w:r>
      <w:r w:rsidRPr="00B55E3E">
        <w:t xml:space="preserve"> information element</w:t>
      </w:r>
    </w:p>
    <w:p w14:paraId="1BA0B4C6" w14:textId="77777777" w:rsidR="00A8221D" w:rsidRPr="00B55E3E" w:rsidRDefault="00A8221D" w:rsidP="00A8221D">
      <w:pPr>
        <w:pStyle w:val="PL"/>
        <w:rPr>
          <w:color w:val="808080"/>
        </w:rPr>
      </w:pPr>
      <w:r w:rsidRPr="00B55E3E">
        <w:rPr>
          <w:color w:val="808080"/>
        </w:rPr>
        <w:t>-- ASN1START</w:t>
      </w:r>
    </w:p>
    <w:p w14:paraId="7F43C1AE" w14:textId="77777777" w:rsidR="00A8221D" w:rsidRPr="00B55E3E" w:rsidRDefault="00A8221D" w:rsidP="00A8221D">
      <w:pPr>
        <w:pStyle w:val="PL"/>
        <w:rPr>
          <w:color w:val="808080"/>
        </w:rPr>
      </w:pPr>
      <w:r w:rsidRPr="00B55E3E">
        <w:rPr>
          <w:color w:val="808080"/>
        </w:rPr>
        <w:t>-- TAG-TAG-CONFIG-START</w:t>
      </w:r>
    </w:p>
    <w:p w14:paraId="656A216D" w14:textId="77777777" w:rsidR="00A8221D" w:rsidRPr="00B55E3E" w:rsidRDefault="00A8221D" w:rsidP="00A8221D">
      <w:pPr>
        <w:pStyle w:val="PL"/>
      </w:pPr>
    </w:p>
    <w:p w14:paraId="33913E1F" w14:textId="77777777" w:rsidR="00A8221D" w:rsidRPr="00B55E3E" w:rsidRDefault="00A8221D" w:rsidP="00A8221D">
      <w:pPr>
        <w:pStyle w:val="PL"/>
      </w:pPr>
      <w:r w:rsidRPr="00B55E3E">
        <w:t xml:space="preserve">TAG-Config ::=                      </w:t>
      </w:r>
      <w:r w:rsidRPr="00B55E3E">
        <w:rPr>
          <w:color w:val="993366"/>
        </w:rPr>
        <w:t>SEQUENCE</w:t>
      </w:r>
      <w:r w:rsidRPr="00B55E3E">
        <w:t xml:space="preserve"> {</w:t>
      </w:r>
    </w:p>
    <w:p w14:paraId="6608F7D6" w14:textId="77777777" w:rsidR="00A8221D" w:rsidRPr="00B55E3E" w:rsidRDefault="00A8221D" w:rsidP="00A8221D">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0118BF03" w14:textId="77777777" w:rsidR="00A8221D" w:rsidRPr="00B55E3E" w:rsidRDefault="00A8221D" w:rsidP="00A8221D">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2D6489A4" w14:textId="77777777" w:rsidR="00A8221D" w:rsidRPr="00B55E3E" w:rsidRDefault="00A8221D" w:rsidP="00A8221D">
      <w:pPr>
        <w:pStyle w:val="PL"/>
      </w:pPr>
      <w:r w:rsidRPr="00B55E3E">
        <w:t>}</w:t>
      </w:r>
    </w:p>
    <w:p w14:paraId="05013139" w14:textId="77777777" w:rsidR="00A8221D" w:rsidRPr="00B55E3E" w:rsidRDefault="00A8221D" w:rsidP="00A8221D">
      <w:pPr>
        <w:pStyle w:val="PL"/>
      </w:pPr>
    </w:p>
    <w:p w14:paraId="19CA121E" w14:textId="77777777" w:rsidR="00A8221D" w:rsidRPr="00B55E3E" w:rsidRDefault="00A8221D" w:rsidP="00A8221D">
      <w:pPr>
        <w:pStyle w:val="PL"/>
      </w:pPr>
      <w:r w:rsidRPr="00B55E3E">
        <w:t xml:space="preserve">TAG ::=                             </w:t>
      </w:r>
      <w:r w:rsidRPr="00B55E3E">
        <w:rPr>
          <w:color w:val="993366"/>
        </w:rPr>
        <w:t>SEQUENCE</w:t>
      </w:r>
      <w:r w:rsidRPr="00B55E3E">
        <w:t xml:space="preserve"> {</w:t>
      </w:r>
    </w:p>
    <w:p w14:paraId="7825BFC8" w14:textId="77777777" w:rsidR="00A8221D" w:rsidRPr="00B55E3E" w:rsidRDefault="00A8221D" w:rsidP="00A8221D">
      <w:pPr>
        <w:pStyle w:val="PL"/>
      </w:pPr>
      <w:r w:rsidRPr="00B55E3E">
        <w:t xml:space="preserve">    tag-Id                              TAG-Id,</w:t>
      </w:r>
    </w:p>
    <w:p w14:paraId="5B3B4AA9" w14:textId="77777777" w:rsidR="00A8221D" w:rsidRPr="00B55E3E" w:rsidRDefault="00A8221D" w:rsidP="00A8221D">
      <w:pPr>
        <w:pStyle w:val="PL"/>
      </w:pPr>
      <w:r w:rsidRPr="00B55E3E">
        <w:t xml:space="preserve">    timeAlignmentTimer                  TimeAlignmentTimer,</w:t>
      </w:r>
    </w:p>
    <w:p w14:paraId="0CAC2651" w14:textId="77777777" w:rsidR="00A8221D" w:rsidRPr="00B55E3E" w:rsidRDefault="00A8221D" w:rsidP="00A8221D">
      <w:pPr>
        <w:pStyle w:val="PL"/>
      </w:pPr>
      <w:r w:rsidRPr="00B55E3E">
        <w:t xml:space="preserve">    ...</w:t>
      </w:r>
    </w:p>
    <w:p w14:paraId="43469AA3" w14:textId="77777777" w:rsidR="00A8221D" w:rsidRPr="00B55E3E" w:rsidRDefault="00A8221D" w:rsidP="00A8221D">
      <w:pPr>
        <w:pStyle w:val="PL"/>
      </w:pPr>
      <w:r w:rsidRPr="00B55E3E">
        <w:t>}</w:t>
      </w:r>
    </w:p>
    <w:p w14:paraId="06A73550" w14:textId="77777777" w:rsidR="00A8221D" w:rsidRPr="00B55E3E" w:rsidRDefault="00A8221D" w:rsidP="00A8221D">
      <w:pPr>
        <w:pStyle w:val="PL"/>
      </w:pPr>
    </w:p>
    <w:p w14:paraId="57B4E639" w14:textId="77777777" w:rsidR="00A8221D" w:rsidRPr="00B55E3E" w:rsidRDefault="00A8221D" w:rsidP="00A8221D">
      <w:pPr>
        <w:pStyle w:val="PL"/>
      </w:pPr>
      <w:r w:rsidRPr="00B55E3E">
        <w:t xml:space="preserve">TAG-Id ::=                          </w:t>
      </w:r>
      <w:r w:rsidRPr="00B55E3E">
        <w:rPr>
          <w:color w:val="993366"/>
        </w:rPr>
        <w:t>INTEGER</w:t>
      </w:r>
      <w:r w:rsidRPr="00B55E3E">
        <w:t xml:space="preserve"> (0..maxNrofTAGs-1)</w:t>
      </w:r>
    </w:p>
    <w:p w14:paraId="51F10055" w14:textId="77777777" w:rsidR="00A8221D" w:rsidRPr="00B55E3E" w:rsidRDefault="00A8221D" w:rsidP="00A8221D">
      <w:pPr>
        <w:pStyle w:val="PL"/>
      </w:pPr>
    </w:p>
    <w:p w14:paraId="25A69EBD" w14:textId="77777777" w:rsidR="00A8221D" w:rsidRPr="00B55E3E" w:rsidRDefault="00A8221D" w:rsidP="00A8221D">
      <w:pPr>
        <w:pStyle w:val="PL"/>
        <w:rPr>
          <w:color w:val="808080"/>
        </w:rPr>
      </w:pPr>
      <w:r w:rsidRPr="00B55E3E">
        <w:rPr>
          <w:color w:val="808080"/>
        </w:rPr>
        <w:t>-- TAG-TAG-CONFIG-STOP</w:t>
      </w:r>
    </w:p>
    <w:p w14:paraId="042474AF" w14:textId="77777777" w:rsidR="00A8221D" w:rsidRPr="00B55E3E" w:rsidRDefault="00A8221D" w:rsidP="00A8221D">
      <w:pPr>
        <w:pStyle w:val="PL"/>
        <w:rPr>
          <w:color w:val="808080"/>
        </w:rPr>
      </w:pPr>
      <w:r w:rsidRPr="00B55E3E">
        <w:rPr>
          <w:color w:val="808080"/>
        </w:rPr>
        <w:t>-- ASN1STOP</w:t>
      </w:r>
    </w:p>
    <w:p w14:paraId="059CFD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3367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BB72E3" w14:textId="77777777" w:rsidR="00A8221D" w:rsidRPr="00B55E3E" w:rsidRDefault="00A8221D" w:rsidP="00FB1467">
            <w:pPr>
              <w:pStyle w:val="TAH"/>
              <w:rPr>
                <w:szCs w:val="22"/>
                <w:lang w:eastAsia="sv-SE"/>
              </w:rPr>
            </w:pPr>
            <w:r w:rsidRPr="00B55E3E">
              <w:rPr>
                <w:i/>
                <w:szCs w:val="22"/>
                <w:lang w:eastAsia="sv-SE"/>
              </w:rPr>
              <w:t xml:space="preserve">TAG </w:t>
            </w:r>
            <w:r w:rsidRPr="00B55E3E">
              <w:rPr>
                <w:szCs w:val="22"/>
                <w:lang w:eastAsia="sv-SE"/>
              </w:rPr>
              <w:t>field descriptions</w:t>
            </w:r>
          </w:p>
        </w:tc>
      </w:tr>
      <w:tr w:rsidR="00A8221D" w:rsidRPr="00B55E3E" w14:paraId="69376D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12947C" w14:textId="77777777" w:rsidR="00A8221D" w:rsidRPr="00B55E3E" w:rsidRDefault="00A8221D" w:rsidP="00FB1467">
            <w:pPr>
              <w:pStyle w:val="TAL"/>
              <w:rPr>
                <w:szCs w:val="22"/>
                <w:lang w:eastAsia="sv-SE"/>
              </w:rPr>
            </w:pPr>
            <w:r w:rsidRPr="00B55E3E">
              <w:rPr>
                <w:b/>
                <w:i/>
                <w:szCs w:val="22"/>
                <w:lang w:eastAsia="sv-SE"/>
              </w:rPr>
              <w:t>tag-Id</w:t>
            </w:r>
          </w:p>
          <w:p w14:paraId="12D7507C" w14:textId="77777777" w:rsidR="00A8221D" w:rsidRPr="00B55E3E" w:rsidRDefault="00A8221D" w:rsidP="00FB1467">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A8221D" w:rsidRPr="00B55E3E" w14:paraId="6E231E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653AA9" w14:textId="77777777" w:rsidR="00A8221D" w:rsidRPr="00B55E3E" w:rsidRDefault="00A8221D" w:rsidP="00FB1467">
            <w:pPr>
              <w:pStyle w:val="TAL"/>
              <w:rPr>
                <w:szCs w:val="22"/>
                <w:lang w:eastAsia="sv-SE"/>
              </w:rPr>
            </w:pPr>
            <w:r w:rsidRPr="00B55E3E">
              <w:rPr>
                <w:b/>
                <w:i/>
                <w:szCs w:val="22"/>
                <w:lang w:eastAsia="sv-SE"/>
              </w:rPr>
              <w:t>timeAlignmentTimer</w:t>
            </w:r>
          </w:p>
          <w:p w14:paraId="5C8825E8" w14:textId="77777777" w:rsidR="00A8221D" w:rsidRPr="00B55E3E" w:rsidRDefault="00A8221D" w:rsidP="00FB1467">
            <w:pPr>
              <w:pStyle w:val="TAL"/>
              <w:rPr>
                <w:szCs w:val="22"/>
                <w:lang w:eastAsia="sv-SE"/>
              </w:rPr>
            </w:pPr>
            <w:r w:rsidRPr="00B55E3E">
              <w:rPr>
                <w:szCs w:val="22"/>
                <w:lang w:eastAsia="sv-SE"/>
              </w:rPr>
              <w:t xml:space="preserve">The </w:t>
            </w:r>
            <w:r w:rsidRPr="00B55E3E">
              <w:rPr>
                <w:i/>
                <w:lang w:eastAsia="sv-SE"/>
              </w:rPr>
              <w:t>timeAlignmentTimer</w:t>
            </w:r>
            <w:r w:rsidRPr="00B55E3E">
              <w:rPr>
                <w:szCs w:val="22"/>
                <w:lang w:eastAsia="sv-SE"/>
              </w:rPr>
              <w:t xml:space="preserve"> for TAG with ID </w:t>
            </w:r>
            <w:r w:rsidRPr="00B55E3E">
              <w:rPr>
                <w:i/>
                <w:lang w:eastAsia="sv-SE"/>
              </w:rPr>
              <w:t>tag-Id</w:t>
            </w:r>
            <w:r w:rsidRPr="00B55E3E">
              <w:rPr>
                <w:szCs w:val="22"/>
                <w:lang w:eastAsia="sv-SE"/>
              </w:rPr>
              <w:t>, as specified in TS 38.321 [3].</w:t>
            </w:r>
          </w:p>
        </w:tc>
      </w:tr>
    </w:tbl>
    <w:p w14:paraId="5449AFF0" w14:textId="77777777" w:rsidR="00A8221D" w:rsidRPr="00B55E3E" w:rsidRDefault="00A8221D" w:rsidP="00A8221D"/>
    <w:p w14:paraId="29EF7350" w14:textId="77777777" w:rsidR="00A8221D" w:rsidRPr="00B55E3E" w:rsidRDefault="00A8221D" w:rsidP="00A8221D">
      <w:pPr>
        <w:pStyle w:val="Heading4"/>
        <w:ind w:left="864" w:hanging="864"/>
      </w:pPr>
      <w:bookmarkStart w:id="1928" w:name="_Toc115429239"/>
      <w:r w:rsidRPr="00B55E3E">
        <w:t>–</w:t>
      </w:r>
      <w:r w:rsidRPr="00B55E3E">
        <w:tab/>
      </w:r>
      <w:r w:rsidRPr="00B55E3E">
        <w:rPr>
          <w:i/>
        </w:rPr>
        <w:t>TAR-Config</w:t>
      </w:r>
      <w:bookmarkEnd w:id="1928"/>
    </w:p>
    <w:p w14:paraId="622797D5" w14:textId="77777777" w:rsidR="00A8221D" w:rsidRPr="00B55E3E" w:rsidRDefault="00A8221D" w:rsidP="00A8221D">
      <w:r w:rsidRPr="00B55E3E">
        <w:t xml:space="preserve">The IE </w:t>
      </w:r>
      <w:r w:rsidRPr="00B55E3E">
        <w:rPr>
          <w:i/>
        </w:rPr>
        <w:t>TAR-Config</w:t>
      </w:r>
      <w:r w:rsidRPr="00B55E3E">
        <w:t xml:space="preserve"> is used to configure Timing Advance reporting in non-terrestrial networks.</w:t>
      </w:r>
    </w:p>
    <w:p w14:paraId="23F8A311" w14:textId="77777777" w:rsidR="00A8221D" w:rsidRPr="00B55E3E" w:rsidRDefault="00A8221D" w:rsidP="00A8221D">
      <w:pPr>
        <w:pStyle w:val="TH"/>
      </w:pPr>
      <w:r w:rsidRPr="00B55E3E">
        <w:rPr>
          <w:i/>
        </w:rPr>
        <w:t>TAR-Config</w:t>
      </w:r>
      <w:r w:rsidRPr="00B55E3E">
        <w:t xml:space="preserve"> information element</w:t>
      </w:r>
    </w:p>
    <w:p w14:paraId="1494911B" w14:textId="77777777" w:rsidR="00A8221D" w:rsidRPr="00B55E3E" w:rsidRDefault="00A8221D" w:rsidP="00A8221D">
      <w:pPr>
        <w:pStyle w:val="PL"/>
        <w:rPr>
          <w:color w:val="808080"/>
        </w:rPr>
      </w:pPr>
      <w:r w:rsidRPr="00B55E3E">
        <w:rPr>
          <w:color w:val="808080"/>
        </w:rPr>
        <w:t>-- ASN1START</w:t>
      </w:r>
    </w:p>
    <w:p w14:paraId="228F68B1" w14:textId="77777777" w:rsidR="00A8221D" w:rsidRPr="00B55E3E" w:rsidRDefault="00A8221D" w:rsidP="00A8221D">
      <w:pPr>
        <w:pStyle w:val="PL"/>
        <w:rPr>
          <w:color w:val="808080"/>
        </w:rPr>
      </w:pPr>
      <w:r w:rsidRPr="00B55E3E">
        <w:rPr>
          <w:color w:val="808080"/>
        </w:rPr>
        <w:t>-- TAG-TAR-CONFIG-START</w:t>
      </w:r>
    </w:p>
    <w:p w14:paraId="72B00465" w14:textId="77777777" w:rsidR="00A8221D" w:rsidRPr="00B55E3E" w:rsidRDefault="00A8221D" w:rsidP="00A8221D">
      <w:pPr>
        <w:pStyle w:val="PL"/>
      </w:pPr>
    </w:p>
    <w:p w14:paraId="65A59C70" w14:textId="77777777" w:rsidR="00A8221D" w:rsidRPr="00B55E3E" w:rsidRDefault="00A8221D" w:rsidP="00A8221D">
      <w:pPr>
        <w:pStyle w:val="PL"/>
      </w:pPr>
      <w:r w:rsidRPr="00B55E3E">
        <w:t xml:space="preserve">TAR-Config-r17 ::=                      </w:t>
      </w:r>
      <w:r w:rsidRPr="00B55E3E">
        <w:rPr>
          <w:color w:val="993366"/>
        </w:rPr>
        <w:t>SEQUENCE</w:t>
      </w:r>
      <w:r w:rsidRPr="00B55E3E">
        <w:t xml:space="preserve"> {</w:t>
      </w:r>
    </w:p>
    <w:p w14:paraId="1D6F575F" w14:textId="77777777" w:rsidR="00A8221D" w:rsidRPr="00B55E3E" w:rsidRDefault="00A8221D" w:rsidP="00A8221D">
      <w:pPr>
        <w:pStyle w:val="PL"/>
      </w:pPr>
      <w:r w:rsidRPr="00B55E3E">
        <w:t xml:space="preserve">    offsetThresholdTA-r17               </w:t>
      </w:r>
      <w:r w:rsidRPr="00B55E3E">
        <w:rPr>
          <w:color w:val="993366"/>
        </w:rPr>
        <w:t>ENUMERATED</w:t>
      </w:r>
      <w:r w:rsidRPr="00B55E3E">
        <w:t xml:space="preserve"> {ms0dot5, ms1, ms2, ms3, ms4, ms5, ms6 ,ms7, ms8, ms9, ms10, ms11, ms12,</w:t>
      </w:r>
    </w:p>
    <w:p w14:paraId="53779374" w14:textId="77777777" w:rsidR="00A8221D" w:rsidRPr="00B55E3E" w:rsidRDefault="00A8221D" w:rsidP="00A8221D">
      <w:pPr>
        <w:pStyle w:val="PL"/>
      </w:pPr>
      <w:r w:rsidRPr="00B55E3E">
        <w:t xml:space="preserve">                                                   ms13, ms14, ms15, spare13, spare12, spare11, spare10, spare9, spare8, spare7,</w:t>
      </w:r>
    </w:p>
    <w:p w14:paraId="2D60AEF8" w14:textId="77777777" w:rsidR="00A8221D" w:rsidRPr="00B55E3E" w:rsidRDefault="00A8221D" w:rsidP="00A8221D">
      <w:pPr>
        <w:pStyle w:val="PL"/>
        <w:rPr>
          <w:color w:val="808080"/>
        </w:rPr>
      </w:pPr>
      <w:r w:rsidRPr="00B55E3E">
        <w:t xml:space="preserve">                                                   spare6, spare5, spare4, spare3, spare2, spare1}          </w:t>
      </w:r>
      <w:r w:rsidRPr="00B55E3E">
        <w:rPr>
          <w:color w:val="993366"/>
        </w:rPr>
        <w:t>OPTIONAL</w:t>
      </w:r>
      <w:r w:rsidRPr="00B55E3E">
        <w:t xml:space="preserve">,    </w:t>
      </w:r>
      <w:r w:rsidRPr="00B55E3E">
        <w:rPr>
          <w:color w:val="808080"/>
        </w:rPr>
        <w:t>-- Need R</w:t>
      </w:r>
    </w:p>
    <w:p w14:paraId="71253429" w14:textId="77777777" w:rsidR="00A8221D" w:rsidRPr="00B55E3E" w:rsidRDefault="00A8221D" w:rsidP="00A8221D">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4F0174" w14:textId="77777777" w:rsidR="00A8221D" w:rsidRPr="00B55E3E" w:rsidRDefault="00A8221D" w:rsidP="00A8221D">
      <w:pPr>
        <w:pStyle w:val="PL"/>
      </w:pPr>
      <w:r w:rsidRPr="00B55E3E">
        <w:lastRenderedPageBreak/>
        <w:t xml:space="preserve">    ...</w:t>
      </w:r>
    </w:p>
    <w:p w14:paraId="60F7A305" w14:textId="77777777" w:rsidR="00A8221D" w:rsidRPr="00B55E3E" w:rsidRDefault="00A8221D" w:rsidP="00A8221D">
      <w:pPr>
        <w:pStyle w:val="PL"/>
      </w:pPr>
      <w:r w:rsidRPr="00B55E3E">
        <w:t>}</w:t>
      </w:r>
    </w:p>
    <w:p w14:paraId="1735D587" w14:textId="77777777" w:rsidR="00A8221D" w:rsidRPr="00B55E3E" w:rsidRDefault="00A8221D" w:rsidP="00A8221D">
      <w:pPr>
        <w:pStyle w:val="PL"/>
      </w:pPr>
    </w:p>
    <w:p w14:paraId="074D664D" w14:textId="77777777" w:rsidR="00A8221D" w:rsidRPr="00B55E3E" w:rsidRDefault="00A8221D" w:rsidP="00A8221D">
      <w:pPr>
        <w:pStyle w:val="PL"/>
        <w:rPr>
          <w:color w:val="808080"/>
        </w:rPr>
      </w:pPr>
      <w:r w:rsidRPr="00B55E3E">
        <w:rPr>
          <w:color w:val="808080"/>
        </w:rPr>
        <w:t>-- TAG-TAR-CONFIG-STOP</w:t>
      </w:r>
    </w:p>
    <w:p w14:paraId="3F5A4BAC" w14:textId="77777777" w:rsidR="00A8221D" w:rsidRPr="00B55E3E" w:rsidRDefault="00A8221D" w:rsidP="00A8221D">
      <w:pPr>
        <w:pStyle w:val="PL"/>
        <w:rPr>
          <w:color w:val="808080"/>
        </w:rPr>
      </w:pPr>
      <w:r w:rsidRPr="00B55E3E">
        <w:rPr>
          <w:color w:val="808080"/>
        </w:rPr>
        <w:t>-- ASN1STOP</w:t>
      </w:r>
    </w:p>
    <w:p w14:paraId="0615EC1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907D75" w14:textId="77777777" w:rsidTr="00FB1467">
        <w:tc>
          <w:tcPr>
            <w:tcW w:w="14173" w:type="dxa"/>
            <w:tcBorders>
              <w:top w:val="single" w:sz="4" w:space="0" w:color="auto"/>
              <w:left w:val="single" w:sz="4" w:space="0" w:color="auto"/>
              <w:bottom w:val="single" w:sz="4" w:space="0" w:color="auto"/>
              <w:right w:val="single" w:sz="4" w:space="0" w:color="auto"/>
            </w:tcBorders>
          </w:tcPr>
          <w:p w14:paraId="120DEED8" w14:textId="77777777" w:rsidR="00A8221D" w:rsidRPr="00B55E3E" w:rsidRDefault="00A8221D" w:rsidP="00FB146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A8221D" w:rsidRPr="00B55E3E" w14:paraId="00EF16F2" w14:textId="77777777" w:rsidTr="00FB1467">
        <w:tc>
          <w:tcPr>
            <w:tcW w:w="14173" w:type="dxa"/>
            <w:tcBorders>
              <w:top w:val="single" w:sz="4" w:space="0" w:color="auto"/>
              <w:left w:val="single" w:sz="4" w:space="0" w:color="auto"/>
              <w:bottom w:val="single" w:sz="4" w:space="0" w:color="auto"/>
              <w:right w:val="single" w:sz="4" w:space="0" w:color="auto"/>
            </w:tcBorders>
          </w:tcPr>
          <w:p w14:paraId="3129B2B1" w14:textId="77777777" w:rsidR="00A8221D" w:rsidRPr="00B55E3E" w:rsidRDefault="00A8221D" w:rsidP="00FB1467">
            <w:pPr>
              <w:pStyle w:val="TAL"/>
              <w:rPr>
                <w:b/>
                <w:i/>
                <w:szCs w:val="22"/>
                <w:lang w:eastAsia="sv-SE"/>
              </w:rPr>
            </w:pPr>
            <w:r w:rsidRPr="00B55E3E">
              <w:rPr>
                <w:b/>
                <w:i/>
                <w:szCs w:val="22"/>
                <w:lang w:eastAsia="sv-SE"/>
              </w:rPr>
              <w:t>offsetThresholdTA</w:t>
            </w:r>
          </w:p>
          <w:p w14:paraId="27B90B31" w14:textId="77777777" w:rsidR="00A8221D" w:rsidRPr="00B55E3E" w:rsidRDefault="00A8221D" w:rsidP="00FB1467">
            <w:pPr>
              <w:pStyle w:val="TAL"/>
              <w:rPr>
                <w:szCs w:val="22"/>
                <w:lang w:eastAsia="sv-SE"/>
              </w:rPr>
            </w:pPr>
            <w:r w:rsidRPr="00B55E3E">
              <w:rPr>
                <w:bCs/>
                <w:iCs/>
                <w:szCs w:val="22"/>
                <w:lang w:eastAsia="sv-SE"/>
              </w:rPr>
              <w:t>Offset for TA reporting as specified in TS 38.321 [3]. Network only configures this parameter for MCG.</w:t>
            </w:r>
          </w:p>
        </w:tc>
      </w:tr>
      <w:tr w:rsidR="00A8221D" w:rsidRPr="00B55E3E" w14:paraId="14C5E4CC" w14:textId="77777777" w:rsidTr="00FB1467">
        <w:tc>
          <w:tcPr>
            <w:tcW w:w="14173" w:type="dxa"/>
            <w:tcBorders>
              <w:top w:val="single" w:sz="4" w:space="0" w:color="auto"/>
              <w:left w:val="single" w:sz="4" w:space="0" w:color="auto"/>
              <w:bottom w:val="single" w:sz="4" w:space="0" w:color="auto"/>
              <w:right w:val="single" w:sz="4" w:space="0" w:color="auto"/>
            </w:tcBorders>
          </w:tcPr>
          <w:p w14:paraId="6F4FE19B" w14:textId="77777777" w:rsidR="00A8221D" w:rsidRPr="00B55E3E" w:rsidRDefault="00A8221D" w:rsidP="00FB1467">
            <w:pPr>
              <w:pStyle w:val="TAL"/>
              <w:rPr>
                <w:b/>
                <w:bCs/>
                <w:i/>
                <w:iCs/>
                <w:szCs w:val="22"/>
                <w:lang w:eastAsia="sv-SE"/>
              </w:rPr>
            </w:pPr>
            <w:r w:rsidRPr="00B55E3E">
              <w:rPr>
                <w:b/>
                <w:bCs/>
                <w:i/>
                <w:iCs/>
              </w:rPr>
              <w:t>timingAdvanceSR</w:t>
            </w:r>
          </w:p>
          <w:p w14:paraId="668EF124" w14:textId="77777777" w:rsidR="00A8221D" w:rsidRPr="00B55E3E" w:rsidRDefault="00A8221D" w:rsidP="00FB1467">
            <w:pPr>
              <w:pStyle w:val="TAL"/>
              <w:rPr>
                <w:szCs w:val="22"/>
                <w:lang w:eastAsia="sv-SE"/>
              </w:rPr>
            </w:pPr>
            <w:r w:rsidRPr="00B55E3E">
              <w:rPr>
                <w:szCs w:val="22"/>
                <w:lang w:eastAsia="sv-SE"/>
              </w:rPr>
              <w:t>Used to configure whether a Timing Advance report may trigger a Scheduling Request as specified in TS 38.321 [3].</w:t>
            </w:r>
          </w:p>
        </w:tc>
      </w:tr>
    </w:tbl>
    <w:p w14:paraId="06E71D1C" w14:textId="77777777" w:rsidR="00A8221D" w:rsidRPr="00B55E3E" w:rsidRDefault="00A8221D" w:rsidP="00A8221D"/>
    <w:p w14:paraId="6B547B15" w14:textId="77777777" w:rsidR="00A8221D" w:rsidRPr="00B55E3E" w:rsidRDefault="00A8221D" w:rsidP="00A8221D">
      <w:pPr>
        <w:pStyle w:val="Heading4"/>
      </w:pPr>
      <w:bookmarkStart w:id="1929" w:name="_Toc115429240"/>
      <w:r w:rsidRPr="00B55E3E">
        <w:t>–</w:t>
      </w:r>
      <w:r w:rsidRPr="00B55E3E">
        <w:tab/>
      </w:r>
      <w:r w:rsidRPr="00B55E3E">
        <w:rPr>
          <w:i/>
        </w:rPr>
        <w:t>TCI-ActivatedConfig</w:t>
      </w:r>
      <w:bookmarkEnd w:id="1929"/>
    </w:p>
    <w:p w14:paraId="2302D283" w14:textId="77777777" w:rsidR="00A8221D" w:rsidRPr="00B55E3E" w:rsidRDefault="00A8221D" w:rsidP="00A8221D">
      <w:r w:rsidRPr="00B55E3E">
        <w:t xml:space="preserve">The IE </w:t>
      </w:r>
      <w:r w:rsidRPr="00B55E3E">
        <w:rPr>
          <w:i/>
        </w:rPr>
        <w:t>TCI-ActivatedConfig</w:t>
      </w:r>
      <w:r w:rsidRPr="00B55E3E">
        <w:t xml:space="preserve"> is used to provides activated TCI states for PDSCH and/or PDCCH of the PSCell or of an SCell.</w:t>
      </w:r>
    </w:p>
    <w:p w14:paraId="3E52A50F" w14:textId="77777777" w:rsidR="00A8221D" w:rsidRPr="00B55E3E" w:rsidRDefault="00A8221D" w:rsidP="00A8221D">
      <w:pPr>
        <w:pStyle w:val="TH"/>
      </w:pPr>
      <w:r w:rsidRPr="00B55E3E">
        <w:rPr>
          <w:i/>
        </w:rPr>
        <w:t>TCI-ActivatedConfig</w:t>
      </w:r>
      <w:r w:rsidRPr="00B55E3E">
        <w:t xml:space="preserve"> information element</w:t>
      </w:r>
    </w:p>
    <w:p w14:paraId="03931681" w14:textId="77777777" w:rsidR="00A8221D" w:rsidRPr="00B55E3E" w:rsidRDefault="00A8221D" w:rsidP="00A8221D">
      <w:pPr>
        <w:pStyle w:val="PL"/>
        <w:rPr>
          <w:color w:val="808080"/>
        </w:rPr>
      </w:pPr>
      <w:r w:rsidRPr="00B55E3E">
        <w:rPr>
          <w:color w:val="808080"/>
        </w:rPr>
        <w:t>-- ASN1START</w:t>
      </w:r>
    </w:p>
    <w:p w14:paraId="3CD3157A" w14:textId="77777777" w:rsidR="00A8221D" w:rsidRPr="00B55E3E" w:rsidRDefault="00A8221D" w:rsidP="00A8221D">
      <w:pPr>
        <w:pStyle w:val="PL"/>
        <w:rPr>
          <w:color w:val="808080"/>
        </w:rPr>
      </w:pPr>
      <w:r w:rsidRPr="00B55E3E">
        <w:rPr>
          <w:color w:val="808080"/>
        </w:rPr>
        <w:t>-- TAG-TCI-ACTIVATEDCONFIG-START</w:t>
      </w:r>
    </w:p>
    <w:p w14:paraId="08EBAF28" w14:textId="77777777" w:rsidR="00A8221D" w:rsidRPr="00B55E3E" w:rsidRDefault="00A8221D" w:rsidP="00A8221D">
      <w:pPr>
        <w:pStyle w:val="PL"/>
      </w:pPr>
    </w:p>
    <w:p w14:paraId="54AB5018" w14:textId="77777777" w:rsidR="00A8221D" w:rsidRPr="00B55E3E" w:rsidRDefault="00A8221D" w:rsidP="00A8221D">
      <w:pPr>
        <w:pStyle w:val="PL"/>
      </w:pPr>
      <w:r w:rsidRPr="00B55E3E">
        <w:t xml:space="preserve">TCI-ActivatedConfig-r17 ::= </w:t>
      </w:r>
      <w:r w:rsidRPr="00B55E3E">
        <w:rPr>
          <w:color w:val="993366"/>
        </w:rPr>
        <w:t>SEQUENCE</w:t>
      </w:r>
      <w:r w:rsidRPr="00B55E3E">
        <w:t xml:space="preserve"> {</w:t>
      </w:r>
    </w:p>
    <w:p w14:paraId="4B2C9C42" w14:textId="77777777" w:rsidR="00A8221D" w:rsidRPr="00B55E3E" w:rsidRDefault="00A8221D" w:rsidP="00A8221D">
      <w:pPr>
        <w:pStyle w:val="PL"/>
      </w:pPr>
      <w:r w:rsidRPr="00B55E3E">
        <w:t xml:space="preserve">    pdcch-TCI-r17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TCI-StateId,</w:t>
      </w:r>
    </w:p>
    <w:p w14:paraId="09736D44" w14:textId="77777777" w:rsidR="00A8221D" w:rsidRPr="00B55E3E" w:rsidRDefault="00A8221D" w:rsidP="00A8221D">
      <w:pPr>
        <w:pStyle w:val="PL"/>
      </w:pPr>
      <w:r w:rsidRPr="00B55E3E">
        <w:t xml:space="preserve">    pdsch-TCI-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TCI-States))</w:t>
      </w:r>
    </w:p>
    <w:p w14:paraId="2C3382A6" w14:textId="77777777" w:rsidR="00A8221D" w:rsidRPr="00B55E3E" w:rsidRDefault="00A8221D" w:rsidP="00A8221D">
      <w:pPr>
        <w:pStyle w:val="PL"/>
      </w:pPr>
      <w:r w:rsidRPr="00B55E3E">
        <w:t>}</w:t>
      </w:r>
    </w:p>
    <w:p w14:paraId="4F27F5F1" w14:textId="77777777" w:rsidR="00A8221D" w:rsidRPr="00B55E3E" w:rsidRDefault="00A8221D" w:rsidP="00A8221D">
      <w:pPr>
        <w:pStyle w:val="PL"/>
      </w:pPr>
    </w:p>
    <w:p w14:paraId="4B12FE02" w14:textId="77777777" w:rsidR="00A8221D" w:rsidRPr="00B55E3E" w:rsidRDefault="00A8221D" w:rsidP="00A8221D">
      <w:pPr>
        <w:pStyle w:val="PL"/>
        <w:rPr>
          <w:color w:val="808080"/>
        </w:rPr>
      </w:pPr>
      <w:r w:rsidRPr="00B55E3E">
        <w:rPr>
          <w:color w:val="808080"/>
        </w:rPr>
        <w:t>-- TAG-TCI-ACTIVATEDCONFIG-STOP</w:t>
      </w:r>
    </w:p>
    <w:p w14:paraId="32A77C4D" w14:textId="77777777" w:rsidR="00A8221D" w:rsidRPr="00B55E3E" w:rsidRDefault="00A8221D" w:rsidP="00A8221D">
      <w:pPr>
        <w:pStyle w:val="PL"/>
        <w:rPr>
          <w:color w:val="808080"/>
        </w:rPr>
      </w:pPr>
      <w:r w:rsidRPr="00B55E3E">
        <w:rPr>
          <w:color w:val="808080"/>
        </w:rPr>
        <w:t>-- ASN1STOP</w:t>
      </w:r>
    </w:p>
    <w:p w14:paraId="5E586D3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606D04" w14:textId="77777777" w:rsidTr="00FB1467">
        <w:tc>
          <w:tcPr>
            <w:tcW w:w="14173" w:type="dxa"/>
            <w:tcBorders>
              <w:top w:val="single" w:sz="4" w:space="0" w:color="auto"/>
              <w:left w:val="single" w:sz="4" w:space="0" w:color="auto"/>
              <w:bottom w:val="single" w:sz="4" w:space="0" w:color="auto"/>
              <w:right w:val="single" w:sz="4" w:space="0" w:color="auto"/>
            </w:tcBorders>
          </w:tcPr>
          <w:p w14:paraId="0161B4C4" w14:textId="77777777" w:rsidR="00A8221D" w:rsidRPr="00B55E3E" w:rsidRDefault="00A8221D" w:rsidP="00FB1467">
            <w:pPr>
              <w:pStyle w:val="TAH"/>
              <w:rPr>
                <w:szCs w:val="22"/>
                <w:lang w:eastAsia="sv-SE"/>
              </w:rPr>
            </w:pPr>
            <w:r w:rsidRPr="00B55E3E">
              <w:rPr>
                <w:i/>
                <w:szCs w:val="22"/>
                <w:lang w:eastAsia="sv-SE"/>
              </w:rPr>
              <w:t xml:space="preserve">TCI-ActivatedConfig </w:t>
            </w:r>
            <w:r w:rsidRPr="00B55E3E">
              <w:rPr>
                <w:szCs w:val="22"/>
                <w:lang w:eastAsia="sv-SE"/>
              </w:rPr>
              <w:t>field descriptions</w:t>
            </w:r>
          </w:p>
        </w:tc>
      </w:tr>
      <w:tr w:rsidR="00A8221D" w:rsidRPr="00B55E3E" w14:paraId="12764EF5" w14:textId="77777777" w:rsidTr="00FB1467">
        <w:tc>
          <w:tcPr>
            <w:tcW w:w="14173" w:type="dxa"/>
            <w:tcBorders>
              <w:top w:val="single" w:sz="4" w:space="0" w:color="auto"/>
              <w:left w:val="single" w:sz="4" w:space="0" w:color="auto"/>
              <w:bottom w:val="single" w:sz="4" w:space="0" w:color="auto"/>
              <w:right w:val="single" w:sz="4" w:space="0" w:color="auto"/>
            </w:tcBorders>
          </w:tcPr>
          <w:p w14:paraId="3A42F391" w14:textId="77777777" w:rsidR="00A8221D" w:rsidRPr="00B55E3E" w:rsidRDefault="00A8221D" w:rsidP="00FB1467">
            <w:pPr>
              <w:pStyle w:val="TAL"/>
              <w:rPr>
                <w:b/>
                <w:i/>
                <w:szCs w:val="22"/>
                <w:lang w:eastAsia="sv-SE"/>
              </w:rPr>
            </w:pPr>
            <w:r w:rsidRPr="00B55E3E">
              <w:rPr>
                <w:b/>
                <w:i/>
                <w:szCs w:val="22"/>
                <w:lang w:eastAsia="sv-SE"/>
              </w:rPr>
              <w:t>pdcch-TCI</w:t>
            </w:r>
          </w:p>
          <w:p w14:paraId="3586E119" w14:textId="77777777" w:rsidR="00A8221D" w:rsidRPr="00B55E3E" w:rsidRDefault="00A8221D" w:rsidP="00FB1467">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A8221D" w:rsidRPr="00B55E3E" w14:paraId="5468265A" w14:textId="77777777" w:rsidTr="00FB1467">
        <w:tc>
          <w:tcPr>
            <w:tcW w:w="14173" w:type="dxa"/>
            <w:tcBorders>
              <w:top w:val="single" w:sz="4" w:space="0" w:color="auto"/>
              <w:left w:val="single" w:sz="4" w:space="0" w:color="auto"/>
              <w:bottom w:val="single" w:sz="4" w:space="0" w:color="auto"/>
              <w:right w:val="single" w:sz="4" w:space="0" w:color="auto"/>
            </w:tcBorders>
          </w:tcPr>
          <w:p w14:paraId="5FBFBC6F" w14:textId="77777777" w:rsidR="00A8221D" w:rsidRPr="00B55E3E" w:rsidRDefault="00A8221D" w:rsidP="00FB1467">
            <w:pPr>
              <w:pStyle w:val="TAL"/>
              <w:rPr>
                <w:b/>
                <w:i/>
                <w:szCs w:val="22"/>
                <w:lang w:eastAsia="sv-SE"/>
              </w:rPr>
            </w:pPr>
            <w:r w:rsidRPr="00B55E3E">
              <w:rPr>
                <w:b/>
                <w:i/>
                <w:szCs w:val="22"/>
                <w:lang w:eastAsia="sv-SE"/>
              </w:rPr>
              <w:t>pdsch-TCI</w:t>
            </w:r>
          </w:p>
          <w:p w14:paraId="59ACC756" w14:textId="77777777" w:rsidR="00A8221D" w:rsidRPr="00B55E3E" w:rsidRDefault="00A8221D" w:rsidP="00FB1467">
            <w:pPr>
              <w:pStyle w:val="TAL"/>
              <w:rPr>
                <w:szCs w:val="22"/>
                <w:lang w:eastAsia="sv-SE"/>
              </w:rPr>
            </w:pPr>
            <w:r w:rsidRPr="00B55E3E">
              <w:rPr>
                <w:szCs w:val="22"/>
                <w:lang w:eastAsia="sv-SE"/>
              </w:rPr>
              <w:t xml:space="preserve">Indicates TCI states for PDSCH reception at SCell addition/activation or of the PSCell at SCG activation. This field indicates activated TCI state(s) for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3A942B0E" w14:textId="77777777" w:rsidR="00A8221D" w:rsidRPr="00B55E3E" w:rsidRDefault="00A8221D" w:rsidP="00A8221D"/>
    <w:p w14:paraId="61448230" w14:textId="77777777" w:rsidR="00A8221D" w:rsidRPr="00B55E3E" w:rsidRDefault="00A8221D" w:rsidP="00A8221D">
      <w:pPr>
        <w:pStyle w:val="Heading4"/>
      </w:pPr>
      <w:bookmarkStart w:id="1930" w:name="_Toc60777408"/>
      <w:bookmarkStart w:id="1931" w:name="_Toc115429241"/>
      <w:r w:rsidRPr="00B55E3E">
        <w:lastRenderedPageBreak/>
        <w:t>–</w:t>
      </w:r>
      <w:r w:rsidRPr="00B55E3E">
        <w:tab/>
      </w:r>
      <w:r w:rsidRPr="00B55E3E">
        <w:rPr>
          <w:i/>
        </w:rPr>
        <w:t>TCI-State</w:t>
      </w:r>
      <w:bookmarkEnd w:id="1930"/>
      <w:bookmarkEnd w:id="1931"/>
    </w:p>
    <w:p w14:paraId="1C435DEE" w14:textId="77777777" w:rsidR="00A8221D" w:rsidRPr="00B55E3E" w:rsidRDefault="00A8221D" w:rsidP="00A8221D">
      <w:r w:rsidRPr="00B55E3E">
        <w:t xml:space="preserve">The IE </w:t>
      </w:r>
      <w:r w:rsidRPr="00B55E3E">
        <w:rPr>
          <w:i/>
        </w:rPr>
        <w:t>TCI-State</w:t>
      </w:r>
      <w:r w:rsidRPr="00B55E3E">
        <w:t xml:space="preserve"> associates one or two DL reference signals with a corresponding quasi-colocation (QCL) type.</w:t>
      </w:r>
    </w:p>
    <w:p w14:paraId="5F773BEA" w14:textId="77777777" w:rsidR="00A8221D" w:rsidRPr="00B55E3E" w:rsidRDefault="00A8221D" w:rsidP="00A8221D">
      <w:pPr>
        <w:pStyle w:val="TH"/>
      </w:pPr>
      <w:r w:rsidRPr="00B55E3E">
        <w:rPr>
          <w:i/>
        </w:rPr>
        <w:t>TCI-State</w:t>
      </w:r>
      <w:r w:rsidRPr="00B55E3E">
        <w:t xml:space="preserve"> information element</w:t>
      </w:r>
    </w:p>
    <w:p w14:paraId="7C4272A5" w14:textId="77777777" w:rsidR="00A8221D" w:rsidRPr="00B55E3E" w:rsidRDefault="00A8221D" w:rsidP="00A8221D">
      <w:pPr>
        <w:pStyle w:val="PL"/>
        <w:rPr>
          <w:color w:val="808080"/>
        </w:rPr>
      </w:pPr>
      <w:r w:rsidRPr="00B55E3E">
        <w:rPr>
          <w:color w:val="808080"/>
        </w:rPr>
        <w:t>-- ASN1START</w:t>
      </w:r>
    </w:p>
    <w:p w14:paraId="1C3520B3" w14:textId="77777777" w:rsidR="00A8221D" w:rsidRPr="00B55E3E" w:rsidRDefault="00A8221D" w:rsidP="00A8221D">
      <w:pPr>
        <w:pStyle w:val="PL"/>
        <w:rPr>
          <w:color w:val="808080"/>
        </w:rPr>
      </w:pPr>
      <w:r w:rsidRPr="00B55E3E">
        <w:rPr>
          <w:color w:val="808080"/>
        </w:rPr>
        <w:t>-- TAG-TCI-STATE-START</w:t>
      </w:r>
    </w:p>
    <w:p w14:paraId="3D343723" w14:textId="77777777" w:rsidR="00A8221D" w:rsidRPr="00B55E3E" w:rsidRDefault="00A8221D" w:rsidP="00A8221D">
      <w:pPr>
        <w:pStyle w:val="PL"/>
      </w:pPr>
    </w:p>
    <w:p w14:paraId="173417D4" w14:textId="77777777" w:rsidR="00A8221D" w:rsidRPr="00B55E3E" w:rsidRDefault="00A8221D" w:rsidP="00A8221D">
      <w:pPr>
        <w:pStyle w:val="PL"/>
      </w:pPr>
      <w:r w:rsidRPr="00B55E3E">
        <w:t xml:space="preserve">TCI-State ::=                       </w:t>
      </w:r>
      <w:r w:rsidRPr="00B55E3E">
        <w:rPr>
          <w:color w:val="993366"/>
        </w:rPr>
        <w:t>SEQUENCE</w:t>
      </w:r>
      <w:r w:rsidRPr="00B55E3E">
        <w:t xml:space="preserve"> {</w:t>
      </w:r>
    </w:p>
    <w:p w14:paraId="4482D8E3" w14:textId="77777777" w:rsidR="00A8221D" w:rsidRPr="00B55E3E" w:rsidRDefault="00A8221D" w:rsidP="00A8221D">
      <w:pPr>
        <w:pStyle w:val="PL"/>
      </w:pPr>
      <w:r w:rsidRPr="00B55E3E">
        <w:t xml:space="preserve">    tci-StateId                         TCI-StateId,</w:t>
      </w:r>
    </w:p>
    <w:p w14:paraId="6AC75122" w14:textId="77777777" w:rsidR="00A8221D" w:rsidRPr="00B55E3E" w:rsidRDefault="00A8221D" w:rsidP="00A8221D">
      <w:pPr>
        <w:pStyle w:val="PL"/>
      </w:pPr>
      <w:r w:rsidRPr="00B55E3E">
        <w:t xml:space="preserve">    qcl-Type1                           QCL-Info,</w:t>
      </w:r>
    </w:p>
    <w:p w14:paraId="7B8068EE" w14:textId="77777777" w:rsidR="00A8221D" w:rsidRPr="00B55E3E" w:rsidRDefault="00A8221D" w:rsidP="00A8221D">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08465BBD" w14:textId="77777777" w:rsidR="00A8221D" w:rsidRPr="00B55E3E" w:rsidRDefault="00A8221D" w:rsidP="00A8221D">
      <w:pPr>
        <w:pStyle w:val="PL"/>
      </w:pPr>
      <w:r w:rsidRPr="00B55E3E">
        <w:t xml:space="preserve">    ...,</w:t>
      </w:r>
    </w:p>
    <w:p w14:paraId="0E3A1D15" w14:textId="77777777" w:rsidR="00A8221D" w:rsidRPr="00B55E3E" w:rsidRDefault="00A8221D" w:rsidP="00A8221D">
      <w:pPr>
        <w:pStyle w:val="PL"/>
      </w:pPr>
      <w:r w:rsidRPr="00B55E3E">
        <w:t xml:space="preserve">    [[</w:t>
      </w:r>
    </w:p>
    <w:p w14:paraId="667A63AD"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04ED4C5"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Cond JointTCI</w:t>
      </w:r>
    </w:p>
    <w:p w14:paraId="6B4532C6"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58B9D263" w14:textId="77777777" w:rsidR="00A8221D" w:rsidRPr="00B55E3E" w:rsidRDefault="00A8221D" w:rsidP="00A8221D">
      <w:pPr>
        <w:pStyle w:val="PL"/>
      </w:pPr>
      <w:r w:rsidRPr="00B55E3E">
        <w:t xml:space="preserve">  </w:t>
      </w:r>
    </w:p>
    <w:p w14:paraId="6BC8FCF3" w14:textId="77777777" w:rsidR="00A8221D" w:rsidRPr="00B55E3E" w:rsidRDefault="00A8221D" w:rsidP="00A8221D">
      <w:pPr>
        <w:pStyle w:val="PL"/>
      </w:pPr>
      <w:r w:rsidRPr="00B55E3E">
        <w:t xml:space="preserve">    ]]</w:t>
      </w:r>
    </w:p>
    <w:p w14:paraId="189CE014" w14:textId="77777777" w:rsidR="00A8221D" w:rsidRPr="00B55E3E" w:rsidRDefault="00A8221D" w:rsidP="00A8221D">
      <w:pPr>
        <w:pStyle w:val="PL"/>
      </w:pPr>
    </w:p>
    <w:p w14:paraId="554D2506" w14:textId="77777777" w:rsidR="00A8221D" w:rsidRPr="00B55E3E" w:rsidRDefault="00A8221D" w:rsidP="00A8221D">
      <w:pPr>
        <w:pStyle w:val="PL"/>
      </w:pPr>
      <w:r w:rsidRPr="00B55E3E">
        <w:t>}</w:t>
      </w:r>
    </w:p>
    <w:p w14:paraId="0B923525" w14:textId="77777777" w:rsidR="00A8221D" w:rsidRPr="00B55E3E" w:rsidRDefault="00A8221D" w:rsidP="00A8221D">
      <w:pPr>
        <w:pStyle w:val="PL"/>
      </w:pPr>
    </w:p>
    <w:p w14:paraId="030D7761" w14:textId="77777777" w:rsidR="00A8221D" w:rsidRPr="00B55E3E" w:rsidRDefault="00A8221D" w:rsidP="00A8221D">
      <w:pPr>
        <w:pStyle w:val="PL"/>
      </w:pPr>
      <w:r w:rsidRPr="00B55E3E">
        <w:t xml:space="preserve">QCL-Info ::=                        </w:t>
      </w:r>
      <w:r w:rsidRPr="00B55E3E">
        <w:rPr>
          <w:color w:val="993366"/>
        </w:rPr>
        <w:t>SEQUENCE</w:t>
      </w:r>
      <w:r w:rsidRPr="00B55E3E">
        <w:t xml:space="preserve"> {</w:t>
      </w:r>
    </w:p>
    <w:p w14:paraId="36A97AC9" w14:textId="77777777" w:rsidR="00A8221D" w:rsidRPr="00B55E3E" w:rsidRDefault="00A8221D" w:rsidP="00A8221D">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1ED853DB" w14:textId="77777777" w:rsidR="00A8221D" w:rsidRPr="00B55E3E" w:rsidRDefault="00A8221D" w:rsidP="00A8221D">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6C15B313"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1783DACA" w14:textId="77777777" w:rsidR="00A8221D" w:rsidRPr="00B55E3E" w:rsidRDefault="00A8221D" w:rsidP="00A8221D">
      <w:pPr>
        <w:pStyle w:val="PL"/>
      </w:pPr>
      <w:r w:rsidRPr="00B55E3E">
        <w:t xml:space="preserve">        csi-rs                              NZP-CSI-RS-ResourceId,</w:t>
      </w:r>
    </w:p>
    <w:p w14:paraId="386D26AA" w14:textId="77777777" w:rsidR="00A8221D" w:rsidRPr="00B55E3E" w:rsidRDefault="00A8221D" w:rsidP="00A8221D">
      <w:pPr>
        <w:pStyle w:val="PL"/>
      </w:pPr>
      <w:r w:rsidRPr="00B55E3E">
        <w:t xml:space="preserve">        ssb                                 SSB-Index</w:t>
      </w:r>
    </w:p>
    <w:p w14:paraId="4E7112D6" w14:textId="77777777" w:rsidR="00A8221D" w:rsidRPr="00B55E3E" w:rsidRDefault="00A8221D" w:rsidP="00A8221D">
      <w:pPr>
        <w:pStyle w:val="PL"/>
      </w:pPr>
      <w:r w:rsidRPr="00B55E3E">
        <w:t xml:space="preserve">    },</w:t>
      </w:r>
    </w:p>
    <w:p w14:paraId="62EC75BB" w14:textId="77777777" w:rsidR="00A8221D" w:rsidRPr="00B55E3E" w:rsidRDefault="00A8221D" w:rsidP="00A8221D">
      <w:pPr>
        <w:pStyle w:val="PL"/>
      </w:pPr>
      <w:r w:rsidRPr="00B55E3E">
        <w:t xml:space="preserve">    qcl-Type                            </w:t>
      </w:r>
      <w:r w:rsidRPr="00B55E3E">
        <w:rPr>
          <w:color w:val="993366"/>
        </w:rPr>
        <w:t>ENUMERATED</w:t>
      </w:r>
      <w:r w:rsidRPr="00B55E3E">
        <w:t xml:space="preserve"> {typeA, typeB, typeC, typeD},</w:t>
      </w:r>
    </w:p>
    <w:p w14:paraId="246D668B" w14:textId="77777777" w:rsidR="00A8221D" w:rsidRPr="00B55E3E" w:rsidRDefault="00A8221D" w:rsidP="00A8221D">
      <w:pPr>
        <w:pStyle w:val="PL"/>
      </w:pPr>
      <w:r w:rsidRPr="00B55E3E">
        <w:t xml:space="preserve">    ...</w:t>
      </w:r>
    </w:p>
    <w:p w14:paraId="1403B3A5" w14:textId="77777777" w:rsidR="00A8221D" w:rsidRPr="00B55E3E" w:rsidRDefault="00A8221D" w:rsidP="00A8221D">
      <w:pPr>
        <w:pStyle w:val="PL"/>
      </w:pPr>
      <w:r w:rsidRPr="00B55E3E">
        <w:t>}</w:t>
      </w:r>
    </w:p>
    <w:p w14:paraId="6D0F8FEA" w14:textId="77777777" w:rsidR="00A8221D" w:rsidRPr="00B55E3E" w:rsidRDefault="00A8221D" w:rsidP="00A8221D">
      <w:pPr>
        <w:pStyle w:val="PL"/>
      </w:pPr>
    </w:p>
    <w:p w14:paraId="0910EF16" w14:textId="77777777" w:rsidR="00A8221D" w:rsidRPr="00B55E3E" w:rsidRDefault="00A8221D" w:rsidP="00A8221D">
      <w:pPr>
        <w:pStyle w:val="PL"/>
        <w:rPr>
          <w:color w:val="808080"/>
        </w:rPr>
      </w:pPr>
      <w:r w:rsidRPr="00B55E3E">
        <w:rPr>
          <w:color w:val="808080"/>
        </w:rPr>
        <w:t>-- TAG-TCI-STATE-STOP</w:t>
      </w:r>
    </w:p>
    <w:p w14:paraId="69B0C1D5" w14:textId="77777777" w:rsidR="00A8221D" w:rsidRPr="00B55E3E" w:rsidRDefault="00A8221D" w:rsidP="00A8221D">
      <w:pPr>
        <w:pStyle w:val="PL"/>
        <w:rPr>
          <w:color w:val="808080"/>
        </w:rPr>
      </w:pPr>
      <w:r w:rsidRPr="00B55E3E">
        <w:rPr>
          <w:color w:val="808080"/>
        </w:rPr>
        <w:t>-- ASN1STOP</w:t>
      </w:r>
    </w:p>
    <w:p w14:paraId="3D08F3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7C98A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84915E" w14:textId="77777777" w:rsidR="00A8221D" w:rsidRPr="00B55E3E" w:rsidRDefault="00A8221D" w:rsidP="00FB1467">
            <w:pPr>
              <w:pStyle w:val="TAH"/>
              <w:rPr>
                <w:szCs w:val="22"/>
                <w:lang w:eastAsia="sv-SE"/>
              </w:rPr>
            </w:pPr>
            <w:r w:rsidRPr="00B55E3E">
              <w:rPr>
                <w:i/>
                <w:szCs w:val="22"/>
                <w:lang w:eastAsia="sv-SE"/>
              </w:rPr>
              <w:lastRenderedPageBreak/>
              <w:t xml:space="preserve">QCL-Info </w:t>
            </w:r>
            <w:r w:rsidRPr="00B55E3E">
              <w:rPr>
                <w:szCs w:val="22"/>
                <w:lang w:eastAsia="sv-SE"/>
              </w:rPr>
              <w:t>field descriptions</w:t>
            </w:r>
          </w:p>
        </w:tc>
      </w:tr>
      <w:tr w:rsidR="00A8221D" w:rsidRPr="00B55E3E" w14:paraId="657273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E3A6C1" w14:textId="77777777" w:rsidR="00A8221D" w:rsidRPr="00B55E3E" w:rsidRDefault="00A8221D" w:rsidP="00FB1467">
            <w:pPr>
              <w:pStyle w:val="TAL"/>
              <w:rPr>
                <w:szCs w:val="22"/>
                <w:lang w:eastAsia="sv-SE"/>
              </w:rPr>
            </w:pPr>
            <w:r w:rsidRPr="00B55E3E">
              <w:rPr>
                <w:b/>
                <w:i/>
                <w:szCs w:val="22"/>
                <w:lang w:eastAsia="sv-SE"/>
              </w:rPr>
              <w:t>bwp-Id</w:t>
            </w:r>
          </w:p>
          <w:p w14:paraId="4D80E8DE" w14:textId="77777777" w:rsidR="00A8221D" w:rsidRPr="00B55E3E" w:rsidRDefault="00A8221D" w:rsidP="00FB1467">
            <w:pPr>
              <w:pStyle w:val="TAL"/>
              <w:rPr>
                <w:szCs w:val="22"/>
                <w:lang w:eastAsia="sv-SE"/>
              </w:rPr>
            </w:pPr>
            <w:r w:rsidRPr="00B55E3E">
              <w:rPr>
                <w:szCs w:val="22"/>
                <w:lang w:eastAsia="sv-SE"/>
              </w:rPr>
              <w:t>The DL BWP which the RS is located in.</w:t>
            </w:r>
          </w:p>
        </w:tc>
      </w:tr>
      <w:tr w:rsidR="00A8221D" w:rsidRPr="00B55E3E" w14:paraId="4AF907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CC8451" w14:textId="77777777" w:rsidR="00A8221D" w:rsidRPr="00B55E3E" w:rsidRDefault="00A8221D" w:rsidP="00FB1467">
            <w:pPr>
              <w:pStyle w:val="TAL"/>
              <w:rPr>
                <w:szCs w:val="22"/>
                <w:lang w:eastAsia="sv-SE"/>
              </w:rPr>
            </w:pPr>
            <w:r w:rsidRPr="00B55E3E">
              <w:rPr>
                <w:b/>
                <w:i/>
                <w:szCs w:val="22"/>
                <w:lang w:eastAsia="sv-SE"/>
              </w:rPr>
              <w:t>cell</w:t>
            </w:r>
          </w:p>
          <w:p w14:paraId="2AFD1AC7" w14:textId="77777777" w:rsidR="00A8221D" w:rsidRPr="00B55E3E" w:rsidRDefault="00A8221D" w:rsidP="00FB146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applied.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A8221D" w:rsidRPr="00B55E3E" w14:paraId="03C605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AD3690" w14:textId="77777777" w:rsidR="00A8221D" w:rsidRPr="00B55E3E" w:rsidRDefault="00A8221D" w:rsidP="00FB1467">
            <w:pPr>
              <w:pStyle w:val="TAL"/>
              <w:rPr>
                <w:szCs w:val="22"/>
                <w:lang w:eastAsia="sv-SE"/>
              </w:rPr>
            </w:pPr>
            <w:r w:rsidRPr="00B55E3E">
              <w:rPr>
                <w:b/>
                <w:i/>
                <w:szCs w:val="22"/>
                <w:lang w:eastAsia="sv-SE"/>
              </w:rPr>
              <w:t>referenceSignal</w:t>
            </w:r>
          </w:p>
          <w:p w14:paraId="66130C26" w14:textId="77777777" w:rsidR="00A8221D" w:rsidRPr="00B55E3E" w:rsidRDefault="00A8221D" w:rsidP="00FB1467">
            <w:pPr>
              <w:pStyle w:val="TAL"/>
              <w:rPr>
                <w:szCs w:val="22"/>
                <w:lang w:eastAsia="sv-SE"/>
              </w:rPr>
            </w:pPr>
            <w:r w:rsidRPr="00B55E3E">
              <w:rPr>
                <w:szCs w:val="22"/>
                <w:lang w:eastAsia="sv-SE"/>
              </w:rPr>
              <w:t>Reference signal with which quasi-collocation information is provided as specified in TS 38.214 [19] clause 5.1.5.</w:t>
            </w:r>
          </w:p>
        </w:tc>
      </w:tr>
      <w:tr w:rsidR="00A8221D" w:rsidRPr="00B55E3E" w14:paraId="6024EB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AE27E" w14:textId="77777777" w:rsidR="00A8221D" w:rsidRPr="00B55E3E" w:rsidRDefault="00A8221D" w:rsidP="00FB1467">
            <w:pPr>
              <w:pStyle w:val="TAL"/>
              <w:rPr>
                <w:b/>
                <w:i/>
                <w:szCs w:val="22"/>
                <w:lang w:eastAsia="sv-SE"/>
              </w:rPr>
            </w:pPr>
            <w:r w:rsidRPr="00B55E3E">
              <w:rPr>
                <w:b/>
                <w:i/>
                <w:szCs w:val="22"/>
                <w:lang w:eastAsia="sv-SE"/>
              </w:rPr>
              <w:t>qcl-Type</w:t>
            </w:r>
          </w:p>
          <w:p w14:paraId="0E2FF05D" w14:textId="77777777" w:rsidR="00A8221D" w:rsidRPr="00B55E3E" w:rsidRDefault="00A8221D" w:rsidP="00FB1467">
            <w:pPr>
              <w:pStyle w:val="TAL"/>
              <w:rPr>
                <w:b/>
                <w:i/>
                <w:szCs w:val="22"/>
                <w:lang w:eastAsia="sv-SE"/>
              </w:rPr>
            </w:pPr>
            <w:r w:rsidRPr="00B55E3E">
              <w:rPr>
                <w:szCs w:val="22"/>
                <w:lang w:eastAsia="sv-SE"/>
              </w:rPr>
              <w:t>QCL type as specified in TS 38.214 [19] clause 5.1.5.</w:t>
            </w:r>
          </w:p>
        </w:tc>
      </w:tr>
    </w:tbl>
    <w:p w14:paraId="036CD9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C035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D1E80F" w14:textId="77777777" w:rsidR="00A8221D" w:rsidRPr="00B55E3E" w:rsidRDefault="00A8221D" w:rsidP="00FB146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A8221D" w:rsidRPr="00B55E3E" w14:paraId="6A96C4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D550F5" w14:textId="77777777" w:rsidR="00A8221D" w:rsidRPr="00B55E3E" w:rsidRDefault="00A8221D" w:rsidP="00FB1467">
            <w:pPr>
              <w:pStyle w:val="TAL"/>
            </w:pPr>
            <w:r w:rsidRPr="00B55E3E">
              <w:rPr>
                <w:b/>
                <w:i/>
                <w:szCs w:val="22"/>
                <w:lang w:eastAsia="sv-SE"/>
              </w:rPr>
              <w:t>additionalPCI</w:t>
            </w:r>
          </w:p>
          <w:p w14:paraId="268F82B9" w14:textId="77777777" w:rsidR="00A8221D" w:rsidRPr="00B55E3E" w:rsidRDefault="00A8221D" w:rsidP="00FB146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A8221D" w:rsidRPr="00B55E3E" w14:paraId="43BB54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EF066C" w14:textId="77777777" w:rsidR="00A8221D" w:rsidRPr="00B55E3E" w:rsidRDefault="00A8221D" w:rsidP="00FB1467">
            <w:pPr>
              <w:pStyle w:val="TAL"/>
              <w:rPr>
                <w:szCs w:val="22"/>
                <w:lang w:eastAsia="sv-SE"/>
              </w:rPr>
            </w:pPr>
            <w:r w:rsidRPr="00B55E3E">
              <w:rPr>
                <w:b/>
                <w:i/>
                <w:szCs w:val="22"/>
                <w:lang w:eastAsia="sv-SE"/>
              </w:rPr>
              <w:t>pathlossReferenceRS-Id</w:t>
            </w:r>
          </w:p>
          <w:p w14:paraId="50D62E4E" w14:textId="77777777" w:rsidR="00A8221D" w:rsidRPr="00B55E3E" w:rsidRDefault="00A8221D" w:rsidP="00FB1467">
            <w:pPr>
              <w:pStyle w:val="TAL"/>
              <w:rPr>
                <w:szCs w:val="22"/>
                <w:lang w:eastAsia="sv-SE"/>
              </w:rPr>
            </w:pPr>
            <w:r w:rsidRPr="00B55E3E">
              <w:rPr>
                <w:szCs w:val="22"/>
                <w:lang w:eastAsia="sv-SE"/>
              </w:rPr>
              <w:t>The ID of the reference Signal (e.g. a CSI-RS config or a SS block) used for PUSCH path loss estimation.</w:t>
            </w:r>
          </w:p>
        </w:tc>
      </w:tr>
      <w:tr w:rsidR="00A8221D" w:rsidRPr="00B55E3E" w14:paraId="7BBD7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AD6C97" w14:textId="77777777" w:rsidR="00A8221D" w:rsidRPr="00B55E3E" w:rsidRDefault="00A8221D" w:rsidP="00FB1467">
            <w:pPr>
              <w:pStyle w:val="TAL"/>
              <w:rPr>
                <w:b/>
                <w:i/>
                <w:szCs w:val="22"/>
                <w:lang w:eastAsia="sv-SE"/>
              </w:rPr>
            </w:pPr>
            <w:r w:rsidRPr="00B55E3E">
              <w:rPr>
                <w:b/>
                <w:i/>
                <w:szCs w:val="22"/>
                <w:lang w:eastAsia="sv-SE"/>
              </w:rPr>
              <w:t>qcl-Type1, qcl-Type2</w:t>
            </w:r>
          </w:p>
          <w:p w14:paraId="0C2B7F40" w14:textId="77777777" w:rsidR="00A8221D" w:rsidRPr="00B55E3E" w:rsidRDefault="00A8221D" w:rsidP="00FB1467">
            <w:pPr>
              <w:pStyle w:val="TAL"/>
              <w:rPr>
                <w:b/>
                <w:i/>
                <w:szCs w:val="22"/>
                <w:lang w:eastAsia="sv-SE"/>
              </w:rPr>
            </w:pPr>
            <w:r w:rsidRPr="00B55E3E">
              <w:rPr>
                <w:szCs w:val="22"/>
                <w:lang w:eastAsia="sv-SE"/>
              </w:rPr>
              <w:t>QCL information for the TCI state as specified in TS 38.214 [19] clause 5.1.5.</w:t>
            </w:r>
          </w:p>
        </w:tc>
      </w:tr>
      <w:tr w:rsidR="00A8221D" w:rsidRPr="00B55E3E" w14:paraId="5CDA66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4C518B" w14:textId="77777777" w:rsidR="00A8221D" w:rsidRPr="00B55E3E" w:rsidRDefault="00A8221D" w:rsidP="00FB1467">
            <w:pPr>
              <w:pStyle w:val="TAL"/>
              <w:rPr>
                <w:b/>
                <w:i/>
                <w:szCs w:val="22"/>
                <w:lang w:eastAsia="sv-SE"/>
              </w:rPr>
            </w:pPr>
            <w:r w:rsidRPr="00B55E3E">
              <w:rPr>
                <w:b/>
                <w:i/>
                <w:szCs w:val="22"/>
                <w:lang w:eastAsia="sv-SE"/>
              </w:rPr>
              <w:t>tci-StateId</w:t>
            </w:r>
          </w:p>
          <w:p w14:paraId="1DE1071B" w14:textId="77777777" w:rsidR="00A8221D" w:rsidRPr="00B55E3E" w:rsidRDefault="00A8221D" w:rsidP="00FB1467">
            <w:pPr>
              <w:pStyle w:val="TAL"/>
              <w:rPr>
                <w:szCs w:val="22"/>
                <w:lang w:eastAsia="sv-SE"/>
              </w:rPr>
            </w:pPr>
            <w:r w:rsidRPr="00B55E3E">
              <w:rPr>
                <w:szCs w:val="22"/>
                <w:lang w:eastAsia="sv-SE"/>
              </w:rPr>
              <w:t>ID number of the TCI state.</w:t>
            </w:r>
          </w:p>
        </w:tc>
      </w:tr>
      <w:tr w:rsidR="00A8221D" w:rsidRPr="00B55E3E" w14:paraId="3F381448" w14:textId="77777777" w:rsidTr="00FB146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1A7D2EB" w14:textId="77777777" w:rsidR="00A8221D" w:rsidRPr="00B55E3E" w:rsidRDefault="00A8221D" w:rsidP="00FB1467">
            <w:pPr>
              <w:pStyle w:val="TAL"/>
              <w:rPr>
                <w:i/>
                <w:szCs w:val="22"/>
                <w:lang w:eastAsia="sv-SE"/>
              </w:rPr>
            </w:pPr>
            <w:r w:rsidRPr="00B55E3E">
              <w:rPr>
                <w:b/>
                <w:i/>
                <w:szCs w:val="22"/>
                <w:lang w:eastAsia="sv-SE"/>
              </w:rPr>
              <w:t>ul-PowerControl</w:t>
            </w:r>
          </w:p>
          <w:p w14:paraId="5E535D88" w14:textId="77777777" w:rsidR="00A8221D" w:rsidRPr="00B55E3E" w:rsidRDefault="00A8221D" w:rsidP="00FB1467">
            <w:pPr>
              <w:pStyle w:val="TAL"/>
              <w:rPr>
                <w:szCs w:val="22"/>
                <w:lang w:eastAsia="sv-SE"/>
              </w:rPr>
            </w:pPr>
            <w:r w:rsidRPr="00B55E3E">
              <w:rPr>
                <w:bCs/>
                <w:iCs/>
                <w:szCs w:val="22"/>
                <w:lang w:eastAsia="sv-SE"/>
              </w:rPr>
              <w:t xml:space="preserve">Configures power control parameters for PUCCH, PUSCH and SRS for this TCI state. </w:t>
            </w:r>
            <w:bookmarkStart w:id="1932"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32"/>
          </w:p>
        </w:tc>
      </w:tr>
    </w:tbl>
    <w:p w14:paraId="656EDAE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99281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CFE9F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E943A" w14:textId="77777777" w:rsidR="00A8221D" w:rsidRPr="00B55E3E" w:rsidRDefault="00A8221D" w:rsidP="00FB1467">
            <w:pPr>
              <w:pStyle w:val="TAH"/>
              <w:rPr>
                <w:lang w:eastAsia="sv-SE"/>
              </w:rPr>
            </w:pPr>
            <w:r w:rsidRPr="00B55E3E">
              <w:rPr>
                <w:lang w:eastAsia="sv-SE"/>
              </w:rPr>
              <w:t>Explanation</w:t>
            </w:r>
          </w:p>
        </w:tc>
      </w:tr>
      <w:tr w:rsidR="00A8221D" w:rsidRPr="00B55E3E" w14:paraId="4872853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EA4154E" w14:textId="77777777" w:rsidR="00A8221D" w:rsidRPr="00B55E3E" w:rsidRDefault="00A8221D" w:rsidP="00FB1467">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7D24374" w14:textId="77777777" w:rsidR="00A8221D" w:rsidRPr="00B55E3E" w:rsidRDefault="00A8221D" w:rsidP="00FB1467">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A8221D" w:rsidRPr="00B55E3E" w14:paraId="4D458D4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C6C90A6" w14:textId="77777777" w:rsidR="00A8221D" w:rsidRPr="00B55E3E" w:rsidRDefault="00A8221D" w:rsidP="00FB146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1BF62712" w14:textId="77777777" w:rsidR="00A8221D" w:rsidRPr="00B55E3E" w:rsidRDefault="00A8221D" w:rsidP="00FB1467">
            <w:pPr>
              <w:pStyle w:val="TAL"/>
              <w:rPr>
                <w:lang w:eastAsia="sv-SE"/>
              </w:rPr>
            </w:pPr>
            <w:bookmarkStart w:id="1933"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It is absent, Need R, otherwise.</w:t>
            </w:r>
            <w:bookmarkEnd w:id="1933"/>
          </w:p>
        </w:tc>
      </w:tr>
    </w:tbl>
    <w:p w14:paraId="00495E98" w14:textId="77777777" w:rsidR="00A8221D" w:rsidRPr="00B55E3E" w:rsidRDefault="00A8221D" w:rsidP="00A8221D"/>
    <w:p w14:paraId="19BEAE7C" w14:textId="77777777" w:rsidR="00A8221D" w:rsidRPr="00B55E3E" w:rsidRDefault="00A8221D" w:rsidP="00A8221D">
      <w:pPr>
        <w:pStyle w:val="Heading4"/>
      </w:pPr>
      <w:bookmarkStart w:id="1934" w:name="_Toc60777409"/>
      <w:bookmarkStart w:id="1935" w:name="_Toc115429242"/>
      <w:r w:rsidRPr="00B55E3E">
        <w:t>–</w:t>
      </w:r>
      <w:r w:rsidRPr="00B55E3E">
        <w:tab/>
      </w:r>
      <w:r w:rsidRPr="00B55E3E">
        <w:rPr>
          <w:i/>
        </w:rPr>
        <w:t>TCI-StateId</w:t>
      </w:r>
      <w:bookmarkEnd w:id="1934"/>
      <w:bookmarkEnd w:id="1935"/>
    </w:p>
    <w:p w14:paraId="4338868B" w14:textId="77777777" w:rsidR="00A8221D" w:rsidRPr="00B55E3E" w:rsidRDefault="00A8221D" w:rsidP="00A8221D">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6A8E4CE1" w14:textId="77777777" w:rsidR="00A8221D" w:rsidRPr="00B55E3E" w:rsidRDefault="00A8221D" w:rsidP="00A8221D">
      <w:pPr>
        <w:pStyle w:val="TH"/>
      </w:pPr>
      <w:r w:rsidRPr="00B55E3E">
        <w:rPr>
          <w:i/>
        </w:rPr>
        <w:t>TCI-StateId</w:t>
      </w:r>
      <w:r w:rsidRPr="00B55E3E">
        <w:t xml:space="preserve"> information element</w:t>
      </w:r>
    </w:p>
    <w:p w14:paraId="7028439B" w14:textId="77777777" w:rsidR="00A8221D" w:rsidRPr="00B55E3E" w:rsidRDefault="00A8221D" w:rsidP="00A8221D">
      <w:pPr>
        <w:pStyle w:val="PL"/>
        <w:rPr>
          <w:color w:val="808080"/>
        </w:rPr>
      </w:pPr>
      <w:r w:rsidRPr="00B55E3E">
        <w:rPr>
          <w:color w:val="808080"/>
        </w:rPr>
        <w:t>-- ASN1START</w:t>
      </w:r>
    </w:p>
    <w:p w14:paraId="53B6726A" w14:textId="77777777" w:rsidR="00A8221D" w:rsidRPr="00B55E3E" w:rsidRDefault="00A8221D" w:rsidP="00A8221D">
      <w:pPr>
        <w:pStyle w:val="PL"/>
        <w:rPr>
          <w:color w:val="808080"/>
        </w:rPr>
      </w:pPr>
      <w:r w:rsidRPr="00B55E3E">
        <w:rPr>
          <w:color w:val="808080"/>
        </w:rPr>
        <w:t>-- TAG-TCI-STATEID-START</w:t>
      </w:r>
    </w:p>
    <w:p w14:paraId="195035EF" w14:textId="77777777" w:rsidR="00A8221D" w:rsidRPr="00B55E3E" w:rsidRDefault="00A8221D" w:rsidP="00A8221D">
      <w:pPr>
        <w:pStyle w:val="PL"/>
      </w:pPr>
    </w:p>
    <w:p w14:paraId="3531DB1B" w14:textId="77777777" w:rsidR="00A8221D" w:rsidRPr="00B55E3E" w:rsidRDefault="00A8221D" w:rsidP="00A8221D">
      <w:pPr>
        <w:pStyle w:val="PL"/>
      </w:pPr>
      <w:r w:rsidRPr="00B55E3E">
        <w:lastRenderedPageBreak/>
        <w:t xml:space="preserve">TCI-StateId ::=                     </w:t>
      </w:r>
      <w:r w:rsidRPr="00B55E3E">
        <w:rPr>
          <w:color w:val="993366"/>
        </w:rPr>
        <w:t>INTEGER</w:t>
      </w:r>
      <w:r w:rsidRPr="00B55E3E">
        <w:t xml:space="preserve"> (0..maxNrofTCI-States-1)</w:t>
      </w:r>
    </w:p>
    <w:p w14:paraId="54AF6702" w14:textId="77777777" w:rsidR="00A8221D" w:rsidRPr="00B55E3E" w:rsidRDefault="00A8221D" w:rsidP="00A8221D">
      <w:pPr>
        <w:pStyle w:val="PL"/>
      </w:pPr>
    </w:p>
    <w:p w14:paraId="680FAD83" w14:textId="77777777" w:rsidR="00A8221D" w:rsidRPr="00B55E3E" w:rsidRDefault="00A8221D" w:rsidP="00A8221D">
      <w:pPr>
        <w:pStyle w:val="PL"/>
        <w:rPr>
          <w:color w:val="808080"/>
        </w:rPr>
      </w:pPr>
      <w:r w:rsidRPr="00B55E3E">
        <w:rPr>
          <w:color w:val="808080"/>
        </w:rPr>
        <w:t>-- TAG-TCI-STATEID-STOP</w:t>
      </w:r>
    </w:p>
    <w:p w14:paraId="3C80691C" w14:textId="77777777" w:rsidR="00A8221D" w:rsidRPr="00B55E3E" w:rsidRDefault="00A8221D" w:rsidP="00A8221D">
      <w:pPr>
        <w:pStyle w:val="PL"/>
        <w:rPr>
          <w:color w:val="808080"/>
        </w:rPr>
      </w:pPr>
      <w:r w:rsidRPr="00B55E3E">
        <w:rPr>
          <w:color w:val="808080"/>
        </w:rPr>
        <w:t>-- ASN1STOP</w:t>
      </w:r>
    </w:p>
    <w:p w14:paraId="254D2DF1" w14:textId="77777777" w:rsidR="00A8221D" w:rsidRPr="00B55E3E" w:rsidRDefault="00A8221D" w:rsidP="00A8221D"/>
    <w:p w14:paraId="1CE83711" w14:textId="77777777" w:rsidR="00A8221D" w:rsidRPr="00B55E3E" w:rsidRDefault="00A8221D" w:rsidP="00A8221D">
      <w:pPr>
        <w:pStyle w:val="Heading4"/>
      </w:pPr>
      <w:bookmarkStart w:id="1936" w:name="_Toc115429243"/>
      <w:r w:rsidRPr="00B55E3E">
        <w:t>–</w:t>
      </w:r>
      <w:r w:rsidRPr="00B55E3E">
        <w:tab/>
      </w:r>
      <w:r w:rsidRPr="00B55E3E">
        <w:rPr>
          <w:i/>
        </w:rPr>
        <w:t>TCI-UL-State</w:t>
      </w:r>
      <w:bookmarkEnd w:id="1936"/>
    </w:p>
    <w:p w14:paraId="139549B7" w14:textId="77777777" w:rsidR="00A8221D" w:rsidRPr="00B55E3E" w:rsidRDefault="00A8221D" w:rsidP="00A8221D">
      <w:r w:rsidRPr="00B55E3E">
        <w:t xml:space="preserve">The IE </w:t>
      </w:r>
      <w:r w:rsidRPr="00B55E3E">
        <w:rPr>
          <w:i/>
        </w:rPr>
        <w:t>TCI-UL-State</w:t>
      </w:r>
      <w:r w:rsidRPr="00B55E3E">
        <w:t xml:space="preserve"> indicates the TCI state information for UL transmission.</w:t>
      </w:r>
    </w:p>
    <w:p w14:paraId="6139B058" w14:textId="77777777" w:rsidR="00A8221D" w:rsidRPr="00B55E3E" w:rsidRDefault="00A8221D" w:rsidP="00A8221D">
      <w:pPr>
        <w:pStyle w:val="TH"/>
      </w:pPr>
      <w:r w:rsidRPr="00B55E3E">
        <w:rPr>
          <w:i/>
        </w:rPr>
        <w:t>TCI-UL-State</w:t>
      </w:r>
      <w:r w:rsidRPr="00B55E3E">
        <w:t xml:space="preserve"> information element</w:t>
      </w:r>
    </w:p>
    <w:p w14:paraId="7D2F0904" w14:textId="77777777" w:rsidR="00A8221D" w:rsidRPr="00B55E3E" w:rsidRDefault="00A8221D" w:rsidP="00A8221D">
      <w:pPr>
        <w:pStyle w:val="PL"/>
        <w:rPr>
          <w:color w:val="808080"/>
        </w:rPr>
      </w:pPr>
      <w:r w:rsidRPr="00B55E3E">
        <w:rPr>
          <w:color w:val="808080"/>
        </w:rPr>
        <w:t>-- ASN1START</w:t>
      </w:r>
    </w:p>
    <w:p w14:paraId="1079D19F" w14:textId="77777777" w:rsidR="00A8221D" w:rsidRPr="00B55E3E" w:rsidRDefault="00A8221D" w:rsidP="00A8221D">
      <w:pPr>
        <w:pStyle w:val="PL"/>
        <w:rPr>
          <w:color w:val="808080"/>
        </w:rPr>
      </w:pPr>
      <w:r w:rsidRPr="00B55E3E">
        <w:rPr>
          <w:color w:val="808080"/>
        </w:rPr>
        <w:t>-- TAG-TCI-UL-STATE-START</w:t>
      </w:r>
    </w:p>
    <w:p w14:paraId="2C6B7B48" w14:textId="77777777" w:rsidR="00A8221D" w:rsidRPr="00B55E3E" w:rsidRDefault="00A8221D" w:rsidP="00A8221D">
      <w:pPr>
        <w:pStyle w:val="PL"/>
      </w:pPr>
    </w:p>
    <w:p w14:paraId="32654DAD" w14:textId="77777777" w:rsidR="00A8221D" w:rsidRPr="00B55E3E" w:rsidRDefault="00A8221D" w:rsidP="00A8221D">
      <w:pPr>
        <w:pStyle w:val="PL"/>
      </w:pPr>
      <w:r w:rsidRPr="00B55E3E">
        <w:t xml:space="preserve">TCI-UL-State-r17 ::=             </w:t>
      </w:r>
      <w:r w:rsidRPr="00B55E3E">
        <w:rPr>
          <w:color w:val="993366"/>
        </w:rPr>
        <w:t>SEQUENCE</w:t>
      </w:r>
      <w:r w:rsidRPr="00B55E3E">
        <w:t xml:space="preserve"> {</w:t>
      </w:r>
    </w:p>
    <w:p w14:paraId="7361BB7D" w14:textId="77777777" w:rsidR="00A8221D" w:rsidRPr="00B55E3E" w:rsidRDefault="00A8221D" w:rsidP="00A8221D">
      <w:pPr>
        <w:pStyle w:val="PL"/>
      </w:pPr>
      <w:r w:rsidRPr="00B55E3E">
        <w:t xml:space="preserve">    tci-UL-State-Id-r17              TCI-UL-State-Id-r17,</w:t>
      </w:r>
    </w:p>
    <w:p w14:paraId="07629BDB" w14:textId="77777777" w:rsidR="00A8221D" w:rsidRPr="00B55E3E" w:rsidRDefault="00A8221D" w:rsidP="00A8221D">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D01D455" w14:textId="77777777" w:rsidR="00A8221D" w:rsidRPr="00B55E3E" w:rsidRDefault="00A8221D" w:rsidP="00A8221D">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7A3BAE6C" w14:textId="77777777" w:rsidR="00A8221D" w:rsidRPr="00B55E3E" w:rsidRDefault="00A8221D" w:rsidP="00A8221D">
      <w:pPr>
        <w:pStyle w:val="PL"/>
      </w:pPr>
      <w:r w:rsidRPr="00B55E3E">
        <w:t xml:space="preserve">    referenceSignal-r17              </w:t>
      </w:r>
      <w:r w:rsidRPr="00B55E3E">
        <w:rPr>
          <w:color w:val="993366"/>
        </w:rPr>
        <w:t>CHOICE</w:t>
      </w:r>
      <w:r w:rsidRPr="00B55E3E">
        <w:t xml:space="preserve"> {</w:t>
      </w:r>
    </w:p>
    <w:p w14:paraId="5E9F54A7" w14:textId="77777777" w:rsidR="00A8221D" w:rsidRPr="00B55E3E" w:rsidRDefault="00A8221D" w:rsidP="00A8221D">
      <w:pPr>
        <w:pStyle w:val="PL"/>
      </w:pPr>
      <w:r w:rsidRPr="00B55E3E">
        <w:t xml:space="preserve">        ssb-Index-r17                    SSB-Index,</w:t>
      </w:r>
    </w:p>
    <w:p w14:paraId="217F6868" w14:textId="77777777" w:rsidR="00A8221D" w:rsidRPr="00B55E3E" w:rsidRDefault="00A8221D" w:rsidP="00A8221D">
      <w:pPr>
        <w:pStyle w:val="PL"/>
      </w:pPr>
      <w:r w:rsidRPr="00B55E3E">
        <w:t xml:space="preserve">        csi-RS-Index-r17                 NZP-CSI-RS-ResourceId,</w:t>
      </w:r>
    </w:p>
    <w:p w14:paraId="2FD51A2D" w14:textId="77777777" w:rsidR="00A8221D" w:rsidRPr="00B55E3E" w:rsidRDefault="00A8221D" w:rsidP="00A8221D">
      <w:pPr>
        <w:pStyle w:val="PL"/>
      </w:pPr>
      <w:r w:rsidRPr="00B55E3E">
        <w:t xml:space="preserve">        srs-r17                          SRS-ResourceId</w:t>
      </w:r>
    </w:p>
    <w:p w14:paraId="1D59F343" w14:textId="77777777" w:rsidR="00A8221D" w:rsidRPr="00B55E3E" w:rsidRDefault="00A8221D" w:rsidP="00A8221D">
      <w:pPr>
        <w:pStyle w:val="PL"/>
      </w:pPr>
      <w:r w:rsidRPr="00B55E3E">
        <w:t xml:space="preserve">    },</w:t>
      </w:r>
    </w:p>
    <w:p w14:paraId="1ED60CAF"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14B16A05"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53D107D"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2AE80F9" w14:textId="77777777" w:rsidR="00A8221D" w:rsidRPr="00B55E3E" w:rsidRDefault="00A8221D" w:rsidP="00A8221D">
      <w:pPr>
        <w:pStyle w:val="PL"/>
      </w:pPr>
      <w:r w:rsidRPr="00B55E3E">
        <w:t xml:space="preserve">    ...</w:t>
      </w:r>
    </w:p>
    <w:p w14:paraId="3B96AA26" w14:textId="77777777" w:rsidR="00A8221D" w:rsidRPr="00B55E3E" w:rsidRDefault="00A8221D" w:rsidP="00A8221D">
      <w:pPr>
        <w:pStyle w:val="PL"/>
      </w:pPr>
      <w:r w:rsidRPr="00B55E3E">
        <w:t xml:space="preserve">         </w:t>
      </w:r>
    </w:p>
    <w:p w14:paraId="1E0A378B" w14:textId="77777777" w:rsidR="00A8221D" w:rsidRPr="00B55E3E" w:rsidRDefault="00A8221D" w:rsidP="00A8221D">
      <w:pPr>
        <w:pStyle w:val="PL"/>
      </w:pPr>
      <w:r w:rsidRPr="00B55E3E">
        <w:t>}</w:t>
      </w:r>
    </w:p>
    <w:p w14:paraId="09018AC5" w14:textId="77777777" w:rsidR="00A8221D" w:rsidRPr="00B55E3E" w:rsidRDefault="00A8221D" w:rsidP="00A8221D">
      <w:pPr>
        <w:pStyle w:val="PL"/>
      </w:pPr>
    </w:p>
    <w:p w14:paraId="1B354EAE" w14:textId="77777777" w:rsidR="00A8221D" w:rsidRPr="00B55E3E" w:rsidRDefault="00A8221D" w:rsidP="00A8221D">
      <w:pPr>
        <w:pStyle w:val="PL"/>
        <w:rPr>
          <w:color w:val="808080"/>
        </w:rPr>
      </w:pPr>
      <w:r w:rsidRPr="00B55E3E">
        <w:rPr>
          <w:color w:val="808080"/>
        </w:rPr>
        <w:t>-- TAG-TCI-UL-STATE-STOP</w:t>
      </w:r>
    </w:p>
    <w:p w14:paraId="67183C01" w14:textId="77777777" w:rsidR="00A8221D" w:rsidRPr="00B55E3E" w:rsidRDefault="00A8221D" w:rsidP="00A8221D">
      <w:pPr>
        <w:pStyle w:val="PL"/>
        <w:rPr>
          <w:color w:val="808080"/>
        </w:rPr>
      </w:pPr>
      <w:r w:rsidRPr="00B55E3E">
        <w:rPr>
          <w:color w:val="808080"/>
        </w:rPr>
        <w:t>-- ASN1STOP</w:t>
      </w:r>
    </w:p>
    <w:p w14:paraId="27C2E78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BA3F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39E95B" w14:textId="77777777" w:rsidR="00A8221D" w:rsidRPr="00B55E3E" w:rsidRDefault="00A8221D" w:rsidP="00FB1467">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A8221D" w:rsidRPr="00B55E3E" w14:paraId="505E49A6" w14:textId="77777777" w:rsidTr="00FB1467">
        <w:tc>
          <w:tcPr>
            <w:tcW w:w="14173" w:type="dxa"/>
            <w:tcBorders>
              <w:top w:val="single" w:sz="4" w:space="0" w:color="auto"/>
              <w:left w:val="single" w:sz="4" w:space="0" w:color="auto"/>
              <w:bottom w:val="single" w:sz="4" w:space="0" w:color="auto"/>
              <w:right w:val="single" w:sz="4" w:space="0" w:color="auto"/>
            </w:tcBorders>
          </w:tcPr>
          <w:p w14:paraId="3F2E32C7" w14:textId="77777777" w:rsidR="00A8221D" w:rsidRPr="00B55E3E" w:rsidRDefault="00A8221D" w:rsidP="00FB1467">
            <w:pPr>
              <w:pStyle w:val="TAL"/>
              <w:rPr>
                <w:b/>
                <w:bCs/>
                <w:i/>
                <w:iCs/>
                <w:szCs w:val="22"/>
                <w:lang w:eastAsia="sv-SE"/>
              </w:rPr>
            </w:pPr>
            <w:r w:rsidRPr="00B55E3E">
              <w:rPr>
                <w:b/>
                <w:bCs/>
                <w:i/>
                <w:iCs/>
              </w:rPr>
              <w:t>additionalPCI</w:t>
            </w:r>
          </w:p>
          <w:p w14:paraId="6A5EC2A6" w14:textId="77777777" w:rsidR="00A8221D" w:rsidRPr="00B55E3E" w:rsidRDefault="00A8221D" w:rsidP="00FB1467">
            <w:pPr>
              <w:pStyle w:val="TAL"/>
              <w:rPr>
                <w:szCs w:val="22"/>
                <w:lang w:eastAsia="sv-SE"/>
              </w:rPr>
            </w:pPr>
            <w:r w:rsidRPr="00B55E3E">
              <w:t xml:space="preserve">Indicates the physical cell IDs (PCI) of the SSBs when </w:t>
            </w:r>
            <w:r w:rsidRPr="00B55E3E">
              <w:rPr>
                <w:i/>
                <w:iCs/>
              </w:rPr>
              <w:t>referenceSignal</w:t>
            </w:r>
            <w:r w:rsidRPr="00B55E3E">
              <w:t xml:space="preserve"> is configured as SSB. In case the </w:t>
            </w:r>
            <w:r w:rsidRPr="00B55E3E">
              <w:rPr>
                <w:i/>
                <w:iCs/>
              </w:rPr>
              <w:t>servingCellId</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w:t>
            </w:r>
            <w:r w:rsidRPr="00B55E3E">
              <w:rPr>
                <w:i/>
                <w:iCs/>
              </w:rPr>
              <w:t>servingCellId</w:t>
            </w:r>
            <w:r w:rsidRPr="00B55E3E">
              <w:t xml:space="preserve">. Otherwise, it refers to </w:t>
            </w:r>
            <w:r w:rsidRPr="00B55E3E">
              <w:rPr>
                <w:rFonts w:cs="Arial"/>
              </w:rPr>
              <w:t xml:space="preserve">a PCI value configured in the list configured using </w:t>
            </w:r>
            <w:r w:rsidRPr="00B55E3E">
              <w:rPr>
                <w:rFonts w:cs="Arial"/>
                <w:i/>
                <w:iCs/>
              </w:rPr>
              <w:t>additionalPCI-ToAddModList</w:t>
            </w:r>
            <w:r w:rsidRPr="00B55E3E">
              <w:t xml:space="preserve"> in the serving cell where the </w:t>
            </w:r>
            <w:r w:rsidRPr="00B55E3E">
              <w:rPr>
                <w:i/>
                <w:iCs/>
              </w:rPr>
              <w:t xml:space="preserve">ul-TCI-StateList </w:t>
            </w:r>
            <w:r w:rsidRPr="00B55E3E">
              <w:t>is applied.</w:t>
            </w:r>
          </w:p>
        </w:tc>
      </w:tr>
      <w:tr w:rsidR="00A8221D" w:rsidRPr="00B55E3E" w14:paraId="69CE1284" w14:textId="77777777" w:rsidTr="00FB1467">
        <w:tc>
          <w:tcPr>
            <w:tcW w:w="14173" w:type="dxa"/>
            <w:tcBorders>
              <w:top w:val="single" w:sz="4" w:space="0" w:color="auto"/>
              <w:left w:val="single" w:sz="4" w:space="0" w:color="auto"/>
              <w:bottom w:val="single" w:sz="4" w:space="0" w:color="auto"/>
              <w:right w:val="single" w:sz="4" w:space="0" w:color="auto"/>
            </w:tcBorders>
          </w:tcPr>
          <w:p w14:paraId="4C3C3BFF" w14:textId="77777777" w:rsidR="00A8221D" w:rsidRPr="00B55E3E" w:rsidRDefault="00A8221D" w:rsidP="00FB1467">
            <w:pPr>
              <w:pStyle w:val="TAL"/>
              <w:rPr>
                <w:szCs w:val="22"/>
                <w:lang w:eastAsia="sv-SE"/>
              </w:rPr>
            </w:pPr>
            <w:r w:rsidRPr="00B55E3E">
              <w:rPr>
                <w:b/>
                <w:i/>
                <w:szCs w:val="22"/>
                <w:lang w:eastAsia="sv-SE"/>
              </w:rPr>
              <w:t>bwp-Id</w:t>
            </w:r>
          </w:p>
          <w:p w14:paraId="3DD6858C" w14:textId="77777777" w:rsidR="00A8221D" w:rsidRPr="00B55E3E" w:rsidRDefault="00A8221D" w:rsidP="00FB1467">
            <w:pPr>
              <w:pStyle w:val="TAL"/>
              <w:rPr>
                <w:szCs w:val="22"/>
                <w:lang w:eastAsia="sv-SE"/>
              </w:rPr>
            </w:pPr>
            <w:r w:rsidRPr="00B55E3E">
              <w:rPr>
                <w:szCs w:val="22"/>
                <w:lang w:eastAsia="sv-SE"/>
              </w:rPr>
              <w:t>The DL BWP which the CSI-RS is located in or UL BWP where the SRS is located in.</w:t>
            </w:r>
          </w:p>
        </w:tc>
      </w:tr>
      <w:tr w:rsidR="00A8221D" w:rsidRPr="00B55E3E" w14:paraId="1EE09C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A936CF" w14:textId="77777777" w:rsidR="00A8221D" w:rsidRPr="00B55E3E" w:rsidRDefault="00A8221D" w:rsidP="00FB1467">
            <w:pPr>
              <w:pStyle w:val="TAL"/>
              <w:rPr>
                <w:szCs w:val="22"/>
                <w:lang w:eastAsia="sv-SE"/>
              </w:rPr>
            </w:pPr>
            <w:r w:rsidRPr="00B55E3E">
              <w:rPr>
                <w:b/>
                <w:i/>
                <w:szCs w:val="22"/>
                <w:lang w:eastAsia="sv-SE"/>
              </w:rPr>
              <w:t>servingCellId</w:t>
            </w:r>
          </w:p>
          <w:p w14:paraId="73A86967" w14:textId="77777777" w:rsidR="00A8221D" w:rsidRPr="00B55E3E" w:rsidRDefault="00A8221D" w:rsidP="00FB146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UL-State </w:t>
            </w:r>
            <w:r w:rsidRPr="00B55E3E">
              <w:rPr>
                <w:szCs w:val="22"/>
                <w:lang w:eastAsia="sv-SE"/>
              </w:rPr>
              <w:t>is applied.</w:t>
            </w:r>
          </w:p>
        </w:tc>
      </w:tr>
      <w:tr w:rsidR="00A8221D" w:rsidRPr="00B55E3E" w14:paraId="24D4FF30" w14:textId="77777777" w:rsidTr="00FB1467">
        <w:tc>
          <w:tcPr>
            <w:tcW w:w="14173" w:type="dxa"/>
            <w:tcBorders>
              <w:top w:val="single" w:sz="4" w:space="0" w:color="auto"/>
              <w:left w:val="single" w:sz="4" w:space="0" w:color="auto"/>
              <w:bottom w:val="single" w:sz="4" w:space="0" w:color="auto"/>
              <w:right w:val="single" w:sz="4" w:space="0" w:color="auto"/>
            </w:tcBorders>
          </w:tcPr>
          <w:p w14:paraId="29D4BC60" w14:textId="77777777" w:rsidR="00A8221D" w:rsidRPr="00B55E3E" w:rsidRDefault="00A8221D" w:rsidP="00FB1467">
            <w:pPr>
              <w:pStyle w:val="TAL"/>
              <w:rPr>
                <w:b/>
                <w:i/>
                <w:szCs w:val="22"/>
                <w:lang w:eastAsia="sv-SE"/>
              </w:rPr>
            </w:pPr>
            <w:r w:rsidRPr="00B55E3E">
              <w:rPr>
                <w:b/>
                <w:i/>
                <w:szCs w:val="22"/>
                <w:lang w:eastAsia="sv-SE"/>
              </w:rPr>
              <w:t>pathlossReferenceRS-Id</w:t>
            </w:r>
          </w:p>
          <w:p w14:paraId="614B67AB" w14:textId="77777777" w:rsidR="00A8221D" w:rsidRPr="00B55E3E" w:rsidRDefault="00A8221D" w:rsidP="00FB1467">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A8221D" w:rsidRPr="00B55E3E" w14:paraId="224D8B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4E95C7" w14:textId="77777777" w:rsidR="00A8221D" w:rsidRPr="00B55E3E" w:rsidRDefault="00A8221D" w:rsidP="00FB1467">
            <w:pPr>
              <w:pStyle w:val="TAL"/>
              <w:rPr>
                <w:b/>
                <w:i/>
                <w:szCs w:val="22"/>
                <w:lang w:eastAsia="sv-SE"/>
              </w:rPr>
            </w:pPr>
            <w:r w:rsidRPr="00B55E3E">
              <w:rPr>
                <w:b/>
                <w:i/>
                <w:szCs w:val="22"/>
                <w:lang w:eastAsia="sv-SE"/>
              </w:rPr>
              <w:t>ul-powerControl</w:t>
            </w:r>
          </w:p>
          <w:p w14:paraId="53D4B5C1"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for PUCCH, PUSCH and SRS for this TCI state. </w:t>
            </w:r>
            <w:bookmarkStart w:id="1937"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37"/>
          </w:p>
        </w:tc>
      </w:tr>
    </w:tbl>
    <w:p w14:paraId="13E8A8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7D4AA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9C0E0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D1FA55" w14:textId="77777777" w:rsidR="00A8221D" w:rsidRPr="00B55E3E" w:rsidRDefault="00A8221D" w:rsidP="00FB1467">
            <w:pPr>
              <w:pStyle w:val="TAH"/>
              <w:rPr>
                <w:lang w:eastAsia="sv-SE"/>
              </w:rPr>
            </w:pPr>
            <w:r w:rsidRPr="00B55E3E">
              <w:rPr>
                <w:lang w:eastAsia="sv-SE"/>
              </w:rPr>
              <w:t>Explanation</w:t>
            </w:r>
          </w:p>
        </w:tc>
      </w:tr>
      <w:tr w:rsidR="00A8221D" w:rsidRPr="00B55E3E" w14:paraId="7347A21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A68060" w14:textId="77777777" w:rsidR="00A8221D" w:rsidRPr="00B55E3E" w:rsidRDefault="00A8221D" w:rsidP="00FB146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97CAB0" w14:textId="77777777" w:rsidR="00A8221D" w:rsidRPr="00B55E3E" w:rsidRDefault="00A8221D" w:rsidP="00FB1467">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iCs/>
              </w:rPr>
              <w:t>referenceSignal</w:t>
            </w:r>
            <w:r w:rsidRPr="00B55E3E">
              <w:t xml:space="preserve"> is set to </w:t>
            </w:r>
            <w:r w:rsidRPr="00B55E3E">
              <w:rPr>
                <w:i/>
                <w:iCs/>
              </w:rPr>
              <w:t>csi-RS-index</w:t>
            </w:r>
            <w:r w:rsidRPr="00B55E3E">
              <w:rPr>
                <w:szCs w:val="22"/>
                <w:lang w:eastAsia="sv-SE"/>
              </w:rPr>
              <w:t xml:space="preserve"> or to </w:t>
            </w:r>
            <w:r w:rsidRPr="00B55E3E">
              <w:rPr>
                <w:i/>
                <w:iCs/>
                <w:szCs w:val="22"/>
                <w:lang w:eastAsia="sv-SE"/>
              </w:rPr>
              <w:t>srs</w:t>
            </w:r>
            <w:r w:rsidRPr="00B55E3E">
              <w:rPr>
                <w:szCs w:val="22"/>
                <w:lang w:eastAsia="sv-SE"/>
              </w:rPr>
              <w:t>, absent otherwise</w:t>
            </w:r>
          </w:p>
        </w:tc>
      </w:tr>
    </w:tbl>
    <w:p w14:paraId="1E21682E" w14:textId="77777777" w:rsidR="00A8221D" w:rsidRPr="00B55E3E" w:rsidRDefault="00A8221D" w:rsidP="00A8221D"/>
    <w:p w14:paraId="02A665E3" w14:textId="77777777" w:rsidR="00A8221D" w:rsidRPr="00B55E3E" w:rsidRDefault="00A8221D" w:rsidP="00A8221D">
      <w:pPr>
        <w:pStyle w:val="Heading4"/>
      </w:pPr>
      <w:bookmarkStart w:id="1938" w:name="_Toc115429244"/>
      <w:r w:rsidRPr="00B55E3E">
        <w:t>–</w:t>
      </w:r>
      <w:r w:rsidRPr="00B55E3E">
        <w:tab/>
      </w:r>
      <w:r w:rsidRPr="00B55E3E">
        <w:rPr>
          <w:i/>
        </w:rPr>
        <w:t>TCI-UL-StateId</w:t>
      </w:r>
      <w:bookmarkEnd w:id="1938"/>
    </w:p>
    <w:p w14:paraId="449F5948" w14:textId="77777777" w:rsidR="00A8221D" w:rsidRPr="00B55E3E" w:rsidRDefault="00A8221D" w:rsidP="00A8221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3030F241" w14:textId="77777777" w:rsidR="00A8221D" w:rsidRPr="00B55E3E" w:rsidRDefault="00A8221D" w:rsidP="00A8221D">
      <w:pPr>
        <w:pStyle w:val="TH"/>
      </w:pPr>
      <w:r w:rsidRPr="00B55E3E">
        <w:rPr>
          <w:i/>
        </w:rPr>
        <w:t>TCI-UL-StateId</w:t>
      </w:r>
      <w:r w:rsidRPr="00B55E3E">
        <w:t xml:space="preserve"> information element</w:t>
      </w:r>
    </w:p>
    <w:p w14:paraId="60CA82F3" w14:textId="77777777" w:rsidR="00A8221D" w:rsidRPr="00B55E3E" w:rsidRDefault="00A8221D" w:rsidP="00A8221D">
      <w:pPr>
        <w:pStyle w:val="PL"/>
        <w:rPr>
          <w:color w:val="808080"/>
        </w:rPr>
      </w:pPr>
      <w:r w:rsidRPr="00B55E3E">
        <w:rPr>
          <w:color w:val="808080"/>
        </w:rPr>
        <w:t>-- ASN1START</w:t>
      </w:r>
    </w:p>
    <w:p w14:paraId="540E8E3A" w14:textId="77777777" w:rsidR="00A8221D" w:rsidRPr="00B55E3E" w:rsidRDefault="00A8221D" w:rsidP="00A8221D">
      <w:pPr>
        <w:pStyle w:val="PL"/>
        <w:rPr>
          <w:color w:val="808080"/>
        </w:rPr>
      </w:pPr>
      <w:r w:rsidRPr="00B55E3E">
        <w:rPr>
          <w:color w:val="808080"/>
        </w:rPr>
        <w:t>-- TAG-TCI-UL-STATEID-START</w:t>
      </w:r>
    </w:p>
    <w:p w14:paraId="4D731AC4" w14:textId="77777777" w:rsidR="00A8221D" w:rsidRPr="00B55E3E" w:rsidRDefault="00A8221D" w:rsidP="00A8221D">
      <w:pPr>
        <w:pStyle w:val="PL"/>
      </w:pPr>
    </w:p>
    <w:p w14:paraId="53D6A6EC" w14:textId="77777777" w:rsidR="00A8221D" w:rsidRPr="00B55E3E" w:rsidRDefault="00A8221D" w:rsidP="00A8221D">
      <w:pPr>
        <w:pStyle w:val="PL"/>
      </w:pPr>
      <w:r w:rsidRPr="00B55E3E">
        <w:t xml:space="preserve">TCI-UL-State-Id-r17 ::=              </w:t>
      </w:r>
      <w:r w:rsidRPr="00B55E3E">
        <w:rPr>
          <w:color w:val="993366"/>
        </w:rPr>
        <w:t>INTEGER</w:t>
      </w:r>
      <w:r w:rsidRPr="00B55E3E">
        <w:t xml:space="preserve"> (0..maxUL-TCI-1-r17)</w:t>
      </w:r>
    </w:p>
    <w:p w14:paraId="6CCE7DC7" w14:textId="77777777" w:rsidR="00A8221D" w:rsidRPr="00B55E3E" w:rsidRDefault="00A8221D" w:rsidP="00A8221D">
      <w:pPr>
        <w:pStyle w:val="PL"/>
      </w:pPr>
    </w:p>
    <w:p w14:paraId="48BC3786" w14:textId="77777777" w:rsidR="00A8221D" w:rsidRPr="00B55E3E" w:rsidRDefault="00A8221D" w:rsidP="00A8221D">
      <w:pPr>
        <w:pStyle w:val="PL"/>
        <w:rPr>
          <w:color w:val="808080"/>
        </w:rPr>
      </w:pPr>
      <w:r w:rsidRPr="00B55E3E">
        <w:rPr>
          <w:color w:val="808080"/>
        </w:rPr>
        <w:t>-- TAG-TCI-UL-STATEID-STOP</w:t>
      </w:r>
    </w:p>
    <w:p w14:paraId="77AAEFCF" w14:textId="77777777" w:rsidR="00A8221D" w:rsidRPr="00B55E3E" w:rsidRDefault="00A8221D" w:rsidP="00A8221D">
      <w:pPr>
        <w:pStyle w:val="PL"/>
        <w:rPr>
          <w:color w:val="808080"/>
        </w:rPr>
      </w:pPr>
      <w:r w:rsidRPr="00B55E3E">
        <w:rPr>
          <w:color w:val="808080"/>
        </w:rPr>
        <w:t>-- ASN1STOP</w:t>
      </w:r>
    </w:p>
    <w:p w14:paraId="73BEDA1F" w14:textId="77777777" w:rsidR="00A8221D" w:rsidRPr="00B55E3E" w:rsidRDefault="00A8221D" w:rsidP="00A8221D"/>
    <w:p w14:paraId="7BC2D643" w14:textId="77777777" w:rsidR="00A8221D" w:rsidRPr="00B55E3E" w:rsidRDefault="00A8221D" w:rsidP="00A8221D">
      <w:pPr>
        <w:pStyle w:val="Heading4"/>
        <w:rPr>
          <w:i/>
          <w:noProof/>
        </w:rPr>
      </w:pPr>
      <w:bookmarkStart w:id="1939" w:name="_Toc60777410"/>
      <w:bookmarkStart w:id="1940" w:name="_Toc115429245"/>
      <w:r w:rsidRPr="00B55E3E">
        <w:t>–</w:t>
      </w:r>
      <w:r w:rsidRPr="00B55E3E">
        <w:tab/>
      </w:r>
      <w:r w:rsidRPr="00B55E3E">
        <w:rPr>
          <w:i/>
        </w:rPr>
        <w:t>TDD-UL-DL-ConfigCommon</w:t>
      </w:r>
      <w:bookmarkEnd w:id="1939"/>
      <w:bookmarkEnd w:id="1940"/>
    </w:p>
    <w:p w14:paraId="7CA2C40B" w14:textId="77777777" w:rsidR="00A8221D" w:rsidRPr="00B55E3E" w:rsidRDefault="00A8221D" w:rsidP="00A8221D">
      <w:r w:rsidRPr="00B55E3E">
        <w:t xml:space="preserve">The IE </w:t>
      </w:r>
      <w:r w:rsidRPr="00B55E3E">
        <w:rPr>
          <w:i/>
        </w:rPr>
        <w:t xml:space="preserve">TDD-UL-DL-ConfigCommon </w:t>
      </w:r>
      <w:r w:rsidRPr="00B55E3E">
        <w:t>determines the cell specific Uplink/Downlink TDD configuration.</w:t>
      </w:r>
    </w:p>
    <w:p w14:paraId="0B47D602" w14:textId="77777777" w:rsidR="00A8221D" w:rsidRPr="00B55E3E" w:rsidRDefault="00A8221D" w:rsidP="00A8221D">
      <w:pPr>
        <w:pStyle w:val="TH"/>
      </w:pPr>
      <w:r w:rsidRPr="00B55E3E">
        <w:rPr>
          <w:i/>
        </w:rPr>
        <w:t xml:space="preserve">TDD-UL-DL-ConfigCommon </w:t>
      </w:r>
      <w:r w:rsidRPr="00B55E3E">
        <w:t>information element</w:t>
      </w:r>
    </w:p>
    <w:p w14:paraId="5DE9AF84" w14:textId="77777777" w:rsidR="00A8221D" w:rsidRPr="00B55E3E" w:rsidRDefault="00A8221D" w:rsidP="00A8221D">
      <w:pPr>
        <w:pStyle w:val="PL"/>
        <w:rPr>
          <w:color w:val="808080"/>
        </w:rPr>
      </w:pPr>
      <w:r w:rsidRPr="00B55E3E">
        <w:rPr>
          <w:color w:val="808080"/>
        </w:rPr>
        <w:t>-- ASN1START</w:t>
      </w:r>
    </w:p>
    <w:p w14:paraId="68FF3BE8" w14:textId="77777777" w:rsidR="00A8221D" w:rsidRPr="00B55E3E" w:rsidRDefault="00A8221D" w:rsidP="00A8221D">
      <w:pPr>
        <w:pStyle w:val="PL"/>
        <w:rPr>
          <w:color w:val="808080"/>
        </w:rPr>
      </w:pPr>
      <w:r w:rsidRPr="00B55E3E">
        <w:rPr>
          <w:color w:val="808080"/>
        </w:rPr>
        <w:t>-- TAG-TDD-UL-DL-CONFIGCOMMON-START</w:t>
      </w:r>
    </w:p>
    <w:p w14:paraId="22AA3522" w14:textId="77777777" w:rsidR="00A8221D" w:rsidRPr="00B55E3E" w:rsidRDefault="00A8221D" w:rsidP="00A8221D">
      <w:pPr>
        <w:pStyle w:val="PL"/>
      </w:pPr>
    </w:p>
    <w:p w14:paraId="76C52ADF" w14:textId="77777777" w:rsidR="00A8221D" w:rsidRPr="00B55E3E" w:rsidRDefault="00A8221D" w:rsidP="00A8221D">
      <w:pPr>
        <w:pStyle w:val="PL"/>
      </w:pPr>
      <w:r w:rsidRPr="00B55E3E">
        <w:lastRenderedPageBreak/>
        <w:t xml:space="preserve">TDD-UL-DL-ConfigCommon ::=          </w:t>
      </w:r>
      <w:r w:rsidRPr="00B55E3E">
        <w:rPr>
          <w:color w:val="993366"/>
        </w:rPr>
        <w:t>SEQUENCE</w:t>
      </w:r>
      <w:r w:rsidRPr="00B55E3E">
        <w:t xml:space="preserve"> {</w:t>
      </w:r>
    </w:p>
    <w:p w14:paraId="050A9ED5" w14:textId="77777777" w:rsidR="00A8221D" w:rsidRPr="00B55E3E" w:rsidRDefault="00A8221D" w:rsidP="00A8221D">
      <w:pPr>
        <w:pStyle w:val="PL"/>
      </w:pPr>
      <w:r w:rsidRPr="00B55E3E">
        <w:t xml:space="preserve">    referenceSubcarrierSpacing          SubcarrierSpacing,</w:t>
      </w:r>
    </w:p>
    <w:p w14:paraId="037C0190" w14:textId="77777777" w:rsidR="00A8221D" w:rsidRPr="00B55E3E" w:rsidRDefault="00A8221D" w:rsidP="00A8221D">
      <w:pPr>
        <w:pStyle w:val="PL"/>
      </w:pPr>
      <w:r w:rsidRPr="00B55E3E">
        <w:t xml:space="preserve">    pattern1                            TDD-UL-DL-Pattern,</w:t>
      </w:r>
    </w:p>
    <w:p w14:paraId="47549CEC" w14:textId="77777777" w:rsidR="00A8221D" w:rsidRPr="00B55E3E" w:rsidRDefault="00A8221D" w:rsidP="00A8221D">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1414D8A3" w14:textId="77777777" w:rsidR="00A8221D" w:rsidRPr="00B55E3E" w:rsidRDefault="00A8221D" w:rsidP="00A8221D">
      <w:pPr>
        <w:pStyle w:val="PL"/>
      </w:pPr>
      <w:r w:rsidRPr="00B55E3E">
        <w:t xml:space="preserve">    ...</w:t>
      </w:r>
    </w:p>
    <w:p w14:paraId="7EC7A2F4" w14:textId="77777777" w:rsidR="00A8221D" w:rsidRPr="00B55E3E" w:rsidRDefault="00A8221D" w:rsidP="00A8221D">
      <w:pPr>
        <w:pStyle w:val="PL"/>
      </w:pPr>
      <w:r w:rsidRPr="00B55E3E">
        <w:t>}</w:t>
      </w:r>
    </w:p>
    <w:p w14:paraId="4BC35E41" w14:textId="77777777" w:rsidR="00A8221D" w:rsidRPr="00B55E3E" w:rsidRDefault="00A8221D" w:rsidP="00A8221D">
      <w:pPr>
        <w:pStyle w:val="PL"/>
      </w:pPr>
    </w:p>
    <w:p w14:paraId="2103C7F2" w14:textId="77777777" w:rsidR="00A8221D" w:rsidRPr="00B55E3E" w:rsidRDefault="00A8221D" w:rsidP="00A8221D">
      <w:pPr>
        <w:pStyle w:val="PL"/>
      </w:pPr>
      <w:r w:rsidRPr="00B55E3E">
        <w:t xml:space="preserve">TDD-UL-DL-Pattern ::=               </w:t>
      </w:r>
      <w:r w:rsidRPr="00B55E3E">
        <w:rPr>
          <w:color w:val="993366"/>
        </w:rPr>
        <w:t>SEQUENCE</w:t>
      </w:r>
      <w:r w:rsidRPr="00B55E3E">
        <w:t xml:space="preserve"> {</w:t>
      </w:r>
    </w:p>
    <w:p w14:paraId="291A4AB5" w14:textId="77777777" w:rsidR="00A8221D" w:rsidRPr="00B55E3E" w:rsidRDefault="00A8221D" w:rsidP="00A8221D">
      <w:pPr>
        <w:pStyle w:val="PL"/>
      </w:pPr>
      <w:r w:rsidRPr="00B55E3E">
        <w:t xml:space="preserve">    dl-UL-TransmissionPeriodicity       </w:t>
      </w:r>
      <w:r w:rsidRPr="00B55E3E">
        <w:rPr>
          <w:color w:val="993366"/>
        </w:rPr>
        <w:t>ENUMERATED</w:t>
      </w:r>
      <w:r w:rsidRPr="00B55E3E">
        <w:t xml:space="preserve"> {ms0p5, ms0p625, ms1, ms1p25, ms2, ms2p5, ms5, ms10},</w:t>
      </w:r>
    </w:p>
    <w:p w14:paraId="70B0D9A4" w14:textId="77777777" w:rsidR="00A8221D" w:rsidRPr="00B55E3E" w:rsidRDefault="00A8221D" w:rsidP="00A8221D">
      <w:pPr>
        <w:pStyle w:val="PL"/>
      </w:pPr>
      <w:r w:rsidRPr="00B55E3E">
        <w:t xml:space="preserve">    nrofDownlinkSlots                   </w:t>
      </w:r>
      <w:r w:rsidRPr="00B55E3E">
        <w:rPr>
          <w:color w:val="993366"/>
        </w:rPr>
        <w:t>INTEGER</w:t>
      </w:r>
      <w:r w:rsidRPr="00B55E3E">
        <w:t xml:space="preserve"> (0..maxNrofSlots),</w:t>
      </w:r>
    </w:p>
    <w:p w14:paraId="4B9A6B41" w14:textId="77777777" w:rsidR="00A8221D" w:rsidRPr="00B55E3E" w:rsidRDefault="00A8221D" w:rsidP="00A8221D">
      <w:pPr>
        <w:pStyle w:val="PL"/>
      </w:pPr>
      <w:r w:rsidRPr="00B55E3E">
        <w:t xml:space="preserve">    nrofDownlinkSymbols                 </w:t>
      </w:r>
      <w:r w:rsidRPr="00B55E3E">
        <w:rPr>
          <w:color w:val="993366"/>
        </w:rPr>
        <w:t>INTEGER</w:t>
      </w:r>
      <w:r w:rsidRPr="00B55E3E">
        <w:t xml:space="preserve"> (0..maxNrofSymbols-1),</w:t>
      </w:r>
    </w:p>
    <w:p w14:paraId="7E116E0F" w14:textId="77777777" w:rsidR="00A8221D" w:rsidRPr="00B55E3E" w:rsidRDefault="00A8221D" w:rsidP="00A8221D">
      <w:pPr>
        <w:pStyle w:val="PL"/>
      </w:pPr>
      <w:r w:rsidRPr="00B55E3E">
        <w:t xml:space="preserve">    nrofUplinkSlots                     </w:t>
      </w:r>
      <w:r w:rsidRPr="00B55E3E">
        <w:rPr>
          <w:color w:val="993366"/>
        </w:rPr>
        <w:t>INTEGER</w:t>
      </w:r>
      <w:r w:rsidRPr="00B55E3E">
        <w:t xml:space="preserve"> (0..maxNrofSlots),</w:t>
      </w:r>
    </w:p>
    <w:p w14:paraId="7DB8204B" w14:textId="77777777" w:rsidR="00A8221D" w:rsidRPr="00B55E3E" w:rsidRDefault="00A8221D" w:rsidP="00A8221D">
      <w:pPr>
        <w:pStyle w:val="PL"/>
      </w:pPr>
      <w:r w:rsidRPr="00B55E3E">
        <w:t xml:space="preserve">    nrofUplinkSymbols                   </w:t>
      </w:r>
      <w:r w:rsidRPr="00B55E3E">
        <w:rPr>
          <w:color w:val="993366"/>
        </w:rPr>
        <w:t>INTEGER</w:t>
      </w:r>
      <w:r w:rsidRPr="00B55E3E">
        <w:t xml:space="preserve"> (0..maxNrofSymbols-1),</w:t>
      </w:r>
    </w:p>
    <w:p w14:paraId="1BBBDE5A" w14:textId="77777777" w:rsidR="00A8221D" w:rsidRPr="00B55E3E" w:rsidRDefault="00A8221D" w:rsidP="00A8221D">
      <w:pPr>
        <w:pStyle w:val="PL"/>
      </w:pPr>
      <w:r w:rsidRPr="00B55E3E">
        <w:t xml:space="preserve">    ...,</w:t>
      </w:r>
    </w:p>
    <w:p w14:paraId="114DD4FA" w14:textId="77777777" w:rsidR="00A8221D" w:rsidRPr="00B55E3E" w:rsidRDefault="00A8221D" w:rsidP="00A8221D">
      <w:pPr>
        <w:pStyle w:val="PL"/>
      </w:pPr>
      <w:r w:rsidRPr="00B55E3E">
        <w:t xml:space="preserve">    [[</w:t>
      </w:r>
    </w:p>
    <w:p w14:paraId="71F029B9" w14:textId="77777777" w:rsidR="00A8221D" w:rsidRPr="00B55E3E" w:rsidRDefault="00A8221D" w:rsidP="00A8221D">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57D932C" w14:textId="77777777" w:rsidR="00A8221D" w:rsidRPr="00B55E3E" w:rsidRDefault="00A8221D" w:rsidP="00A8221D">
      <w:pPr>
        <w:pStyle w:val="PL"/>
      </w:pPr>
      <w:r w:rsidRPr="00B55E3E">
        <w:t xml:space="preserve">    ]]</w:t>
      </w:r>
    </w:p>
    <w:p w14:paraId="5D83C74A" w14:textId="77777777" w:rsidR="00A8221D" w:rsidRPr="00B55E3E" w:rsidRDefault="00A8221D" w:rsidP="00A8221D">
      <w:pPr>
        <w:pStyle w:val="PL"/>
      </w:pPr>
      <w:r w:rsidRPr="00B55E3E">
        <w:t>}</w:t>
      </w:r>
    </w:p>
    <w:p w14:paraId="23814697" w14:textId="77777777" w:rsidR="00A8221D" w:rsidRPr="00B55E3E" w:rsidRDefault="00A8221D" w:rsidP="00A8221D">
      <w:pPr>
        <w:pStyle w:val="PL"/>
      </w:pPr>
    </w:p>
    <w:p w14:paraId="317DC721" w14:textId="77777777" w:rsidR="00A8221D" w:rsidRPr="00B55E3E" w:rsidRDefault="00A8221D" w:rsidP="00A8221D">
      <w:pPr>
        <w:pStyle w:val="PL"/>
        <w:rPr>
          <w:color w:val="808080"/>
        </w:rPr>
      </w:pPr>
      <w:r w:rsidRPr="00B55E3E">
        <w:rPr>
          <w:color w:val="808080"/>
        </w:rPr>
        <w:t>-- TAG-TDD-UL-DL-CONFIGCOMMON-STOP</w:t>
      </w:r>
    </w:p>
    <w:p w14:paraId="414D0046" w14:textId="77777777" w:rsidR="00A8221D" w:rsidRPr="00B55E3E" w:rsidRDefault="00A8221D" w:rsidP="00A8221D">
      <w:pPr>
        <w:pStyle w:val="PL"/>
        <w:rPr>
          <w:color w:val="808080"/>
        </w:rPr>
      </w:pPr>
      <w:r w:rsidRPr="00B55E3E">
        <w:rPr>
          <w:color w:val="808080"/>
        </w:rPr>
        <w:t>-- ASN1STOP</w:t>
      </w:r>
    </w:p>
    <w:p w14:paraId="42105B9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8600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977C3E"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A8221D" w:rsidRPr="00B55E3E" w14:paraId="74C4D7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D603B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eferenceSubcarrierSpacing</w:t>
            </w:r>
          </w:p>
          <w:p w14:paraId="26591C6F" w14:textId="77777777" w:rsidR="00A8221D" w:rsidRPr="00B55E3E" w:rsidRDefault="00A8221D" w:rsidP="00FB1467">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3A49475"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1BE026F2"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30, or 60 kHz</w:t>
            </w:r>
          </w:p>
          <w:p w14:paraId="0142CE9C"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7AFCEF17" w14:textId="77777777" w:rsidR="00A8221D" w:rsidRPr="00B55E3E" w:rsidRDefault="00A8221D" w:rsidP="00FB1467">
            <w:pPr>
              <w:pStyle w:val="TAL"/>
              <w:rPr>
                <w:rFonts w:eastAsia="MS Mincho"/>
                <w:szCs w:val="22"/>
                <w:lang w:eastAsia="sv-SE"/>
              </w:rPr>
            </w:pPr>
            <w:r w:rsidRPr="00B55E3E">
              <w:rPr>
                <w:rFonts w:eastAsia="MS Mincho"/>
                <w:szCs w:val="22"/>
                <w:lang w:eastAsia="sv-SE"/>
              </w:rPr>
              <w:t>FR2-2:  120, 480, or 960 kHz</w:t>
            </w:r>
          </w:p>
          <w:p w14:paraId="546D3CF1" w14:textId="77777777" w:rsidR="00A8221D" w:rsidRPr="00B55E3E" w:rsidRDefault="00A8221D" w:rsidP="00FB1467">
            <w:pPr>
              <w:pStyle w:val="TAL"/>
              <w:rPr>
                <w:rFonts w:eastAsia="MS Mincho"/>
                <w:szCs w:val="22"/>
                <w:lang w:eastAsia="sv-SE"/>
              </w:rPr>
            </w:pPr>
          </w:p>
          <w:p w14:paraId="7DC7CB07"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3E97FB3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A0BE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8E214F"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A8221D" w:rsidRPr="00B55E3E" w14:paraId="757ECE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C65AE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dl-UL-TransmissionPeriodicity</w:t>
            </w:r>
          </w:p>
          <w:p w14:paraId="039B3CF9" w14:textId="77777777" w:rsidR="00A8221D" w:rsidRPr="00B55E3E" w:rsidRDefault="00A8221D" w:rsidP="00FB1467">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A8221D" w:rsidRPr="00B55E3E" w14:paraId="7AF53E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6D89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lots</w:t>
            </w:r>
          </w:p>
          <w:p w14:paraId="2DA0554D" w14:textId="77777777" w:rsidR="00A8221D" w:rsidRPr="00B55E3E" w:rsidRDefault="00A8221D" w:rsidP="00FB1467">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A8221D" w:rsidRPr="00B55E3E" w14:paraId="2CA511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5DDCB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ymbols</w:t>
            </w:r>
          </w:p>
          <w:p w14:paraId="04EA53FF"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A8221D" w:rsidRPr="00B55E3E" w14:paraId="3229CA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CB68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lots</w:t>
            </w:r>
          </w:p>
          <w:p w14:paraId="3E147719"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A8221D" w:rsidRPr="00B55E3E" w14:paraId="0D5204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3E273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ymbols</w:t>
            </w:r>
          </w:p>
          <w:p w14:paraId="53736762"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1E90E867" w14:textId="77777777" w:rsidR="00A8221D" w:rsidRPr="00B55E3E" w:rsidRDefault="00A8221D" w:rsidP="00A8221D">
      <w:pPr>
        <w:rPr>
          <w:rFonts w:eastAsia="MS Mincho"/>
        </w:rPr>
      </w:pPr>
    </w:p>
    <w:p w14:paraId="38307CA7" w14:textId="77777777" w:rsidR="00A8221D" w:rsidRPr="00B55E3E" w:rsidRDefault="00A8221D" w:rsidP="00A8221D">
      <w:pPr>
        <w:pStyle w:val="Heading4"/>
        <w:rPr>
          <w:i/>
          <w:noProof/>
        </w:rPr>
      </w:pPr>
      <w:bookmarkStart w:id="1941" w:name="_Toc60777411"/>
      <w:bookmarkStart w:id="1942" w:name="_Toc115429246"/>
      <w:r w:rsidRPr="00B55E3E">
        <w:t>–</w:t>
      </w:r>
      <w:r w:rsidRPr="00B55E3E">
        <w:tab/>
      </w:r>
      <w:r w:rsidRPr="00B55E3E">
        <w:rPr>
          <w:i/>
        </w:rPr>
        <w:t>TDD-UL-DL-ConfigDedicated</w:t>
      </w:r>
      <w:bookmarkEnd w:id="1941"/>
      <w:bookmarkEnd w:id="1942"/>
    </w:p>
    <w:p w14:paraId="372AE637" w14:textId="77777777" w:rsidR="00A8221D" w:rsidRPr="00B55E3E" w:rsidRDefault="00A8221D" w:rsidP="00A8221D">
      <w:r w:rsidRPr="00B55E3E">
        <w:t xml:space="preserve">The IE </w:t>
      </w:r>
      <w:r w:rsidRPr="00B55E3E">
        <w:rPr>
          <w:i/>
        </w:rPr>
        <w:t xml:space="preserve">TDD-UL-DL-ConfigDedicated </w:t>
      </w:r>
      <w:r w:rsidRPr="00B55E3E">
        <w:t>determines the UE-specific Uplink/Downlink TDD configuration.</w:t>
      </w:r>
    </w:p>
    <w:p w14:paraId="03CE93C4" w14:textId="77777777" w:rsidR="00A8221D" w:rsidRPr="00B55E3E" w:rsidRDefault="00A8221D" w:rsidP="00A8221D">
      <w:pPr>
        <w:pStyle w:val="TH"/>
      </w:pPr>
      <w:r w:rsidRPr="00B55E3E">
        <w:rPr>
          <w:i/>
        </w:rPr>
        <w:t xml:space="preserve">TDD-UL-DL-ConfigDedicated </w:t>
      </w:r>
      <w:r w:rsidRPr="00B55E3E">
        <w:t>information element</w:t>
      </w:r>
    </w:p>
    <w:p w14:paraId="27077A21" w14:textId="77777777" w:rsidR="00A8221D" w:rsidRPr="00B55E3E" w:rsidRDefault="00A8221D" w:rsidP="00A8221D">
      <w:pPr>
        <w:pStyle w:val="PL"/>
        <w:rPr>
          <w:color w:val="808080"/>
        </w:rPr>
      </w:pPr>
      <w:r w:rsidRPr="00B55E3E">
        <w:rPr>
          <w:color w:val="808080"/>
        </w:rPr>
        <w:t>-- ASN1START</w:t>
      </w:r>
    </w:p>
    <w:p w14:paraId="64E5191B" w14:textId="77777777" w:rsidR="00A8221D" w:rsidRPr="00B55E3E" w:rsidRDefault="00A8221D" w:rsidP="00A8221D">
      <w:pPr>
        <w:pStyle w:val="PL"/>
        <w:rPr>
          <w:color w:val="808080"/>
        </w:rPr>
      </w:pPr>
      <w:r w:rsidRPr="00B55E3E">
        <w:rPr>
          <w:color w:val="808080"/>
        </w:rPr>
        <w:t>-- TAG-TDD-UL-DL-CONFIGDEDICATED-START</w:t>
      </w:r>
    </w:p>
    <w:p w14:paraId="440107D6" w14:textId="77777777" w:rsidR="00A8221D" w:rsidRPr="00B55E3E" w:rsidRDefault="00A8221D" w:rsidP="00A8221D">
      <w:pPr>
        <w:pStyle w:val="PL"/>
      </w:pPr>
    </w:p>
    <w:p w14:paraId="76966D36" w14:textId="77777777" w:rsidR="00A8221D" w:rsidRPr="00B55E3E" w:rsidRDefault="00A8221D" w:rsidP="00A8221D">
      <w:pPr>
        <w:pStyle w:val="PL"/>
      </w:pPr>
      <w:r w:rsidRPr="00B55E3E">
        <w:t xml:space="preserve">TDD-UL-DL-ConfigDedicated ::=       </w:t>
      </w:r>
      <w:r w:rsidRPr="00B55E3E">
        <w:rPr>
          <w:color w:val="993366"/>
        </w:rPr>
        <w:t>SEQUENCE</w:t>
      </w:r>
      <w:r w:rsidRPr="00B55E3E">
        <w:t xml:space="preserve"> {</w:t>
      </w:r>
    </w:p>
    <w:p w14:paraId="03E8B3F8" w14:textId="77777777" w:rsidR="00A8221D" w:rsidRPr="00B55E3E" w:rsidRDefault="00A8221D" w:rsidP="00A8221D">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114CF49B" w14:textId="77777777" w:rsidR="00A8221D" w:rsidRPr="00B55E3E" w:rsidRDefault="00A8221D" w:rsidP="00A8221D">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5050AB09" w14:textId="77777777" w:rsidR="00A8221D" w:rsidRPr="00B55E3E" w:rsidRDefault="00A8221D" w:rsidP="00A8221D">
      <w:pPr>
        <w:pStyle w:val="PL"/>
      </w:pPr>
      <w:r w:rsidRPr="00B55E3E">
        <w:t xml:space="preserve">    ...</w:t>
      </w:r>
    </w:p>
    <w:p w14:paraId="41BE521C" w14:textId="77777777" w:rsidR="00A8221D" w:rsidRPr="00B55E3E" w:rsidRDefault="00A8221D" w:rsidP="00A8221D">
      <w:pPr>
        <w:pStyle w:val="PL"/>
      </w:pPr>
      <w:r w:rsidRPr="00B55E3E">
        <w:t>}</w:t>
      </w:r>
    </w:p>
    <w:p w14:paraId="3D60CDD8" w14:textId="77777777" w:rsidR="00A8221D" w:rsidRPr="00B55E3E" w:rsidRDefault="00A8221D" w:rsidP="00A8221D">
      <w:pPr>
        <w:pStyle w:val="PL"/>
      </w:pPr>
    </w:p>
    <w:p w14:paraId="45C5B0DC" w14:textId="77777777" w:rsidR="00A8221D" w:rsidRPr="00B55E3E" w:rsidRDefault="00A8221D" w:rsidP="00A8221D">
      <w:pPr>
        <w:pStyle w:val="PL"/>
      </w:pPr>
      <w:r w:rsidRPr="00B55E3E">
        <w:t xml:space="preserve">TDD-UL-DL-ConfigDedicated-IAB-MT-r16::=         </w:t>
      </w:r>
      <w:r w:rsidRPr="00B55E3E">
        <w:rPr>
          <w:color w:val="993366"/>
        </w:rPr>
        <w:t>SEQUENCE</w:t>
      </w:r>
      <w:r w:rsidRPr="00B55E3E">
        <w:t xml:space="preserve"> {</w:t>
      </w:r>
    </w:p>
    <w:p w14:paraId="4C1EB626" w14:textId="77777777" w:rsidR="00A8221D" w:rsidRPr="00B55E3E" w:rsidRDefault="00A8221D" w:rsidP="00A8221D">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513E9B8E" w14:textId="77777777" w:rsidR="00A8221D" w:rsidRPr="00B55E3E" w:rsidRDefault="00A8221D" w:rsidP="00A8221D">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69E288ED" w14:textId="77777777" w:rsidR="00A8221D" w:rsidRPr="00B55E3E" w:rsidRDefault="00A8221D" w:rsidP="00A8221D">
      <w:pPr>
        <w:pStyle w:val="PL"/>
      </w:pPr>
      <w:r w:rsidRPr="00B55E3E">
        <w:t xml:space="preserve">    ...</w:t>
      </w:r>
    </w:p>
    <w:p w14:paraId="32ABCCFB" w14:textId="77777777" w:rsidR="00A8221D" w:rsidRPr="00B55E3E" w:rsidRDefault="00A8221D" w:rsidP="00A8221D">
      <w:pPr>
        <w:pStyle w:val="PL"/>
      </w:pPr>
      <w:r w:rsidRPr="00B55E3E">
        <w:t>}</w:t>
      </w:r>
    </w:p>
    <w:p w14:paraId="03E38DB5" w14:textId="77777777" w:rsidR="00A8221D" w:rsidRPr="00B55E3E" w:rsidRDefault="00A8221D" w:rsidP="00A8221D">
      <w:pPr>
        <w:pStyle w:val="PL"/>
      </w:pPr>
    </w:p>
    <w:p w14:paraId="4BC00809" w14:textId="77777777" w:rsidR="00A8221D" w:rsidRPr="00B55E3E" w:rsidRDefault="00A8221D" w:rsidP="00A8221D">
      <w:pPr>
        <w:pStyle w:val="PL"/>
      </w:pPr>
      <w:r w:rsidRPr="00B55E3E">
        <w:t xml:space="preserve">TDD-UL-DL-SlotConfig ::=            </w:t>
      </w:r>
      <w:r w:rsidRPr="00B55E3E">
        <w:rPr>
          <w:color w:val="993366"/>
        </w:rPr>
        <w:t>SEQUENCE</w:t>
      </w:r>
      <w:r w:rsidRPr="00B55E3E">
        <w:t xml:space="preserve"> {</w:t>
      </w:r>
    </w:p>
    <w:p w14:paraId="21010C5A" w14:textId="77777777" w:rsidR="00A8221D" w:rsidRPr="00B55E3E" w:rsidRDefault="00A8221D" w:rsidP="00A8221D">
      <w:pPr>
        <w:pStyle w:val="PL"/>
      </w:pPr>
      <w:r w:rsidRPr="00B55E3E">
        <w:t xml:space="preserve">    slotIndex                           TDD-UL-DL-SlotIndex,</w:t>
      </w:r>
    </w:p>
    <w:p w14:paraId="40438C52" w14:textId="77777777" w:rsidR="00A8221D" w:rsidRPr="00B55E3E" w:rsidRDefault="00A8221D" w:rsidP="00A8221D">
      <w:pPr>
        <w:pStyle w:val="PL"/>
      </w:pPr>
      <w:r w:rsidRPr="00B55E3E">
        <w:t xml:space="preserve">    symbols                             </w:t>
      </w:r>
      <w:r w:rsidRPr="00B55E3E">
        <w:rPr>
          <w:color w:val="993366"/>
        </w:rPr>
        <w:t>CHOICE</w:t>
      </w:r>
      <w:r w:rsidRPr="00B55E3E">
        <w:t xml:space="preserve"> {</w:t>
      </w:r>
    </w:p>
    <w:p w14:paraId="7A6B0565" w14:textId="77777777" w:rsidR="00A8221D" w:rsidRPr="00B55E3E" w:rsidRDefault="00A8221D" w:rsidP="00A8221D">
      <w:pPr>
        <w:pStyle w:val="PL"/>
      </w:pPr>
      <w:r w:rsidRPr="00B55E3E">
        <w:t xml:space="preserve">        allDownlink                         </w:t>
      </w:r>
      <w:r w:rsidRPr="00B55E3E">
        <w:rPr>
          <w:color w:val="993366"/>
        </w:rPr>
        <w:t>NULL</w:t>
      </w:r>
      <w:r w:rsidRPr="00B55E3E">
        <w:t>,</w:t>
      </w:r>
    </w:p>
    <w:p w14:paraId="76BAEB33" w14:textId="77777777" w:rsidR="00A8221D" w:rsidRPr="00B55E3E" w:rsidRDefault="00A8221D" w:rsidP="00A8221D">
      <w:pPr>
        <w:pStyle w:val="PL"/>
      </w:pPr>
      <w:r w:rsidRPr="00B55E3E">
        <w:t xml:space="preserve">        allUplink                           </w:t>
      </w:r>
      <w:r w:rsidRPr="00B55E3E">
        <w:rPr>
          <w:color w:val="993366"/>
        </w:rPr>
        <w:t>NULL</w:t>
      </w:r>
      <w:r w:rsidRPr="00B55E3E">
        <w:t>,</w:t>
      </w:r>
    </w:p>
    <w:p w14:paraId="7BDDF8F0" w14:textId="77777777" w:rsidR="00A8221D" w:rsidRPr="00B55E3E" w:rsidRDefault="00A8221D" w:rsidP="00A8221D">
      <w:pPr>
        <w:pStyle w:val="PL"/>
      </w:pPr>
      <w:r w:rsidRPr="00B55E3E">
        <w:t xml:space="preserve">        explicit                            </w:t>
      </w:r>
      <w:r w:rsidRPr="00B55E3E">
        <w:rPr>
          <w:color w:val="993366"/>
        </w:rPr>
        <w:t>SEQUENCE</w:t>
      </w:r>
      <w:r w:rsidRPr="00B55E3E">
        <w:t xml:space="preserve"> {</w:t>
      </w:r>
    </w:p>
    <w:p w14:paraId="0DA4014F" w14:textId="77777777" w:rsidR="00A8221D" w:rsidRPr="00B55E3E" w:rsidRDefault="00A8221D" w:rsidP="00A8221D">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67D2D963" w14:textId="77777777" w:rsidR="00A8221D" w:rsidRPr="00B55E3E" w:rsidRDefault="00A8221D" w:rsidP="00A8221D">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EA92D1" w14:textId="77777777" w:rsidR="00A8221D" w:rsidRPr="00B55E3E" w:rsidRDefault="00A8221D" w:rsidP="00A8221D">
      <w:pPr>
        <w:pStyle w:val="PL"/>
      </w:pPr>
      <w:r w:rsidRPr="00B55E3E">
        <w:t xml:space="preserve">        }</w:t>
      </w:r>
    </w:p>
    <w:p w14:paraId="280F2C53" w14:textId="77777777" w:rsidR="00A8221D" w:rsidRPr="00B55E3E" w:rsidRDefault="00A8221D" w:rsidP="00A8221D">
      <w:pPr>
        <w:pStyle w:val="PL"/>
      </w:pPr>
      <w:r w:rsidRPr="00B55E3E">
        <w:t xml:space="preserve">    }</w:t>
      </w:r>
    </w:p>
    <w:p w14:paraId="6924422B" w14:textId="77777777" w:rsidR="00A8221D" w:rsidRPr="00B55E3E" w:rsidRDefault="00A8221D" w:rsidP="00A8221D">
      <w:pPr>
        <w:pStyle w:val="PL"/>
      </w:pPr>
      <w:r w:rsidRPr="00B55E3E">
        <w:lastRenderedPageBreak/>
        <w:t>}</w:t>
      </w:r>
    </w:p>
    <w:p w14:paraId="2F0B598B" w14:textId="77777777" w:rsidR="00A8221D" w:rsidRPr="00B55E3E" w:rsidRDefault="00A8221D" w:rsidP="00A8221D">
      <w:pPr>
        <w:pStyle w:val="PL"/>
      </w:pPr>
    </w:p>
    <w:p w14:paraId="6176EEE1" w14:textId="77777777" w:rsidR="00A8221D" w:rsidRPr="00B55E3E" w:rsidRDefault="00A8221D" w:rsidP="00A8221D">
      <w:pPr>
        <w:pStyle w:val="PL"/>
      </w:pPr>
      <w:r w:rsidRPr="00B55E3E">
        <w:t xml:space="preserve">TDD-UL-DL-SlotConfig-IAB-MT-r16::=    </w:t>
      </w:r>
      <w:r w:rsidRPr="00B55E3E">
        <w:rPr>
          <w:color w:val="993366"/>
        </w:rPr>
        <w:t>SEQUENCE</w:t>
      </w:r>
      <w:r w:rsidRPr="00B55E3E">
        <w:t xml:space="preserve"> {</w:t>
      </w:r>
    </w:p>
    <w:p w14:paraId="2AB70F39" w14:textId="77777777" w:rsidR="00A8221D" w:rsidRPr="00B55E3E" w:rsidRDefault="00A8221D" w:rsidP="00A8221D">
      <w:pPr>
        <w:pStyle w:val="PL"/>
      </w:pPr>
      <w:r w:rsidRPr="00B55E3E">
        <w:t xml:space="preserve">    slotIndex-r16                           TDD-UL-DL-SlotIndex,</w:t>
      </w:r>
    </w:p>
    <w:p w14:paraId="4BCFBD3F" w14:textId="77777777" w:rsidR="00A8221D" w:rsidRPr="00B55E3E" w:rsidRDefault="00A8221D" w:rsidP="00A8221D">
      <w:pPr>
        <w:pStyle w:val="PL"/>
      </w:pPr>
      <w:r w:rsidRPr="00B55E3E">
        <w:t xml:space="preserve">    symbols-IAB-MT-r16                      </w:t>
      </w:r>
      <w:r w:rsidRPr="00B55E3E">
        <w:rPr>
          <w:color w:val="993366"/>
        </w:rPr>
        <w:t>CHOICE</w:t>
      </w:r>
      <w:r w:rsidRPr="00B55E3E">
        <w:t xml:space="preserve"> {</w:t>
      </w:r>
    </w:p>
    <w:p w14:paraId="7B9BF4EC" w14:textId="77777777" w:rsidR="00A8221D" w:rsidRPr="00B55E3E" w:rsidRDefault="00A8221D" w:rsidP="00A8221D">
      <w:pPr>
        <w:pStyle w:val="PL"/>
      </w:pPr>
      <w:r w:rsidRPr="00B55E3E">
        <w:t xml:space="preserve">        allDownlink-r16                         </w:t>
      </w:r>
      <w:r w:rsidRPr="00B55E3E">
        <w:rPr>
          <w:color w:val="993366"/>
        </w:rPr>
        <w:t>NULL</w:t>
      </w:r>
      <w:r w:rsidRPr="00B55E3E">
        <w:t>,</w:t>
      </w:r>
    </w:p>
    <w:p w14:paraId="290FF62D" w14:textId="77777777" w:rsidR="00A8221D" w:rsidRPr="00B55E3E" w:rsidRDefault="00A8221D" w:rsidP="00A8221D">
      <w:pPr>
        <w:pStyle w:val="PL"/>
      </w:pPr>
      <w:r w:rsidRPr="00B55E3E">
        <w:t xml:space="preserve">        allUplink-r16                           </w:t>
      </w:r>
      <w:r w:rsidRPr="00B55E3E">
        <w:rPr>
          <w:color w:val="993366"/>
        </w:rPr>
        <w:t>NULL</w:t>
      </w:r>
      <w:r w:rsidRPr="00B55E3E">
        <w:t>,</w:t>
      </w:r>
    </w:p>
    <w:p w14:paraId="6463DA50" w14:textId="77777777" w:rsidR="00A8221D" w:rsidRPr="00B55E3E" w:rsidRDefault="00A8221D" w:rsidP="00A8221D">
      <w:pPr>
        <w:pStyle w:val="PL"/>
      </w:pPr>
      <w:r w:rsidRPr="00B55E3E">
        <w:t xml:space="preserve">        explicit-r16                            </w:t>
      </w:r>
      <w:r w:rsidRPr="00B55E3E">
        <w:rPr>
          <w:color w:val="993366"/>
        </w:rPr>
        <w:t>SEQUENCE</w:t>
      </w:r>
      <w:r w:rsidRPr="00B55E3E">
        <w:t xml:space="preserve"> {</w:t>
      </w:r>
    </w:p>
    <w:p w14:paraId="65BB1137"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5490693C"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21FF1C" w14:textId="77777777" w:rsidR="00A8221D" w:rsidRPr="00B55E3E" w:rsidRDefault="00A8221D" w:rsidP="00A8221D">
      <w:pPr>
        <w:pStyle w:val="PL"/>
      </w:pPr>
      <w:r w:rsidRPr="00B55E3E">
        <w:t xml:space="preserve">        },</w:t>
      </w:r>
    </w:p>
    <w:p w14:paraId="0A44A69F" w14:textId="77777777" w:rsidR="00A8221D" w:rsidRPr="00B55E3E" w:rsidRDefault="00A8221D" w:rsidP="00A8221D">
      <w:pPr>
        <w:pStyle w:val="PL"/>
      </w:pPr>
      <w:r w:rsidRPr="00B55E3E">
        <w:t xml:space="preserve">        explicit-IAB-MT-r16                     </w:t>
      </w:r>
      <w:r w:rsidRPr="00B55E3E">
        <w:rPr>
          <w:color w:val="993366"/>
        </w:rPr>
        <w:t>SEQUENCE</w:t>
      </w:r>
      <w:r w:rsidRPr="00B55E3E">
        <w:t xml:space="preserve"> {</w:t>
      </w:r>
    </w:p>
    <w:p w14:paraId="06B8E640"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7E65D979"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454E7F3" w14:textId="77777777" w:rsidR="00A8221D" w:rsidRPr="00B55E3E" w:rsidRDefault="00A8221D" w:rsidP="00A8221D">
      <w:pPr>
        <w:pStyle w:val="PL"/>
      </w:pPr>
      <w:r w:rsidRPr="00B55E3E">
        <w:t xml:space="preserve">        }</w:t>
      </w:r>
    </w:p>
    <w:p w14:paraId="68532BD1" w14:textId="77777777" w:rsidR="00A8221D" w:rsidRPr="00B55E3E" w:rsidRDefault="00A8221D" w:rsidP="00A8221D">
      <w:pPr>
        <w:pStyle w:val="PL"/>
      </w:pPr>
      <w:r w:rsidRPr="00B55E3E">
        <w:t xml:space="preserve">    }</w:t>
      </w:r>
    </w:p>
    <w:p w14:paraId="59C4E942" w14:textId="77777777" w:rsidR="00A8221D" w:rsidRPr="00B55E3E" w:rsidRDefault="00A8221D" w:rsidP="00A8221D">
      <w:pPr>
        <w:pStyle w:val="PL"/>
      </w:pPr>
      <w:r w:rsidRPr="00B55E3E">
        <w:t>}</w:t>
      </w:r>
    </w:p>
    <w:p w14:paraId="72357E3D" w14:textId="77777777" w:rsidR="00A8221D" w:rsidRPr="00B55E3E" w:rsidRDefault="00A8221D" w:rsidP="00A8221D">
      <w:pPr>
        <w:pStyle w:val="PL"/>
      </w:pPr>
    </w:p>
    <w:p w14:paraId="0938CE45" w14:textId="77777777" w:rsidR="00A8221D" w:rsidRPr="00B55E3E" w:rsidRDefault="00A8221D" w:rsidP="00A8221D">
      <w:pPr>
        <w:pStyle w:val="PL"/>
      </w:pPr>
      <w:r w:rsidRPr="00B55E3E">
        <w:t xml:space="preserve">TDD-UL-DL-SlotIndex ::=             </w:t>
      </w:r>
      <w:r w:rsidRPr="00B55E3E">
        <w:rPr>
          <w:color w:val="993366"/>
        </w:rPr>
        <w:t>INTEGER</w:t>
      </w:r>
      <w:r w:rsidRPr="00B55E3E">
        <w:t xml:space="preserve"> (0..maxNrofSlots-1)</w:t>
      </w:r>
    </w:p>
    <w:p w14:paraId="634DD3F4" w14:textId="77777777" w:rsidR="00A8221D" w:rsidRPr="00B55E3E" w:rsidRDefault="00A8221D" w:rsidP="00A8221D">
      <w:pPr>
        <w:pStyle w:val="PL"/>
      </w:pPr>
    </w:p>
    <w:p w14:paraId="3BC91BE5" w14:textId="77777777" w:rsidR="00A8221D" w:rsidRPr="00B55E3E" w:rsidRDefault="00A8221D" w:rsidP="00A8221D">
      <w:pPr>
        <w:pStyle w:val="PL"/>
        <w:rPr>
          <w:color w:val="808080"/>
        </w:rPr>
      </w:pPr>
      <w:r w:rsidRPr="00B55E3E">
        <w:rPr>
          <w:color w:val="808080"/>
        </w:rPr>
        <w:t>-- TAG-TDD-UL-DL-CONFIGDEDICATED-STOP</w:t>
      </w:r>
    </w:p>
    <w:p w14:paraId="2D3FFB61" w14:textId="77777777" w:rsidR="00A8221D" w:rsidRPr="00B55E3E" w:rsidRDefault="00A8221D" w:rsidP="00A8221D">
      <w:pPr>
        <w:pStyle w:val="PL"/>
        <w:rPr>
          <w:color w:val="808080"/>
        </w:rPr>
      </w:pPr>
      <w:r w:rsidRPr="00B55E3E">
        <w:rPr>
          <w:color w:val="808080"/>
        </w:rPr>
        <w:t>-- ASN1STOP</w:t>
      </w:r>
    </w:p>
    <w:p w14:paraId="0A9B944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B9016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D933731"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A8221D" w:rsidRPr="00B55E3E" w14:paraId="7FD675C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B77CBD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AddModList</w:t>
            </w:r>
          </w:p>
          <w:p w14:paraId="4DD502BA"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617250AD"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4A24A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8DEBF7" w14:textId="77777777" w:rsidR="00A8221D" w:rsidRPr="00B55E3E" w:rsidRDefault="00A8221D" w:rsidP="00FB1467">
            <w:pPr>
              <w:pStyle w:val="TAH"/>
              <w:rPr>
                <w:rFonts w:eastAsia="MS Mincho"/>
                <w:i/>
                <w:iCs/>
                <w:lang w:eastAsia="sv-SE"/>
              </w:rPr>
            </w:pPr>
            <w:r w:rsidRPr="00B55E3E">
              <w:rPr>
                <w:rFonts w:eastAsia="MS Mincho"/>
                <w:i/>
                <w:iCs/>
                <w:lang w:eastAsia="sv-SE"/>
              </w:rPr>
              <w:t>TDD-UL-DL-ConfigDedicated-IAB-MT field descriptions</w:t>
            </w:r>
          </w:p>
        </w:tc>
      </w:tr>
      <w:tr w:rsidR="00A8221D" w:rsidRPr="00B55E3E" w14:paraId="537D25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F862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AddModList-IAB-MT</w:t>
            </w:r>
          </w:p>
          <w:p w14:paraId="616AA65D"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A8221D" w:rsidRPr="00B55E3E" w14:paraId="7C9C16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58F86"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ReleaseList-IAB-MT</w:t>
            </w:r>
          </w:p>
          <w:p w14:paraId="075FADD2" w14:textId="77777777" w:rsidR="00A8221D" w:rsidRPr="00B55E3E" w:rsidRDefault="00A8221D" w:rsidP="00FB1467">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0B0D7D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A04D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9D7BBA"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A8221D" w:rsidRPr="00B55E3E" w14:paraId="5F0355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D023FC"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ymbols</w:t>
            </w:r>
          </w:p>
          <w:p w14:paraId="5B01616C"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A8221D" w:rsidRPr="00B55E3E" w14:paraId="7C906A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E5DE9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ymbols</w:t>
            </w:r>
          </w:p>
          <w:p w14:paraId="1698BCD1"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A8221D" w:rsidRPr="00B55E3E" w14:paraId="4B3E2F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5B4261"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Index</w:t>
            </w:r>
          </w:p>
          <w:p w14:paraId="070E50CB"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A8221D" w:rsidRPr="00B55E3E" w14:paraId="77F75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A38F8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ymbols</w:t>
            </w:r>
          </w:p>
          <w:p w14:paraId="3CC54BBD"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6817F3D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4D1F4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34604"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A8221D" w:rsidRPr="00B55E3E" w14:paraId="40AAF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99CB1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ymbols-IAB-MT</w:t>
            </w:r>
          </w:p>
          <w:p w14:paraId="7811099E"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79019180" w14:textId="77777777" w:rsidR="00A8221D" w:rsidRPr="00B55E3E" w:rsidRDefault="00A8221D" w:rsidP="00A8221D"/>
    <w:p w14:paraId="4C37CF30" w14:textId="77777777" w:rsidR="00A8221D" w:rsidRPr="00B55E3E" w:rsidRDefault="00A8221D" w:rsidP="00A8221D">
      <w:pPr>
        <w:pStyle w:val="Heading4"/>
      </w:pPr>
      <w:bookmarkStart w:id="1943" w:name="_Toc60777412"/>
      <w:bookmarkStart w:id="1944" w:name="_Toc115429247"/>
      <w:r w:rsidRPr="00B55E3E">
        <w:t>–</w:t>
      </w:r>
      <w:r w:rsidRPr="00B55E3E">
        <w:tab/>
      </w:r>
      <w:r w:rsidRPr="00B55E3E">
        <w:rPr>
          <w:i/>
          <w:noProof/>
        </w:rPr>
        <w:t>TrackingAreaCode</w:t>
      </w:r>
      <w:bookmarkEnd w:id="1943"/>
      <w:bookmarkEnd w:id="1944"/>
    </w:p>
    <w:p w14:paraId="14144FAA" w14:textId="77777777" w:rsidR="00A8221D" w:rsidRPr="00B55E3E" w:rsidRDefault="00A8221D" w:rsidP="00A8221D">
      <w:r w:rsidRPr="00B55E3E">
        <w:t xml:space="preserve">The IE </w:t>
      </w:r>
      <w:r w:rsidRPr="00B55E3E">
        <w:rPr>
          <w:i/>
          <w:noProof/>
        </w:rPr>
        <w:t>TrackingAreaCode</w:t>
      </w:r>
      <w:r w:rsidRPr="00B55E3E">
        <w:t xml:space="preserve"> is used to identify a tracking area within the scope of a PLMN/SNPN, see TS 24.501 [23].</w:t>
      </w:r>
    </w:p>
    <w:p w14:paraId="6A40DD75" w14:textId="77777777" w:rsidR="00A8221D" w:rsidRPr="00B55E3E" w:rsidRDefault="00A8221D" w:rsidP="00A8221D">
      <w:pPr>
        <w:pStyle w:val="TH"/>
      </w:pPr>
      <w:r w:rsidRPr="00B55E3E">
        <w:rPr>
          <w:bCs/>
          <w:i/>
          <w:iCs/>
        </w:rPr>
        <w:t xml:space="preserve">TrackingAreaCode </w:t>
      </w:r>
      <w:r w:rsidRPr="00B55E3E">
        <w:t>information element</w:t>
      </w:r>
    </w:p>
    <w:p w14:paraId="557CD441" w14:textId="77777777" w:rsidR="00A8221D" w:rsidRPr="00B55E3E" w:rsidRDefault="00A8221D" w:rsidP="00A8221D">
      <w:pPr>
        <w:pStyle w:val="PL"/>
        <w:rPr>
          <w:color w:val="808080"/>
        </w:rPr>
      </w:pPr>
      <w:r w:rsidRPr="00B55E3E">
        <w:rPr>
          <w:color w:val="808080"/>
        </w:rPr>
        <w:t>-- ASN1START</w:t>
      </w:r>
    </w:p>
    <w:p w14:paraId="30E79A08" w14:textId="77777777" w:rsidR="00A8221D" w:rsidRPr="00B55E3E" w:rsidRDefault="00A8221D" w:rsidP="00A8221D">
      <w:pPr>
        <w:pStyle w:val="PL"/>
        <w:rPr>
          <w:color w:val="808080"/>
        </w:rPr>
      </w:pPr>
      <w:r w:rsidRPr="00B55E3E">
        <w:rPr>
          <w:color w:val="808080"/>
        </w:rPr>
        <w:t>-- TAG-TRACKINGAREACODE-START</w:t>
      </w:r>
    </w:p>
    <w:p w14:paraId="400CE545" w14:textId="77777777" w:rsidR="00A8221D" w:rsidRPr="00B55E3E" w:rsidRDefault="00A8221D" w:rsidP="00A8221D">
      <w:pPr>
        <w:pStyle w:val="PL"/>
      </w:pPr>
    </w:p>
    <w:p w14:paraId="49C46307" w14:textId="77777777" w:rsidR="00A8221D" w:rsidRPr="00B55E3E" w:rsidRDefault="00A8221D" w:rsidP="00A8221D">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E17F104" w14:textId="77777777" w:rsidR="00A8221D" w:rsidRPr="00B55E3E" w:rsidRDefault="00A8221D" w:rsidP="00A8221D">
      <w:pPr>
        <w:pStyle w:val="PL"/>
      </w:pPr>
    </w:p>
    <w:p w14:paraId="4785E864" w14:textId="77777777" w:rsidR="00A8221D" w:rsidRPr="00B55E3E" w:rsidRDefault="00A8221D" w:rsidP="00A8221D">
      <w:pPr>
        <w:pStyle w:val="PL"/>
        <w:rPr>
          <w:color w:val="808080"/>
        </w:rPr>
      </w:pPr>
      <w:r w:rsidRPr="00B55E3E">
        <w:rPr>
          <w:color w:val="808080"/>
        </w:rPr>
        <w:t>-- TAG-TRACKINGAREACODE-STOP</w:t>
      </w:r>
    </w:p>
    <w:p w14:paraId="7731182B" w14:textId="77777777" w:rsidR="00A8221D" w:rsidRPr="00B55E3E" w:rsidRDefault="00A8221D" w:rsidP="00A8221D">
      <w:pPr>
        <w:pStyle w:val="PL"/>
        <w:rPr>
          <w:color w:val="808080"/>
        </w:rPr>
      </w:pPr>
      <w:r w:rsidRPr="00B55E3E">
        <w:rPr>
          <w:color w:val="808080"/>
        </w:rPr>
        <w:t>-- ASN1STOP</w:t>
      </w:r>
    </w:p>
    <w:p w14:paraId="317933A4" w14:textId="77777777" w:rsidR="00A8221D" w:rsidRPr="00B55E3E" w:rsidRDefault="00A8221D" w:rsidP="00A8221D">
      <w:pPr>
        <w:rPr>
          <w:rFonts w:eastAsia="MS Mincho"/>
        </w:rPr>
      </w:pPr>
    </w:p>
    <w:p w14:paraId="11BEE489" w14:textId="77777777" w:rsidR="00A8221D" w:rsidRPr="00B55E3E" w:rsidRDefault="00A8221D" w:rsidP="00A8221D">
      <w:pPr>
        <w:pStyle w:val="Heading4"/>
        <w:rPr>
          <w:rFonts w:eastAsia="MS Mincho"/>
        </w:rPr>
      </w:pPr>
      <w:bookmarkStart w:id="1945" w:name="_Toc60777413"/>
      <w:bookmarkStart w:id="1946" w:name="_Toc115429248"/>
      <w:r w:rsidRPr="00B55E3E">
        <w:rPr>
          <w:rFonts w:eastAsia="MS Mincho"/>
        </w:rPr>
        <w:t>–</w:t>
      </w:r>
      <w:r w:rsidRPr="00B55E3E">
        <w:rPr>
          <w:rFonts w:eastAsia="MS Mincho"/>
        </w:rPr>
        <w:tab/>
      </w:r>
      <w:r w:rsidRPr="00B55E3E">
        <w:rPr>
          <w:rFonts w:eastAsia="MS Mincho"/>
          <w:i/>
        </w:rPr>
        <w:t>T-Reselection</w:t>
      </w:r>
      <w:bookmarkEnd w:id="1945"/>
      <w:bookmarkEnd w:id="1946"/>
    </w:p>
    <w:p w14:paraId="635219F5" w14:textId="77777777" w:rsidR="00A8221D" w:rsidRPr="00B55E3E" w:rsidRDefault="00A8221D" w:rsidP="00A8221D">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 Value in seconds. For value 0, behaviour as specified in 7.1.2 applies.</w:t>
      </w:r>
    </w:p>
    <w:p w14:paraId="5FBAC310" w14:textId="77777777" w:rsidR="00A8221D" w:rsidRPr="00B55E3E" w:rsidRDefault="00A8221D" w:rsidP="00A8221D">
      <w:pPr>
        <w:pStyle w:val="TH"/>
      </w:pPr>
      <w:r w:rsidRPr="00B55E3E">
        <w:rPr>
          <w:rFonts w:eastAsia="MS Mincho"/>
          <w:i/>
        </w:rPr>
        <w:lastRenderedPageBreak/>
        <w:t>T-Reselection</w:t>
      </w:r>
      <w:r w:rsidRPr="00B55E3E">
        <w:rPr>
          <w:rFonts w:eastAsia="MS Mincho"/>
          <w:iCs/>
        </w:rPr>
        <w:t xml:space="preserve"> </w:t>
      </w:r>
      <w:r w:rsidRPr="00B55E3E">
        <w:t>information element</w:t>
      </w:r>
    </w:p>
    <w:p w14:paraId="1ADA2EB5" w14:textId="77777777" w:rsidR="00A8221D" w:rsidRPr="00B55E3E" w:rsidRDefault="00A8221D" w:rsidP="00A8221D">
      <w:pPr>
        <w:pStyle w:val="PL"/>
        <w:rPr>
          <w:color w:val="808080"/>
        </w:rPr>
      </w:pPr>
      <w:r w:rsidRPr="00B55E3E">
        <w:rPr>
          <w:color w:val="808080"/>
        </w:rPr>
        <w:t>-- ASN1START</w:t>
      </w:r>
    </w:p>
    <w:p w14:paraId="3F3E8CD4" w14:textId="77777777" w:rsidR="00A8221D" w:rsidRPr="00B55E3E" w:rsidRDefault="00A8221D" w:rsidP="00A8221D">
      <w:pPr>
        <w:pStyle w:val="PL"/>
        <w:rPr>
          <w:color w:val="808080"/>
        </w:rPr>
      </w:pPr>
      <w:r w:rsidRPr="00B55E3E">
        <w:rPr>
          <w:color w:val="808080"/>
        </w:rPr>
        <w:t>-- TAG-TRESELECTION-START</w:t>
      </w:r>
    </w:p>
    <w:p w14:paraId="5DAD67E5" w14:textId="77777777" w:rsidR="00A8221D" w:rsidRPr="00B55E3E" w:rsidRDefault="00A8221D" w:rsidP="00A8221D">
      <w:pPr>
        <w:pStyle w:val="PL"/>
      </w:pPr>
    </w:p>
    <w:p w14:paraId="6077B5F3" w14:textId="77777777" w:rsidR="00A8221D" w:rsidRPr="00B55E3E" w:rsidRDefault="00A8221D" w:rsidP="00A8221D">
      <w:pPr>
        <w:pStyle w:val="PL"/>
      </w:pPr>
      <w:r w:rsidRPr="00B55E3E">
        <w:t xml:space="preserve">T-Reselection ::=                   </w:t>
      </w:r>
      <w:r w:rsidRPr="00B55E3E">
        <w:rPr>
          <w:color w:val="993366"/>
        </w:rPr>
        <w:t>INTEGER</w:t>
      </w:r>
      <w:r w:rsidRPr="00B55E3E">
        <w:t xml:space="preserve"> (0..7)</w:t>
      </w:r>
    </w:p>
    <w:p w14:paraId="6B8C0B7C" w14:textId="77777777" w:rsidR="00A8221D" w:rsidRPr="00B55E3E" w:rsidRDefault="00A8221D" w:rsidP="00A8221D">
      <w:pPr>
        <w:pStyle w:val="PL"/>
      </w:pPr>
    </w:p>
    <w:p w14:paraId="76A17693" w14:textId="77777777" w:rsidR="00A8221D" w:rsidRPr="00B55E3E" w:rsidRDefault="00A8221D" w:rsidP="00A8221D">
      <w:pPr>
        <w:pStyle w:val="PL"/>
        <w:rPr>
          <w:color w:val="808080"/>
        </w:rPr>
      </w:pPr>
      <w:r w:rsidRPr="00B55E3E">
        <w:rPr>
          <w:color w:val="808080"/>
        </w:rPr>
        <w:t>-- TAG-TRESELECTION-STOP</w:t>
      </w:r>
    </w:p>
    <w:p w14:paraId="2B4EE036" w14:textId="77777777" w:rsidR="00A8221D" w:rsidRPr="00B55E3E" w:rsidRDefault="00A8221D" w:rsidP="00A8221D">
      <w:pPr>
        <w:pStyle w:val="PL"/>
        <w:rPr>
          <w:color w:val="808080"/>
        </w:rPr>
      </w:pPr>
      <w:r w:rsidRPr="00B55E3E">
        <w:rPr>
          <w:color w:val="808080"/>
        </w:rPr>
        <w:t>-- ASN1STOP</w:t>
      </w:r>
    </w:p>
    <w:p w14:paraId="0BFC465F" w14:textId="77777777" w:rsidR="00A8221D" w:rsidRPr="00B55E3E" w:rsidRDefault="00A8221D" w:rsidP="00A8221D">
      <w:pPr>
        <w:rPr>
          <w:rFonts w:eastAsia="MS Mincho"/>
        </w:rPr>
      </w:pPr>
    </w:p>
    <w:p w14:paraId="68245A50" w14:textId="77777777" w:rsidR="00A8221D" w:rsidRPr="00B55E3E" w:rsidRDefault="00A8221D" w:rsidP="00A8221D">
      <w:pPr>
        <w:pStyle w:val="Heading4"/>
      </w:pPr>
      <w:bookmarkStart w:id="1947" w:name="_Toc115429249"/>
      <w:r w:rsidRPr="00B55E3E">
        <w:t>–</w:t>
      </w:r>
      <w:r w:rsidRPr="00B55E3E">
        <w:tab/>
      </w:r>
      <w:r w:rsidRPr="00B55E3E">
        <w:rPr>
          <w:i/>
        </w:rPr>
        <w:t>TimeAlignmentTimer</w:t>
      </w:r>
      <w:bookmarkEnd w:id="1947"/>
    </w:p>
    <w:p w14:paraId="55A9AAEB" w14:textId="77777777" w:rsidR="00A8221D" w:rsidRPr="00B55E3E" w:rsidRDefault="00A8221D" w:rsidP="00A8221D">
      <w:r w:rsidRPr="00B55E3E">
        <w:t xml:space="preserve">The IE </w:t>
      </w:r>
      <w:r w:rsidRPr="00B55E3E">
        <w:rPr>
          <w:i/>
        </w:rPr>
        <w:t>TimeAlignmentTimer</w:t>
      </w:r>
      <w:r w:rsidRPr="00B55E3E">
        <w:t xml:space="preserve"> is used to configure the time alignment timer as specified in TS 38.321 [3]. The values are in ms.</w:t>
      </w:r>
    </w:p>
    <w:p w14:paraId="690EDCE0" w14:textId="77777777" w:rsidR="00A8221D" w:rsidRPr="00B55E3E" w:rsidRDefault="00A8221D" w:rsidP="00A8221D">
      <w:pPr>
        <w:pStyle w:val="TH"/>
      </w:pPr>
      <w:r w:rsidRPr="00B55E3E">
        <w:rPr>
          <w:i/>
        </w:rPr>
        <w:t>TimeAlignmentTimer</w:t>
      </w:r>
      <w:r w:rsidRPr="00B55E3E">
        <w:t xml:space="preserve"> information element</w:t>
      </w:r>
    </w:p>
    <w:p w14:paraId="7A3C5F9A" w14:textId="77777777" w:rsidR="00A8221D" w:rsidRPr="00B55E3E" w:rsidRDefault="00A8221D" w:rsidP="00A8221D">
      <w:pPr>
        <w:pStyle w:val="PL"/>
        <w:rPr>
          <w:color w:val="808080"/>
        </w:rPr>
      </w:pPr>
      <w:r w:rsidRPr="00B55E3E">
        <w:rPr>
          <w:color w:val="808080"/>
        </w:rPr>
        <w:t>-- ASN1START</w:t>
      </w:r>
    </w:p>
    <w:p w14:paraId="792C9C2A" w14:textId="77777777" w:rsidR="00A8221D" w:rsidRPr="00B55E3E" w:rsidRDefault="00A8221D" w:rsidP="00A8221D">
      <w:pPr>
        <w:pStyle w:val="PL"/>
        <w:rPr>
          <w:color w:val="808080"/>
        </w:rPr>
      </w:pPr>
      <w:r w:rsidRPr="00B55E3E">
        <w:rPr>
          <w:color w:val="808080"/>
        </w:rPr>
        <w:t>-- TAG-TIMEALIGNMENTTIMER-START</w:t>
      </w:r>
    </w:p>
    <w:p w14:paraId="3F6FF5F6" w14:textId="77777777" w:rsidR="00A8221D" w:rsidRPr="00B55E3E" w:rsidRDefault="00A8221D" w:rsidP="00A8221D">
      <w:pPr>
        <w:pStyle w:val="PL"/>
      </w:pPr>
    </w:p>
    <w:p w14:paraId="453BBE33" w14:textId="77777777" w:rsidR="00A8221D" w:rsidRPr="00B55E3E" w:rsidRDefault="00A8221D" w:rsidP="00A8221D">
      <w:pPr>
        <w:pStyle w:val="PL"/>
      </w:pPr>
      <w:r w:rsidRPr="00B55E3E">
        <w:t xml:space="preserve">TimeAlignmentTimer ::=              </w:t>
      </w:r>
      <w:r w:rsidRPr="00B55E3E">
        <w:rPr>
          <w:color w:val="993366"/>
        </w:rPr>
        <w:t>ENUMERATED</w:t>
      </w:r>
      <w:r w:rsidRPr="00B55E3E">
        <w:t xml:space="preserve"> {ms500, ms750, ms1280, ms1920, ms2560, ms5120, ms10240, infinity}</w:t>
      </w:r>
    </w:p>
    <w:p w14:paraId="1FFC9095" w14:textId="77777777" w:rsidR="00A8221D" w:rsidRPr="00B55E3E" w:rsidRDefault="00A8221D" w:rsidP="00A8221D">
      <w:pPr>
        <w:pStyle w:val="PL"/>
      </w:pPr>
    </w:p>
    <w:p w14:paraId="374366BE" w14:textId="77777777" w:rsidR="00A8221D" w:rsidRPr="00B55E3E" w:rsidRDefault="00A8221D" w:rsidP="00A8221D">
      <w:pPr>
        <w:pStyle w:val="PL"/>
        <w:rPr>
          <w:color w:val="808080"/>
        </w:rPr>
      </w:pPr>
      <w:r w:rsidRPr="00B55E3E">
        <w:rPr>
          <w:color w:val="808080"/>
        </w:rPr>
        <w:t>-- TAG-TIMEALIGNMENTTIMER-STOP</w:t>
      </w:r>
    </w:p>
    <w:p w14:paraId="2FC94CDC" w14:textId="77777777" w:rsidR="00A8221D" w:rsidRPr="00B55E3E" w:rsidRDefault="00A8221D" w:rsidP="00A8221D">
      <w:pPr>
        <w:pStyle w:val="PL"/>
        <w:rPr>
          <w:color w:val="808080"/>
        </w:rPr>
      </w:pPr>
      <w:r w:rsidRPr="00B55E3E">
        <w:rPr>
          <w:color w:val="808080"/>
        </w:rPr>
        <w:t>-- ASN1STOP</w:t>
      </w:r>
    </w:p>
    <w:p w14:paraId="5896527C" w14:textId="77777777" w:rsidR="00A8221D" w:rsidRPr="00B55E3E" w:rsidRDefault="00A8221D" w:rsidP="00A8221D">
      <w:pPr>
        <w:rPr>
          <w:rFonts w:eastAsia="MS Mincho"/>
        </w:rPr>
      </w:pPr>
    </w:p>
    <w:p w14:paraId="19E75297" w14:textId="77777777" w:rsidR="00A8221D" w:rsidRPr="00B55E3E" w:rsidRDefault="00A8221D" w:rsidP="00A8221D">
      <w:pPr>
        <w:pStyle w:val="Heading4"/>
        <w:rPr>
          <w:rFonts w:eastAsia="MS Mincho"/>
        </w:rPr>
      </w:pPr>
      <w:bookmarkStart w:id="1948" w:name="_Toc60777414"/>
      <w:bookmarkStart w:id="1949" w:name="_Toc115429250"/>
      <w:r w:rsidRPr="00B55E3E">
        <w:rPr>
          <w:rFonts w:eastAsia="MS Mincho"/>
        </w:rPr>
        <w:t>–</w:t>
      </w:r>
      <w:r w:rsidRPr="00B55E3E">
        <w:rPr>
          <w:rFonts w:eastAsia="MS Mincho"/>
        </w:rPr>
        <w:tab/>
      </w:r>
      <w:r w:rsidRPr="00B55E3E">
        <w:rPr>
          <w:rFonts w:eastAsia="MS Mincho"/>
          <w:i/>
        </w:rPr>
        <w:t>TimeToTrigger</w:t>
      </w:r>
      <w:bookmarkEnd w:id="1948"/>
      <w:bookmarkEnd w:id="1949"/>
    </w:p>
    <w:p w14:paraId="5A5821C7" w14:textId="77777777" w:rsidR="00A8221D" w:rsidRPr="00B55E3E" w:rsidRDefault="00A8221D" w:rsidP="00A8221D">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0214AE9B" w14:textId="77777777" w:rsidR="00A8221D" w:rsidRPr="00B55E3E" w:rsidRDefault="00A8221D" w:rsidP="00A8221D">
      <w:pPr>
        <w:pStyle w:val="TH"/>
      </w:pPr>
      <w:r w:rsidRPr="00B55E3E">
        <w:rPr>
          <w:bCs/>
          <w:i/>
          <w:iCs/>
        </w:rPr>
        <w:t xml:space="preserve">TimeToTrigger </w:t>
      </w:r>
      <w:r w:rsidRPr="00B55E3E">
        <w:t>information element</w:t>
      </w:r>
    </w:p>
    <w:p w14:paraId="6E7B2595" w14:textId="77777777" w:rsidR="00A8221D" w:rsidRPr="00B55E3E" w:rsidRDefault="00A8221D" w:rsidP="00A8221D">
      <w:pPr>
        <w:pStyle w:val="PL"/>
        <w:rPr>
          <w:color w:val="808080"/>
        </w:rPr>
      </w:pPr>
      <w:r w:rsidRPr="00B55E3E">
        <w:rPr>
          <w:color w:val="808080"/>
        </w:rPr>
        <w:t>-- ASN1START</w:t>
      </w:r>
    </w:p>
    <w:p w14:paraId="055DA498" w14:textId="77777777" w:rsidR="00A8221D" w:rsidRPr="00B55E3E" w:rsidRDefault="00A8221D" w:rsidP="00A8221D">
      <w:pPr>
        <w:pStyle w:val="PL"/>
        <w:rPr>
          <w:color w:val="808080"/>
        </w:rPr>
      </w:pPr>
      <w:r w:rsidRPr="00B55E3E">
        <w:rPr>
          <w:color w:val="808080"/>
        </w:rPr>
        <w:t>-- TAG-TIMETOTRIGGER-START</w:t>
      </w:r>
    </w:p>
    <w:p w14:paraId="74800F24" w14:textId="77777777" w:rsidR="00A8221D" w:rsidRPr="00B55E3E" w:rsidRDefault="00A8221D" w:rsidP="00A8221D">
      <w:pPr>
        <w:pStyle w:val="PL"/>
      </w:pPr>
    </w:p>
    <w:p w14:paraId="6FD1D38F" w14:textId="77777777" w:rsidR="00A8221D" w:rsidRPr="00B55E3E" w:rsidRDefault="00A8221D" w:rsidP="00A8221D">
      <w:pPr>
        <w:pStyle w:val="PL"/>
      </w:pPr>
      <w:r w:rsidRPr="00B55E3E">
        <w:t xml:space="preserve">TimeToTrigger ::=                   </w:t>
      </w:r>
      <w:r w:rsidRPr="00B55E3E">
        <w:rPr>
          <w:color w:val="993366"/>
        </w:rPr>
        <w:t>ENUMERATED</w:t>
      </w:r>
      <w:r w:rsidRPr="00B55E3E">
        <w:t xml:space="preserve"> {</w:t>
      </w:r>
    </w:p>
    <w:p w14:paraId="5FADFBF9" w14:textId="77777777" w:rsidR="00A8221D" w:rsidRPr="00B55E3E" w:rsidRDefault="00A8221D" w:rsidP="00A8221D">
      <w:pPr>
        <w:pStyle w:val="PL"/>
      </w:pPr>
      <w:r w:rsidRPr="00B55E3E">
        <w:t xml:space="preserve">                                        ms0, ms40, ms64, ms80, ms100, ms128, ms160, ms256,</w:t>
      </w:r>
    </w:p>
    <w:p w14:paraId="30A8765F" w14:textId="77777777" w:rsidR="00A8221D" w:rsidRPr="00B55E3E" w:rsidRDefault="00A8221D" w:rsidP="00A8221D">
      <w:pPr>
        <w:pStyle w:val="PL"/>
      </w:pPr>
      <w:r w:rsidRPr="00B55E3E">
        <w:t xml:space="preserve">                                        ms320, ms480, ms512, ms640, ms1024, ms1280, ms2560,</w:t>
      </w:r>
    </w:p>
    <w:p w14:paraId="49D1D81A" w14:textId="77777777" w:rsidR="00A8221D" w:rsidRPr="00B55E3E" w:rsidRDefault="00A8221D" w:rsidP="00A8221D">
      <w:pPr>
        <w:pStyle w:val="PL"/>
      </w:pPr>
      <w:r w:rsidRPr="00B55E3E">
        <w:t xml:space="preserve">                                        ms5120}</w:t>
      </w:r>
    </w:p>
    <w:p w14:paraId="125C4320" w14:textId="77777777" w:rsidR="00A8221D" w:rsidRPr="00B55E3E" w:rsidRDefault="00A8221D" w:rsidP="00A8221D">
      <w:pPr>
        <w:pStyle w:val="PL"/>
      </w:pPr>
    </w:p>
    <w:p w14:paraId="7887E8C1" w14:textId="77777777" w:rsidR="00A8221D" w:rsidRPr="00B55E3E" w:rsidRDefault="00A8221D" w:rsidP="00A8221D">
      <w:pPr>
        <w:pStyle w:val="PL"/>
        <w:rPr>
          <w:color w:val="808080"/>
        </w:rPr>
      </w:pPr>
      <w:r w:rsidRPr="00B55E3E">
        <w:rPr>
          <w:color w:val="808080"/>
        </w:rPr>
        <w:t>-- TAG-TIMETOTRIGGER-STOP</w:t>
      </w:r>
    </w:p>
    <w:p w14:paraId="10F934EB" w14:textId="77777777" w:rsidR="00A8221D" w:rsidRPr="00B55E3E" w:rsidRDefault="00A8221D" w:rsidP="00A8221D">
      <w:pPr>
        <w:pStyle w:val="PL"/>
        <w:rPr>
          <w:color w:val="808080"/>
        </w:rPr>
      </w:pPr>
      <w:r w:rsidRPr="00B55E3E">
        <w:rPr>
          <w:color w:val="808080"/>
        </w:rPr>
        <w:t>-- ASN1STOP</w:t>
      </w:r>
    </w:p>
    <w:p w14:paraId="436FD823" w14:textId="77777777" w:rsidR="00A8221D" w:rsidRPr="00B55E3E" w:rsidRDefault="00A8221D" w:rsidP="00A8221D">
      <w:pPr>
        <w:pStyle w:val="Heading4"/>
        <w:rPr>
          <w:i/>
          <w:iCs/>
        </w:rPr>
      </w:pPr>
      <w:bookmarkStart w:id="1950" w:name="_Toc60777415"/>
      <w:bookmarkStart w:id="1951" w:name="_Toc115429251"/>
      <w:r w:rsidRPr="00B55E3E">
        <w:rPr>
          <w:i/>
        </w:rPr>
        <w:lastRenderedPageBreak/>
        <w:t>–</w:t>
      </w:r>
      <w:r w:rsidRPr="00B55E3E">
        <w:rPr>
          <w:i/>
        </w:rPr>
        <w:tab/>
        <w:t>UAC-BarringInfoSetIndex</w:t>
      </w:r>
      <w:bookmarkEnd w:id="1950"/>
      <w:bookmarkEnd w:id="1951"/>
    </w:p>
    <w:p w14:paraId="34C39C78" w14:textId="77777777" w:rsidR="00A8221D" w:rsidRPr="00B55E3E" w:rsidRDefault="00A8221D" w:rsidP="00A8221D">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4F5674B2" w14:textId="77777777" w:rsidR="00A8221D" w:rsidRPr="00B55E3E" w:rsidRDefault="00A8221D" w:rsidP="00A8221D">
      <w:pPr>
        <w:pStyle w:val="TH"/>
      </w:pPr>
      <w:r w:rsidRPr="00B55E3E">
        <w:rPr>
          <w:bCs/>
          <w:i/>
          <w:iCs/>
        </w:rPr>
        <w:t>UAC-BarringInfoSetIndex</w:t>
      </w:r>
      <w:r w:rsidRPr="00B55E3E">
        <w:rPr>
          <w:bCs/>
          <w:iCs/>
        </w:rPr>
        <w:t xml:space="preserve"> </w:t>
      </w:r>
      <w:r w:rsidRPr="00B55E3E">
        <w:t>information element</w:t>
      </w:r>
    </w:p>
    <w:p w14:paraId="42C7A6FB" w14:textId="77777777" w:rsidR="00A8221D" w:rsidRPr="00B55E3E" w:rsidRDefault="00A8221D" w:rsidP="00A8221D">
      <w:pPr>
        <w:pStyle w:val="PL"/>
        <w:rPr>
          <w:color w:val="808080"/>
        </w:rPr>
      </w:pPr>
      <w:r w:rsidRPr="00B55E3E">
        <w:rPr>
          <w:color w:val="808080"/>
        </w:rPr>
        <w:t>-- ASN1START</w:t>
      </w:r>
    </w:p>
    <w:p w14:paraId="005DCE9E" w14:textId="77777777" w:rsidR="00A8221D" w:rsidRPr="00B55E3E" w:rsidRDefault="00A8221D" w:rsidP="00A8221D">
      <w:pPr>
        <w:pStyle w:val="PL"/>
        <w:rPr>
          <w:color w:val="808080"/>
        </w:rPr>
      </w:pPr>
      <w:r w:rsidRPr="00B55E3E">
        <w:rPr>
          <w:color w:val="808080"/>
        </w:rPr>
        <w:t>-- TAG-UAC-BARRINGINFOSETINDEX-START</w:t>
      </w:r>
    </w:p>
    <w:p w14:paraId="29CC384D" w14:textId="77777777" w:rsidR="00A8221D" w:rsidRPr="00B55E3E" w:rsidRDefault="00A8221D" w:rsidP="00A8221D">
      <w:pPr>
        <w:pStyle w:val="PL"/>
      </w:pPr>
    </w:p>
    <w:p w14:paraId="1A989E98" w14:textId="77777777" w:rsidR="00A8221D" w:rsidRPr="00B55E3E" w:rsidRDefault="00A8221D" w:rsidP="00A8221D">
      <w:pPr>
        <w:pStyle w:val="PL"/>
      </w:pPr>
      <w:r w:rsidRPr="00B55E3E">
        <w:t xml:space="preserve">UAC-BarringInfoSetIndex ::=                </w:t>
      </w:r>
      <w:r w:rsidRPr="00B55E3E">
        <w:rPr>
          <w:color w:val="993366"/>
        </w:rPr>
        <w:t>INTEGER</w:t>
      </w:r>
      <w:r w:rsidRPr="00B55E3E">
        <w:t xml:space="preserve"> (1..maxBarringInfoSet)</w:t>
      </w:r>
    </w:p>
    <w:p w14:paraId="6C08ED0E" w14:textId="77777777" w:rsidR="00A8221D" w:rsidRPr="00B55E3E" w:rsidRDefault="00A8221D" w:rsidP="00A8221D">
      <w:pPr>
        <w:pStyle w:val="PL"/>
      </w:pPr>
    </w:p>
    <w:p w14:paraId="2D7B2900" w14:textId="77777777" w:rsidR="00A8221D" w:rsidRPr="00B55E3E" w:rsidRDefault="00A8221D" w:rsidP="00A8221D">
      <w:pPr>
        <w:pStyle w:val="PL"/>
        <w:rPr>
          <w:color w:val="808080"/>
        </w:rPr>
      </w:pPr>
      <w:r w:rsidRPr="00B55E3E">
        <w:rPr>
          <w:color w:val="808080"/>
        </w:rPr>
        <w:t>-- TAG-UAC-BARRINGINFOSETINDEX-STOP</w:t>
      </w:r>
    </w:p>
    <w:p w14:paraId="68E0A2AA" w14:textId="77777777" w:rsidR="00A8221D" w:rsidRPr="00B55E3E" w:rsidRDefault="00A8221D" w:rsidP="00A8221D">
      <w:pPr>
        <w:pStyle w:val="PL"/>
        <w:rPr>
          <w:color w:val="808080"/>
        </w:rPr>
      </w:pPr>
      <w:r w:rsidRPr="00B55E3E">
        <w:rPr>
          <w:color w:val="808080"/>
        </w:rPr>
        <w:t>-- ASN1STOP</w:t>
      </w:r>
    </w:p>
    <w:p w14:paraId="0CCD4068" w14:textId="77777777" w:rsidR="00A8221D" w:rsidRPr="00B55E3E" w:rsidRDefault="00A8221D" w:rsidP="00A8221D"/>
    <w:p w14:paraId="392C97CB" w14:textId="77777777" w:rsidR="00A8221D" w:rsidRPr="00B55E3E" w:rsidRDefault="00A8221D" w:rsidP="00A8221D">
      <w:pPr>
        <w:pStyle w:val="Heading4"/>
        <w:rPr>
          <w:i/>
          <w:iCs/>
        </w:rPr>
      </w:pPr>
      <w:bookmarkStart w:id="1952" w:name="_Toc60777416"/>
      <w:bookmarkStart w:id="1953" w:name="_Toc115429252"/>
      <w:r w:rsidRPr="00B55E3E">
        <w:rPr>
          <w:i/>
        </w:rPr>
        <w:t>–</w:t>
      </w:r>
      <w:r w:rsidRPr="00B55E3E">
        <w:rPr>
          <w:i/>
        </w:rPr>
        <w:tab/>
        <w:t>UAC-BarringInfoSetList</w:t>
      </w:r>
      <w:bookmarkEnd w:id="1952"/>
      <w:bookmarkEnd w:id="1953"/>
    </w:p>
    <w:p w14:paraId="7EC8218E" w14:textId="77777777" w:rsidR="00A8221D" w:rsidRPr="00B55E3E" w:rsidRDefault="00A8221D" w:rsidP="00A8221D">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5EBC4A7B" w14:textId="77777777" w:rsidR="00A8221D" w:rsidRPr="00B55E3E" w:rsidRDefault="00A8221D" w:rsidP="00A8221D">
      <w:pPr>
        <w:pStyle w:val="TH"/>
      </w:pPr>
      <w:r w:rsidRPr="00B55E3E">
        <w:rPr>
          <w:bCs/>
          <w:i/>
          <w:iCs/>
        </w:rPr>
        <w:t>UAC-BarringInfoSetList</w:t>
      </w:r>
      <w:r w:rsidRPr="00B55E3E">
        <w:rPr>
          <w:bCs/>
          <w:iCs/>
        </w:rPr>
        <w:t xml:space="preserve"> </w:t>
      </w:r>
      <w:r w:rsidRPr="00B55E3E">
        <w:t>information element</w:t>
      </w:r>
    </w:p>
    <w:p w14:paraId="7882414C" w14:textId="77777777" w:rsidR="00A8221D" w:rsidRPr="00B55E3E" w:rsidRDefault="00A8221D" w:rsidP="00A8221D">
      <w:pPr>
        <w:pStyle w:val="PL"/>
        <w:rPr>
          <w:color w:val="808080"/>
        </w:rPr>
      </w:pPr>
      <w:r w:rsidRPr="00B55E3E">
        <w:rPr>
          <w:color w:val="808080"/>
        </w:rPr>
        <w:t>-- ASN1START</w:t>
      </w:r>
    </w:p>
    <w:p w14:paraId="3810010A" w14:textId="77777777" w:rsidR="00A8221D" w:rsidRPr="00B55E3E" w:rsidRDefault="00A8221D" w:rsidP="00A8221D">
      <w:pPr>
        <w:pStyle w:val="PL"/>
        <w:rPr>
          <w:color w:val="808080"/>
        </w:rPr>
      </w:pPr>
      <w:r w:rsidRPr="00B55E3E">
        <w:rPr>
          <w:color w:val="808080"/>
        </w:rPr>
        <w:t>-- TAG-UAC-BARRINGINFOSETLIST-START</w:t>
      </w:r>
    </w:p>
    <w:p w14:paraId="59049CFF" w14:textId="77777777" w:rsidR="00A8221D" w:rsidRPr="00B55E3E" w:rsidRDefault="00A8221D" w:rsidP="00A8221D">
      <w:pPr>
        <w:pStyle w:val="PL"/>
      </w:pPr>
    </w:p>
    <w:p w14:paraId="2107BD9A" w14:textId="77777777" w:rsidR="00A8221D" w:rsidRPr="00B55E3E" w:rsidRDefault="00A8221D" w:rsidP="00A8221D">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4101840D" w14:textId="77777777" w:rsidR="00A8221D" w:rsidRPr="00B55E3E" w:rsidRDefault="00A8221D" w:rsidP="00A8221D">
      <w:pPr>
        <w:pStyle w:val="PL"/>
      </w:pPr>
    </w:p>
    <w:p w14:paraId="7233CF05" w14:textId="77777777" w:rsidR="00A8221D" w:rsidRPr="00B55E3E" w:rsidRDefault="00A8221D" w:rsidP="00A8221D">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4899ED06" w14:textId="77777777" w:rsidR="00A8221D" w:rsidRPr="00B55E3E" w:rsidRDefault="00A8221D" w:rsidP="00A8221D">
      <w:pPr>
        <w:pStyle w:val="PL"/>
      </w:pPr>
    </w:p>
    <w:p w14:paraId="5426E2E9" w14:textId="77777777" w:rsidR="00A8221D" w:rsidRPr="00B55E3E" w:rsidRDefault="00A8221D" w:rsidP="00A8221D">
      <w:pPr>
        <w:pStyle w:val="PL"/>
      </w:pPr>
      <w:r w:rsidRPr="00B55E3E">
        <w:t xml:space="preserve">UAC-BarringInfoSet ::=              </w:t>
      </w:r>
      <w:r w:rsidRPr="00B55E3E">
        <w:rPr>
          <w:color w:val="993366"/>
        </w:rPr>
        <w:t>SEQUENCE</w:t>
      </w:r>
      <w:r w:rsidRPr="00B55E3E">
        <w:t xml:space="preserve"> {</w:t>
      </w:r>
    </w:p>
    <w:p w14:paraId="72DBD56A" w14:textId="77777777" w:rsidR="00A8221D" w:rsidRPr="00B55E3E" w:rsidRDefault="00A8221D" w:rsidP="00A8221D">
      <w:pPr>
        <w:pStyle w:val="PL"/>
      </w:pPr>
      <w:r w:rsidRPr="00B55E3E">
        <w:t xml:space="preserve">    uac-BarringFactor                   </w:t>
      </w:r>
      <w:r w:rsidRPr="00B55E3E">
        <w:rPr>
          <w:color w:val="993366"/>
        </w:rPr>
        <w:t>ENUMERATED</w:t>
      </w:r>
      <w:r w:rsidRPr="00B55E3E">
        <w:t xml:space="preserve"> {p00, p05, p10, p15, p20, p25, p30, p40,</w:t>
      </w:r>
    </w:p>
    <w:p w14:paraId="76973C5D" w14:textId="77777777" w:rsidR="00A8221D" w:rsidRPr="00B55E3E" w:rsidRDefault="00A8221D" w:rsidP="00A8221D">
      <w:pPr>
        <w:pStyle w:val="PL"/>
      </w:pPr>
      <w:r w:rsidRPr="00B55E3E">
        <w:t xml:space="preserve">                                                    p50, p60, p70, p75, p80, p85, p90, p95},</w:t>
      </w:r>
    </w:p>
    <w:p w14:paraId="22F3BB8A" w14:textId="77777777" w:rsidR="00A8221D" w:rsidRPr="00B55E3E" w:rsidRDefault="00A8221D" w:rsidP="00A8221D">
      <w:pPr>
        <w:pStyle w:val="PL"/>
      </w:pPr>
      <w:r w:rsidRPr="00B55E3E">
        <w:t xml:space="preserve">    uac-BarringTime                     </w:t>
      </w:r>
      <w:r w:rsidRPr="00B55E3E">
        <w:rPr>
          <w:color w:val="993366"/>
        </w:rPr>
        <w:t>ENUMERATED</w:t>
      </w:r>
      <w:r w:rsidRPr="00B55E3E">
        <w:t xml:space="preserve"> {s4, s8, s16, s32, s64, s128, s256, s512},</w:t>
      </w:r>
    </w:p>
    <w:p w14:paraId="7B6E6B6E" w14:textId="77777777" w:rsidR="00A8221D" w:rsidRPr="00B55E3E" w:rsidRDefault="00A8221D" w:rsidP="00A8221D">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561C540B" w14:textId="77777777" w:rsidR="00A8221D" w:rsidRPr="00B55E3E" w:rsidRDefault="00A8221D" w:rsidP="00A8221D">
      <w:pPr>
        <w:pStyle w:val="PL"/>
      </w:pPr>
      <w:r w:rsidRPr="00B55E3E">
        <w:t>}</w:t>
      </w:r>
    </w:p>
    <w:p w14:paraId="17D11838" w14:textId="77777777" w:rsidR="00A8221D" w:rsidRPr="00B55E3E" w:rsidRDefault="00A8221D" w:rsidP="00A8221D">
      <w:pPr>
        <w:pStyle w:val="PL"/>
      </w:pPr>
    </w:p>
    <w:p w14:paraId="4B9AD73D" w14:textId="77777777" w:rsidR="00A8221D" w:rsidRPr="00B55E3E" w:rsidRDefault="00A8221D" w:rsidP="00A8221D">
      <w:pPr>
        <w:pStyle w:val="PL"/>
      </w:pPr>
      <w:r w:rsidRPr="00B55E3E">
        <w:t xml:space="preserve">UAC-BarringInfoSet-v1700 ::= </w:t>
      </w:r>
      <w:r w:rsidRPr="00B55E3E">
        <w:rPr>
          <w:color w:val="993366"/>
        </w:rPr>
        <w:t>SEQUENCE</w:t>
      </w:r>
      <w:r w:rsidRPr="00B55E3E">
        <w:t xml:space="preserve"> {</w:t>
      </w:r>
    </w:p>
    <w:p w14:paraId="0E401029" w14:textId="77777777" w:rsidR="00A8221D" w:rsidRPr="00B55E3E" w:rsidRDefault="00A8221D" w:rsidP="00A8221D">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4AB8B5E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2B285EC7" w14:textId="77777777" w:rsidR="00A8221D" w:rsidRPr="00B55E3E" w:rsidRDefault="00A8221D" w:rsidP="00A8221D">
      <w:pPr>
        <w:pStyle w:val="PL"/>
      </w:pPr>
      <w:r w:rsidRPr="00B55E3E">
        <w:t>}</w:t>
      </w:r>
    </w:p>
    <w:p w14:paraId="46C8C0AC" w14:textId="77777777" w:rsidR="00A8221D" w:rsidRPr="00B55E3E" w:rsidRDefault="00A8221D" w:rsidP="00A8221D">
      <w:pPr>
        <w:pStyle w:val="PL"/>
      </w:pPr>
    </w:p>
    <w:p w14:paraId="1E947229" w14:textId="77777777" w:rsidR="00A8221D" w:rsidRPr="00B55E3E" w:rsidRDefault="00A8221D" w:rsidP="00A8221D">
      <w:pPr>
        <w:pStyle w:val="PL"/>
        <w:rPr>
          <w:color w:val="808080"/>
        </w:rPr>
      </w:pPr>
      <w:r w:rsidRPr="00B55E3E">
        <w:rPr>
          <w:color w:val="808080"/>
        </w:rPr>
        <w:t>-- TAG-UAC-BARRINGINFOSETLIST-STOP</w:t>
      </w:r>
    </w:p>
    <w:p w14:paraId="3FEC430C" w14:textId="77777777" w:rsidR="00A8221D" w:rsidRPr="00B55E3E" w:rsidRDefault="00A8221D" w:rsidP="00A8221D">
      <w:pPr>
        <w:pStyle w:val="PL"/>
        <w:rPr>
          <w:color w:val="808080"/>
        </w:rPr>
      </w:pPr>
      <w:r w:rsidRPr="00B55E3E">
        <w:rPr>
          <w:color w:val="808080"/>
        </w:rPr>
        <w:t>-- ASN1STOP</w:t>
      </w:r>
    </w:p>
    <w:p w14:paraId="65D4E7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A0914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3AF857B" w14:textId="77777777" w:rsidR="00A8221D" w:rsidRPr="00B55E3E" w:rsidRDefault="00A8221D" w:rsidP="00FB1467">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A8221D" w:rsidRPr="00B55E3E" w14:paraId="62E874F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F24993" w14:textId="77777777" w:rsidR="00A8221D" w:rsidRPr="00B55E3E" w:rsidRDefault="00A8221D" w:rsidP="00FB1467">
            <w:pPr>
              <w:pStyle w:val="TAL"/>
              <w:rPr>
                <w:rFonts w:eastAsia="Calibri"/>
                <w:szCs w:val="22"/>
                <w:lang w:eastAsia="sv-SE"/>
              </w:rPr>
            </w:pPr>
            <w:r w:rsidRPr="00B55E3E">
              <w:rPr>
                <w:rFonts w:eastAsia="Calibri"/>
                <w:b/>
                <w:i/>
                <w:szCs w:val="22"/>
                <w:lang w:eastAsia="sv-SE"/>
              </w:rPr>
              <w:t>uac-BarringInfoSetList</w:t>
            </w:r>
          </w:p>
          <w:p w14:paraId="52FD851C" w14:textId="77777777" w:rsidR="00A8221D" w:rsidRPr="00B55E3E" w:rsidRDefault="00A8221D" w:rsidP="00FB1467">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A8221D" w:rsidRPr="00B55E3E" w14:paraId="3A3EA58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ADCE462"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ac-BarringForAccessIdentity</w:t>
            </w:r>
          </w:p>
          <w:p w14:paraId="5732283E" w14:textId="77777777" w:rsidR="00A8221D" w:rsidRPr="00B55E3E" w:rsidRDefault="00A8221D" w:rsidP="00FB1467">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8221D" w:rsidRPr="00B55E3E" w14:paraId="3095BEF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061A93B" w14:textId="77777777" w:rsidR="00A8221D" w:rsidRPr="00B55E3E" w:rsidRDefault="00A8221D" w:rsidP="00FB1467">
            <w:pPr>
              <w:pStyle w:val="TAL"/>
              <w:rPr>
                <w:b/>
                <w:i/>
                <w:szCs w:val="22"/>
                <w:lang w:eastAsia="en-GB"/>
              </w:rPr>
            </w:pPr>
            <w:r w:rsidRPr="00B55E3E">
              <w:rPr>
                <w:b/>
                <w:i/>
                <w:szCs w:val="22"/>
                <w:lang w:eastAsia="en-GB"/>
              </w:rPr>
              <w:t>uac-BarringFactor</w:t>
            </w:r>
          </w:p>
          <w:p w14:paraId="0DA5E6D9" w14:textId="77777777" w:rsidR="00A8221D" w:rsidRPr="00B55E3E" w:rsidRDefault="00A8221D" w:rsidP="00FB1467">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A8221D" w:rsidRPr="00B55E3E" w14:paraId="2FEE1F59" w14:textId="77777777" w:rsidTr="00FB1467">
        <w:tc>
          <w:tcPr>
            <w:tcW w:w="0" w:type="auto"/>
            <w:tcBorders>
              <w:top w:val="single" w:sz="4" w:space="0" w:color="auto"/>
              <w:left w:val="single" w:sz="4" w:space="0" w:color="auto"/>
              <w:bottom w:val="single" w:sz="4" w:space="0" w:color="auto"/>
              <w:right w:val="single" w:sz="4" w:space="0" w:color="auto"/>
            </w:tcBorders>
          </w:tcPr>
          <w:p w14:paraId="7BCBE30B" w14:textId="77777777" w:rsidR="00A8221D" w:rsidRPr="00B55E3E" w:rsidRDefault="00A8221D" w:rsidP="00FB1467">
            <w:pPr>
              <w:pStyle w:val="TAL"/>
              <w:rPr>
                <w:b/>
                <w:i/>
                <w:szCs w:val="22"/>
                <w:lang w:eastAsia="en-GB"/>
              </w:rPr>
            </w:pPr>
            <w:r w:rsidRPr="00B55E3E">
              <w:rPr>
                <w:b/>
                <w:i/>
                <w:szCs w:val="22"/>
                <w:lang w:eastAsia="en-GB"/>
              </w:rPr>
              <w:t>uac-BarringFactorForAI3</w:t>
            </w:r>
          </w:p>
          <w:p w14:paraId="57D20A9D" w14:textId="77777777" w:rsidR="00A8221D" w:rsidRPr="00B55E3E" w:rsidRDefault="00A8221D" w:rsidP="00FB1467">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A8221D" w:rsidRPr="00B55E3E" w14:paraId="7BF9570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D356BE7" w14:textId="77777777" w:rsidR="00A8221D" w:rsidRPr="00B55E3E" w:rsidRDefault="00A8221D" w:rsidP="00FB1467">
            <w:pPr>
              <w:pStyle w:val="TAL"/>
              <w:rPr>
                <w:b/>
                <w:i/>
                <w:szCs w:val="22"/>
                <w:lang w:eastAsia="en-GB"/>
              </w:rPr>
            </w:pPr>
            <w:r w:rsidRPr="00B55E3E">
              <w:rPr>
                <w:b/>
                <w:i/>
                <w:szCs w:val="22"/>
                <w:lang w:eastAsia="en-GB"/>
              </w:rPr>
              <w:t>uac-BarringTime</w:t>
            </w:r>
          </w:p>
          <w:p w14:paraId="65795D33" w14:textId="77777777" w:rsidR="00A8221D" w:rsidRPr="00B55E3E" w:rsidRDefault="00A8221D" w:rsidP="00FB1467">
            <w:pPr>
              <w:pStyle w:val="TAL"/>
              <w:rPr>
                <w:rFonts w:eastAsia="Calibri"/>
                <w:b/>
                <w:i/>
                <w:szCs w:val="22"/>
                <w:lang w:eastAsia="sv-SE"/>
              </w:rPr>
            </w:pPr>
            <w:r w:rsidRPr="00B55E3E">
              <w:rPr>
                <w:szCs w:val="22"/>
                <w:lang w:eastAsia="en-GB"/>
              </w:rPr>
              <w:t>The average time in seconds before a new access attempt is to be performed after an access attempt was barred at access barring check for the same access category, see 5.3.14.5.</w:t>
            </w:r>
          </w:p>
        </w:tc>
      </w:tr>
    </w:tbl>
    <w:p w14:paraId="278C77CB" w14:textId="77777777" w:rsidR="00A8221D" w:rsidRPr="00B55E3E" w:rsidRDefault="00A8221D" w:rsidP="00A8221D"/>
    <w:p w14:paraId="52DC6EE7" w14:textId="77777777" w:rsidR="00A8221D" w:rsidRPr="00B55E3E" w:rsidRDefault="00A8221D" w:rsidP="00A8221D">
      <w:pPr>
        <w:pStyle w:val="Heading4"/>
        <w:rPr>
          <w:i/>
          <w:iCs/>
        </w:rPr>
      </w:pPr>
      <w:bookmarkStart w:id="1954" w:name="_Toc60777417"/>
      <w:bookmarkStart w:id="1955" w:name="_Toc115429253"/>
      <w:r w:rsidRPr="00B55E3E">
        <w:rPr>
          <w:i/>
        </w:rPr>
        <w:t>–</w:t>
      </w:r>
      <w:r w:rsidRPr="00B55E3E">
        <w:rPr>
          <w:i/>
        </w:rPr>
        <w:tab/>
        <w:t>UAC-BarringPerCatList</w:t>
      </w:r>
      <w:bookmarkEnd w:id="1954"/>
      <w:bookmarkEnd w:id="1955"/>
    </w:p>
    <w:p w14:paraId="6D976AAF" w14:textId="77777777" w:rsidR="00A8221D" w:rsidRPr="00B55E3E" w:rsidRDefault="00A8221D" w:rsidP="00A8221D">
      <w:r w:rsidRPr="00B55E3E">
        <w:t xml:space="preserve">The IE </w:t>
      </w:r>
      <w:r w:rsidRPr="00B55E3E">
        <w:rPr>
          <w:i/>
        </w:rPr>
        <w:t>UAC-BarringPerCatList</w:t>
      </w:r>
      <w:r w:rsidRPr="00B55E3E">
        <w:t xml:space="preserve"> provides access control parameters for a list of access categories.</w:t>
      </w:r>
    </w:p>
    <w:p w14:paraId="64E4A273" w14:textId="77777777" w:rsidR="00A8221D" w:rsidRPr="00B55E3E" w:rsidRDefault="00A8221D" w:rsidP="00A8221D">
      <w:pPr>
        <w:pStyle w:val="TH"/>
      </w:pPr>
      <w:r w:rsidRPr="00B55E3E">
        <w:rPr>
          <w:bCs/>
          <w:i/>
          <w:iCs/>
        </w:rPr>
        <w:t>UAC-BarringPerCatList</w:t>
      </w:r>
      <w:r w:rsidRPr="00B55E3E">
        <w:rPr>
          <w:bCs/>
          <w:iCs/>
        </w:rPr>
        <w:t xml:space="preserve"> </w:t>
      </w:r>
      <w:r w:rsidRPr="00B55E3E">
        <w:t>information element</w:t>
      </w:r>
    </w:p>
    <w:p w14:paraId="3238FEC1" w14:textId="77777777" w:rsidR="00A8221D" w:rsidRPr="00B55E3E" w:rsidRDefault="00A8221D" w:rsidP="00A8221D">
      <w:pPr>
        <w:pStyle w:val="PL"/>
        <w:rPr>
          <w:color w:val="808080"/>
        </w:rPr>
      </w:pPr>
      <w:r w:rsidRPr="00B55E3E">
        <w:rPr>
          <w:color w:val="808080"/>
        </w:rPr>
        <w:t>-- ASN1START</w:t>
      </w:r>
    </w:p>
    <w:p w14:paraId="4F91F7F2" w14:textId="77777777" w:rsidR="00A8221D" w:rsidRPr="00B55E3E" w:rsidRDefault="00A8221D" w:rsidP="00A8221D">
      <w:pPr>
        <w:pStyle w:val="PL"/>
        <w:rPr>
          <w:color w:val="808080"/>
        </w:rPr>
      </w:pPr>
      <w:r w:rsidRPr="00B55E3E">
        <w:rPr>
          <w:color w:val="808080"/>
        </w:rPr>
        <w:t>-- TAG-UAC-BARRINGPERCATLIST-START</w:t>
      </w:r>
    </w:p>
    <w:p w14:paraId="2DE1E3D8" w14:textId="77777777" w:rsidR="00A8221D" w:rsidRPr="00B55E3E" w:rsidRDefault="00A8221D" w:rsidP="00A8221D">
      <w:pPr>
        <w:pStyle w:val="PL"/>
      </w:pPr>
    </w:p>
    <w:p w14:paraId="4DEEA2A5" w14:textId="77777777" w:rsidR="00A8221D" w:rsidRPr="00B55E3E" w:rsidRDefault="00A8221D" w:rsidP="00A8221D">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56E2713A" w14:textId="77777777" w:rsidR="00A8221D" w:rsidRPr="00B55E3E" w:rsidRDefault="00A8221D" w:rsidP="00A8221D">
      <w:pPr>
        <w:pStyle w:val="PL"/>
      </w:pPr>
    </w:p>
    <w:p w14:paraId="481E9D61" w14:textId="77777777" w:rsidR="00A8221D" w:rsidRPr="00B55E3E" w:rsidRDefault="00A8221D" w:rsidP="00A8221D">
      <w:pPr>
        <w:pStyle w:val="PL"/>
      </w:pPr>
      <w:r w:rsidRPr="00B55E3E">
        <w:t xml:space="preserve">UAC-BarringPerCat ::=               </w:t>
      </w:r>
      <w:r w:rsidRPr="00B55E3E">
        <w:rPr>
          <w:color w:val="993366"/>
        </w:rPr>
        <w:t>SEQUENCE</w:t>
      </w:r>
      <w:r w:rsidRPr="00B55E3E">
        <w:t xml:space="preserve"> {</w:t>
      </w:r>
    </w:p>
    <w:p w14:paraId="59886DE0" w14:textId="77777777" w:rsidR="00A8221D" w:rsidRPr="00B55E3E" w:rsidRDefault="00A8221D" w:rsidP="00A8221D">
      <w:pPr>
        <w:pStyle w:val="PL"/>
      </w:pPr>
      <w:r w:rsidRPr="00B55E3E">
        <w:t xml:space="preserve">   accessCategory                       </w:t>
      </w:r>
      <w:r w:rsidRPr="00B55E3E">
        <w:rPr>
          <w:color w:val="993366"/>
        </w:rPr>
        <w:t>INTEGER</w:t>
      </w:r>
      <w:r w:rsidRPr="00B55E3E">
        <w:t xml:space="preserve"> (1..maxAccessCat-1),</w:t>
      </w:r>
    </w:p>
    <w:p w14:paraId="61EC09D5" w14:textId="77777777" w:rsidR="00A8221D" w:rsidRPr="00B55E3E" w:rsidRDefault="00A8221D" w:rsidP="00A8221D">
      <w:pPr>
        <w:pStyle w:val="PL"/>
      </w:pPr>
      <w:r w:rsidRPr="00B55E3E">
        <w:t xml:space="preserve">   uac-barringInfoSetIndex              UAC-BarringInfoSetIndex</w:t>
      </w:r>
    </w:p>
    <w:p w14:paraId="374219F4" w14:textId="77777777" w:rsidR="00A8221D" w:rsidRPr="00B55E3E" w:rsidRDefault="00A8221D" w:rsidP="00A8221D">
      <w:pPr>
        <w:pStyle w:val="PL"/>
      </w:pPr>
      <w:r w:rsidRPr="00B55E3E">
        <w:t>}</w:t>
      </w:r>
    </w:p>
    <w:p w14:paraId="7DEA7CDB" w14:textId="77777777" w:rsidR="00A8221D" w:rsidRPr="00B55E3E" w:rsidRDefault="00A8221D" w:rsidP="00A8221D">
      <w:pPr>
        <w:pStyle w:val="PL"/>
      </w:pPr>
    </w:p>
    <w:p w14:paraId="27C4C7E2" w14:textId="77777777" w:rsidR="00A8221D" w:rsidRPr="00B55E3E" w:rsidRDefault="00A8221D" w:rsidP="00A8221D">
      <w:pPr>
        <w:pStyle w:val="PL"/>
        <w:rPr>
          <w:color w:val="808080"/>
        </w:rPr>
      </w:pPr>
      <w:r w:rsidRPr="00B55E3E">
        <w:rPr>
          <w:color w:val="808080"/>
        </w:rPr>
        <w:t>-- TAG-UAC-BARRINGPERCATLIST-STOP</w:t>
      </w:r>
    </w:p>
    <w:p w14:paraId="4334F95A" w14:textId="77777777" w:rsidR="00A8221D" w:rsidRPr="00B55E3E" w:rsidRDefault="00A8221D" w:rsidP="00A8221D">
      <w:pPr>
        <w:pStyle w:val="PL"/>
        <w:rPr>
          <w:color w:val="808080"/>
        </w:rPr>
      </w:pPr>
      <w:r w:rsidRPr="00B55E3E">
        <w:rPr>
          <w:color w:val="808080"/>
        </w:rPr>
        <w:t>-- ASN1STOP</w:t>
      </w:r>
    </w:p>
    <w:p w14:paraId="624EB9C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FD785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139D719" w14:textId="77777777" w:rsidR="00A8221D" w:rsidRPr="00B55E3E" w:rsidRDefault="00A8221D" w:rsidP="00FB1467">
            <w:pPr>
              <w:pStyle w:val="TAH"/>
              <w:rPr>
                <w:lang w:eastAsia="sv-SE"/>
              </w:rPr>
            </w:pPr>
            <w:r w:rsidRPr="00B55E3E">
              <w:rPr>
                <w:bCs/>
                <w:i/>
                <w:iCs/>
                <w:lang w:eastAsia="sv-SE"/>
              </w:rPr>
              <w:t>UAC-BarringPerCatList</w:t>
            </w:r>
            <w:r w:rsidRPr="00B55E3E">
              <w:rPr>
                <w:lang w:eastAsia="sv-SE"/>
              </w:rPr>
              <w:t xml:space="preserve"> field descriptions</w:t>
            </w:r>
          </w:p>
        </w:tc>
      </w:tr>
      <w:tr w:rsidR="00A8221D" w:rsidRPr="00B55E3E" w14:paraId="58F24A3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0FEFD38" w14:textId="77777777" w:rsidR="00A8221D" w:rsidRPr="00B55E3E" w:rsidRDefault="00A8221D" w:rsidP="00FB1467">
            <w:pPr>
              <w:pStyle w:val="TAL"/>
              <w:rPr>
                <w:b/>
                <w:i/>
                <w:szCs w:val="22"/>
                <w:lang w:eastAsia="en-GB"/>
              </w:rPr>
            </w:pPr>
            <w:r w:rsidRPr="00B55E3E">
              <w:rPr>
                <w:b/>
                <w:i/>
                <w:szCs w:val="22"/>
                <w:lang w:eastAsia="en-GB"/>
              </w:rPr>
              <w:t>accessCategory</w:t>
            </w:r>
          </w:p>
          <w:p w14:paraId="01454199" w14:textId="77777777" w:rsidR="00A8221D" w:rsidRPr="00B55E3E" w:rsidRDefault="00A8221D" w:rsidP="00FB1467">
            <w:pPr>
              <w:pStyle w:val="TAL"/>
              <w:rPr>
                <w:lang w:eastAsia="sv-SE"/>
              </w:rPr>
            </w:pPr>
            <w:r w:rsidRPr="00B55E3E">
              <w:rPr>
                <w:szCs w:val="22"/>
                <w:lang w:eastAsia="en-GB"/>
              </w:rPr>
              <w:t>The Access Category according to TS 22.261 [25].</w:t>
            </w:r>
          </w:p>
        </w:tc>
      </w:tr>
    </w:tbl>
    <w:p w14:paraId="6215422B" w14:textId="77777777" w:rsidR="00A8221D" w:rsidRPr="00B55E3E" w:rsidRDefault="00A8221D" w:rsidP="00A8221D"/>
    <w:p w14:paraId="64986767" w14:textId="77777777" w:rsidR="00A8221D" w:rsidRPr="00B55E3E" w:rsidRDefault="00A8221D" w:rsidP="00A8221D">
      <w:pPr>
        <w:pStyle w:val="Heading4"/>
        <w:rPr>
          <w:i/>
          <w:iCs/>
        </w:rPr>
      </w:pPr>
      <w:bookmarkStart w:id="1956" w:name="_Toc60777418"/>
      <w:bookmarkStart w:id="1957" w:name="_Toc115429254"/>
      <w:r w:rsidRPr="00B55E3E">
        <w:rPr>
          <w:i/>
        </w:rPr>
        <w:lastRenderedPageBreak/>
        <w:t>–</w:t>
      </w:r>
      <w:r w:rsidRPr="00B55E3E">
        <w:rPr>
          <w:i/>
        </w:rPr>
        <w:tab/>
        <w:t>UAC-BarringPerPLMN-List</w:t>
      </w:r>
      <w:bookmarkEnd w:id="1956"/>
      <w:bookmarkEnd w:id="1957"/>
    </w:p>
    <w:p w14:paraId="45C3B6F4" w14:textId="77777777" w:rsidR="00A8221D" w:rsidRPr="00B55E3E" w:rsidRDefault="00A8221D" w:rsidP="00A8221D">
      <w:r w:rsidRPr="00B55E3E">
        <w:t xml:space="preserve">The IE </w:t>
      </w:r>
      <w:r w:rsidRPr="00B55E3E">
        <w:rPr>
          <w:i/>
        </w:rPr>
        <w:t>UAC-BarringPerPLMN-List</w:t>
      </w:r>
      <w:r w:rsidRPr="00B55E3E">
        <w:t xml:space="preserve"> provides access category specific access control parameters, which are configured per PLMN/SNPN.</w:t>
      </w:r>
    </w:p>
    <w:p w14:paraId="004E94FF" w14:textId="77777777" w:rsidR="00A8221D" w:rsidRPr="00B55E3E" w:rsidRDefault="00A8221D" w:rsidP="00A8221D">
      <w:pPr>
        <w:pStyle w:val="TH"/>
      </w:pPr>
      <w:r w:rsidRPr="00B55E3E">
        <w:rPr>
          <w:bCs/>
          <w:i/>
          <w:iCs/>
        </w:rPr>
        <w:t>UAC-BarringPerPLMN-List</w:t>
      </w:r>
      <w:r w:rsidRPr="00B55E3E">
        <w:rPr>
          <w:bCs/>
          <w:iCs/>
        </w:rPr>
        <w:t xml:space="preserve"> </w:t>
      </w:r>
      <w:r w:rsidRPr="00B55E3E">
        <w:t>information element</w:t>
      </w:r>
    </w:p>
    <w:p w14:paraId="61B6B2C2" w14:textId="77777777" w:rsidR="00A8221D" w:rsidRPr="00B55E3E" w:rsidRDefault="00A8221D" w:rsidP="00A8221D">
      <w:pPr>
        <w:pStyle w:val="PL"/>
        <w:rPr>
          <w:color w:val="808080"/>
        </w:rPr>
      </w:pPr>
      <w:r w:rsidRPr="00B55E3E">
        <w:rPr>
          <w:color w:val="808080"/>
        </w:rPr>
        <w:t>-- ASN1START</w:t>
      </w:r>
    </w:p>
    <w:p w14:paraId="38F49831" w14:textId="77777777" w:rsidR="00A8221D" w:rsidRPr="00B55E3E" w:rsidRDefault="00A8221D" w:rsidP="00A8221D">
      <w:pPr>
        <w:pStyle w:val="PL"/>
        <w:rPr>
          <w:color w:val="808080"/>
        </w:rPr>
      </w:pPr>
      <w:r w:rsidRPr="00B55E3E">
        <w:rPr>
          <w:color w:val="808080"/>
        </w:rPr>
        <w:t>-- TAG-UAC-BARRINGPERPLMN-LIST-START</w:t>
      </w:r>
    </w:p>
    <w:p w14:paraId="1A7F5E41" w14:textId="77777777" w:rsidR="00A8221D" w:rsidRPr="00B55E3E" w:rsidRDefault="00A8221D" w:rsidP="00A8221D">
      <w:pPr>
        <w:pStyle w:val="PL"/>
      </w:pPr>
    </w:p>
    <w:p w14:paraId="234F9DE9" w14:textId="77777777" w:rsidR="00A8221D" w:rsidRPr="00B55E3E" w:rsidRDefault="00A8221D" w:rsidP="00A8221D">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4069B342" w14:textId="77777777" w:rsidR="00A8221D" w:rsidRPr="00B55E3E" w:rsidRDefault="00A8221D" w:rsidP="00A8221D">
      <w:pPr>
        <w:pStyle w:val="PL"/>
      </w:pPr>
    </w:p>
    <w:p w14:paraId="320ECCFC" w14:textId="77777777" w:rsidR="00A8221D" w:rsidRPr="00B55E3E" w:rsidRDefault="00A8221D" w:rsidP="00A8221D">
      <w:pPr>
        <w:pStyle w:val="PL"/>
      </w:pPr>
      <w:r w:rsidRPr="00B55E3E">
        <w:t xml:space="preserve">UAC-BarringPerPLMN ::=              </w:t>
      </w:r>
      <w:r w:rsidRPr="00B55E3E">
        <w:rPr>
          <w:color w:val="993366"/>
        </w:rPr>
        <w:t>SEQUENCE</w:t>
      </w:r>
      <w:r w:rsidRPr="00B55E3E">
        <w:t xml:space="preserve"> {</w:t>
      </w:r>
    </w:p>
    <w:p w14:paraId="7CDAA97F" w14:textId="77777777" w:rsidR="00A8221D" w:rsidRPr="00B55E3E" w:rsidRDefault="00A8221D" w:rsidP="00A8221D">
      <w:pPr>
        <w:pStyle w:val="PL"/>
      </w:pPr>
      <w:r w:rsidRPr="00B55E3E">
        <w:t xml:space="preserve">    plmn-IdentityIndex                  </w:t>
      </w:r>
      <w:r w:rsidRPr="00B55E3E">
        <w:rPr>
          <w:color w:val="993366"/>
        </w:rPr>
        <w:t>INTEGER</w:t>
      </w:r>
      <w:r w:rsidRPr="00B55E3E">
        <w:t xml:space="preserve"> (1..maxPLMN),</w:t>
      </w:r>
    </w:p>
    <w:p w14:paraId="6BA5780D" w14:textId="77777777" w:rsidR="00A8221D" w:rsidRPr="00B55E3E" w:rsidRDefault="00A8221D" w:rsidP="00A8221D">
      <w:pPr>
        <w:pStyle w:val="PL"/>
      </w:pPr>
      <w:r w:rsidRPr="00B55E3E">
        <w:t xml:space="preserve">    uac-ACBarringListType               </w:t>
      </w:r>
      <w:r w:rsidRPr="00B55E3E">
        <w:rPr>
          <w:color w:val="993366"/>
        </w:rPr>
        <w:t>CHOICE</w:t>
      </w:r>
      <w:r w:rsidRPr="00B55E3E">
        <w:t>{</w:t>
      </w:r>
    </w:p>
    <w:p w14:paraId="45FB81EF" w14:textId="77777777" w:rsidR="00A8221D" w:rsidRPr="00B55E3E" w:rsidRDefault="00A8221D" w:rsidP="00A8221D">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5CB4875D" w14:textId="77777777" w:rsidR="00A8221D" w:rsidRPr="00B55E3E" w:rsidRDefault="00A8221D" w:rsidP="00A8221D">
      <w:pPr>
        <w:pStyle w:val="PL"/>
      </w:pPr>
      <w:r w:rsidRPr="00B55E3E">
        <w:t xml:space="preserve">        uac-ExplicitACBarringList           UAC-BarringPerCatList</w:t>
      </w:r>
    </w:p>
    <w:p w14:paraId="14B9D6F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877EBCA" w14:textId="77777777" w:rsidR="00A8221D" w:rsidRPr="00B55E3E" w:rsidRDefault="00A8221D" w:rsidP="00A8221D">
      <w:pPr>
        <w:pStyle w:val="PL"/>
      </w:pPr>
      <w:r w:rsidRPr="00B55E3E">
        <w:t>}</w:t>
      </w:r>
    </w:p>
    <w:p w14:paraId="6B9D711B" w14:textId="77777777" w:rsidR="00A8221D" w:rsidRPr="00B55E3E" w:rsidRDefault="00A8221D" w:rsidP="00A8221D">
      <w:pPr>
        <w:pStyle w:val="PL"/>
      </w:pPr>
    </w:p>
    <w:p w14:paraId="12091904" w14:textId="77777777" w:rsidR="00A8221D" w:rsidRPr="00B55E3E" w:rsidRDefault="00A8221D" w:rsidP="00A8221D">
      <w:pPr>
        <w:pStyle w:val="PL"/>
        <w:rPr>
          <w:color w:val="808080"/>
        </w:rPr>
      </w:pPr>
      <w:r w:rsidRPr="00B55E3E">
        <w:rPr>
          <w:color w:val="808080"/>
        </w:rPr>
        <w:t>-- TAG-UAC-BARRINGPERPLMN-LIST-STOP</w:t>
      </w:r>
    </w:p>
    <w:p w14:paraId="021159D7" w14:textId="77777777" w:rsidR="00A8221D" w:rsidRPr="00B55E3E" w:rsidRDefault="00A8221D" w:rsidP="00A8221D">
      <w:pPr>
        <w:pStyle w:val="PL"/>
        <w:rPr>
          <w:color w:val="808080"/>
        </w:rPr>
      </w:pPr>
      <w:r w:rsidRPr="00B55E3E">
        <w:rPr>
          <w:color w:val="808080"/>
        </w:rPr>
        <w:t>-- ASN1STOP</w:t>
      </w:r>
    </w:p>
    <w:p w14:paraId="6EB0471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E56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A47A8C" w14:textId="77777777" w:rsidR="00A8221D" w:rsidRPr="00B55E3E" w:rsidRDefault="00A8221D" w:rsidP="00FB1467">
            <w:pPr>
              <w:pStyle w:val="TAH"/>
              <w:rPr>
                <w:lang w:eastAsia="sv-SE"/>
              </w:rPr>
            </w:pPr>
            <w:r w:rsidRPr="00B55E3E">
              <w:rPr>
                <w:bCs/>
                <w:i/>
                <w:iCs/>
                <w:lang w:eastAsia="sv-SE"/>
              </w:rPr>
              <w:t>UAC-BarringPerPLMN-List</w:t>
            </w:r>
            <w:r w:rsidRPr="00B55E3E">
              <w:rPr>
                <w:lang w:eastAsia="sv-SE"/>
              </w:rPr>
              <w:t xml:space="preserve"> field descriptions</w:t>
            </w:r>
          </w:p>
        </w:tc>
      </w:tr>
      <w:tr w:rsidR="00A8221D" w:rsidRPr="00B55E3E" w14:paraId="7DC95F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43A087" w14:textId="77777777" w:rsidR="00A8221D" w:rsidRPr="00B55E3E" w:rsidRDefault="00A8221D" w:rsidP="00FB1467">
            <w:pPr>
              <w:pStyle w:val="TAL"/>
              <w:rPr>
                <w:rFonts w:eastAsia="Calibri"/>
                <w:szCs w:val="22"/>
                <w:lang w:eastAsia="sv-SE"/>
              </w:rPr>
            </w:pPr>
            <w:r w:rsidRPr="00B55E3E">
              <w:rPr>
                <w:rFonts w:eastAsia="Calibri"/>
                <w:b/>
                <w:i/>
                <w:szCs w:val="22"/>
                <w:lang w:eastAsia="sv-SE"/>
              </w:rPr>
              <w:t>uac-ACBarringListType</w:t>
            </w:r>
          </w:p>
          <w:p w14:paraId="3C7208D3" w14:textId="77777777" w:rsidR="00A8221D" w:rsidRPr="00B55E3E" w:rsidRDefault="00A8221D" w:rsidP="00FB1467">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A8221D" w:rsidRPr="00B55E3E" w14:paraId="70AC9C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DB49C"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plmn-IdentityIndex</w:t>
            </w:r>
          </w:p>
          <w:p w14:paraId="58B69CDC"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Info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28ED9F23" w14:textId="77777777" w:rsidR="00A8221D" w:rsidRPr="00B55E3E" w:rsidRDefault="00A8221D" w:rsidP="00A8221D"/>
    <w:p w14:paraId="3EFEC7C6" w14:textId="77777777" w:rsidR="00A8221D" w:rsidRPr="00B55E3E" w:rsidRDefault="00A8221D" w:rsidP="00A8221D">
      <w:pPr>
        <w:pStyle w:val="Heading4"/>
        <w:rPr>
          <w:rFonts w:eastAsia="SimSun"/>
        </w:rPr>
      </w:pPr>
      <w:bookmarkStart w:id="1958" w:name="_Toc60777419"/>
      <w:bookmarkStart w:id="1959" w:name="_Toc115429255"/>
      <w:r w:rsidRPr="00B55E3E">
        <w:rPr>
          <w:rFonts w:eastAsia="SimSun"/>
        </w:rPr>
        <w:t>–</w:t>
      </w:r>
      <w:r w:rsidRPr="00B55E3E">
        <w:rPr>
          <w:rFonts w:eastAsia="SimSun"/>
        </w:rPr>
        <w:tab/>
      </w:r>
      <w:r w:rsidRPr="00B55E3E">
        <w:rPr>
          <w:rFonts w:eastAsia="SimSun"/>
          <w:i/>
        </w:rPr>
        <w:t>UE-TimersAndConstants</w:t>
      </w:r>
      <w:bookmarkEnd w:id="1958"/>
      <w:bookmarkEnd w:id="1959"/>
    </w:p>
    <w:p w14:paraId="4F42CA66" w14:textId="77777777" w:rsidR="00A8221D" w:rsidRPr="00B55E3E" w:rsidRDefault="00A8221D" w:rsidP="00A8221D">
      <w:r w:rsidRPr="00B55E3E">
        <w:t>The IE UE-TimersAndConstants contains timers and constants used by the UE in RRC_CONNECTED, RRC_INACTIVE and RRC_IDLE.</w:t>
      </w:r>
    </w:p>
    <w:p w14:paraId="505B923B" w14:textId="77777777" w:rsidR="00A8221D" w:rsidRPr="00B55E3E" w:rsidRDefault="00A8221D" w:rsidP="00A8221D">
      <w:pPr>
        <w:pStyle w:val="TH"/>
      </w:pPr>
      <w:r w:rsidRPr="00B55E3E">
        <w:rPr>
          <w:bCs/>
          <w:i/>
          <w:iCs/>
        </w:rPr>
        <w:t>UE-TimersAndConstants</w:t>
      </w:r>
      <w:r w:rsidRPr="00B55E3E">
        <w:t xml:space="preserve"> information element</w:t>
      </w:r>
    </w:p>
    <w:p w14:paraId="6405BFD7" w14:textId="77777777" w:rsidR="00A8221D" w:rsidRPr="00B55E3E" w:rsidRDefault="00A8221D" w:rsidP="00A8221D">
      <w:pPr>
        <w:pStyle w:val="PL"/>
        <w:rPr>
          <w:color w:val="808080"/>
        </w:rPr>
      </w:pPr>
      <w:r w:rsidRPr="00B55E3E">
        <w:rPr>
          <w:color w:val="808080"/>
        </w:rPr>
        <w:t>-- ASN1START</w:t>
      </w:r>
    </w:p>
    <w:p w14:paraId="4B9D9636" w14:textId="77777777" w:rsidR="00A8221D" w:rsidRPr="00B55E3E" w:rsidRDefault="00A8221D" w:rsidP="00A8221D">
      <w:pPr>
        <w:pStyle w:val="PL"/>
        <w:rPr>
          <w:color w:val="808080"/>
        </w:rPr>
      </w:pPr>
      <w:r w:rsidRPr="00B55E3E">
        <w:rPr>
          <w:color w:val="808080"/>
        </w:rPr>
        <w:t>-- TAG-UE-TIMERSANDCONSTANTS-START</w:t>
      </w:r>
    </w:p>
    <w:p w14:paraId="7798802A" w14:textId="77777777" w:rsidR="00A8221D" w:rsidRPr="00B55E3E" w:rsidRDefault="00A8221D" w:rsidP="00A8221D">
      <w:pPr>
        <w:pStyle w:val="PL"/>
      </w:pPr>
    </w:p>
    <w:p w14:paraId="3079B056" w14:textId="77777777" w:rsidR="00A8221D" w:rsidRPr="00B55E3E" w:rsidRDefault="00A8221D" w:rsidP="00A8221D">
      <w:pPr>
        <w:pStyle w:val="PL"/>
      </w:pPr>
      <w:r w:rsidRPr="00B55E3E">
        <w:t xml:space="preserve">UE-TimersAndConstants ::=           </w:t>
      </w:r>
      <w:r w:rsidRPr="00B55E3E">
        <w:rPr>
          <w:color w:val="993366"/>
        </w:rPr>
        <w:t>SEQUENCE</w:t>
      </w:r>
      <w:r w:rsidRPr="00B55E3E">
        <w:t xml:space="preserve"> {</w:t>
      </w:r>
    </w:p>
    <w:p w14:paraId="476EAE6E" w14:textId="77777777" w:rsidR="00A8221D" w:rsidRPr="00B55E3E" w:rsidRDefault="00A8221D" w:rsidP="00A8221D">
      <w:pPr>
        <w:pStyle w:val="PL"/>
      </w:pPr>
      <w:r w:rsidRPr="00B55E3E">
        <w:t xml:space="preserve">    t300                                </w:t>
      </w:r>
      <w:r w:rsidRPr="00B55E3E">
        <w:rPr>
          <w:color w:val="993366"/>
        </w:rPr>
        <w:t>ENUMERATED</w:t>
      </w:r>
      <w:r w:rsidRPr="00B55E3E">
        <w:t xml:space="preserve"> {ms100, ms200, ms300, ms400, ms600, ms1000, ms1500, ms2000},</w:t>
      </w:r>
    </w:p>
    <w:p w14:paraId="7C268DF8" w14:textId="77777777" w:rsidR="00A8221D" w:rsidRPr="00B55E3E" w:rsidRDefault="00A8221D" w:rsidP="00A8221D">
      <w:pPr>
        <w:pStyle w:val="PL"/>
      </w:pPr>
      <w:r w:rsidRPr="00B55E3E">
        <w:t xml:space="preserve">    t301                                </w:t>
      </w:r>
      <w:r w:rsidRPr="00B55E3E">
        <w:rPr>
          <w:color w:val="993366"/>
        </w:rPr>
        <w:t>ENUMERATED</w:t>
      </w:r>
      <w:r w:rsidRPr="00B55E3E">
        <w:t xml:space="preserve"> {ms100, ms200, ms300, ms400, ms600, ms1000, ms1500, ms2000},</w:t>
      </w:r>
    </w:p>
    <w:p w14:paraId="6E216564"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w:t>
      </w:r>
    </w:p>
    <w:p w14:paraId="123BA8BD"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15C5146F"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44AD9B86"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53343C2B" w14:textId="77777777" w:rsidR="00A8221D" w:rsidRPr="00B55E3E" w:rsidRDefault="00A8221D" w:rsidP="00A8221D">
      <w:pPr>
        <w:pStyle w:val="PL"/>
      </w:pPr>
      <w:r w:rsidRPr="00B55E3E">
        <w:t xml:space="preserve">    t319                                </w:t>
      </w:r>
      <w:r w:rsidRPr="00B55E3E">
        <w:rPr>
          <w:color w:val="993366"/>
        </w:rPr>
        <w:t>ENUMERATED</w:t>
      </w:r>
      <w:r w:rsidRPr="00B55E3E">
        <w:t xml:space="preserve"> {ms100, ms200, ms300, ms400, ms600, ms1000, ms1500, ms2000},</w:t>
      </w:r>
    </w:p>
    <w:p w14:paraId="15F52B52" w14:textId="77777777" w:rsidR="00A8221D" w:rsidRPr="00B55E3E" w:rsidRDefault="00A8221D" w:rsidP="00A8221D">
      <w:pPr>
        <w:pStyle w:val="PL"/>
      </w:pPr>
      <w:r w:rsidRPr="00B55E3E">
        <w:lastRenderedPageBreak/>
        <w:t xml:space="preserve">    ...</w:t>
      </w:r>
    </w:p>
    <w:p w14:paraId="798B9944" w14:textId="77777777" w:rsidR="00A8221D" w:rsidRPr="00B55E3E" w:rsidRDefault="00A8221D" w:rsidP="00A8221D">
      <w:pPr>
        <w:pStyle w:val="PL"/>
      </w:pPr>
      <w:r w:rsidRPr="00B55E3E">
        <w:t>}</w:t>
      </w:r>
    </w:p>
    <w:p w14:paraId="7B83B38B" w14:textId="77777777" w:rsidR="00A8221D" w:rsidRPr="00B55E3E" w:rsidRDefault="00A8221D" w:rsidP="00A8221D">
      <w:pPr>
        <w:pStyle w:val="PL"/>
      </w:pPr>
    </w:p>
    <w:p w14:paraId="068BE6CB" w14:textId="77777777" w:rsidR="00A8221D" w:rsidRPr="00B55E3E" w:rsidRDefault="00A8221D" w:rsidP="00A8221D">
      <w:pPr>
        <w:pStyle w:val="PL"/>
        <w:rPr>
          <w:color w:val="808080"/>
        </w:rPr>
      </w:pPr>
      <w:r w:rsidRPr="00B55E3E">
        <w:rPr>
          <w:color w:val="808080"/>
        </w:rPr>
        <w:t>-- TAG-UE-TIMERSANDCONSTANTS-STOP</w:t>
      </w:r>
    </w:p>
    <w:p w14:paraId="4021A0A2" w14:textId="77777777" w:rsidR="00A8221D" w:rsidRPr="00B55E3E" w:rsidRDefault="00A8221D" w:rsidP="00A8221D">
      <w:pPr>
        <w:pStyle w:val="PL"/>
        <w:rPr>
          <w:rFonts w:eastAsia="SimSun"/>
          <w:color w:val="808080"/>
        </w:rPr>
      </w:pPr>
      <w:r w:rsidRPr="00B55E3E">
        <w:rPr>
          <w:color w:val="808080"/>
        </w:rPr>
        <w:t>-- ASN1STOP</w:t>
      </w:r>
    </w:p>
    <w:p w14:paraId="651C4B1B" w14:textId="77777777" w:rsidR="00A8221D" w:rsidRPr="00B55E3E" w:rsidRDefault="00A8221D" w:rsidP="00A8221D">
      <w:pPr>
        <w:rPr>
          <w:rFonts w:eastAsiaTheme="minorEastAsia"/>
        </w:rPr>
      </w:pPr>
    </w:p>
    <w:p w14:paraId="097A2600" w14:textId="77777777" w:rsidR="00A8221D" w:rsidRPr="00B55E3E" w:rsidRDefault="00A8221D" w:rsidP="00A8221D">
      <w:pPr>
        <w:pStyle w:val="Heading4"/>
        <w:rPr>
          <w:rFonts w:eastAsia="SimSun"/>
        </w:rPr>
      </w:pPr>
      <w:bookmarkStart w:id="1960" w:name="_Toc115429256"/>
      <w:r w:rsidRPr="00B55E3E">
        <w:rPr>
          <w:rFonts w:eastAsia="SimSun"/>
        </w:rPr>
        <w:t>–</w:t>
      </w:r>
      <w:r w:rsidRPr="00B55E3E">
        <w:rPr>
          <w:rFonts w:eastAsia="SimSun"/>
        </w:rPr>
        <w:tab/>
      </w:r>
      <w:r w:rsidRPr="00B55E3E">
        <w:rPr>
          <w:rFonts w:eastAsia="SimSun"/>
          <w:i/>
        </w:rPr>
        <w:t>UE-TimersAndConstantsRemoteUE</w:t>
      </w:r>
      <w:bookmarkEnd w:id="1960"/>
    </w:p>
    <w:p w14:paraId="2E1083A6" w14:textId="77777777" w:rsidR="00A8221D" w:rsidRPr="00B55E3E" w:rsidRDefault="00A8221D" w:rsidP="00A8221D">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A97533E" w14:textId="77777777" w:rsidR="00A8221D" w:rsidRPr="00B55E3E" w:rsidRDefault="00A8221D" w:rsidP="00A8221D">
      <w:pPr>
        <w:pStyle w:val="TH"/>
      </w:pPr>
      <w:r w:rsidRPr="00B55E3E">
        <w:rPr>
          <w:bCs/>
          <w:i/>
          <w:iCs/>
        </w:rPr>
        <w:t>UE-TimersAndConstantsRemoteUE</w:t>
      </w:r>
      <w:r w:rsidRPr="00B55E3E">
        <w:t xml:space="preserve"> information element</w:t>
      </w:r>
    </w:p>
    <w:p w14:paraId="2A61467E" w14:textId="77777777" w:rsidR="00A8221D" w:rsidRPr="00B55E3E" w:rsidRDefault="00A8221D" w:rsidP="00A8221D">
      <w:pPr>
        <w:pStyle w:val="PL"/>
        <w:rPr>
          <w:color w:val="808080"/>
        </w:rPr>
      </w:pPr>
      <w:r w:rsidRPr="00B55E3E">
        <w:rPr>
          <w:color w:val="808080"/>
        </w:rPr>
        <w:t>-- ASN1START</w:t>
      </w:r>
    </w:p>
    <w:p w14:paraId="70DA28DC" w14:textId="77777777" w:rsidR="00A8221D" w:rsidRPr="00B55E3E" w:rsidRDefault="00A8221D" w:rsidP="00A8221D">
      <w:pPr>
        <w:pStyle w:val="PL"/>
        <w:rPr>
          <w:color w:val="808080"/>
        </w:rPr>
      </w:pPr>
      <w:r w:rsidRPr="00B55E3E">
        <w:rPr>
          <w:color w:val="808080"/>
        </w:rPr>
        <w:t>-- TAG-UE-TIMERSANDCONSTANTSREMOTEUE-START</w:t>
      </w:r>
    </w:p>
    <w:p w14:paraId="7C5E7EFF" w14:textId="77777777" w:rsidR="00A8221D" w:rsidRPr="00B55E3E" w:rsidRDefault="00A8221D" w:rsidP="00A8221D">
      <w:pPr>
        <w:pStyle w:val="PL"/>
      </w:pPr>
    </w:p>
    <w:p w14:paraId="503AFF3C" w14:textId="77777777" w:rsidR="00A8221D" w:rsidRPr="00B55E3E" w:rsidRDefault="00A8221D" w:rsidP="00A8221D">
      <w:pPr>
        <w:pStyle w:val="PL"/>
      </w:pPr>
      <w:r w:rsidRPr="00B55E3E">
        <w:t xml:space="preserve">UE-TimersAndConstantsRemoteUE-r17 ::= </w:t>
      </w:r>
      <w:r w:rsidRPr="00B55E3E">
        <w:rPr>
          <w:color w:val="993366"/>
        </w:rPr>
        <w:t>SEQUENCE</w:t>
      </w:r>
      <w:r w:rsidRPr="00B55E3E">
        <w:t xml:space="preserve"> {</w:t>
      </w:r>
    </w:p>
    <w:p w14:paraId="025E91B8" w14:textId="77777777" w:rsidR="00A8221D" w:rsidRPr="00B55E3E" w:rsidRDefault="00A8221D" w:rsidP="00A8221D">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108E90F" w14:textId="77777777" w:rsidR="00A8221D" w:rsidRPr="00B55E3E" w:rsidRDefault="00A8221D" w:rsidP="00A8221D">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4DE1942E" w14:textId="77777777" w:rsidR="00A8221D" w:rsidRPr="00B55E3E" w:rsidRDefault="00A8221D" w:rsidP="00A8221D">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61FE8E3B" w14:textId="77777777" w:rsidR="00A8221D" w:rsidRPr="00B55E3E" w:rsidRDefault="00A8221D" w:rsidP="00A8221D">
      <w:pPr>
        <w:pStyle w:val="PL"/>
      </w:pPr>
      <w:r w:rsidRPr="00B55E3E">
        <w:t xml:space="preserve">    ...</w:t>
      </w:r>
    </w:p>
    <w:p w14:paraId="7DA35F3F" w14:textId="77777777" w:rsidR="00A8221D" w:rsidRPr="00B55E3E" w:rsidRDefault="00A8221D" w:rsidP="00A8221D">
      <w:pPr>
        <w:pStyle w:val="PL"/>
      </w:pPr>
      <w:r w:rsidRPr="00B55E3E">
        <w:t>}</w:t>
      </w:r>
    </w:p>
    <w:p w14:paraId="7F89F0B7" w14:textId="77777777" w:rsidR="00A8221D" w:rsidRPr="00B55E3E" w:rsidRDefault="00A8221D" w:rsidP="00A8221D">
      <w:pPr>
        <w:pStyle w:val="PL"/>
      </w:pPr>
    </w:p>
    <w:p w14:paraId="69E48DFF" w14:textId="77777777" w:rsidR="00A8221D" w:rsidRPr="00B55E3E" w:rsidRDefault="00A8221D" w:rsidP="00A8221D">
      <w:pPr>
        <w:pStyle w:val="PL"/>
        <w:rPr>
          <w:color w:val="808080"/>
        </w:rPr>
      </w:pPr>
      <w:r w:rsidRPr="00B55E3E">
        <w:rPr>
          <w:color w:val="808080"/>
        </w:rPr>
        <w:t>-- TAG-UE-TIMERSANDCONSTANTSREMOTEUE-STOP</w:t>
      </w:r>
    </w:p>
    <w:p w14:paraId="002850AC" w14:textId="77777777" w:rsidR="00A8221D" w:rsidRPr="00B55E3E" w:rsidRDefault="00A8221D" w:rsidP="00A8221D">
      <w:pPr>
        <w:pStyle w:val="PL"/>
        <w:rPr>
          <w:rFonts w:eastAsia="SimSun"/>
          <w:color w:val="808080"/>
        </w:rPr>
      </w:pPr>
      <w:r w:rsidRPr="00B55E3E">
        <w:rPr>
          <w:color w:val="808080"/>
        </w:rPr>
        <w:t>-- ASN1STOP</w:t>
      </w:r>
    </w:p>
    <w:p w14:paraId="25AB9294"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8A1C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3052B" w14:textId="77777777" w:rsidR="00A8221D" w:rsidRPr="00B55E3E" w:rsidRDefault="00A8221D" w:rsidP="00FB1467">
            <w:pPr>
              <w:pStyle w:val="TAH"/>
              <w:rPr>
                <w:lang w:eastAsia="sv-SE"/>
              </w:rPr>
            </w:pPr>
            <w:r w:rsidRPr="00B55E3E">
              <w:rPr>
                <w:i/>
                <w:iCs/>
              </w:rPr>
              <w:t>UE-TimersAndConstantsRemoteUE</w:t>
            </w:r>
            <w:r w:rsidRPr="00B55E3E">
              <w:rPr>
                <w:lang w:eastAsia="sv-SE"/>
              </w:rPr>
              <w:t xml:space="preserve"> field descriptions</w:t>
            </w:r>
          </w:p>
        </w:tc>
      </w:tr>
      <w:tr w:rsidR="00A8221D" w:rsidRPr="00B55E3E" w14:paraId="70DB8A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810BE4"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00-RemoteUE</w:t>
            </w:r>
          </w:p>
          <w:p w14:paraId="5EB214F9" w14:textId="77777777" w:rsidR="00A8221D" w:rsidRPr="00B55E3E" w:rsidRDefault="00A8221D" w:rsidP="00FB1467">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A8221D" w:rsidRPr="00B55E3E" w14:paraId="5D257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D39E1"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01-RemoteUE</w:t>
            </w:r>
          </w:p>
          <w:p w14:paraId="465244C7" w14:textId="77777777" w:rsidR="00A8221D" w:rsidRPr="00B55E3E" w:rsidRDefault="00A8221D" w:rsidP="00FB1467">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A8221D" w:rsidRPr="00B55E3E" w14:paraId="015148A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5B4DB5"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19-RemoteUE</w:t>
            </w:r>
          </w:p>
          <w:p w14:paraId="49C0B7A0" w14:textId="77777777" w:rsidR="00A8221D" w:rsidRPr="00B55E3E" w:rsidRDefault="00A8221D" w:rsidP="00FB1467">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265DC4A7" w14:textId="77777777" w:rsidR="00A8221D" w:rsidRPr="00B55E3E" w:rsidRDefault="00A8221D" w:rsidP="00A8221D">
      <w:pPr>
        <w:rPr>
          <w:rFonts w:eastAsiaTheme="minorEastAsia"/>
        </w:rPr>
      </w:pPr>
    </w:p>
    <w:p w14:paraId="764E1029" w14:textId="77777777" w:rsidR="00A8221D" w:rsidRPr="00B55E3E" w:rsidRDefault="00A8221D" w:rsidP="00A8221D">
      <w:pPr>
        <w:pStyle w:val="Heading4"/>
      </w:pPr>
      <w:bookmarkStart w:id="1961" w:name="_Toc60777420"/>
      <w:bookmarkStart w:id="1962" w:name="_Toc115429257"/>
      <w:r w:rsidRPr="00B55E3E">
        <w:t>–</w:t>
      </w:r>
      <w:r w:rsidRPr="00B55E3E">
        <w:tab/>
      </w:r>
      <w:r w:rsidRPr="00B55E3E">
        <w:rPr>
          <w:i/>
        </w:rPr>
        <w:t>UL-DelayValueConfig</w:t>
      </w:r>
      <w:bookmarkEnd w:id="1961"/>
      <w:bookmarkEnd w:id="1962"/>
    </w:p>
    <w:p w14:paraId="2BCEE3E7" w14:textId="77777777" w:rsidR="00A8221D" w:rsidRPr="00B55E3E" w:rsidRDefault="00A8221D" w:rsidP="00A8221D">
      <w:r w:rsidRPr="00B55E3E">
        <w:t xml:space="preserve">The IE </w:t>
      </w:r>
      <w:r w:rsidRPr="00B55E3E">
        <w:rPr>
          <w:i/>
        </w:rPr>
        <w:t>UL-DelayValueConfig</w:t>
      </w:r>
      <w:r w:rsidRPr="00B55E3E">
        <w:t xml:space="preserve"> specifies the configuration of the UL PDCP Packet Delay value per DRB measurement specified in TS 38.314 [53].</w:t>
      </w:r>
    </w:p>
    <w:p w14:paraId="3B09DF79" w14:textId="77777777" w:rsidR="00A8221D" w:rsidRPr="00B55E3E" w:rsidRDefault="00A8221D" w:rsidP="00A8221D">
      <w:pPr>
        <w:pStyle w:val="TH"/>
      </w:pPr>
      <w:r w:rsidRPr="00B55E3E">
        <w:rPr>
          <w:bCs/>
          <w:i/>
          <w:iCs/>
        </w:rPr>
        <w:t>UL-DelayValueConfig</w:t>
      </w:r>
      <w:r w:rsidRPr="00B55E3E">
        <w:t xml:space="preserve"> information element</w:t>
      </w:r>
    </w:p>
    <w:p w14:paraId="04CEF489" w14:textId="77777777" w:rsidR="00A8221D" w:rsidRPr="00B55E3E" w:rsidRDefault="00A8221D" w:rsidP="00A8221D">
      <w:pPr>
        <w:pStyle w:val="PL"/>
        <w:rPr>
          <w:color w:val="808080"/>
        </w:rPr>
      </w:pPr>
      <w:r w:rsidRPr="00B55E3E">
        <w:rPr>
          <w:color w:val="808080"/>
        </w:rPr>
        <w:t>-- ASN1START</w:t>
      </w:r>
    </w:p>
    <w:p w14:paraId="1287DB81" w14:textId="77777777" w:rsidR="00A8221D" w:rsidRPr="00B55E3E" w:rsidRDefault="00A8221D" w:rsidP="00A8221D">
      <w:pPr>
        <w:pStyle w:val="PL"/>
        <w:rPr>
          <w:color w:val="808080"/>
        </w:rPr>
      </w:pPr>
      <w:r w:rsidRPr="00B55E3E">
        <w:rPr>
          <w:color w:val="808080"/>
        </w:rPr>
        <w:t>-- TAG-ULDELAYVALUECONFIG-START</w:t>
      </w:r>
    </w:p>
    <w:p w14:paraId="00FC8C07" w14:textId="77777777" w:rsidR="00A8221D" w:rsidRPr="00B55E3E" w:rsidRDefault="00A8221D" w:rsidP="00A8221D">
      <w:pPr>
        <w:pStyle w:val="PL"/>
      </w:pPr>
    </w:p>
    <w:p w14:paraId="7394A9CD" w14:textId="77777777" w:rsidR="00A8221D" w:rsidRPr="00B55E3E" w:rsidRDefault="00A8221D" w:rsidP="00A8221D">
      <w:pPr>
        <w:pStyle w:val="PL"/>
      </w:pPr>
      <w:r w:rsidRPr="00B55E3E">
        <w:t xml:space="preserve">UL-DelayValueConfig-r16 ::=  </w:t>
      </w:r>
      <w:r w:rsidRPr="00B55E3E">
        <w:rPr>
          <w:color w:val="993366"/>
        </w:rPr>
        <w:t>SEQUENCE</w:t>
      </w:r>
      <w:r w:rsidRPr="00B55E3E">
        <w:t xml:space="preserve"> {</w:t>
      </w:r>
    </w:p>
    <w:p w14:paraId="294325B2" w14:textId="77777777" w:rsidR="00A8221D" w:rsidRPr="00B55E3E" w:rsidRDefault="00A8221D" w:rsidP="00A8221D">
      <w:pPr>
        <w:pStyle w:val="PL"/>
      </w:pPr>
      <w:r w:rsidRPr="00B55E3E">
        <w:lastRenderedPageBreak/>
        <w:t xml:space="preserve">    delay-DRBlist-r16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1009E539" w14:textId="77777777" w:rsidR="00A8221D" w:rsidRPr="00B55E3E" w:rsidRDefault="00A8221D" w:rsidP="00A8221D">
      <w:pPr>
        <w:pStyle w:val="PL"/>
      </w:pPr>
      <w:r w:rsidRPr="00B55E3E">
        <w:t>}</w:t>
      </w:r>
    </w:p>
    <w:p w14:paraId="66AB8117" w14:textId="77777777" w:rsidR="00A8221D" w:rsidRPr="00B55E3E" w:rsidRDefault="00A8221D" w:rsidP="00A8221D">
      <w:pPr>
        <w:pStyle w:val="PL"/>
      </w:pPr>
    </w:p>
    <w:p w14:paraId="5C8430D6" w14:textId="77777777" w:rsidR="00A8221D" w:rsidRPr="00B55E3E" w:rsidRDefault="00A8221D" w:rsidP="00A8221D">
      <w:pPr>
        <w:pStyle w:val="PL"/>
        <w:rPr>
          <w:color w:val="808080"/>
        </w:rPr>
      </w:pPr>
      <w:r w:rsidRPr="00B55E3E">
        <w:rPr>
          <w:color w:val="808080"/>
        </w:rPr>
        <w:t>-- TAG-ULDELAYVALUECONFIG-STOP</w:t>
      </w:r>
    </w:p>
    <w:p w14:paraId="565267A5" w14:textId="77777777" w:rsidR="00A8221D" w:rsidRPr="00B55E3E" w:rsidRDefault="00A8221D" w:rsidP="00A8221D">
      <w:pPr>
        <w:pStyle w:val="PL"/>
        <w:rPr>
          <w:color w:val="808080"/>
        </w:rPr>
      </w:pPr>
      <w:r w:rsidRPr="00B55E3E">
        <w:rPr>
          <w:color w:val="808080"/>
        </w:rPr>
        <w:t>-- ASN1STOP</w:t>
      </w:r>
    </w:p>
    <w:p w14:paraId="325EFFFB"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822DE2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8F0E43" w14:textId="77777777" w:rsidR="00A8221D" w:rsidRPr="00B55E3E" w:rsidRDefault="00A8221D" w:rsidP="00FB1467">
            <w:pPr>
              <w:pStyle w:val="TAH"/>
              <w:rPr>
                <w:lang w:eastAsia="en-GB"/>
              </w:rPr>
            </w:pPr>
            <w:r w:rsidRPr="00B55E3E">
              <w:rPr>
                <w:i/>
                <w:lang w:eastAsia="en-GB"/>
              </w:rPr>
              <w:t>UL-DelayValueConfig</w:t>
            </w:r>
            <w:r w:rsidRPr="00B55E3E">
              <w:rPr>
                <w:lang w:eastAsia="en-GB"/>
              </w:rPr>
              <w:t xml:space="preserve"> field descriptions</w:t>
            </w:r>
          </w:p>
        </w:tc>
      </w:tr>
      <w:tr w:rsidR="00A8221D" w:rsidRPr="00B55E3E" w14:paraId="3E74AE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B178C1" w14:textId="77777777" w:rsidR="00A8221D" w:rsidRPr="00B55E3E" w:rsidRDefault="00A8221D" w:rsidP="00FB1467">
            <w:pPr>
              <w:pStyle w:val="TAL"/>
              <w:rPr>
                <w:b/>
                <w:i/>
                <w:lang w:eastAsia="en-GB"/>
              </w:rPr>
            </w:pPr>
            <w:r w:rsidRPr="00B55E3E">
              <w:rPr>
                <w:b/>
                <w:i/>
                <w:lang w:eastAsia="en-GB"/>
              </w:rPr>
              <w:t>delay-DRBlist</w:t>
            </w:r>
          </w:p>
          <w:p w14:paraId="5F724958" w14:textId="77777777" w:rsidR="00A8221D" w:rsidRPr="00B55E3E" w:rsidRDefault="00A8221D" w:rsidP="00FB1467">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1D65B586" w14:textId="77777777" w:rsidR="00A8221D" w:rsidRPr="00B55E3E" w:rsidRDefault="00A8221D" w:rsidP="00A8221D"/>
    <w:p w14:paraId="61F1899A" w14:textId="77777777" w:rsidR="00A8221D" w:rsidRPr="00B55E3E" w:rsidRDefault="00A8221D" w:rsidP="00A8221D">
      <w:pPr>
        <w:pStyle w:val="Heading4"/>
      </w:pPr>
      <w:bookmarkStart w:id="1963" w:name="_Toc115429258"/>
      <w:r w:rsidRPr="00B55E3E">
        <w:t>–</w:t>
      </w:r>
      <w:r w:rsidRPr="00B55E3E">
        <w:tab/>
      </w:r>
      <w:r w:rsidRPr="00B55E3E">
        <w:rPr>
          <w:i/>
        </w:rPr>
        <w:t>UL-ExcessDelayConfig</w:t>
      </w:r>
      <w:bookmarkEnd w:id="1963"/>
    </w:p>
    <w:p w14:paraId="0A38D46E" w14:textId="77777777" w:rsidR="00A8221D" w:rsidRPr="00B55E3E" w:rsidRDefault="00A8221D" w:rsidP="00A8221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413A40A0" w14:textId="77777777" w:rsidR="00A8221D" w:rsidRPr="00B55E3E" w:rsidRDefault="00A8221D" w:rsidP="00A8221D">
      <w:pPr>
        <w:pStyle w:val="TH"/>
      </w:pPr>
      <w:r w:rsidRPr="00B55E3E">
        <w:rPr>
          <w:bCs/>
          <w:i/>
          <w:iCs/>
        </w:rPr>
        <w:t>UL-ExcessDelayConfig</w:t>
      </w:r>
      <w:r w:rsidRPr="00B55E3E">
        <w:t xml:space="preserve"> information element</w:t>
      </w:r>
    </w:p>
    <w:p w14:paraId="72CE0A98" w14:textId="77777777" w:rsidR="00A8221D" w:rsidRPr="00B55E3E" w:rsidRDefault="00A8221D" w:rsidP="00A8221D">
      <w:pPr>
        <w:pStyle w:val="PL"/>
        <w:rPr>
          <w:color w:val="808080"/>
        </w:rPr>
      </w:pPr>
      <w:r w:rsidRPr="00B55E3E">
        <w:rPr>
          <w:color w:val="808080"/>
        </w:rPr>
        <w:t>-- ASN1START</w:t>
      </w:r>
    </w:p>
    <w:p w14:paraId="65796C91" w14:textId="77777777" w:rsidR="00A8221D" w:rsidRPr="00B55E3E" w:rsidRDefault="00A8221D" w:rsidP="00A8221D">
      <w:pPr>
        <w:pStyle w:val="PL"/>
        <w:rPr>
          <w:color w:val="808080"/>
        </w:rPr>
      </w:pPr>
      <w:r w:rsidRPr="00B55E3E">
        <w:rPr>
          <w:color w:val="808080"/>
        </w:rPr>
        <w:t>-- TAG-ULEXCESSDELAYCONFIG-START</w:t>
      </w:r>
    </w:p>
    <w:p w14:paraId="7E46E08C" w14:textId="77777777" w:rsidR="00A8221D" w:rsidRPr="00B55E3E" w:rsidRDefault="00A8221D" w:rsidP="00A8221D">
      <w:pPr>
        <w:pStyle w:val="PL"/>
      </w:pPr>
    </w:p>
    <w:p w14:paraId="00214DF4" w14:textId="77777777" w:rsidR="00A8221D" w:rsidRPr="00B55E3E" w:rsidRDefault="00A8221D" w:rsidP="00A8221D">
      <w:pPr>
        <w:pStyle w:val="PL"/>
      </w:pPr>
      <w:r w:rsidRPr="00B55E3E">
        <w:t xml:space="preserve">UL-ExcessDelayConfig-r17 ::=  </w:t>
      </w:r>
      <w:r w:rsidRPr="00B55E3E">
        <w:rPr>
          <w:color w:val="993366"/>
        </w:rPr>
        <w:t>SEQUENCE</w:t>
      </w:r>
      <w:r w:rsidRPr="00B55E3E">
        <w:t xml:space="preserve"> {</w:t>
      </w:r>
    </w:p>
    <w:p w14:paraId="18B83D1E" w14:textId="77777777" w:rsidR="00A8221D" w:rsidRPr="00B55E3E" w:rsidRDefault="00A8221D" w:rsidP="00A8221D">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ExcessDelay-DRB-IdentityInfo-r17</w:t>
      </w:r>
    </w:p>
    <w:p w14:paraId="6F0D7992" w14:textId="77777777" w:rsidR="00A8221D" w:rsidRPr="00B55E3E" w:rsidRDefault="00A8221D" w:rsidP="00A8221D">
      <w:pPr>
        <w:pStyle w:val="PL"/>
      </w:pPr>
      <w:r w:rsidRPr="00B55E3E">
        <w:t>}</w:t>
      </w:r>
    </w:p>
    <w:p w14:paraId="72FDBDCB" w14:textId="77777777" w:rsidR="00A8221D" w:rsidRPr="00B55E3E" w:rsidRDefault="00A8221D" w:rsidP="00A8221D">
      <w:pPr>
        <w:pStyle w:val="PL"/>
      </w:pPr>
    </w:p>
    <w:p w14:paraId="0B670C69" w14:textId="77777777" w:rsidR="00A8221D" w:rsidRPr="00B55E3E" w:rsidRDefault="00A8221D" w:rsidP="00A8221D">
      <w:pPr>
        <w:pStyle w:val="PL"/>
      </w:pPr>
      <w:r w:rsidRPr="00B55E3E">
        <w:t xml:space="preserve">ExcessDelay-DRB-IdentityInfo-r17 ::=  </w:t>
      </w:r>
      <w:r w:rsidRPr="00B55E3E">
        <w:rPr>
          <w:color w:val="993366"/>
        </w:rPr>
        <w:t>SEQUENCE</w:t>
      </w:r>
      <w:r w:rsidRPr="00B55E3E">
        <w:t xml:space="preserve"> {</w:t>
      </w:r>
    </w:p>
    <w:p w14:paraId="0B53CEC5" w14:textId="77777777" w:rsidR="00A8221D" w:rsidRPr="00B55E3E" w:rsidRDefault="00A8221D" w:rsidP="00A8221D">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9301F01" w14:textId="77777777" w:rsidR="00A8221D" w:rsidRPr="00B55E3E" w:rsidRDefault="00A8221D" w:rsidP="00A8221D">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6222F1F" w14:textId="77777777" w:rsidR="00A8221D" w:rsidRPr="00B55E3E" w:rsidRDefault="00A8221D" w:rsidP="00A8221D">
      <w:pPr>
        <w:pStyle w:val="PL"/>
        <w:rPr>
          <w:rFonts w:eastAsia="DengXian"/>
        </w:rPr>
      </w:pPr>
      <w:r w:rsidRPr="00B55E3E">
        <w:t xml:space="preserve">                                                      </w:t>
      </w:r>
      <w:r w:rsidRPr="00B55E3E">
        <w:rPr>
          <w:rFonts w:eastAsia="DengXian"/>
        </w:rPr>
        <w:t>ms80, ms90, ms100, ms150, ms300, ms500}</w:t>
      </w:r>
    </w:p>
    <w:p w14:paraId="58769638" w14:textId="77777777" w:rsidR="00A8221D" w:rsidRPr="00B55E3E" w:rsidRDefault="00A8221D" w:rsidP="00A8221D">
      <w:pPr>
        <w:pStyle w:val="PL"/>
      </w:pPr>
      <w:r w:rsidRPr="00B55E3E">
        <w:t>}</w:t>
      </w:r>
    </w:p>
    <w:p w14:paraId="586DDA01" w14:textId="77777777" w:rsidR="00A8221D" w:rsidRPr="00B55E3E" w:rsidRDefault="00A8221D" w:rsidP="00A8221D">
      <w:pPr>
        <w:pStyle w:val="PL"/>
      </w:pPr>
    </w:p>
    <w:p w14:paraId="09513547" w14:textId="77777777" w:rsidR="00A8221D" w:rsidRPr="00B55E3E" w:rsidRDefault="00A8221D" w:rsidP="00A8221D">
      <w:pPr>
        <w:pStyle w:val="PL"/>
        <w:rPr>
          <w:color w:val="808080"/>
        </w:rPr>
      </w:pPr>
      <w:r w:rsidRPr="00B55E3E">
        <w:rPr>
          <w:color w:val="808080"/>
        </w:rPr>
        <w:t>-- TAG-ULEXCESSDELAYCONFIG-STOP</w:t>
      </w:r>
    </w:p>
    <w:p w14:paraId="0B75A143" w14:textId="77777777" w:rsidR="00A8221D" w:rsidRPr="00B55E3E" w:rsidRDefault="00A8221D" w:rsidP="00A8221D">
      <w:pPr>
        <w:pStyle w:val="PL"/>
        <w:rPr>
          <w:color w:val="808080"/>
        </w:rPr>
      </w:pPr>
      <w:r w:rsidRPr="00B55E3E">
        <w:rPr>
          <w:color w:val="808080"/>
        </w:rPr>
        <w:t>-- ASN1STOP</w:t>
      </w:r>
    </w:p>
    <w:p w14:paraId="3AB85138"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713B54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10AEEE" w14:textId="77777777" w:rsidR="00A8221D" w:rsidRPr="00B55E3E" w:rsidRDefault="00A8221D" w:rsidP="00FB1467">
            <w:pPr>
              <w:pStyle w:val="TAH"/>
              <w:rPr>
                <w:lang w:eastAsia="en-GB"/>
              </w:rPr>
            </w:pPr>
            <w:r w:rsidRPr="00B55E3E">
              <w:rPr>
                <w:i/>
                <w:lang w:eastAsia="en-GB"/>
              </w:rPr>
              <w:t>UL-ExcessDelayConfig</w:t>
            </w:r>
            <w:r w:rsidRPr="00B55E3E">
              <w:rPr>
                <w:lang w:eastAsia="en-GB"/>
              </w:rPr>
              <w:t xml:space="preserve"> field descriptions</w:t>
            </w:r>
          </w:p>
        </w:tc>
      </w:tr>
      <w:tr w:rsidR="00A8221D" w:rsidRPr="00B55E3E" w14:paraId="1F9A098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E5650" w14:textId="77777777" w:rsidR="00A8221D" w:rsidRPr="00B55E3E" w:rsidRDefault="00A8221D" w:rsidP="00FB1467">
            <w:pPr>
              <w:pStyle w:val="TAL"/>
              <w:rPr>
                <w:b/>
                <w:i/>
                <w:lang w:eastAsia="en-GB"/>
              </w:rPr>
            </w:pPr>
            <w:r w:rsidRPr="00B55E3E">
              <w:rPr>
                <w:b/>
                <w:i/>
                <w:lang w:eastAsia="en-GB"/>
              </w:rPr>
              <w:t>drb-IdentityList</w:t>
            </w:r>
          </w:p>
          <w:p w14:paraId="48E1F5A8" w14:textId="77777777" w:rsidR="00A8221D" w:rsidRPr="00B55E3E" w:rsidRDefault="00A8221D" w:rsidP="00FB1467">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A8221D" w:rsidRPr="00B55E3E" w14:paraId="03B17F7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36C04D6" w14:textId="77777777" w:rsidR="00A8221D" w:rsidRPr="00B55E3E" w:rsidRDefault="00A8221D" w:rsidP="00FB1467">
            <w:pPr>
              <w:pStyle w:val="TAL"/>
              <w:rPr>
                <w:b/>
                <w:i/>
                <w:lang w:eastAsia="en-GB"/>
              </w:rPr>
            </w:pPr>
            <w:r w:rsidRPr="00B55E3E">
              <w:rPr>
                <w:b/>
                <w:i/>
                <w:lang w:eastAsia="en-GB"/>
              </w:rPr>
              <w:t>delayThreshold</w:t>
            </w:r>
          </w:p>
          <w:p w14:paraId="12027790" w14:textId="77777777" w:rsidR="00A8221D" w:rsidRPr="00B55E3E" w:rsidRDefault="00A8221D" w:rsidP="00FB1467">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4B74D6BF" w14:textId="77777777" w:rsidR="00A8221D" w:rsidRPr="00B55E3E" w:rsidRDefault="00A8221D" w:rsidP="00A8221D"/>
    <w:p w14:paraId="5C5F2C49" w14:textId="77777777" w:rsidR="00A8221D" w:rsidRPr="00B55E3E" w:rsidRDefault="00A8221D" w:rsidP="00A8221D">
      <w:pPr>
        <w:pStyle w:val="Heading4"/>
        <w:rPr>
          <w:rFonts w:eastAsia="MS Mincho"/>
        </w:rPr>
      </w:pPr>
      <w:bookmarkStart w:id="1964" w:name="_Toc115429259"/>
      <w:r w:rsidRPr="00B55E3E">
        <w:t>–</w:t>
      </w:r>
      <w:r w:rsidRPr="00B55E3E">
        <w:tab/>
      </w:r>
      <w:r w:rsidRPr="00B55E3E">
        <w:rPr>
          <w:i/>
          <w:iCs/>
        </w:rPr>
        <w:t>UL-GapFR2-Config</w:t>
      </w:r>
      <w:bookmarkEnd w:id="1964"/>
    </w:p>
    <w:p w14:paraId="4A32D0A0" w14:textId="77777777" w:rsidR="00A8221D" w:rsidRPr="00B55E3E" w:rsidRDefault="00A8221D" w:rsidP="00A8221D">
      <w:r w:rsidRPr="00B55E3E">
        <w:t xml:space="preserve">The IE </w:t>
      </w:r>
      <w:r w:rsidRPr="00B55E3E">
        <w:rPr>
          <w:bCs/>
          <w:i/>
          <w:iCs/>
        </w:rPr>
        <w:t>UL-GapFR2-Config</w:t>
      </w:r>
      <w:r w:rsidRPr="00B55E3E">
        <w:t xml:space="preserve"> specifies the FR2 uplink gap configuration.</w:t>
      </w:r>
    </w:p>
    <w:p w14:paraId="1A7A5761" w14:textId="77777777" w:rsidR="00A8221D" w:rsidRPr="00B55E3E" w:rsidRDefault="00A8221D" w:rsidP="00A8221D">
      <w:pPr>
        <w:pStyle w:val="TH"/>
      </w:pPr>
      <w:r w:rsidRPr="00B55E3E">
        <w:rPr>
          <w:i/>
          <w:iCs/>
        </w:rPr>
        <w:lastRenderedPageBreak/>
        <w:t>UL-GapFR2-Config</w:t>
      </w:r>
      <w:r w:rsidRPr="00B55E3E">
        <w:t xml:space="preserve"> information element</w:t>
      </w:r>
    </w:p>
    <w:p w14:paraId="6276E221" w14:textId="77777777" w:rsidR="00A8221D" w:rsidRPr="00B55E3E" w:rsidRDefault="00A8221D" w:rsidP="00A8221D">
      <w:pPr>
        <w:pStyle w:val="PL"/>
        <w:rPr>
          <w:color w:val="808080"/>
        </w:rPr>
      </w:pPr>
      <w:r w:rsidRPr="00B55E3E">
        <w:rPr>
          <w:color w:val="808080"/>
        </w:rPr>
        <w:t>-- ASN1START</w:t>
      </w:r>
    </w:p>
    <w:p w14:paraId="05CDE72E" w14:textId="77777777" w:rsidR="00A8221D" w:rsidRPr="00B55E3E" w:rsidRDefault="00A8221D" w:rsidP="00A8221D">
      <w:pPr>
        <w:pStyle w:val="PL"/>
        <w:rPr>
          <w:color w:val="808080"/>
        </w:rPr>
      </w:pPr>
      <w:r w:rsidRPr="00B55E3E">
        <w:rPr>
          <w:color w:val="808080"/>
        </w:rPr>
        <w:t>-- TAG-UL-GAPFR2-CONFIG-START</w:t>
      </w:r>
    </w:p>
    <w:p w14:paraId="472A855C" w14:textId="77777777" w:rsidR="00A8221D" w:rsidRPr="00B55E3E" w:rsidRDefault="00A8221D" w:rsidP="00A8221D">
      <w:pPr>
        <w:pStyle w:val="PL"/>
      </w:pPr>
    </w:p>
    <w:p w14:paraId="454AF65C" w14:textId="77777777" w:rsidR="00A8221D" w:rsidRPr="00B55E3E" w:rsidRDefault="00A8221D" w:rsidP="00A8221D">
      <w:pPr>
        <w:pStyle w:val="PL"/>
      </w:pPr>
      <w:r w:rsidRPr="00B55E3E">
        <w:t xml:space="preserve">UL-GapFR2-Config-r17 ::=      </w:t>
      </w:r>
      <w:r w:rsidRPr="00B55E3E">
        <w:rPr>
          <w:color w:val="993366"/>
        </w:rPr>
        <w:t>SEQUENCE</w:t>
      </w:r>
      <w:r w:rsidRPr="00B55E3E">
        <w:t xml:space="preserve"> {</w:t>
      </w:r>
    </w:p>
    <w:p w14:paraId="67D9FC63"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30B4616B" w14:textId="77777777" w:rsidR="00A8221D" w:rsidRPr="00B55E3E" w:rsidRDefault="00A8221D" w:rsidP="00A8221D">
      <w:pPr>
        <w:pStyle w:val="PL"/>
      </w:pPr>
      <w:r w:rsidRPr="00B55E3E">
        <w:t xml:space="preserve">    ugl-r17                       </w:t>
      </w:r>
      <w:r w:rsidRPr="00B55E3E">
        <w:rPr>
          <w:color w:val="993366"/>
        </w:rPr>
        <w:t>ENUMERATED</w:t>
      </w:r>
      <w:r w:rsidRPr="00B55E3E">
        <w:t xml:space="preserve"> {ms0dot125, ms0dot25, ms0dot5, ms1},</w:t>
      </w:r>
    </w:p>
    <w:p w14:paraId="130A1E97" w14:textId="77777777" w:rsidR="00A8221D" w:rsidRPr="00B55E3E" w:rsidRDefault="00A8221D" w:rsidP="00A8221D">
      <w:pPr>
        <w:pStyle w:val="PL"/>
      </w:pPr>
      <w:r w:rsidRPr="00B55E3E">
        <w:t xml:space="preserve">    ugrp-r17                      </w:t>
      </w:r>
      <w:r w:rsidRPr="00B55E3E">
        <w:rPr>
          <w:color w:val="993366"/>
        </w:rPr>
        <w:t>ENUMERATED</w:t>
      </w:r>
      <w:r w:rsidRPr="00B55E3E">
        <w:t xml:space="preserve"> {ms5, ms20, ms40, ms160},</w:t>
      </w:r>
    </w:p>
    <w:p w14:paraId="06443CBC"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2DA9C6B" w14:textId="77777777" w:rsidR="00A8221D" w:rsidRPr="00B55E3E" w:rsidRDefault="00A8221D" w:rsidP="00A8221D">
      <w:pPr>
        <w:pStyle w:val="PL"/>
      </w:pPr>
      <w:r w:rsidRPr="00B55E3E">
        <w:t>}</w:t>
      </w:r>
    </w:p>
    <w:p w14:paraId="17AF571E" w14:textId="77777777" w:rsidR="00A8221D" w:rsidRPr="00B55E3E" w:rsidRDefault="00A8221D" w:rsidP="00A8221D">
      <w:pPr>
        <w:pStyle w:val="PL"/>
      </w:pPr>
    </w:p>
    <w:p w14:paraId="3CADCDC0" w14:textId="77777777" w:rsidR="00A8221D" w:rsidRPr="00B55E3E" w:rsidRDefault="00A8221D" w:rsidP="00A8221D">
      <w:pPr>
        <w:pStyle w:val="PL"/>
        <w:rPr>
          <w:color w:val="808080"/>
        </w:rPr>
      </w:pPr>
      <w:r w:rsidRPr="00B55E3E">
        <w:rPr>
          <w:color w:val="808080"/>
        </w:rPr>
        <w:t>-- TAG-UL-GAPFR2-CONFIG-STOP</w:t>
      </w:r>
    </w:p>
    <w:p w14:paraId="72BB23E7" w14:textId="77777777" w:rsidR="00A8221D" w:rsidRPr="00B55E3E" w:rsidRDefault="00A8221D" w:rsidP="00A8221D">
      <w:pPr>
        <w:pStyle w:val="PL"/>
        <w:rPr>
          <w:color w:val="808080"/>
        </w:rPr>
      </w:pPr>
      <w:r w:rsidRPr="00B55E3E">
        <w:rPr>
          <w:color w:val="808080"/>
        </w:rPr>
        <w:t>-- ASN1STOP</w:t>
      </w:r>
    </w:p>
    <w:p w14:paraId="105D3701" w14:textId="77777777" w:rsidR="00A8221D" w:rsidRPr="00B55E3E" w:rsidRDefault="00A8221D" w:rsidP="00A8221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0985DD0B"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313CBFF" w14:textId="77777777" w:rsidR="00A8221D" w:rsidRPr="00B55E3E" w:rsidRDefault="00A8221D" w:rsidP="00FB1467">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A8221D" w:rsidRPr="00B55E3E" w14:paraId="1E644DD6"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7D9595" w14:textId="77777777" w:rsidR="00A8221D" w:rsidRPr="00B55E3E" w:rsidRDefault="00A8221D" w:rsidP="00FB1467">
            <w:pPr>
              <w:pStyle w:val="TAL"/>
              <w:rPr>
                <w:b/>
                <w:bCs/>
                <w:i/>
                <w:iCs/>
                <w:lang w:eastAsia="en-GB"/>
              </w:rPr>
            </w:pPr>
            <w:r w:rsidRPr="00B55E3E">
              <w:rPr>
                <w:b/>
                <w:bCs/>
                <w:i/>
                <w:iCs/>
                <w:lang w:eastAsia="en-GB"/>
              </w:rPr>
              <w:t>gapOffset</w:t>
            </w:r>
          </w:p>
          <w:p w14:paraId="3FE063E0" w14:textId="77777777" w:rsidR="00A8221D" w:rsidRPr="00B55E3E" w:rsidRDefault="00A8221D" w:rsidP="00FB1467">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A8221D" w:rsidRPr="00B55E3E" w14:paraId="611DE78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90ACCD5" w14:textId="77777777" w:rsidR="00A8221D" w:rsidRPr="00B55E3E" w:rsidRDefault="00A8221D" w:rsidP="00FB1467">
            <w:pPr>
              <w:pStyle w:val="TAL"/>
              <w:rPr>
                <w:b/>
                <w:bCs/>
                <w:i/>
                <w:szCs w:val="24"/>
              </w:rPr>
            </w:pPr>
            <w:r w:rsidRPr="00B55E3E">
              <w:rPr>
                <w:b/>
                <w:bCs/>
                <w:i/>
                <w:szCs w:val="24"/>
              </w:rPr>
              <w:t>refFR2-ServCellAsyncCA</w:t>
            </w:r>
          </w:p>
          <w:p w14:paraId="7E60C2CB" w14:textId="77777777" w:rsidR="00A8221D" w:rsidRPr="00B55E3E" w:rsidRDefault="00A8221D" w:rsidP="00FB1467">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A8221D" w:rsidRPr="00B55E3E" w14:paraId="47F4259B"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347CA3C" w14:textId="77777777" w:rsidR="00A8221D" w:rsidRPr="00B55E3E" w:rsidRDefault="00A8221D" w:rsidP="00FB1467">
            <w:pPr>
              <w:pStyle w:val="TAL"/>
              <w:rPr>
                <w:b/>
                <w:bCs/>
                <w:i/>
                <w:iCs/>
                <w:szCs w:val="24"/>
                <w:lang w:eastAsia="en-GB"/>
              </w:rPr>
            </w:pPr>
            <w:r w:rsidRPr="00B55E3E">
              <w:rPr>
                <w:b/>
                <w:bCs/>
                <w:i/>
                <w:iCs/>
                <w:szCs w:val="24"/>
                <w:lang w:eastAsia="en-GB"/>
              </w:rPr>
              <w:t>ugl</w:t>
            </w:r>
          </w:p>
          <w:p w14:paraId="04262F60" w14:textId="77777777" w:rsidR="00A8221D" w:rsidRPr="00B55E3E" w:rsidRDefault="00A8221D" w:rsidP="00FB1467">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A8221D" w:rsidRPr="00B55E3E" w14:paraId="2686B04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C5379D5" w14:textId="77777777" w:rsidR="00A8221D" w:rsidRPr="00B55E3E" w:rsidRDefault="00A8221D" w:rsidP="00FB1467">
            <w:pPr>
              <w:pStyle w:val="TAL"/>
              <w:rPr>
                <w:b/>
                <w:bCs/>
                <w:i/>
                <w:iCs/>
                <w:szCs w:val="24"/>
                <w:lang w:eastAsia="en-GB"/>
              </w:rPr>
            </w:pPr>
            <w:r w:rsidRPr="00B55E3E">
              <w:rPr>
                <w:b/>
                <w:bCs/>
                <w:i/>
                <w:iCs/>
                <w:szCs w:val="24"/>
                <w:lang w:eastAsia="en-GB"/>
              </w:rPr>
              <w:t>ugrp</w:t>
            </w:r>
          </w:p>
          <w:p w14:paraId="2975C802" w14:textId="77777777" w:rsidR="00A8221D" w:rsidRPr="00B55E3E" w:rsidRDefault="00A8221D" w:rsidP="00FB1467">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1826169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E4B690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83DADE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44FA84" w14:textId="77777777" w:rsidR="00A8221D" w:rsidRPr="00B55E3E" w:rsidRDefault="00A8221D" w:rsidP="00FB1467">
            <w:pPr>
              <w:pStyle w:val="TAH"/>
              <w:rPr>
                <w:lang w:eastAsia="sv-SE"/>
              </w:rPr>
            </w:pPr>
            <w:r w:rsidRPr="00B55E3E">
              <w:rPr>
                <w:lang w:eastAsia="sv-SE"/>
              </w:rPr>
              <w:t>Explanation</w:t>
            </w:r>
          </w:p>
        </w:tc>
      </w:tr>
      <w:tr w:rsidR="00A8221D" w:rsidRPr="00B55E3E" w14:paraId="53EE3F2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08170A" w14:textId="77777777" w:rsidR="00A8221D" w:rsidRPr="00B55E3E" w:rsidRDefault="00A8221D" w:rsidP="00FB1467">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768C602" w14:textId="77777777" w:rsidR="00A8221D" w:rsidRPr="00B55E3E" w:rsidRDefault="00A8221D" w:rsidP="00FB1467">
            <w:pPr>
              <w:pStyle w:val="TAL"/>
              <w:rPr>
                <w:lang w:eastAsia="sv-SE"/>
              </w:rPr>
            </w:pPr>
            <w:r w:rsidRPr="00B55E3E">
              <w:rPr>
                <w:lang w:eastAsia="sv-SE"/>
              </w:rPr>
              <w:t>This field is mandatory present when configuring FR2 UL gap pattern to UE in:</w:t>
            </w:r>
          </w:p>
          <w:p w14:paraId="2980F971" w14:textId="77777777" w:rsidR="00A8221D" w:rsidRPr="00B55E3E" w:rsidRDefault="00A8221D" w:rsidP="00FB1467">
            <w:pPr>
              <w:pStyle w:val="TAL"/>
              <w:rPr>
                <w:lang w:eastAsia="sv-SE"/>
              </w:rPr>
            </w:pPr>
            <w:r w:rsidRPr="00B55E3E">
              <w:rPr>
                <w:rFonts w:cs="Arial"/>
                <w:szCs w:val="18"/>
                <w:lang w:eastAsia="sv-SE"/>
              </w:rPr>
              <w:t>- (NG)EN-DC, NR SA, NE-DC or NR-DC without FR2-FR2 band combination, with asynchronous CA involving FR2 carriers.</w:t>
            </w:r>
          </w:p>
        </w:tc>
      </w:tr>
    </w:tbl>
    <w:p w14:paraId="75FA034C" w14:textId="77777777" w:rsidR="00A8221D" w:rsidRPr="00B55E3E" w:rsidRDefault="00A8221D" w:rsidP="00A8221D"/>
    <w:p w14:paraId="135D8109" w14:textId="77777777" w:rsidR="00A8221D" w:rsidRPr="00B55E3E" w:rsidRDefault="00A8221D" w:rsidP="00A8221D">
      <w:pPr>
        <w:pStyle w:val="Heading4"/>
        <w:rPr>
          <w:i/>
          <w:iCs/>
          <w:lang w:eastAsia="x-none"/>
        </w:rPr>
      </w:pPr>
      <w:bookmarkStart w:id="1965" w:name="_Toc60777421"/>
      <w:bookmarkStart w:id="1966" w:name="_Toc115429260"/>
      <w:r w:rsidRPr="00B55E3E">
        <w:t>–</w:t>
      </w:r>
      <w:r w:rsidRPr="00B55E3E">
        <w:tab/>
      </w:r>
      <w:r w:rsidRPr="00B55E3E">
        <w:rPr>
          <w:i/>
          <w:iCs/>
          <w:lang w:eastAsia="x-none"/>
        </w:rPr>
        <w:t>UplinkCancellation</w:t>
      </w:r>
      <w:bookmarkEnd w:id="1965"/>
      <w:bookmarkEnd w:id="1966"/>
    </w:p>
    <w:p w14:paraId="052BE4A7" w14:textId="77777777" w:rsidR="00A8221D" w:rsidRPr="00B55E3E" w:rsidRDefault="00A8221D" w:rsidP="00A8221D">
      <w:r w:rsidRPr="00B55E3E">
        <w:t xml:space="preserve">The IE </w:t>
      </w:r>
      <w:r w:rsidRPr="00B55E3E">
        <w:rPr>
          <w:i/>
        </w:rPr>
        <w:t>UplinkCancellation</w:t>
      </w:r>
      <w:r w:rsidRPr="00B55E3E">
        <w:t xml:space="preserve"> is used to configure the UE to monitor PDCCH for the CI-RNTI.</w:t>
      </w:r>
    </w:p>
    <w:p w14:paraId="7FEF9ED9" w14:textId="77777777" w:rsidR="00A8221D" w:rsidRPr="00B55E3E" w:rsidRDefault="00A8221D" w:rsidP="00A8221D">
      <w:pPr>
        <w:pStyle w:val="TH"/>
      </w:pPr>
      <w:r w:rsidRPr="00B55E3E">
        <w:rPr>
          <w:i/>
        </w:rPr>
        <w:t>UplinkCancellation</w:t>
      </w:r>
      <w:r w:rsidRPr="00B55E3E">
        <w:t xml:space="preserve"> information element</w:t>
      </w:r>
    </w:p>
    <w:p w14:paraId="26ADF647" w14:textId="77777777" w:rsidR="00A8221D" w:rsidRPr="00B55E3E" w:rsidRDefault="00A8221D" w:rsidP="00A8221D">
      <w:pPr>
        <w:pStyle w:val="PL"/>
        <w:rPr>
          <w:color w:val="808080"/>
        </w:rPr>
      </w:pPr>
      <w:r w:rsidRPr="00B55E3E">
        <w:rPr>
          <w:color w:val="808080"/>
        </w:rPr>
        <w:t>-- ASN1START</w:t>
      </w:r>
    </w:p>
    <w:p w14:paraId="7ACDB69D" w14:textId="77777777" w:rsidR="00A8221D" w:rsidRPr="00B55E3E" w:rsidRDefault="00A8221D" w:rsidP="00A8221D">
      <w:pPr>
        <w:pStyle w:val="PL"/>
        <w:rPr>
          <w:color w:val="808080"/>
        </w:rPr>
      </w:pPr>
      <w:r w:rsidRPr="00B55E3E">
        <w:rPr>
          <w:color w:val="808080"/>
        </w:rPr>
        <w:t>-- TAG-UPLINKCANCELLATION-START</w:t>
      </w:r>
    </w:p>
    <w:p w14:paraId="40E3A769" w14:textId="77777777" w:rsidR="00A8221D" w:rsidRPr="00B55E3E" w:rsidRDefault="00A8221D" w:rsidP="00A8221D">
      <w:pPr>
        <w:pStyle w:val="PL"/>
      </w:pPr>
    </w:p>
    <w:p w14:paraId="789A4314" w14:textId="77777777" w:rsidR="00A8221D" w:rsidRPr="00B55E3E" w:rsidRDefault="00A8221D" w:rsidP="00A8221D">
      <w:pPr>
        <w:pStyle w:val="PL"/>
      </w:pPr>
      <w:r w:rsidRPr="00B55E3E">
        <w:t xml:space="preserve">UplinkCancellation-r16 ::=           </w:t>
      </w:r>
      <w:r w:rsidRPr="00B55E3E">
        <w:rPr>
          <w:color w:val="993366"/>
        </w:rPr>
        <w:t>SEQUENCE</w:t>
      </w:r>
      <w:r w:rsidRPr="00B55E3E">
        <w:t xml:space="preserve"> {</w:t>
      </w:r>
    </w:p>
    <w:p w14:paraId="510C5199" w14:textId="77777777" w:rsidR="00A8221D" w:rsidRPr="00B55E3E" w:rsidRDefault="00A8221D" w:rsidP="00A8221D">
      <w:pPr>
        <w:pStyle w:val="PL"/>
      </w:pPr>
      <w:r w:rsidRPr="00B55E3E">
        <w:t xml:space="preserve">    ci-RNTI-r16                          RNTI-Value,</w:t>
      </w:r>
    </w:p>
    <w:p w14:paraId="60A333D2" w14:textId="77777777" w:rsidR="00A8221D" w:rsidRPr="00B55E3E" w:rsidRDefault="00A8221D" w:rsidP="00A8221D">
      <w:pPr>
        <w:pStyle w:val="PL"/>
      </w:pPr>
      <w:r w:rsidRPr="00B55E3E">
        <w:t xml:space="preserve">    dci-PayloadSizeForCI-r16             </w:t>
      </w:r>
      <w:r w:rsidRPr="00B55E3E">
        <w:rPr>
          <w:color w:val="993366"/>
        </w:rPr>
        <w:t>INTEGER</w:t>
      </w:r>
      <w:r w:rsidRPr="00B55E3E">
        <w:t xml:space="preserve"> (0..maxCI-DCI-PayloadSize-r16),</w:t>
      </w:r>
    </w:p>
    <w:p w14:paraId="7007E5F0" w14:textId="77777777" w:rsidR="00A8221D" w:rsidRPr="00B55E3E" w:rsidRDefault="00A8221D" w:rsidP="00A8221D">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7A0D228B" w14:textId="77777777" w:rsidR="00A8221D" w:rsidRPr="00B55E3E" w:rsidRDefault="00A8221D" w:rsidP="00A8221D">
      <w:pPr>
        <w:pStyle w:val="PL"/>
      </w:pPr>
      <w:r w:rsidRPr="00B55E3E">
        <w:t xml:space="preserve">    ...</w:t>
      </w:r>
    </w:p>
    <w:p w14:paraId="64F32029" w14:textId="77777777" w:rsidR="00A8221D" w:rsidRPr="00B55E3E" w:rsidRDefault="00A8221D" w:rsidP="00A8221D">
      <w:pPr>
        <w:pStyle w:val="PL"/>
      </w:pPr>
      <w:r w:rsidRPr="00B55E3E">
        <w:lastRenderedPageBreak/>
        <w:t>}</w:t>
      </w:r>
    </w:p>
    <w:p w14:paraId="5E25B3DD" w14:textId="77777777" w:rsidR="00A8221D" w:rsidRPr="00B55E3E" w:rsidRDefault="00A8221D" w:rsidP="00A8221D">
      <w:pPr>
        <w:pStyle w:val="PL"/>
      </w:pPr>
    </w:p>
    <w:p w14:paraId="6771FF7F" w14:textId="77777777" w:rsidR="00A8221D" w:rsidRPr="00B55E3E" w:rsidRDefault="00A8221D" w:rsidP="00A8221D">
      <w:pPr>
        <w:pStyle w:val="PL"/>
      </w:pPr>
      <w:r w:rsidRPr="00B55E3E">
        <w:t xml:space="preserve">CI-ConfigurationPerServingCell-r16 ::=   </w:t>
      </w:r>
      <w:r w:rsidRPr="00B55E3E">
        <w:rPr>
          <w:color w:val="993366"/>
        </w:rPr>
        <w:t>SEQUENCE</w:t>
      </w:r>
      <w:r w:rsidRPr="00B55E3E">
        <w:t xml:space="preserve"> {</w:t>
      </w:r>
    </w:p>
    <w:p w14:paraId="1B639FA7" w14:textId="77777777" w:rsidR="00A8221D" w:rsidRPr="00B55E3E" w:rsidRDefault="00A8221D" w:rsidP="00A8221D">
      <w:pPr>
        <w:pStyle w:val="PL"/>
      </w:pPr>
      <w:r w:rsidRPr="00B55E3E">
        <w:t xml:space="preserve">    servingCellId                            ServCellIndex,</w:t>
      </w:r>
    </w:p>
    <w:p w14:paraId="57F08E73" w14:textId="77777777" w:rsidR="00A8221D" w:rsidRPr="00B55E3E" w:rsidRDefault="00A8221D" w:rsidP="00A8221D">
      <w:pPr>
        <w:pStyle w:val="PL"/>
      </w:pPr>
      <w:r w:rsidRPr="00B55E3E">
        <w:t xml:space="preserve">    positionInDCI-r16                        </w:t>
      </w:r>
      <w:r w:rsidRPr="00B55E3E">
        <w:rPr>
          <w:color w:val="993366"/>
        </w:rPr>
        <w:t>INTEGER</w:t>
      </w:r>
      <w:r w:rsidRPr="00B55E3E">
        <w:t xml:space="preserve"> (0..maxCI-DCI-PayloadSize-1-r16),</w:t>
      </w:r>
    </w:p>
    <w:p w14:paraId="4295C83D" w14:textId="77777777" w:rsidR="00A8221D" w:rsidRPr="00B55E3E" w:rsidRDefault="00A8221D" w:rsidP="00A8221D">
      <w:pPr>
        <w:pStyle w:val="PL"/>
        <w:rPr>
          <w:color w:val="808080"/>
        </w:rPr>
      </w:pPr>
      <w:r w:rsidRPr="00B55E3E">
        <w:t xml:space="preserve">    positionInDCI-ForSUL-r16                 </w:t>
      </w:r>
      <w:r w:rsidRPr="00B55E3E">
        <w:rPr>
          <w:color w:val="993366"/>
        </w:rPr>
        <w:t>INTEGER</w:t>
      </w:r>
      <w:r w:rsidRPr="00B55E3E">
        <w:t xml:space="preserve"> (0..maxCI-DCI-PayloadSize-1-r16)                             </w:t>
      </w:r>
      <w:r w:rsidRPr="00B55E3E">
        <w:rPr>
          <w:color w:val="993366"/>
        </w:rPr>
        <w:t>OPTIONAL</w:t>
      </w:r>
      <w:r w:rsidRPr="00B55E3E">
        <w:t xml:space="preserve">,   </w:t>
      </w:r>
      <w:r w:rsidRPr="00B55E3E">
        <w:rPr>
          <w:color w:val="808080"/>
        </w:rPr>
        <w:t>-- Cond SUL-Only</w:t>
      </w:r>
    </w:p>
    <w:p w14:paraId="072FACAC" w14:textId="77777777" w:rsidR="00A8221D" w:rsidRPr="00B55E3E" w:rsidRDefault="00A8221D" w:rsidP="00A8221D">
      <w:pPr>
        <w:pStyle w:val="PL"/>
      </w:pPr>
      <w:r w:rsidRPr="00B55E3E">
        <w:t xml:space="preserve">    ci-PayloadSize-r16                       </w:t>
      </w:r>
      <w:r w:rsidRPr="00B55E3E">
        <w:rPr>
          <w:color w:val="993366"/>
        </w:rPr>
        <w:t>ENUMERATED</w:t>
      </w:r>
      <w:r w:rsidRPr="00B55E3E">
        <w:t xml:space="preserve"> {n1, n2, n4, n5, n7, n8, n10, n14, n16, n20, n28, n32, n35, n42, n56, n112},</w:t>
      </w:r>
    </w:p>
    <w:p w14:paraId="4AFFF429" w14:textId="77777777" w:rsidR="00A8221D" w:rsidRPr="00B55E3E" w:rsidRDefault="00A8221D" w:rsidP="00A8221D">
      <w:pPr>
        <w:pStyle w:val="PL"/>
      </w:pPr>
      <w:r w:rsidRPr="00B55E3E">
        <w:t xml:space="preserve">    timeFrequencyRegion-r16                  </w:t>
      </w:r>
      <w:r w:rsidRPr="00B55E3E">
        <w:rPr>
          <w:color w:val="993366"/>
        </w:rPr>
        <w:t>SEQUENCE</w:t>
      </w:r>
      <w:r w:rsidRPr="00B55E3E">
        <w:t xml:space="preserve"> {</w:t>
      </w:r>
    </w:p>
    <w:p w14:paraId="5846B324" w14:textId="77777777" w:rsidR="00A8221D" w:rsidRPr="00B55E3E" w:rsidRDefault="00A8221D" w:rsidP="00A8221D">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535BA6" w14:textId="77777777" w:rsidR="00A8221D" w:rsidRPr="00B55E3E" w:rsidRDefault="00A8221D" w:rsidP="00A8221D">
      <w:pPr>
        <w:pStyle w:val="PL"/>
      </w:pPr>
      <w:r w:rsidRPr="00B55E3E">
        <w:t xml:space="preserve">        timeGranularityForCI-r16                 </w:t>
      </w:r>
      <w:r w:rsidRPr="00B55E3E">
        <w:rPr>
          <w:color w:val="993366"/>
        </w:rPr>
        <w:t>ENUMERATED</w:t>
      </w:r>
      <w:r w:rsidRPr="00B55E3E">
        <w:t xml:space="preserve"> {n1, n2, n4, n7, n14, n28},</w:t>
      </w:r>
    </w:p>
    <w:p w14:paraId="37EFB48A" w14:textId="77777777" w:rsidR="00A8221D" w:rsidRPr="00B55E3E" w:rsidRDefault="00A8221D" w:rsidP="00A8221D">
      <w:pPr>
        <w:pStyle w:val="PL"/>
      </w:pPr>
      <w:r w:rsidRPr="00B55E3E">
        <w:t xml:space="preserve">        frequencyRegionForCI-r16                 </w:t>
      </w:r>
      <w:r w:rsidRPr="00B55E3E">
        <w:rPr>
          <w:color w:val="993366"/>
        </w:rPr>
        <w:t>INTEGER</w:t>
      </w:r>
      <w:r w:rsidRPr="00B55E3E">
        <w:t xml:space="preserve"> (0..37949),</w:t>
      </w:r>
    </w:p>
    <w:p w14:paraId="01EDE5AF" w14:textId="77777777" w:rsidR="00A8221D" w:rsidRPr="00B55E3E" w:rsidRDefault="00A8221D" w:rsidP="00A8221D">
      <w:pPr>
        <w:pStyle w:val="PL"/>
      </w:pPr>
      <w:r w:rsidRPr="00B55E3E">
        <w:t xml:space="preserve">        deltaOffset-r16                          </w:t>
      </w:r>
      <w:r w:rsidRPr="00B55E3E">
        <w:rPr>
          <w:color w:val="993366"/>
        </w:rPr>
        <w:t>INTEGER</w:t>
      </w:r>
      <w:r w:rsidRPr="00B55E3E">
        <w:t xml:space="preserve"> (0..2),</w:t>
      </w:r>
    </w:p>
    <w:p w14:paraId="1E910BFF" w14:textId="77777777" w:rsidR="00A8221D" w:rsidRPr="00B55E3E" w:rsidRDefault="00A8221D" w:rsidP="00A8221D">
      <w:pPr>
        <w:pStyle w:val="PL"/>
      </w:pPr>
      <w:r w:rsidRPr="00B55E3E">
        <w:t xml:space="preserve">        ...</w:t>
      </w:r>
    </w:p>
    <w:p w14:paraId="3D85E991" w14:textId="77777777" w:rsidR="00A8221D" w:rsidRPr="00B55E3E" w:rsidRDefault="00A8221D" w:rsidP="00A8221D">
      <w:pPr>
        <w:pStyle w:val="PL"/>
      </w:pPr>
      <w:r w:rsidRPr="00B55E3E">
        <w:t xml:space="preserve">    },</w:t>
      </w:r>
    </w:p>
    <w:p w14:paraId="555E256F" w14:textId="77777777" w:rsidR="00A8221D" w:rsidRPr="00B55E3E" w:rsidRDefault="00A8221D" w:rsidP="00A8221D">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7CEF149" w14:textId="77777777" w:rsidR="00A8221D" w:rsidRPr="00B55E3E" w:rsidRDefault="00A8221D" w:rsidP="00A8221D">
      <w:pPr>
        <w:pStyle w:val="PL"/>
      </w:pPr>
      <w:r w:rsidRPr="00B55E3E">
        <w:t>}</w:t>
      </w:r>
    </w:p>
    <w:p w14:paraId="790B4ED0" w14:textId="77777777" w:rsidR="00A8221D" w:rsidRPr="00B55E3E" w:rsidRDefault="00A8221D" w:rsidP="00A8221D">
      <w:pPr>
        <w:pStyle w:val="PL"/>
      </w:pPr>
    </w:p>
    <w:p w14:paraId="41DB84D6" w14:textId="77777777" w:rsidR="00A8221D" w:rsidRPr="00B55E3E" w:rsidRDefault="00A8221D" w:rsidP="00A8221D">
      <w:pPr>
        <w:pStyle w:val="PL"/>
        <w:rPr>
          <w:color w:val="808080"/>
        </w:rPr>
      </w:pPr>
      <w:r w:rsidRPr="00B55E3E">
        <w:rPr>
          <w:color w:val="808080"/>
        </w:rPr>
        <w:t>-- TAG-UPLINKCANCELLATION-STOP</w:t>
      </w:r>
    </w:p>
    <w:p w14:paraId="1D83E893" w14:textId="77777777" w:rsidR="00A8221D" w:rsidRPr="00B55E3E" w:rsidRDefault="00A8221D" w:rsidP="00A8221D">
      <w:pPr>
        <w:pStyle w:val="PL"/>
        <w:rPr>
          <w:color w:val="808080"/>
        </w:rPr>
      </w:pPr>
      <w:r w:rsidRPr="00B55E3E">
        <w:rPr>
          <w:color w:val="808080"/>
        </w:rPr>
        <w:t>-- ASN1STOP</w:t>
      </w:r>
    </w:p>
    <w:p w14:paraId="687E194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0199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9CBCBE" w14:textId="77777777" w:rsidR="00A8221D" w:rsidRPr="00B55E3E" w:rsidRDefault="00A8221D" w:rsidP="00FB1467">
            <w:pPr>
              <w:pStyle w:val="TAH"/>
              <w:rPr>
                <w:b w:val="0"/>
                <w:lang w:eastAsia="sv-SE"/>
              </w:rPr>
            </w:pPr>
            <w:r w:rsidRPr="00B55E3E">
              <w:rPr>
                <w:i/>
                <w:iCs/>
              </w:rPr>
              <w:t>UplinkCancellation</w:t>
            </w:r>
            <w:r w:rsidRPr="00B55E3E">
              <w:rPr>
                <w:lang w:eastAsia="sv-SE"/>
              </w:rPr>
              <w:t xml:space="preserve"> field descriptions</w:t>
            </w:r>
          </w:p>
        </w:tc>
      </w:tr>
      <w:tr w:rsidR="00A8221D" w:rsidRPr="00B55E3E" w14:paraId="4980005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77BEA0" w14:textId="77777777" w:rsidR="00A8221D" w:rsidRPr="00B55E3E" w:rsidRDefault="00A8221D" w:rsidP="00FB1467">
            <w:pPr>
              <w:pStyle w:val="TAL"/>
              <w:rPr>
                <w:b/>
                <w:bCs/>
                <w:i/>
                <w:iCs/>
              </w:rPr>
            </w:pPr>
            <w:r w:rsidRPr="00B55E3E">
              <w:rPr>
                <w:b/>
                <w:bCs/>
                <w:i/>
                <w:iCs/>
              </w:rPr>
              <w:t>ci-ConfigurationPerServingCell</w:t>
            </w:r>
          </w:p>
          <w:p w14:paraId="44D8BAB8" w14:textId="77777777" w:rsidR="00A8221D" w:rsidRPr="00B55E3E" w:rsidRDefault="00A8221D" w:rsidP="00FB1467">
            <w:pPr>
              <w:pStyle w:val="TAL"/>
              <w:rPr>
                <w:lang w:eastAsia="sv-SE"/>
              </w:rPr>
            </w:pPr>
            <w:r w:rsidRPr="00B55E3E">
              <w:rPr>
                <w:lang w:eastAsia="sv-SE"/>
              </w:rPr>
              <w:t xml:space="preserve">Indicates (per serving cell) the position of the </w:t>
            </w:r>
            <w:r w:rsidRPr="00B55E3E">
              <w:rPr>
                <w:i/>
                <w:iCs/>
              </w:rPr>
              <w:t>ci-PaylaodSize</w:t>
            </w:r>
            <w:r w:rsidRPr="00B55E3E">
              <w:rPr>
                <w:lang w:eastAsia="sv-SE"/>
              </w:rPr>
              <w:t xml:space="preserve"> bit CI values inside the DCI payload (see TS 38.213 [13], clause 11.2A).</w:t>
            </w:r>
          </w:p>
        </w:tc>
      </w:tr>
      <w:tr w:rsidR="00A8221D" w:rsidRPr="00B55E3E" w14:paraId="2B71D1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998E66" w14:textId="77777777" w:rsidR="00A8221D" w:rsidRPr="00B55E3E" w:rsidRDefault="00A8221D" w:rsidP="00FB1467">
            <w:pPr>
              <w:pStyle w:val="TAL"/>
              <w:rPr>
                <w:b/>
                <w:bCs/>
                <w:i/>
                <w:iCs/>
              </w:rPr>
            </w:pPr>
            <w:r w:rsidRPr="00B55E3E">
              <w:rPr>
                <w:b/>
                <w:bCs/>
                <w:i/>
                <w:iCs/>
              </w:rPr>
              <w:t>ci-RNTI</w:t>
            </w:r>
          </w:p>
          <w:p w14:paraId="73F8D0DE" w14:textId="77777777" w:rsidR="00A8221D" w:rsidRPr="00B55E3E" w:rsidRDefault="00A8221D" w:rsidP="00FB1467">
            <w:pPr>
              <w:pStyle w:val="TAL"/>
              <w:rPr>
                <w:lang w:eastAsia="sv-SE"/>
              </w:rPr>
            </w:pPr>
            <w:r w:rsidRPr="00B55E3E">
              <w:rPr>
                <w:lang w:eastAsia="sv-SE"/>
              </w:rPr>
              <w:t>RNTI used for indication cancellation in UL (see TS 38.212 [17] clause 7.3.1 and TS 38.213 [13], clause 11.2A).</w:t>
            </w:r>
          </w:p>
        </w:tc>
      </w:tr>
      <w:tr w:rsidR="00A8221D" w:rsidRPr="00B55E3E" w14:paraId="0D816E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7E26D6" w14:textId="77777777" w:rsidR="00A8221D" w:rsidRPr="00B55E3E" w:rsidRDefault="00A8221D" w:rsidP="00FB1467">
            <w:pPr>
              <w:pStyle w:val="TAL"/>
              <w:rPr>
                <w:b/>
                <w:bCs/>
                <w:i/>
                <w:iCs/>
              </w:rPr>
            </w:pPr>
            <w:r w:rsidRPr="00B55E3E">
              <w:rPr>
                <w:b/>
                <w:bCs/>
                <w:i/>
                <w:iCs/>
              </w:rPr>
              <w:t>dci-PayloadSizeForCI</w:t>
            </w:r>
          </w:p>
          <w:p w14:paraId="2AA4C0B3" w14:textId="77777777" w:rsidR="00A8221D" w:rsidRPr="00B55E3E" w:rsidRDefault="00A8221D" w:rsidP="00FB1467">
            <w:pPr>
              <w:pStyle w:val="TAL"/>
              <w:rPr>
                <w:lang w:eastAsia="sv-SE"/>
              </w:rPr>
            </w:pPr>
            <w:r w:rsidRPr="00B55E3E">
              <w:rPr>
                <w:lang w:eastAsia="sv-SE"/>
              </w:rPr>
              <w:t>Total length of the DCI payload scrambled with CI-RNTI (see TS 38.213 [13], clause 11.2A).</w:t>
            </w:r>
          </w:p>
        </w:tc>
      </w:tr>
    </w:tbl>
    <w:p w14:paraId="39798F7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AB0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206C7" w14:textId="77777777" w:rsidR="00A8221D" w:rsidRPr="00B55E3E" w:rsidRDefault="00A8221D" w:rsidP="00FB1467">
            <w:pPr>
              <w:pStyle w:val="TAH"/>
              <w:rPr>
                <w:b w:val="0"/>
                <w:lang w:eastAsia="sv-SE"/>
              </w:rPr>
            </w:pPr>
            <w:r w:rsidRPr="00B55E3E">
              <w:rPr>
                <w:i/>
                <w:iCs/>
              </w:rPr>
              <w:lastRenderedPageBreak/>
              <w:t>CI-ConfigurationPerServingCell</w:t>
            </w:r>
            <w:r w:rsidRPr="00B55E3E">
              <w:rPr>
                <w:lang w:eastAsia="sv-SE"/>
              </w:rPr>
              <w:t xml:space="preserve"> field descriptions</w:t>
            </w:r>
          </w:p>
        </w:tc>
      </w:tr>
      <w:tr w:rsidR="00A8221D" w:rsidRPr="00B55E3E" w14:paraId="31098D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5E040F" w14:textId="77777777" w:rsidR="00A8221D" w:rsidRPr="00B55E3E" w:rsidRDefault="00A8221D" w:rsidP="00FB1467">
            <w:pPr>
              <w:pStyle w:val="TAL"/>
              <w:rPr>
                <w:b/>
                <w:bCs/>
                <w:i/>
                <w:iCs/>
              </w:rPr>
            </w:pPr>
            <w:r w:rsidRPr="00B55E3E">
              <w:rPr>
                <w:b/>
                <w:bCs/>
                <w:i/>
                <w:iCs/>
              </w:rPr>
              <w:t>ci-PayloadSize</w:t>
            </w:r>
          </w:p>
          <w:p w14:paraId="7FCE8677" w14:textId="77777777" w:rsidR="00A8221D" w:rsidRPr="00B55E3E" w:rsidRDefault="00A8221D" w:rsidP="00FB1467">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A8221D" w:rsidRPr="00B55E3E" w14:paraId="6428496C" w14:textId="77777777" w:rsidTr="00FB1467">
        <w:tc>
          <w:tcPr>
            <w:tcW w:w="14173" w:type="dxa"/>
            <w:tcBorders>
              <w:top w:val="single" w:sz="4" w:space="0" w:color="auto"/>
              <w:left w:val="single" w:sz="4" w:space="0" w:color="auto"/>
              <w:bottom w:val="single" w:sz="4" w:space="0" w:color="auto"/>
              <w:right w:val="single" w:sz="4" w:space="0" w:color="auto"/>
            </w:tcBorders>
          </w:tcPr>
          <w:p w14:paraId="567F7A00" w14:textId="77777777" w:rsidR="00A8221D" w:rsidRPr="00B55E3E" w:rsidRDefault="00A8221D" w:rsidP="00FB1467">
            <w:pPr>
              <w:pStyle w:val="TAL"/>
              <w:rPr>
                <w:b/>
                <w:bCs/>
                <w:i/>
                <w:iCs/>
              </w:rPr>
            </w:pPr>
            <w:r w:rsidRPr="00B55E3E">
              <w:rPr>
                <w:b/>
                <w:bCs/>
                <w:i/>
                <w:iCs/>
              </w:rPr>
              <w:t>deltaOffset</w:t>
            </w:r>
          </w:p>
          <w:p w14:paraId="73782B76" w14:textId="77777777" w:rsidR="00A8221D" w:rsidRPr="00B55E3E" w:rsidRDefault="00A8221D" w:rsidP="00FB1467">
            <w:pPr>
              <w:pStyle w:val="TAL"/>
              <w:rPr>
                <w:b/>
                <w:bCs/>
                <w:i/>
                <w:iCs/>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A8221D" w:rsidRPr="00B55E3E" w14:paraId="1A95CF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5A24D" w14:textId="77777777" w:rsidR="00A8221D" w:rsidRPr="00B55E3E" w:rsidRDefault="00A8221D" w:rsidP="00FB1467">
            <w:pPr>
              <w:pStyle w:val="TAL"/>
              <w:rPr>
                <w:b/>
                <w:bCs/>
                <w:i/>
                <w:iCs/>
              </w:rPr>
            </w:pPr>
            <w:r w:rsidRPr="00B55E3E">
              <w:rPr>
                <w:b/>
                <w:bCs/>
                <w:i/>
                <w:iCs/>
              </w:rPr>
              <w:t>frequencyRegionForCI</w:t>
            </w:r>
          </w:p>
          <w:p w14:paraId="1F805DA9" w14:textId="77777777" w:rsidR="00A8221D" w:rsidRPr="00B55E3E" w:rsidRDefault="00A8221D" w:rsidP="00FB1467">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rPr>
              <w:t>locationAndBandwidth</w:t>
            </w:r>
            <w:r w:rsidRPr="00B55E3E">
              <w:rPr>
                <w:lang w:eastAsia="sv-SE"/>
              </w:rPr>
              <w:t>.</w:t>
            </w:r>
          </w:p>
        </w:tc>
      </w:tr>
      <w:tr w:rsidR="00A8221D" w:rsidRPr="00B55E3E" w14:paraId="13EB01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3D70B9" w14:textId="77777777" w:rsidR="00A8221D" w:rsidRPr="00B55E3E" w:rsidRDefault="00A8221D" w:rsidP="00FB1467">
            <w:pPr>
              <w:pStyle w:val="TAL"/>
              <w:rPr>
                <w:b/>
                <w:bCs/>
                <w:i/>
                <w:iCs/>
              </w:rPr>
            </w:pPr>
            <w:r w:rsidRPr="00B55E3E">
              <w:rPr>
                <w:b/>
                <w:bCs/>
                <w:i/>
                <w:iCs/>
              </w:rPr>
              <w:t>positionInDCI</w:t>
            </w:r>
          </w:p>
          <w:p w14:paraId="501A16D6" w14:textId="77777777" w:rsidR="00A8221D" w:rsidRPr="00B55E3E" w:rsidRDefault="00A8221D" w:rsidP="00FB1467">
            <w:pPr>
              <w:pStyle w:val="TAL"/>
              <w:rPr>
                <w:rFonts w:eastAsia="MS Mincho"/>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this serving cell (servingCellId) within the DCI payload (see TS 38.213 [13], clause 11.2A).</w:t>
            </w:r>
          </w:p>
        </w:tc>
      </w:tr>
      <w:tr w:rsidR="00A8221D" w:rsidRPr="00B55E3E" w14:paraId="0C5DEE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9F1031" w14:textId="77777777" w:rsidR="00A8221D" w:rsidRPr="00B55E3E" w:rsidRDefault="00A8221D" w:rsidP="00FB1467">
            <w:pPr>
              <w:pStyle w:val="TAL"/>
              <w:rPr>
                <w:b/>
                <w:bCs/>
                <w:i/>
                <w:iCs/>
              </w:rPr>
            </w:pPr>
            <w:r w:rsidRPr="00B55E3E">
              <w:rPr>
                <w:b/>
                <w:bCs/>
                <w:i/>
                <w:iCs/>
              </w:rPr>
              <w:t>positionInDCI-ForSUL</w:t>
            </w:r>
          </w:p>
          <w:p w14:paraId="263CFA60" w14:textId="77777777" w:rsidR="00A8221D" w:rsidRPr="00B55E3E" w:rsidRDefault="00A8221D" w:rsidP="00FB1467">
            <w:pPr>
              <w:pStyle w:val="TAL"/>
              <w:rPr>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A8221D" w:rsidRPr="00B55E3E" w14:paraId="475A06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ECB40" w14:textId="77777777" w:rsidR="00A8221D" w:rsidRPr="00B55E3E" w:rsidRDefault="00A8221D" w:rsidP="00FB1467">
            <w:pPr>
              <w:pStyle w:val="TAL"/>
              <w:rPr>
                <w:b/>
                <w:bCs/>
                <w:i/>
                <w:iCs/>
              </w:rPr>
            </w:pPr>
            <w:r w:rsidRPr="00B55E3E">
              <w:rPr>
                <w:b/>
                <w:bCs/>
                <w:i/>
                <w:iCs/>
              </w:rPr>
              <w:t>timeDurationForCI</w:t>
            </w:r>
          </w:p>
          <w:p w14:paraId="08E80023" w14:textId="77777777" w:rsidR="00A8221D" w:rsidRPr="00B55E3E" w:rsidRDefault="00A8221D" w:rsidP="00FB1467">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A8221D" w:rsidRPr="00B55E3E" w14:paraId="758266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38FE8" w14:textId="77777777" w:rsidR="00A8221D" w:rsidRPr="00B55E3E" w:rsidRDefault="00A8221D" w:rsidP="00FB1467">
            <w:pPr>
              <w:pStyle w:val="TAL"/>
              <w:rPr>
                <w:b/>
                <w:bCs/>
                <w:i/>
                <w:iCs/>
              </w:rPr>
            </w:pPr>
            <w:r w:rsidRPr="00B55E3E">
              <w:rPr>
                <w:b/>
                <w:bCs/>
                <w:i/>
                <w:iCs/>
              </w:rPr>
              <w:t>timeFrequencyRegion</w:t>
            </w:r>
          </w:p>
          <w:p w14:paraId="6074A247" w14:textId="77777777" w:rsidR="00A8221D" w:rsidRPr="00B55E3E" w:rsidRDefault="00A8221D" w:rsidP="00FB1467">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A8221D" w:rsidRPr="00B55E3E" w14:paraId="4F28A9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C1A2D" w14:textId="77777777" w:rsidR="00A8221D" w:rsidRPr="00B55E3E" w:rsidRDefault="00A8221D" w:rsidP="00FB1467">
            <w:pPr>
              <w:pStyle w:val="TAL"/>
              <w:rPr>
                <w:rFonts w:cs="Arial"/>
                <w:b/>
                <w:bCs/>
                <w:noProof/>
                <w:szCs w:val="18"/>
                <w:lang w:eastAsia="en-GB"/>
              </w:rPr>
            </w:pPr>
            <w:r w:rsidRPr="00B55E3E">
              <w:rPr>
                <w:b/>
                <w:bCs/>
                <w:i/>
                <w:iCs/>
              </w:rPr>
              <w:t>timeGranularityForCI</w:t>
            </w:r>
          </w:p>
          <w:p w14:paraId="4DA507CA" w14:textId="77777777" w:rsidR="00A8221D" w:rsidRPr="00B55E3E" w:rsidRDefault="00A8221D" w:rsidP="00FB1467">
            <w:pPr>
              <w:pStyle w:val="TAL"/>
              <w:rPr>
                <w:lang w:eastAsia="sv-SE"/>
              </w:rPr>
            </w:pPr>
            <w:r w:rsidRPr="00B55E3E">
              <w:rPr>
                <w:lang w:eastAsia="sv-SE"/>
              </w:rPr>
              <w:t>Configures the number of partitions within the time region of this serving cell (servingCellId) (see TS 38.213 [13], clause 11.2A).</w:t>
            </w:r>
          </w:p>
        </w:tc>
      </w:tr>
      <w:tr w:rsidR="00A8221D" w:rsidRPr="00B55E3E" w14:paraId="75100413" w14:textId="77777777" w:rsidTr="00FB1467">
        <w:tc>
          <w:tcPr>
            <w:tcW w:w="14173" w:type="dxa"/>
            <w:tcBorders>
              <w:top w:val="single" w:sz="4" w:space="0" w:color="auto"/>
              <w:left w:val="single" w:sz="4" w:space="0" w:color="auto"/>
              <w:bottom w:val="single" w:sz="4" w:space="0" w:color="auto"/>
              <w:right w:val="single" w:sz="4" w:space="0" w:color="auto"/>
            </w:tcBorders>
          </w:tcPr>
          <w:p w14:paraId="65F1C00F" w14:textId="77777777" w:rsidR="00A8221D" w:rsidRPr="00B55E3E" w:rsidRDefault="00A8221D" w:rsidP="00FB1467">
            <w:pPr>
              <w:pStyle w:val="TAL"/>
              <w:rPr>
                <w:b/>
                <w:bCs/>
                <w:i/>
                <w:iCs/>
              </w:rPr>
            </w:pPr>
            <w:r w:rsidRPr="00B55E3E">
              <w:rPr>
                <w:b/>
                <w:bCs/>
                <w:i/>
                <w:iCs/>
              </w:rPr>
              <w:t>uplinkCancellationPriority</w:t>
            </w:r>
          </w:p>
          <w:p w14:paraId="0661E80E" w14:textId="77777777" w:rsidR="00A8221D" w:rsidRPr="00B55E3E" w:rsidRDefault="00A8221D" w:rsidP="00FB1467">
            <w:pPr>
              <w:pStyle w:val="TAL"/>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2794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DDD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900225"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AEF58D" w14:textId="77777777" w:rsidR="00A8221D" w:rsidRPr="00B55E3E" w:rsidRDefault="00A8221D" w:rsidP="00FB1467">
            <w:pPr>
              <w:pStyle w:val="TAH"/>
              <w:rPr>
                <w:lang w:eastAsia="sv-SE"/>
              </w:rPr>
            </w:pPr>
            <w:r w:rsidRPr="00B55E3E">
              <w:rPr>
                <w:lang w:eastAsia="sv-SE"/>
              </w:rPr>
              <w:t>Explanation</w:t>
            </w:r>
          </w:p>
        </w:tc>
      </w:tr>
      <w:tr w:rsidR="00A8221D" w:rsidRPr="00B55E3E" w14:paraId="45EA418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621E1D" w14:textId="77777777" w:rsidR="00A8221D" w:rsidRPr="00B55E3E" w:rsidRDefault="00A8221D" w:rsidP="00FB1467">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72A1EBF"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A8221D" w:rsidRPr="00B55E3E" w14:paraId="68E8576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6E1B8F5" w14:textId="77777777" w:rsidR="00A8221D" w:rsidRPr="00B55E3E" w:rsidRDefault="00A8221D" w:rsidP="00FB1467">
            <w:pPr>
              <w:pStyle w:val="TAL"/>
              <w:rPr>
                <w:i/>
                <w:iCs/>
              </w:rPr>
            </w:pPr>
            <w:r w:rsidRPr="00B55E3E">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C8156B5" w14:textId="77777777" w:rsidR="00A8221D" w:rsidRPr="00B55E3E" w:rsidRDefault="00A8221D" w:rsidP="00FB1467">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346F3CEE" w14:textId="77777777" w:rsidR="00A8221D" w:rsidRPr="00B55E3E" w:rsidRDefault="00A8221D" w:rsidP="00A8221D"/>
    <w:p w14:paraId="2A8136C0" w14:textId="77777777" w:rsidR="00A8221D" w:rsidRPr="00B55E3E" w:rsidRDefault="00A8221D" w:rsidP="00A8221D">
      <w:pPr>
        <w:pStyle w:val="Heading4"/>
        <w:rPr>
          <w:i/>
          <w:iCs/>
        </w:rPr>
      </w:pPr>
      <w:bookmarkStart w:id="1967" w:name="_Toc60777422"/>
      <w:bookmarkStart w:id="1968" w:name="_Toc115429261"/>
      <w:r w:rsidRPr="00B55E3E">
        <w:rPr>
          <w:i/>
        </w:rPr>
        <w:t>–</w:t>
      </w:r>
      <w:r w:rsidRPr="00B55E3E">
        <w:rPr>
          <w:i/>
        </w:rPr>
        <w:tab/>
        <w:t>UplinkConfigCommon</w:t>
      </w:r>
      <w:bookmarkEnd w:id="1967"/>
      <w:bookmarkEnd w:id="1968"/>
    </w:p>
    <w:p w14:paraId="3A1E37BF" w14:textId="77777777" w:rsidR="00A8221D" w:rsidRPr="00B55E3E" w:rsidRDefault="00A8221D" w:rsidP="00A8221D">
      <w:r w:rsidRPr="00B55E3E">
        <w:t xml:space="preserve">The IE </w:t>
      </w:r>
      <w:r w:rsidRPr="00B55E3E">
        <w:rPr>
          <w:i/>
        </w:rPr>
        <w:t>UplinkConfigCommon</w:t>
      </w:r>
      <w:r w:rsidRPr="00B55E3E">
        <w:t xml:space="preserve"> provides common uplink parameters of a cell.</w:t>
      </w:r>
    </w:p>
    <w:p w14:paraId="344D659E" w14:textId="77777777" w:rsidR="00A8221D" w:rsidRPr="00B55E3E" w:rsidRDefault="00A8221D" w:rsidP="00A8221D">
      <w:pPr>
        <w:pStyle w:val="TH"/>
      </w:pPr>
      <w:r w:rsidRPr="00B55E3E">
        <w:rPr>
          <w:bCs/>
          <w:i/>
          <w:iCs/>
        </w:rPr>
        <w:t xml:space="preserve">UplinkConfigCommon </w:t>
      </w:r>
      <w:r w:rsidRPr="00B55E3E">
        <w:t>information element</w:t>
      </w:r>
    </w:p>
    <w:p w14:paraId="18401FF7" w14:textId="77777777" w:rsidR="00A8221D" w:rsidRPr="00B55E3E" w:rsidRDefault="00A8221D" w:rsidP="00A8221D">
      <w:pPr>
        <w:pStyle w:val="PL"/>
        <w:rPr>
          <w:color w:val="808080"/>
        </w:rPr>
      </w:pPr>
      <w:r w:rsidRPr="00B55E3E">
        <w:rPr>
          <w:color w:val="808080"/>
        </w:rPr>
        <w:t>-- ASN1START</w:t>
      </w:r>
    </w:p>
    <w:p w14:paraId="6F16F7BB" w14:textId="77777777" w:rsidR="00A8221D" w:rsidRPr="00B55E3E" w:rsidRDefault="00A8221D" w:rsidP="00A8221D">
      <w:pPr>
        <w:pStyle w:val="PL"/>
        <w:rPr>
          <w:color w:val="808080"/>
        </w:rPr>
      </w:pPr>
      <w:r w:rsidRPr="00B55E3E">
        <w:rPr>
          <w:color w:val="808080"/>
        </w:rPr>
        <w:t>-- TAG-UPLINKCONFIGCOMMON-START</w:t>
      </w:r>
    </w:p>
    <w:p w14:paraId="5F2AB931" w14:textId="77777777" w:rsidR="00A8221D" w:rsidRPr="00B55E3E" w:rsidRDefault="00A8221D" w:rsidP="00A8221D">
      <w:pPr>
        <w:pStyle w:val="PL"/>
      </w:pPr>
    </w:p>
    <w:p w14:paraId="050F7B2D" w14:textId="77777777" w:rsidR="00A8221D" w:rsidRPr="00B55E3E" w:rsidRDefault="00A8221D" w:rsidP="00A8221D">
      <w:pPr>
        <w:pStyle w:val="PL"/>
      </w:pPr>
      <w:r w:rsidRPr="00B55E3E">
        <w:t xml:space="preserve">UplinkConfigCommon ::=              </w:t>
      </w:r>
      <w:r w:rsidRPr="00B55E3E">
        <w:rPr>
          <w:color w:val="993366"/>
        </w:rPr>
        <w:t>SEQUENCE</w:t>
      </w:r>
      <w:r w:rsidRPr="00B55E3E">
        <w:t xml:space="preserve"> {</w:t>
      </w:r>
    </w:p>
    <w:p w14:paraId="3DF50FD1" w14:textId="77777777" w:rsidR="00A8221D" w:rsidRPr="00B55E3E" w:rsidRDefault="00A8221D" w:rsidP="00A8221D">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7D6C8DAD" w14:textId="77777777" w:rsidR="00A8221D" w:rsidRPr="00B55E3E" w:rsidRDefault="00A8221D" w:rsidP="00A8221D">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4884345C" w14:textId="77777777" w:rsidR="00A8221D" w:rsidRPr="00B55E3E" w:rsidRDefault="00A8221D" w:rsidP="00A8221D">
      <w:pPr>
        <w:pStyle w:val="PL"/>
      </w:pPr>
      <w:r w:rsidRPr="00B55E3E">
        <w:lastRenderedPageBreak/>
        <w:t xml:space="preserve">    dummy                               TimeAlignmentTimer</w:t>
      </w:r>
    </w:p>
    <w:p w14:paraId="12D999D9" w14:textId="77777777" w:rsidR="00A8221D" w:rsidRPr="00B55E3E" w:rsidRDefault="00A8221D" w:rsidP="00A8221D">
      <w:pPr>
        <w:pStyle w:val="PL"/>
      </w:pPr>
      <w:r w:rsidRPr="00B55E3E">
        <w:t>}</w:t>
      </w:r>
    </w:p>
    <w:p w14:paraId="40EFC6F0" w14:textId="77777777" w:rsidR="00A8221D" w:rsidRPr="00B55E3E" w:rsidRDefault="00A8221D" w:rsidP="00A8221D">
      <w:pPr>
        <w:pStyle w:val="PL"/>
      </w:pPr>
    </w:p>
    <w:p w14:paraId="49AFCC5D" w14:textId="77777777" w:rsidR="00A8221D" w:rsidRPr="00B55E3E" w:rsidRDefault="00A8221D" w:rsidP="00A8221D">
      <w:pPr>
        <w:pStyle w:val="PL"/>
      </w:pPr>
      <w:r w:rsidRPr="00B55E3E">
        <w:t xml:space="preserve">UplinkConfigCommon-v1700 ::=        </w:t>
      </w:r>
      <w:r w:rsidRPr="00B55E3E">
        <w:rPr>
          <w:color w:val="993366"/>
        </w:rPr>
        <w:t>SEQUENCE</w:t>
      </w:r>
      <w:r w:rsidRPr="00B55E3E">
        <w:t xml:space="preserve"> {</w:t>
      </w:r>
    </w:p>
    <w:p w14:paraId="783FEA31"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470854E8" w14:textId="77777777" w:rsidR="00A8221D" w:rsidRPr="00B55E3E" w:rsidRDefault="00A8221D" w:rsidP="00A8221D">
      <w:pPr>
        <w:pStyle w:val="PL"/>
      </w:pPr>
      <w:r w:rsidRPr="00B55E3E">
        <w:t>}</w:t>
      </w:r>
    </w:p>
    <w:p w14:paraId="25AE32E8" w14:textId="77777777" w:rsidR="00A8221D" w:rsidRPr="00B55E3E" w:rsidRDefault="00A8221D" w:rsidP="00A8221D">
      <w:pPr>
        <w:pStyle w:val="PL"/>
      </w:pPr>
    </w:p>
    <w:p w14:paraId="26E3B3F7" w14:textId="77777777" w:rsidR="00A8221D" w:rsidRPr="00B55E3E" w:rsidRDefault="00A8221D" w:rsidP="00A8221D">
      <w:pPr>
        <w:pStyle w:val="PL"/>
        <w:rPr>
          <w:color w:val="808080"/>
        </w:rPr>
      </w:pPr>
      <w:r w:rsidRPr="00B55E3E">
        <w:rPr>
          <w:color w:val="808080"/>
        </w:rPr>
        <w:t>-- TAG-UPLINKCONFIGCOMMON-STOP</w:t>
      </w:r>
    </w:p>
    <w:p w14:paraId="087BE1BA" w14:textId="77777777" w:rsidR="00A8221D" w:rsidRPr="00B55E3E" w:rsidRDefault="00A8221D" w:rsidP="00A8221D">
      <w:pPr>
        <w:pStyle w:val="PL"/>
        <w:rPr>
          <w:color w:val="808080"/>
        </w:rPr>
      </w:pPr>
      <w:r w:rsidRPr="00B55E3E">
        <w:rPr>
          <w:color w:val="808080"/>
        </w:rPr>
        <w:t>-- ASN1STOP</w:t>
      </w:r>
    </w:p>
    <w:p w14:paraId="138F4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2CDAC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B5515A8" w14:textId="77777777" w:rsidR="00A8221D" w:rsidRPr="00B55E3E" w:rsidRDefault="00A8221D" w:rsidP="00FB1467">
            <w:pPr>
              <w:pStyle w:val="TAH"/>
              <w:rPr>
                <w:lang w:eastAsia="sv-SE"/>
              </w:rPr>
            </w:pPr>
            <w:r w:rsidRPr="00B55E3E">
              <w:rPr>
                <w:i/>
                <w:lang w:eastAsia="sv-SE"/>
              </w:rPr>
              <w:t>UplinkConfigCommon</w:t>
            </w:r>
            <w:r w:rsidRPr="00B55E3E">
              <w:rPr>
                <w:lang w:eastAsia="sv-SE"/>
              </w:rPr>
              <w:t xml:space="preserve"> field descriptions</w:t>
            </w:r>
          </w:p>
        </w:tc>
      </w:tr>
      <w:tr w:rsidR="00A8221D" w:rsidRPr="00B55E3E" w14:paraId="58F5489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D0B005" w14:textId="77777777" w:rsidR="00A8221D" w:rsidRPr="00B55E3E" w:rsidRDefault="00A8221D" w:rsidP="00FB1467">
            <w:pPr>
              <w:pStyle w:val="TAL"/>
              <w:rPr>
                <w:b/>
                <w:bCs/>
                <w:i/>
                <w:iCs/>
                <w:lang w:eastAsia="sv-SE"/>
              </w:rPr>
            </w:pPr>
            <w:r w:rsidRPr="00B55E3E">
              <w:rPr>
                <w:b/>
                <w:bCs/>
                <w:i/>
                <w:iCs/>
                <w:lang w:eastAsia="sv-SE"/>
              </w:rPr>
              <w:t>frequencyInfoUL</w:t>
            </w:r>
          </w:p>
          <w:p w14:paraId="61FD9977" w14:textId="77777777" w:rsidR="00A8221D" w:rsidRPr="00B55E3E" w:rsidRDefault="00A8221D" w:rsidP="00FB1467">
            <w:pPr>
              <w:pStyle w:val="TAL"/>
              <w:rPr>
                <w:lang w:eastAsia="sv-SE"/>
              </w:rPr>
            </w:pPr>
            <w:r w:rsidRPr="00B55E3E">
              <w:rPr>
                <w:lang w:eastAsia="sv-SE"/>
              </w:rPr>
              <w:t>Absolute uplink frequency configuration and subcarrier specific virtual carriers.</w:t>
            </w:r>
          </w:p>
        </w:tc>
      </w:tr>
      <w:tr w:rsidR="00A8221D" w:rsidRPr="00B55E3E" w14:paraId="68DE6C1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4EDB073" w14:textId="77777777" w:rsidR="00A8221D" w:rsidRPr="00B55E3E" w:rsidRDefault="00A8221D" w:rsidP="00FB1467">
            <w:pPr>
              <w:pStyle w:val="TAL"/>
              <w:rPr>
                <w:b/>
                <w:bCs/>
                <w:i/>
                <w:iCs/>
                <w:lang w:eastAsia="sv-SE"/>
              </w:rPr>
            </w:pPr>
            <w:r w:rsidRPr="00B55E3E">
              <w:rPr>
                <w:b/>
                <w:bCs/>
                <w:i/>
                <w:iCs/>
                <w:lang w:eastAsia="sv-SE"/>
              </w:rPr>
              <w:t>initialUplinkBWP</w:t>
            </w:r>
          </w:p>
          <w:p w14:paraId="3D971A72" w14:textId="77777777" w:rsidR="00A8221D" w:rsidRPr="00B55E3E" w:rsidRDefault="00A8221D" w:rsidP="00FB1467">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A8221D" w:rsidRPr="00B55E3E" w14:paraId="58BCD844" w14:textId="77777777" w:rsidTr="00FB1467">
        <w:tc>
          <w:tcPr>
            <w:tcW w:w="0" w:type="auto"/>
            <w:tcBorders>
              <w:top w:val="single" w:sz="4" w:space="0" w:color="auto"/>
              <w:left w:val="single" w:sz="4" w:space="0" w:color="auto"/>
              <w:bottom w:val="single" w:sz="4" w:space="0" w:color="auto"/>
              <w:right w:val="single" w:sz="4" w:space="0" w:color="auto"/>
            </w:tcBorders>
          </w:tcPr>
          <w:p w14:paraId="37E69989" w14:textId="77777777" w:rsidR="00A8221D" w:rsidRPr="00B55E3E" w:rsidRDefault="00A8221D" w:rsidP="00FB1467">
            <w:pPr>
              <w:pStyle w:val="TAL"/>
              <w:rPr>
                <w:b/>
                <w:bCs/>
                <w:i/>
                <w:iCs/>
                <w:lang w:eastAsia="sv-SE"/>
              </w:rPr>
            </w:pPr>
            <w:r w:rsidRPr="00B55E3E">
              <w:rPr>
                <w:b/>
                <w:bCs/>
                <w:i/>
                <w:iCs/>
                <w:lang w:eastAsia="sv-SE"/>
              </w:rPr>
              <w:t>initialUplinkBWP-RedCap</w:t>
            </w:r>
          </w:p>
          <w:p w14:paraId="249CE00F" w14:textId="77777777" w:rsidR="00A8221D" w:rsidRPr="00B55E3E" w:rsidRDefault="00A8221D" w:rsidP="00FB1467">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314C5746" w14:textId="77777777" w:rsidR="00A8221D" w:rsidRPr="00B55E3E" w:rsidRDefault="00A8221D" w:rsidP="00FB1467">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clause 5.2.2.4.2).</w:t>
            </w:r>
          </w:p>
        </w:tc>
      </w:tr>
    </w:tbl>
    <w:p w14:paraId="5FC19F9D"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8221D" w:rsidRPr="00B55E3E" w14:paraId="7F2BEEF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2152DFE" w14:textId="77777777" w:rsidR="00A8221D" w:rsidRPr="00B55E3E" w:rsidRDefault="00A8221D" w:rsidP="00FB1467">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1922897" w14:textId="77777777" w:rsidR="00A8221D" w:rsidRPr="00B55E3E" w:rsidRDefault="00A8221D" w:rsidP="00FB1467">
            <w:pPr>
              <w:pStyle w:val="TAH"/>
              <w:rPr>
                <w:lang w:eastAsia="sv-SE"/>
              </w:rPr>
            </w:pPr>
            <w:r w:rsidRPr="00B55E3E">
              <w:rPr>
                <w:lang w:eastAsia="sv-SE"/>
              </w:rPr>
              <w:t>Explanation</w:t>
            </w:r>
          </w:p>
        </w:tc>
      </w:tr>
      <w:tr w:rsidR="00A8221D" w:rsidRPr="00B55E3E" w14:paraId="6176D39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37C3A59" w14:textId="77777777" w:rsidR="00A8221D" w:rsidRPr="00B55E3E" w:rsidRDefault="00A8221D" w:rsidP="00FB1467">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FD74B76" w14:textId="77777777" w:rsidR="00A8221D" w:rsidRPr="00B55E3E" w:rsidRDefault="00A8221D" w:rsidP="00FB1467">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2C195A6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6A147DD" w14:textId="77777777" w:rsidR="00A8221D" w:rsidRPr="00B55E3E" w:rsidRDefault="00A8221D" w:rsidP="00FB1467">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44EBF9B" w14:textId="77777777" w:rsidR="00A8221D" w:rsidRPr="00B55E3E" w:rsidRDefault="00A8221D" w:rsidP="00FB1467">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63ACF023" w14:textId="77777777" w:rsidR="00A8221D" w:rsidRPr="00B55E3E" w:rsidRDefault="00A8221D" w:rsidP="00A8221D"/>
    <w:p w14:paraId="7C8551B1" w14:textId="77777777" w:rsidR="00A8221D" w:rsidRPr="00B55E3E" w:rsidRDefault="00A8221D" w:rsidP="00A8221D">
      <w:pPr>
        <w:pStyle w:val="Heading4"/>
        <w:rPr>
          <w:i/>
          <w:iCs/>
        </w:rPr>
      </w:pPr>
      <w:bookmarkStart w:id="1969" w:name="_Toc60777423"/>
      <w:bookmarkStart w:id="1970" w:name="_Toc115429262"/>
      <w:r w:rsidRPr="00B55E3E">
        <w:t>–</w:t>
      </w:r>
      <w:r w:rsidRPr="00B55E3E">
        <w:tab/>
      </w:r>
      <w:r w:rsidRPr="00B55E3E">
        <w:rPr>
          <w:i/>
        </w:rPr>
        <w:t>UplinkConfigCommonSIB</w:t>
      </w:r>
      <w:bookmarkEnd w:id="1969"/>
      <w:bookmarkEnd w:id="1970"/>
    </w:p>
    <w:p w14:paraId="219BF17B" w14:textId="77777777" w:rsidR="00A8221D" w:rsidRPr="00B55E3E" w:rsidRDefault="00A8221D" w:rsidP="00A8221D">
      <w:r w:rsidRPr="00B55E3E">
        <w:t xml:space="preserve">The IE </w:t>
      </w:r>
      <w:r w:rsidRPr="00B55E3E">
        <w:rPr>
          <w:i/>
        </w:rPr>
        <w:t xml:space="preserve">UplinkConfigCommonSIB </w:t>
      </w:r>
      <w:r w:rsidRPr="00B55E3E">
        <w:t>provides common uplink parameters of a cell.</w:t>
      </w:r>
    </w:p>
    <w:p w14:paraId="768BD106" w14:textId="77777777" w:rsidR="00A8221D" w:rsidRPr="00B55E3E" w:rsidRDefault="00A8221D" w:rsidP="00A8221D">
      <w:pPr>
        <w:pStyle w:val="TH"/>
      </w:pPr>
      <w:r w:rsidRPr="00B55E3E">
        <w:rPr>
          <w:bCs/>
          <w:i/>
          <w:iCs/>
        </w:rPr>
        <w:t xml:space="preserve">UplinkConfigCommonSIB </w:t>
      </w:r>
      <w:r w:rsidRPr="00B55E3E">
        <w:t>information element</w:t>
      </w:r>
    </w:p>
    <w:p w14:paraId="6CDECF1C" w14:textId="77777777" w:rsidR="00A8221D" w:rsidRPr="00B55E3E" w:rsidRDefault="00A8221D" w:rsidP="00A8221D">
      <w:pPr>
        <w:pStyle w:val="PL"/>
        <w:rPr>
          <w:color w:val="808080"/>
        </w:rPr>
      </w:pPr>
      <w:r w:rsidRPr="00B55E3E">
        <w:rPr>
          <w:color w:val="808080"/>
        </w:rPr>
        <w:t>-- ASN1START</w:t>
      </w:r>
    </w:p>
    <w:p w14:paraId="3ABC4FCC" w14:textId="77777777" w:rsidR="00A8221D" w:rsidRPr="00B55E3E" w:rsidRDefault="00A8221D" w:rsidP="00A8221D">
      <w:pPr>
        <w:pStyle w:val="PL"/>
        <w:rPr>
          <w:color w:val="808080"/>
        </w:rPr>
      </w:pPr>
      <w:r w:rsidRPr="00B55E3E">
        <w:rPr>
          <w:color w:val="808080"/>
        </w:rPr>
        <w:t>-- TAG-UPLINKCONFIGCOMMONSIB-START</w:t>
      </w:r>
    </w:p>
    <w:p w14:paraId="654E0ADE" w14:textId="77777777" w:rsidR="00A8221D" w:rsidRPr="00B55E3E" w:rsidRDefault="00A8221D" w:rsidP="00A8221D">
      <w:pPr>
        <w:pStyle w:val="PL"/>
      </w:pPr>
    </w:p>
    <w:p w14:paraId="7E03C49B" w14:textId="77777777" w:rsidR="00A8221D" w:rsidRPr="00B55E3E" w:rsidRDefault="00A8221D" w:rsidP="00A8221D">
      <w:pPr>
        <w:pStyle w:val="PL"/>
      </w:pPr>
      <w:r w:rsidRPr="00B55E3E">
        <w:t xml:space="preserve">UplinkConfigCommonSIB ::=               </w:t>
      </w:r>
      <w:r w:rsidRPr="00B55E3E">
        <w:rPr>
          <w:color w:val="993366"/>
        </w:rPr>
        <w:t>SEQUENCE</w:t>
      </w:r>
      <w:r w:rsidRPr="00B55E3E">
        <w:t xml:space="preserve"> {</w:t>
      </w:r>
    </w:p>
    <w:p w14:paraId="719A65F7" w14:textId="77777777" w:rsidR="00A8221D" w:rsidRPr="00B55E3E" w:rsidRDefault="00A8221D" w:rsidP="00A8221D">
      <w:pPr>
        <w:pStyle w:val="PL"/>
      </w:pPr>
      <w:r w:rsidRPr="00B55E3E">
        <w:t xml:space="preserve">    frequencyInfoUL                         FrequencyInfoUL-SIB,</w:t>
      </w:r>
    </w:p>
    <w:p w14:paraId="4B46B814" w14:textId="77777777" w:rsidR="00A8221D" w:rsidRPr="00B55E3E" w:rsidRDefault="00A8221D" w:rsidP="00A8221D">
      <w:pPr>
        <w:pStyle w:val="PL"/>
      </w:pPr>
      <w:r w:rsidRPr="00B55E3E">
        <w:t xml:space="preserve">    initialUplinkBWP                        BWP-UplinkCommon,</w:t>
      </w:r>
    </w:p>
    <w:p w14:paraId="7310C123" w14:textId="77777777" w:rsidR="00A8221D" w:rsidRPr="00B55E3E" w:rsidRDefault="00A8221D" w:rsidP="00A8221D">
      <w:pPr>
        <w:pStyle w:val="PL"/>
      </w:pPr>
      <w:r w:rsidRPr="00B55E3E">
        <w:t xml:space="preserve">    timeAlignmentTimerCommon                TimeAlignmentTimer</w:t>
      </w:r>
    </w:p>
    <w:p w14:paraId="64CE4ECE" w14:textId="77777777" w:rsidR="00A8221D" w:rsidRPr="00B55E3E" w:rsidRDefault="00A8221D" w:rsidP="00A8221D">
      <w:pPr>
        <w:pStyle w:val="PL"/>
      </w:pPr>
      <w:r w:rsidRPr="00B55E3E">
        <w:t>}</w:t>
      </w:r>
    </w:p>
    <w:p w14:paraId="59B20EAC" w14:textId="77777777" w:rsidR="00A8221D" w:rsidRPr="00B55E3E" w:rsidRDefault="00A8221D" w:rsidP="00A8221D">
      <w:pPr>
        <w:pStyle w:val="PL"/>
      </w:pPr>
    </w:p>
    <w:p w14:paraId="1EE9D486" w14:textId="77777777" w:rsidR="00A8221D" w:rsidRPr="00B55E3E" w:rsidRDefault="00A8221D" w:rsidP="00A8221D">
      <w:pPr>
        <w:pStyle w:val="PL"/>
      </w:pPr>
      <w:r w:rsidRPr="00B55E3E">
        <w:t xml:space="preserve">UplinkConfigCommonSIB-v1700 ::=         </w:t>
      </w:r>
      <w:r w:rsidRPr="00B55E3E">
        <w:rPr>
          <w:color w:val="993366"/>
        </w:rPr>
        <w:t>SEQUENCE</w:t>
      </w:r>
      <w:r w:rsidRPr="00B55E3E">
        <w:t xml:space="preserve"> {</w:t>
      </w:r>
    </w:p>
    <w:p w14:paraId="0B8ACBB6"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66B5ACFA" w14:textId="77777777" w:rsidR="00A8221D" w:rsidRPr="00B55E3E" w:rsidRDefault="00A8221D" w:rsidP="00A8221D">
      <w:pPr>
        <w:pStyle w:val="PL"/>
      </w:pPr>
      <w:r w:rsidRPr="00B55E3E">
        <w:t>}</w:t>
      </w:r>
    </w:p>
    <w:p w14:paraId="62B9E4EF" w14:textId="77777777" w:rsidR="00A8221D" w:rsidRPr="00B55E3E" w:rsidRDefault="00A8221D" w:rsidP="00A8221D">
      <w:pPr>
        <w:pStyle w:val="PL"/>
      </w:pPr>
    </w:p>
    <w:p w14:paraId="1090972B" w14:textId="77777777" w:rsidR="00A8221D" w:rsidRPr="00B55E3E" w:rsidRDefault="00A8221D" w:rsidP="00A8221D">
      <w:pPr>
        <w:pStyle w:val="PL"/>
        <w:rPr>
          <w:color w:val="808080"/>
        </w:rPr>
      </w:pPr>
      <w:r w:rsidRPr="00B55E3E">
        <w:rPr>
          <w:color w:val="808080"/>
        </w:rPr>
        <w:lastRenderedPageBreak/>
        <w:t>-- TAG-UPLINKCONFIGCOMMONSIB-STOP</w:t>
      </w:r>
    </w:p>
    <w:p w14:paraId="16040725" w14:textId="77777777" w:rsidR="00A8221D" w:rsidRPr="00B55E3E" w:rsidRDefault="00A8221D" w:rsidP="00A8221D">
      <w:pPr>
        <w:pStyle w:val="PL"/>
        <w:rPr>
          <w:color w:val="808080"/>
        </w:rPr>
      </w:pPr>
      <w:r w:rsidRPr="00B55E3E">
        <w:rPr>
          <w:color w:val="808080"/>
        </w:rPr>
        <w:t>-- ASN1STOP</w:t>
      </w:r>
    </w:p>
    <w:p w14:paraId="3392C4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F537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08CF73A" w14:textId="77777777" w:rsidR="00A8221D" w:rsidRPr="00B55E3E" w:rsidRDefault="00A8221D" w:rsidP="00FB1467">
            <w:pPr>
              <w:pStyle w:val="TAH"/>
              <w:rPr>
                <w:lang w:eastAsia="sv-SE"/>
              </w:rPr>
            </w:pPr>
            <w:r w:rsidRPr="00B55E3E">
              <w:rPr>
                <w:i/>
                <w:lang w:eastAsia="sv-SE"/>
              </w:rPr>
              <w:t>UplinkConfigCommonSIB</w:t>
            </w:r>
            <w:r w:rsidRPr="00B55E3E">
              <w:rPr>
                <w:lang w:eastAsia="sv-SE"/>
              </w:rPr>
              <w:t xml:space="preserve"> field descriptions</w:t>
            </w:r>
          </w:p>
        </w:tc>
      </w:tr>
      <w:tr w:rsidR="00A8221D" w:rsidRPr="00B55E3E" w14:paraId="3CE6E93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C5186CC" w14:textId="77777777" w:rsidR="00A8221D" w:rsidRPr="00B55E3E" w:rsidRDefault="00A8221D" w:rsidP="00FB1467">
            <w:pPr>
              <w:pStyle w:val="TAL"/>
              <w:rPr>
                <w:b/>
                <w:i/>
                <w:lang w:eastAsia="sv-SE"/>
              </w:rPr>
            </w:pPr>
            <w:r w:rsidRPr="00B55E3E">
              <w:rPr>
                <w:b/>
                <w:i/>
                <w:lang w:eastAsia="sv-SE"/>
              </w:rPr>
              <w:t>frequencyInfoUL</w:t>
            </w:r>
          </w:p>
          <w:p w14:paraId="2EACF95B" w14:textId="77777777" w:rsidR="00A8221D" w:rsidRPr="00B55E3E" w:rsidRDefault="00A8221D" w:rsidP="00FB1467">
            <w:pPr>
              <w:pStyle w:val="TAL"/>
              <w:rPr>
                <w:lang w:eastAsia="sv-SE"/>
              </w:rPr>
            </w:pPr>
            <w:r w:rsidRPr="00B55E3E">
              <w:rPr>
                <w:lang w:eastAsia="sv-SE"/>
              </w:rPr>
              <w:t>Absolute uplink frequency configuration and subcarrier specific virtual carriers.</w:t>
            </w:r>
          </w:p>
        </w:tc>
      </w:tr>
      <w:tr w:rsidR="00A8221D" w:rsidRPr="00B55E3E" w14:paraId="1DA94D9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18D653C" w14:textId="77777777" w:rsidR="00A8221D" w:rsidRPr="00B55E3E" w:rsidRDefault="00A8221D" w:rsidP="00FB1467">
            <w:pPr>
              <w:pStyle w:val="TAL"/>
              <w:rPr>
                <w:b/>
                <w:i/>
                <w:lang w:eastAsia="sv-SE"/>
              </w:rPr>
            </w:pPr>
            <w:r w:rsidRPr="00B55E3E">
              <w:rPr>
                <w:b/>
                <w:i/>
                <w:lang w:eastAsia="sv-SE"/>
              </w:rPr>
              <w:t>InitialUplinkBWP</w:t>
            </w:r>
          </w:p>
          <w:p w14:paraId="28714D25" w14:textId="77777777" w:rsidR="00A8221D" w:rsidRPr="00B55E3E" w:rsidRDefault="00A8221D" w:rsidP="00FB1467">
            <w:pPr>
              <w:pStyle w:val="TAL"/>
              <w:rPr>
                <w:lang w:eastAsia="sv-SE"/>
              </w:rPr>
            </w:pPr>
            <w:r w:rsidRPr="00B55E3E">
              <w:rPr>
                <w:lang w:eastAsia="sv-SE"/>
              </w:rPr>
              <w:t>The initial uplink BWP configuration for a PCell (see TS 38.213 [13], clause 12).</w:t>
            </w:r>
          </w:p>
        </w:tc>
      </w:tr>
      <w:tr w:rsidR="00A8221D" w:rsidRPr="00B55E3E" w14:paraId="1DAFD249" w14:textId="77777777" w:rsidTr="00FB1467">
        <w:tc>
          <w:tcPr>
            <w:tcW w:w="0" w:type="auto"/>
            <w:tcBorders>
              <w:top w:val="single" w:sz="4" w:space="0" w:color="auto"/>
              <w:left w:val="single" w:sz="4" w:space="0" w:color="auto"/>
              <w:bottom w:val="single" w:sz="4" w:space="0" w:color="auto"/>
              <w:right w:val="single" w:sz="4" w:space="0" w:color="auto"/>
            </w:tcBorders>
          </w:tcPr>
          <w:p w14:paraId="0311CA2C" w14:textId="77777777" w:rsidR="00A8221D" w:rsidRPr="00B55E3E" w:rsidRDefault="00A8221D" w:rsidP="00FB1467">
            <w:pPr>
              <w:pStyle w:val="TAL"/>
              <w:rPr>
                <w:b/>
                <w:i/>
                <w:lang w:eastAsia="sv-SE"/>
              </w:rPr>
            </w:pPr>
            <w:r w:rsidRPr="00B55E3E">
              <w:rPr>
                <w:b/>
                <w:i/>
                <w:lang w:eastAsia="sv-SE"/>
              </w:rPr>
              <w:t>initialUplinkBWP-RedCap</w:t>
            </w:r>
          </w:p>
          <w:p w14:paraId="5C85B9EF" w14:textId="77777777" w:rsidR="00A8221D" w:rsidRPr="00B55E3E" w:rsidRDefault="00A8221D" w:rsidP="00FB1467">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113AF403" w14:textId="77777777" w:rsidR="00A8221D" w:rsidRPr="00B55E3E" w:rsidRDefault="00A8221D" w:rsidP="00FB1467">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clause 5.2.2.4.2).</w:t>
            </w:r>
          </w:p>
        </w:tc>
      </w:tr>
    </w:tbl>
    <w:p w14:paraId="7D230106" w14:textId="77777777" w:rsidR="00A8221D" w:rsidRPr="00B55E3E" w:rsidRDefault="00A8221D" w:rsidP="00A8221D"/>
    <w:p w14:paraId="42EB4076" w14:textId="77777777" w:rsidR="00A8221D" w:rsidRPr="00B55E3E" w:rsidRDefault="00A8221D" w:rsidP="00A8221D">
      <w:pPr>
        <w:pStyle w:val="Heading4"/>
      </w:pPr>
      <w:bookmarkStart w:id="1971" w:name="_Toc115429263"/>
      <w:r w:rsidRPr="00B55E3E">
        <w:t>–</w:t>
      </w:r>
      <w:r w:rsidRPr="00B55E3E">
        <w:tab/>
      </w:r>
      <w:r w:rsidRPr="00B55E3E">
        <w:rPr>
          <w:i/>
        </w:rPr>
        <w:t>Uplink-PowerControl</w:t>
      </w:r>
      <w:bookmarkEnd w:id="1971"/>
    </w:p>
    <w:p w14:paraId="5614BD51" w14:textId="77777777" w:rsidR="00A8221D" w:rsidRPr="00B55E3E" w:rsidRDefault="00A8221D" w:rsidP="00A8221D">
      <w:r w:rsidRPr="00B55E3E">
        <w:t xml:space="preserve">The IE </w:t>
      </w:r>
      <w:r w:rsidRPr="00B55E3E">
        <w:rPr>
          <w:i/>
        </w:rPr>
        <w:t>Uplink-PowerControl</w:t>
      </w:r>
      <w:r w:rsidRPr="00B55E3E">
        <w:t xml:space="preserve"> is used to configure UE specific power control parameter for PUSCH, PUCCH and SRS.</w:t>
      </w:r>
    </w:p>
    <w:p w14:paraId="74AFAD15" w14:textId="77777777" w:rsidR="00A8221D" w:rsidRPr="00B55E3E" w:rsidRDefault="00A8221D" w:rsidP="00A8221D">
      <w:pPr>
        <w:pStyle w:val="TH"/>
      </w:pPr>
      <w:r w:rsidRPr="00B55E3E">
        <w:rPr>
          <w:i/>
        </w:rPr>
        <w:t>Uplink-PowerControl</w:t>
      </w:r>
      <w:r w:rsidRPr="00B55E3E">
        <w:t xml:space="preserve"> information element</w:t>
      </w:r>
    </w:p>
    <w:p w14:paraId="128FE49C" w14:textId="77777777" w:rsidR="00A8221D" w:rsidRPr="00B55E3E" w:rsidRDefault="00A8221D" w:rsidP="00A8221D">
      <w:pPr>
        <w:pStyle w:val="PL"/>
        <w:rPr>
          <w:color w:val="808080"/>
        </w:rPr>
      </w:pPr>
      <w:r w:rsidRPr="00B55E3E">
        <w:rPr>
          <w:color w:val="808080"/>
        </w:rPr>
        <w:t>-- ASN1START</w:t>
      </w:r>
    </w:p>
    <w:p w14:paraId="3541F064" w14:textId="77777777" w:rsidR="00A8221D" w:rsidRPr="00B55E3E" w:rsidRDefault="00A8221D" w:rsidP="00A8221D">
      <w:pPr>
        <w:pStyle w:val="PL"/>
        <w:rPr>
          <w:color w:val="808080"/>
        </w:rPr>
      </w:pPr>
      <w:r w:rsidRPr="00B55E3E">
        <w:rPr>
          <w:color w:val="808080"/>
        </w:rPr>
        <w:t>-- TAG-UPLINK-POWERCONTROL-START</w:t>
      </w:r>
    </w:p>
    <w:p w14:paraId="3DAFFD40" w14:textId="77777777" w:rsidR="00A8221D" w:rsidRPr="00B55E3E" w:rsidRDefault="00A8221D" w:rsidP="00A8221D">
      <w:pPr>
        <w:pStyle w:val="PL"/>
      </w:pPr>
    </w:p>
    <w:p w14:paraId="239360AF" w14:textId="77777777" w:rsidR="00A8221D" w:rsidRPr="00B55E3E" w:rsidRDefault="00A8221D" w:rsidP="00A8221D">
      <w:pPr>
        <w:pStyle w:val="PL"/>
      </w:pPr>
      <w:r w:rsidRPr="00B55E3E">
        <w:t xml:space="preserve">Uplink-powerControl-r17  ::= </w:t>
      </w:r>
      <w:r w:rsidRPr="00B55E3E">
        <w:rPr>
          <w:color w:val="993366"/>
        </w:rPr>
        <w:t>SEQUENCE</w:t>
      </w:r>
      <w:r w:rsidRPr="00B55E3E">
        <w:t xml:space="preserve"> {</w:t>
      </w:r>
    </w:p>
    <w:p w14:paraId="67F0EAA5" w14:textId="77777777" w:rsidR="00A8221D" w:rsidRPr="00B55E3E" w:rsidRDefault="00A8221D" w:rsidP="00A8221D">
      <w:pPr>
        <w:pStyle w:val="PL"/>
      </w:pPr>
      <w:r w:rsidRPr="00B55E3E">
        <w:t xml:space="preserve">    ul-powercontrolId-r17        Uplink-powerControlId-r17,</w:t>
      </w:r>
    </w:p>
    <w:p w14:paraId="2066AA50" w14:textId="77777777" w:rsidR="00A8221D" w:rsidRPr="00B55E3E" w:rsidRDefault="00A8221D" w:rsidP="00A8221D">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1DA087E5" w14:textId="77777777" w:rsidR="00A8221D" w:rsidRPr="00B55E3E" w:rsidRDefault="00A8221D" w:rsidP="00A8221D">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328A24F3" w14:textId="77777777" w:rsidR="00A8221D" w:rsidRPr="00B55E3E" w:rsidRDefault="00A8221D" w:rsidP="00A8221D">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78B84010" w14:textId="77777777" w:rsidR="00A8221D" w:rsidRPr="00B55E3E" w:rsidRDefault="00A8221D" w:rsidP="00A8221D">
      <w:pPr>
        <w:pStyle w:val="PL"/>
      </w:pPr>
      <w:r w:rsidRPr="00B55E3E">
        <w:t>}</w:t>
      </w:r>
    </w:p>
    <w:p w14:paraId="4F7E9215" w14:textId="77777777" w:rsidR="00A8221D" w:rsidRPr="00B55E3E" w:rsidRDefault="00A8221D" w:rsidP="00A8221D">
      <w:pPr>
        <w:pStyle w:val="PL"/>
      </w:pPr>
    </w:p>
    <w:p w14:paraId="45B71B9A" w14:textId="77777777" w:rsidR="00A8221D" w:rsidRPr="00B55E3E" w:rsidRDefault="00A8221D" w:rsidP="00A8221D">
      <w:pPr>
        <w:pStyle w:val="PL"/>
      </w:pPr>
      <w:r w:rsidRPr="00B55E3E">
        <w:t xml:space="preserve">P0AlphaSet-r17 ::=           </w:t>
      </w:r>
      <w:r w:rsidRPr="00B55E3E">
        <w:rPr>
          <w:color w:val="993366"/>
        </w:rPr>
        <w:t>SEQUENCE</w:t>
      </w:r>
      <w:r w:rsidRPr="00B55E3E">
        <w:t xml:space="preserve"> {</w:t>
      </w:r>
    </w:p>
    <w:p w14:paraId="1CAAB2F9" w14:textId="77777777" w:rsidR="00A8221D" w:rsidRPr="00B55E3E" w:rsidRDefault="00A8221D" w:rsidP="00A8221D">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5BA0ADA2" w14:textId="77777777" w:rsidR="00A8221D" w:rsidRPr="00B55E3E" w:rsidRDefault="00A8221D" w:rsidP="00A8221D">
      <w:pPr>
        <w:pStyle w:val="PL"/>
        <w:rPr>
          <w:color w:val="808080"/>
        </w:rPr>
      </w:pPr>
      <w:r w:rsidRPr="00B55E3E">
        <w:t xml:space="preserve">    alpha-r17                    Alpha                                                                        </w:t>
      </w:r>
      <w:r w:rsidRPr="00B55E3E">
        <w:rPr>
          <w:color w:val="993366"/>
        </w:rPr>
        <w:t>OPTIONAL</w:t>
      </w:r>
      <w:r w:rsidRPr="00B55E3E">
        <w:t xml:space="preserve">, </w:t>
      </w:r>
      <w:r w:rsidRPr="00B55E3E">
        <w:rPr>
          <w:color w:val="808080"/>
        </w:rPr>
        <w:t>-- Need S</w:t>
      </w:r>
    </w:p>
    <w:p w14:paraId="3E31FC04" w14:textId="77777777" w:rsidR="00A8221D" w:rsidRPr="00B55E3E" w:rsidRDefault="00A8221D" w:rsidP="00A8221D">
      <w:pPr>
        <w:pStyle w:val="PL"/>
      </w:pPr>
      <w:r w:rsidRPr="00B55E3E">
        <w:t xml:space="preserve">    closedLoopIndex-r17          </w:t>
      </w:r>
      <w:r w:rsidRPr="00B55E3E">
        <w:rPr>
          <w:color w:val="993366"/>
        </w:rPr>
        <w:t>ENUMERATED</w:t>
      </w:r>
      <w:r w:rsidRPr="00B55E3E">
        <w:t xml:space="preserve"> { i0, i1 }</w:t>
      </w:r>
    </w:p>
    <w:p w14:paraId="1E9DE8F7" w14:textId="77777777" w:rsidR="00A8221D" w:rsidRPr="00B55E3E" w:rsidRDefault="00A8221D" w:rsidP="00A8221D">
      <w:pPr>
        <w:pStyle w:val="PL"/>
      </w:pPr>
      <w:r w:rsidRPr="00B55E3E">
        <w:t>}</w:t>
      </w:r>
    </w:p>
    <w:p w14:paraId="2AFF1875" w14:textId="77777777" w:rsidR="00A8221D" w:rsidRPr="00B55E3E" w:rsidRDefault="00A8221D" w:rsidP="00A8221D">
      <w:pPr>
        <w:pStyle w:val="PL"/>
      </w:pPr>
    </w:p>
    <w:p w14:paraId="175A1A59" w14:textId="77777777" w:rsidR="00A8221D" w:rsidRPr="00B55E3E" w:rsidRDefault="00A8221D" w:rsidP="00A8221D">
      <w:pPr>
        <w:pStyle w:val="PL"/>
      </w:pPr>
      <w:r w:rsidRPr="00B55E3E">
        <w:t xml:space="preserve">Uplink-powerControlId-r17 ::= </w:t>
      </w:r>
      <w:r w:rsidRPr="00B55E3E">
        <w:rPr>
          <w:color w:val="993366"/>
        </w:rPr>
        <w:t>INTEGER</w:t>
      </w:r>
      <w:r w:rsidRPr="00B55E3E">
        <w:t>(1.. maxUL-TCI-r17)</w:t>
      </w:r>
    </w:p>
    <w:p w14:paraId="76B173A3" w14:textId="77777777" w:rsidR="00A8221D" w:rsidRPr="00B55E3E" w:rsidRDefault="00A8221D" w:rsidP="00A8221D">
      <w:pPr>
        <w:pStyle w:val="PL"/>
      </w:pPr>
    </w:p>
    <w:p w14:paraId="10AE33F9" w14:textId="77777777" w:rsidR="00A8221D" w:rsidRPr="00B55E3E" w:rsidRDefault="00A8221D" w:rsidP="00A8221D">
      <w:pPr>
        <w:pStyle w:val="PL"/>
        <w:rPr>
          <w:color w:val="808080"/>
        </w:rPr>
      </w:pPr>
      <w:r w:rsidRPr="00B55E3E">
        <w:rPr>
          <w:color w:val="808080"/>
        </w:rPr>
        <w:t>-- TAG-UPLINK-POWERCONTROL-STOP</w:t>
      </w:r>
    </w:p>
    <w:p w14:paraId="060C7F66" w14:textId="77777777" w:rsidR="00A8221D" w:rsidRPr="00B55E3E" w:rsidRDefault="00A8221D" w:rsidP="00A8221D">
      <w:pPr>
        <w:pStyle w:val="PL"/>
        <w:rPr>
          <w:color w:val="808080"/>
        </w:rPr>
      </w:pPr>
      <w:r w:rsidRPr="00B55E3E">
        <w:rPr>
          <w:color w:val="808080"/>
        </w:rPr>
        <w:t>-- ASN1STOP</w:t>
      </w:r>
    </w:p>
    <w:p w14:paraId="288018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0B6B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35625D" w14:textId="77777777" w:rsidR="00A8221D" w:rsidRPr="00B55E3E" w:rsidRDefault="00A8221D" w:rsidP="00FB1467">
            <w:pPr>
              <w:pStyle w:val="TAH"/>
              <w:rPr>
                <w:szCs w:val="22"/>
                <w:lang w:eastAsia="sv-SE"/>
              </w:rPr>
            </w:pPr>
            <w:r w:rsidRPr="00B55E3E">
              <w:rPr>
                <w:i/>
              </w:rPr>
              <w:lastRenderedPageBreak/>
              <w:t>Uplink-PowerControl</w:t>
            </w:r>
            <w:r w:rsidRPr="00B55E3E">
              <w:t xml:space="preserve"> </w:t>
            </w:r>
            <w:r w:rsidRPr="00B55E3E">
              <w:rPr>
                <w:szCs w:val="22"/>
                <w:lang w:eastAsia="sv-SE"/>
              </w:rPr>
              <w:t>field descriptions</w:t>
            </w:r>
          </w:p>
        </w:tc>
      </w:tr>
      <w:tr w:rsidR="00A8221D" w:rsidRPr="00B55E3E" w14:paraId="0BA111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1655FE" w14:textId="77777777" w:rsidR="00A8221D" w:rsidRPr="00B55E3E" w:rsidRDefault="00A8221D" w:rsidP="00FB1467">
            <w:pPr>
              <w:pStyle w:val="TAL"/>
              <w:rPr>
                <w:b/>
                <w:bCs/>
                <w:i/>
                <w:iCs/>
                <w:szCs w:val="22"/>
                <w:lang w:eastAsia="sv-SE"/>
              </w:rPr>
            </w:pPr>
            <w:r w:rsidRPr="00B55E3E">
              <w:rPr>
                <w:b/>
                <w:bCs/>
                <w:i/>
                <w:iCs/>
              </w:rPr>
              <w:t>p0AlphaSetforPUSCH, p0AlphaSetforPUCCH, p0AlphaSetforSRS</w:t>
            </w:r>
          </w:p>
          <w:p w14:paraId="3CEDD8C0" w14:textId="77777777" w:rsidR="00A8221D" w:rsidRPr="00B55E3E" w:rsidRDefault="00A8221D" w:rsidP="00FB1467">
            <w:pPr>
              <w:pStyle w:val="TAL"/>
              <w:rPr>
                <w:szCs w:val="22"/>
                <w:lang w:eastAsia="sv-SE"/>
              </w:rPr>
            </w:pPr>
            <w:r w:rsidRPr="00B55E3E">
              <w:rPr>
                <w:szCs w:val="22"/>
                <w:lang w:eastAsia="sv-SE"/>
              </w:rPr>
              <w:t xml:space="preserve">Configures power control parameters for PUSCH, PUCCH and SRS (see TS 38.213 [13], clause 7.2). When the field </w:t>
            </w:r>
            <w:r w:rsidRPr="00B55E3E">
              <w:rPr>
                <w:i/>
                <w:szCs w:val="22"/>
                <w:lang w:eastAsia="sv-SE"/>
              </w:rPr>
              <w:t xml:space="preserve">alpha </w:t>
            </w:r>
            <w:r w:rsidRPr="00B55E3E">
              <w:rPr>
                <w:szCs w:val="22"/>
                <w:lang w:eastAsia="sv-SE"/>
              </w:rPr>
              <w:t xml:space="preserve">is absent in </w:t>
            </w:r>
            <w:r w:rsidRPr="00B55E3E">
              <w:rPr>
                <w:bCs/>
                <w:i/>
                <w:iCs/>
              </w:rPr>
              <w:t>p0AlphaSetforPUSCH</w:t>
            </w:r>
            <w:r w:rsidRPr="00B55E3E">
              <w:rPr>
                <w:bCs/>
                <w:iCs/>
              </w:rPr>
              <w:t xml:space="preserve">, the UE applies the value 1 for PUSCH power control. </w:t>
            </w:r>
            <w:r w:rsidRPr="00B55E3E">
              <w:rPr>
                <w:szCs w:val="22"/>
                <w:lang w:eastAsia="sv-SE"/>
              </w:rPr>
              <w:t xml:space="preserve">When the field </w:t>
            </w:r>
            <w:r w:rsidRPr="00B55E3E">
              <w:rPr>
                <w:i/>
                <w:szCs w:val="22"/>
                <w:lang w:eastAsia="sv-SE"/>
              </w:rPr>
              <w:t xml:space="preserve">alpha </w:t>
            </w:r>
            <w:r w:rsidRPr="00B55E3E">
              <w:rPr>
                <w:szCs w:val="22"/>
                <w:lang w:eastAsia="sv-SE"/>
              </w:rPr>
              <w:t xml:space="preserve">is absent in </w:t>
            </w:r>
            <w:r w:rsidRPr="00B55E3E">
              <w:rPr>
                <w:bCs/>
                <w:i/>
                <w:iCs/>
              </w:rPr>
              <w:t>p0AlphaSetforSRS</w:t>
            </w:r>
            <w:r w:rsidRPr="00B55E3E">
              <w:rPr>
                <w:bCs/>
                <w:iCs/>
              </w:rPr>
              <w:t xml:space="preserve">, the UE applies the value 1 for SRS power control. In </w:t>
            </w:r>
            <w:r w:rsidRPr="00B55E3E">
              <w:rPr>
                <w:bCs/>
                <w:i/>
              </w:rPr>
              <w:t>p0AlphaSetForPUCCH</w:t>
            </w:r>
            <w:r w:rsidRPr="00B55E3E">
              <w:rPr>
                <w:bCs/>
                <w:iCs/>
              </w:rPr>
              <w:t>, the field alpha is absent (not used).</w:t>
            </w:r>
          </w:p>
        </w:tc>
      </w:tr>
    </w:tbl>
    <w:p w14:paraId="3D2FB7BF" w14:textId="77777777" w:rsidR="00A8221D" w:rsidRPr="00B55E3E" w:rsidRDefault="00A8221D" w:rsidP="00A8221D">
      <w:pPr>
        <w:rPr>
          <w:rFonts w:eastAsiaTheme="minorEastAsia"/>
        </w:rPr>
      </w:pPr>
    </w:p>
    <w:p w14:paraId="6AA8E011" w14:textId="77777777" w:rsidR="00A8221D" w:rsidRPr="00B55E3E" w:rsidRDefault="00A8221D" w:rsidP="00A8221D">
      <w:pPr>
        <w:pStyle w:val="Heading4"/>
        <w:rPr>
          <w:rFonts w:eastAsia="SimSun"/>
        </w:rPr>
      </w:pPr>
      <w:bookmarkStart w:id="1972" w:name="_Toc115429264"/>
      <w:r w:rsidRPr="00B55E3E">
        <w:rPr>
          <w:rFonts w:eastAsia="SimSun"/>
        </w:rPr>
        <w:t>–</w:t>
      </w:r>
      <w:r w:rsidRPr="00B55E3E">
        <w:rPr>
          <w:rFonts w:eastAsia="SimSun"/>
        </w:rPr>
        <w:tab/>
      </w:r>
      <w:r w:rsidRPr="00B55E3E">
        <w:rPr>
          <w:rFonts w:eastAsia="SimSun"/>
          <w:i/>
          <w:iCs/>
        </w:rPr>
        <w:t>Uu-RelayRLC-ChannelConfig</w:t>
      </w:r>
      <w:bookmarkEnd w:id="1972"/>
    </w:p>
    <w:p w14:paraId="6BA8E987" w14:textId="77777777" w:rsidR="00A8221D" w:rsidRPr="00B55E3E" w:rsidRDefault="00A8221D" w:rsidP="00A8221D">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4A13DBD3" w14:textId="77777777" w:rsidR="00A8221D" w:rsidRPr="00B55E3E" w:rsidRDefault="00A8221D" w:rsidP="00A8221D">
      <w:pPr>
        <w:pStyle w:val="TH"/>
        <w:rPr>
          <w:rFonts w:eastAsia="SimSun"/>
        </w:rPr>
      </w:pPr>
      <w:r w:rsidRPr="00B55E3E">
        <w:rPr>
          <w:rFonts w:eastAsia="SimSun"/>
          <w:i/>
          <w:iCs/>
        </w:rPr>
        <w:t>Uu-RelayRLC-ChannelConfig</w:t>
      </w:r>
      <w:r w:rsidRPr="00B55E3E">
        <w:rPr>
          <w:rFonts w:eastAsia="SimSun"/>
        </w:rPr>
        <w:t xml:space="preserve"> information element</w:t>
      </w:r>
    </w:p>
    <w:p w14:paraId="76E50A30" w14:textId="77777777" w:rsidR="00A8221D" w:rsidRPr="00B55E3E" w:rsidRDefault="00A8221D" w:rsidP="00A8221D">
      <w:pPr>
        <w:pStyle w:val="PL"/>
        <w:rPr>
          <w:color w:val="808080"/>
        </w:rPr>
      </w:pPr>
      <w:r w:rsidRPr="00B55E3E">
        <w:rPr>
          <w:color w:val="808080"/>
        </w:rPr>
        <w:t>-- ASN1START</w:t>
      </w:r>
    </w:p>
    <w:p w14:paraId="4BC4B9CA" w14:textId="77777777" w:rsidR="00A8221D" w:rsidRPr="00B55E3E" w:rsidRDefault="00A8221D" w:rsidP="00A8221D">
      <w:pPr>
        <w:pStyle w:val="PL"/>
        <w:rPr>
          <w:color w:val="808080"/>
        </w:rPr>
      </w:pPr>
      <w:r w:rsidRPr="00B55E3E">
        <w:rPr>
          <w:color w:val="808080"/>
        </w:rPr>
        <w:t>-- TAG-UURELAYRLCCHANNELCONFIG-START</w:t>
      </w:r>
    </w:p>
    <w:p w14:paraId="55185904" w14:textId="77777777" w:rsidR="00A8221D" w:rsidRPr="00B55E3E" w:rsidRDefault="00A8221D" w:rsidP="00A8221D">
      <w:pPr>
        <w:pStyle w:val="PL"/>
      </w:pPr>
    </w:p>
    <w:p w14:paraId="221BD81B" w14:textId="77777777" w:rsidR="00A8221D" w:rsidRPr="00B55E3E" w:rsidRDefault="00A8221D" w:rsidP="00A8221D">
      <w:pPr>
        <w:pStyle w:val="PL"/>
      </w:pPr>
      <w:r w:rsidRPr="00B55E3E">
        <w:t xml:space="preserve">Uu-RelayRLC-ChannelConfig-r17::= </w:t>
      </w:r>
      <w:r w:rsidRPr="00B55E3E">
        <w:rPr>
          <w:color w:val="993366"/>
        </w:rPr>
        <w:t>SEQUENCE</w:t>
      </w:r>
      <w:r w:rsidRPr="00B55E3E">
        <w:t xml:space="preserve"> {</w:t>
      </w:r>
    </w:p>
    <w:p w14:paraId="213E3BA2" w14:textId="77777777" w:rsidR="00A8221D" w:rsidRPr="00B55E3E" w:rsidRDefault="00A8221D" w:rsidP="00A8221D">
      <w:pPr>
        <w:pStyle w:val="PL"/>
        <w:rPr>
          <w:color w:val="808080"/>
        </w:rPr>
      </w:pPr>
      <w:r w:rsidRPr="00B55E3E">
        <w:t xml:space="preserve">    uu-LogicalChannelIdentity-r17    LogicalChannelIdentity                    </w:t>
      </w:r>
      <w:r w:rsidRPr="00B55E3E">
        <w:rPr>
          <w:color w:val="993366"/>
        </w:rPr>
        <w:t>OPTIONAL</w:t>
      </w:r>
      <w:r w:rsidRPr="00B55E3E">
        <w:t xml:space="preserve">,   </w:t>
      </w:r>
      <w:r w:rsidRPr="00B55E3E">
        <w:rPr>
          <w:color w:val="808080"/>
        </w:rPr>
        <w:t>-- Cond RelayLCH-SetupOnly</w:t>
      </w:r>
    </w:p>
    <w:p w14:paraId="6B8275B0" w14:textId="77777777" w:rsidR="00A8221D" w:rsidRPr="00B55E3E" w:rsidRDefault="00A8221D" w:rsidP="00A8221D">
      <w:pPr>
        <w:pStyle w:val="PL"/>
      </w:pPr>
      <w:r w:rsidRPr="00B55E3E">
        <w:t xml:space="preserve">    uu-RelayRLC-ChannelID-r17        Uu-RelayRLC-ChannelID-r17,</w:t>
      </w:r>
    </w:p>
    <w:p w14:paraId="06E9D7DA" w14:textId="77777777" w:rsidR="00A8221D" w:rsidRPr="00B55E3E" w:rsidRDefault="00A8221D" w:rsidP="00A8221D">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0A83DC" w14:textId="77777777" w:rsidR="00A8221D" w:rsidRPr="00B55E3E" w:rsidRDefault="00A8221D" w:rsidP="00A8221D">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Cond RelayLCH-Setup</w:t>
      </w:r>
    </w:p>
    <w:p w14:paraId="32717B92" w14:textId="77777777" w:rsidR="00A8221D" w:rsidRPr="00B55E3E" w:rsidRDefault="00A8221D" w:rsidP="00A8221D">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Cond RelayLCH-Setup</w:t>
      </w:r>
    </w:p>
    <w:p w14:paraId="469E520D" w14:textId="77777777" w:rsidR="00A8221D" w:rsidRPr="00B55E3E" w:rsidRDefault="00A8221D" w:rsidP="00A8221D">
      <w:pPr>
        <w:pStyle w:val="PL"/>
      </w:pPr>
      <w:r w:rsidRPr="00B55E3E">
        <w:t xml:space="preserve">    ...</w:t>
      </w:r>
    </w:p>
    <w:p w14:paraId="42BE9789" w14:textId="77777777" w:rsidR="00A8221D" w:rsidRPr="00B55E3E" w:rsidRDefault="00A8221D" w:rsidP="00A8221D">
      <w:pPr>
        <w:pStyle w:val="PL"/>
      </w:pPr>
      <w:r w:rsidRPr="00B55E3E">
        <w:t>}</w:t>
      </w:r>
    </w:p>
    <w:p w14:paraId="24C8424E" w14:textId="77777777" w:rsidR="00A8221D" w:rsidRPr="00B55E3E" w:rsidRDefault="00A8221D" w:rsidP="00A8221D">
      <w:pPr>
        <w:pStyle w:val="PL"/>
      </w:pPr>
    </w:p>
    <w:p w14:paraId="31A47484" w14:textId="77777777" w:rsidR="00A8221D" w:rsidRPr="00B55E3E" w:rsidRDefault="00A8221D" w:rsidP="00A8221D">
      <w:pPr>
        <w:pStyle w:val="PL"/>
        <w:rPr>
          <w:color w:val="808080"/>
        </w:rPr>
      </w:pPr>
      <w:r w:rsidRPr="00B55E3E">
        <w:rPr>
          <w:color w:val="808080"/>
        </w:rPr>
        <w:t>-- TAG-UURELAYRLCCHANNELCONFIG-STOP</w:t>
      </w:r>
    </w:p>
    <w:p w14:paraId="0D16BF0D" w14:textId="77777777" w:rsidR="00A8221D" w:rsidRPr="00B55E3E" w:rsidRDefault="00A8221D" w:rsidP="00A8221D">
      <w:pPr>
        <w:pStyle w:val="PL"/>
        <w:rPr>
          <w:color w:val="808080"/>
        </w:rPr>
      </w:pPr>
      <w:r w:rsidRPr="00B55E3E">
        <w:rPr>
          <w:color w:val="808080"/>
        </w:rPr>
        <w:t>-- ASN1STOP</w:t>
      </w:r>
    </w:p>
    <w:p w14:paraId="3CAC1A0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3A27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707E1A" w14:textId="77777777" w:rsidR="00A8221D" w:rsidRPr="00B55E3E" w:rsidRDefault="00A8221D" w:rsidP="00FB1467">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A8221D" w:rsidRPr="00B55E3E" w14:paraId="34ECBB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D4BF38" w14:textId="77777777" w:rsidR="00A8221D" w:rsidRPr="00B55E3E" w:rsidRDefault="00A8221D" w:rsidP="00FB1467">
            <w:pPr>
              <w:pStyle w:val="TAL"/>
              <w:rPr>
                <w:b/>
                <w:bCs/>
                <w:i/>
                <w:iCs/>
                <w:lang w:eastAsia="sv-SE"/>
              </w:rPr>
            </w:pPr>
            <w:r w:rsidRPr="00B55E3E">
              <w:rPr>
                <w:b/>
                <w:bCs/>
                <w:i/>
                <w:iCs/>
                <w:lang w:eastAsia="sv-SE"/>
              </w:rPr>
              <w:t>uu-LogicalChannelIdentity</w:t>
            </w:r>
          </w:p>
          <w:p w14:paraId="3BB8A05C" w14:textId="77777777" w:rsidR="00A8221D" w:rsidRPr="00B55E3E" w:rsidRDefault="00A8221D" w:rsidP="00FB1467">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A8221D" w:rsidRPr="00B55E3E" w14:paraId="07608E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D540FA" w14:textId="77777777" w:rsidR="00A8221D" w:rsidRPr="00B55E3E" w:rsidRDefault="00A8221D" w:rsidP="00FB1467">
            <w:pPr>
              <w:pStyle w:val="TAL"/>
              <w:rPr>
                <w:b/>
                <w:bCs/>
                <w:i/>
                <w:iCs/>
                <w:lang w:eastAsia="sv-SE"/>
              </w:rPr>
            </w:pPr>
            <w:r w:rsidRPr="00B55E3E">
              <w:rPr>
                <w:b/>
                <w:bCs/>
                <w:i/>
                <w:iCs/>
                <w:lang w:eastAsia="sv-SE"/>
              </w:rPr>
              <w:t>uu-RelayRLC-ChannelID</w:t>
            </w:r>
          </w:p>
          <w:p w14:paraId="282AA74A" w14:textId="77777777" w:rsidR="00A8221D" w:rsidRPr="00B55E3E" w:rsidRDefault="00A8221D" w:rsidP="00FB1467">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A8221D" w:rsidRPr="00B55E3E" w14:paraId="21F2C9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37B16B" w14:textId="77777777" w:rsidR="00A8221D" w:rsidRPr="00B55E3E" w:rsidRDefault="00A8221D" w:rsidP="00FB1467">
            <w:pPr>
              <w:pStyle w:val="TAL"/>
              <w:rPr>
                <w:b/>
                <w:bCs/>
                <w:i/>
                <w:iCs/>
                <w:lang w:eastAsia="sv-SE"/>
              </w:rPr>
            </w:pPr>
            <w:r w:rsidRPr="00B55E3E">
              <w:rPr>
                <w:b/>
                <w:bCs/>
                <w:i/>
                <w:iCs/>
                <w:lang w:eastAsia="sv-SE"/>
              </w:rPr>
              <w:t>reestablishRLC</w:t>
            </w:r>
          </w:p>
          <w:p w14:paraId="599E1E07" w14:textId="77777777" w:rsidR="00A8221D" w:rsidRPr="00B55E3E" w:rsidRDefault="00A8221D" w:rsidP="00FB1467">
            <w:pPr>
              <w:pStyle w:val="TAL"/>
              <w:rPr>
                <w:lang w:eastAsia="sv-SE"/>
              </w:rPr>
            </w:pPr>
            <w:r w:rsidRPr="00B55E3E">
              <w:rPr>
                <w:lang w:eastAsia="sv-SE"/>
              </w:rPr>
              <w:t>Indicates that RLC should be re-established.</w:t>
            </w:r>
          </w:p>
        </w:tc>
      </w:tr>
      <w:tr w:rsidR="00A8221D" w:rsidRPr="00B55E3E" w14:paraId="3524F1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21C293" w14:textId="77777777" w:rsidR="00A8221D" w:rsidRPr="00B55E3E" w:rsidRDefault="00A8221D" w:rsidP="00FB1467">
            <w:pPr>
              <w:pStyle w:val="TAL"/>
              <w:rPr>
                <w:b/>
                <w:bCs/>
                <w:i/>
                <w:iCs/>
                <w:lang w:eastAsia="sv-SE"/>
              </w:rPr>
            </w:pPr>
            <w:r w:rsidRPr="00B55E3E">
              <w:rPr>
                <w:b/>
                <w:bCs/>
                <w:i/>
                <w:iCs/>
                <w:lang w:eastAsia="sv-SE"/>
              </w:rPr>
              <w:t>rlc-Config</w:t>
            </w:r>
          </w:p>
          <w:p w14:paraId="7C326A4C" w14:textId="77777777" w:rsidR="00A8221D" w:rsidRPr="00B55E3E" w:rsidRDefault="00A8221D" w:rsidP="00FB1467">
            <w:pPr>
              <w:pStyle w:val="TAL"/>
              <w:rPr>
                <w:lang w:eastAsia="sv-SE"/>
              </w:rPr>
            </w:pPr>
            <w:r w:rsidRPr="00B55E3E">
              <w:rPr>
                <w:lang w:eastAsia="sv-SE"/>
              </w:rPr>
              <w:t>Determines the RLC mode (UM, AM) and provides corresponding parameters.</w:t>
            </w:r>
          </w:p>
        </w:tc>
      </w:tr>
    </w:tbl>
    <w:p w14:paraId="65461AA6"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0B6CDCC"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4D794C70" w14:textId="77777777" w:rsidR="00A8221D" w:rsidRPr="00B55E3E" w:rsidRDefault="00A8221D" w:rsidP="00FB1467">
            <w:pPr>
              <w:pStyle w:val="TAH"/>
              <w:rPr>
                <w:rFonts w:eastAsia="SimSun"/>
                <w:lang w:eastAsia="sv-SE"/>
              </w:rPr>
            </w:pPr>
            <w:r w:rsidRPr="00B55E3E">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764160"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5D4883CE"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300207B7" w14:textId="77777777" w:rsidR="00A8221D" w:rsidRPr="00B55E3E" w:rsidRDefault="00A8221D" w:rsidP="00FB1467">
            <w:pPr>
              <w:pStyle w:val="TAL"/>
              <w:rPr>
                <w:rFonts w:eastAsia="SimSun"/>
                <w:i/>
                <w:iCs/>
                <w:lang w:eastAsia="sv-SE"/>
              </w:rPr>
            </w:pPr>
            <w:r w:rsidRPr="00B55E3E">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8EED404" w14:textId="77777777" w:rsidR="00A8221D" w:rsidRPr="00B55E3E" w:rsidRDefault="00A8221D" w:rsidP="00FB1467">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A8221D" w:rsidRPr="00B55E3E" w14:paraId="436379ED" w14:textId="77777777" w:rsidTr="00FB1467">
        <w:tc>
          <w:tcPr>
            <w:tcW w:w="2830" w:type="dxa"/>
            <w:tcBorders>
              <w:top w:val="single" w:sz="4" w:space="0" w:color="auto"/>
              <w:left w:val="single" w:sz="4" w:space="0" w:color="auto"/>
              <w:bottom w:val="single" w:sz="4" w:space="0" w:color="auto"/>
              <w:right w:val="single" w:sz="4" w:space="0" w:color="auto"/>
            </w:tcBorders>
          </w:tcPr>
          <w:p w14:paraId="41F55452" w14:textId="77777777" w:rsidR="00A8221D" w:rsidRPr="00B55E3E" w:rsidRDefault="00A8221D" w:rsidP="00FB1467">
            <w:pPr>
              <w:pStyle w:val="TAL"/>
              <w:rPr>
                <w:rFonts w:eastAsia="SimSun"/>
                <w:i/>
                <w:iCs/>
                <w:lang w:eastAsia="sv-SE"/>
              </w:rPr>
            </w:pPr>
            <w:r w:rsidRPr="00B55E3E">
              <w:rPr>
                <w:rFonts w:eastAsia="SimSun"/>
                <w:i/>
                <w:iCs/>
                <w:lang w:eastAsia="sv-SE"/>
              </w:rPr>
              <w:t>Relay</w:t>
            </w: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B0A97F" w14:textId="77777777" w:rsidR="00A8221D" w:rsidRPr="00B55E3E" w:rsidRDefault="00A8221D" w:rsidP="00FB1467">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5A495EA0" w14:textId="77777777" w:rsidR="00A8221D" w:rsidRPr="00B55E3E" w:rsidRDefault="00A8221D" w:rsidP="00A8221D">
      <w:pPr>
        <w:rPr>
          <w:rFonts w:eastAsia="SimSun"/>
        </w:rPr>
      </w:pPr>
    </w:p>
    <w:p w14:paraId="4BBFFEAF" w14:textId="77777777" w:rsidR="00A8221D" w:rsidRPr="00B55E3E" w:rsidRDefault="00A8221D" w:rsidP="00A8221D">
      <w:pPr>
        <w:pStyle w:val="Heading4"/>
        <w:rPr>
          <w:rFonts w:eastAsia="SimSun"/>
        </w:rPr>
      </w:pPr>
      <w:bookmarkStart w:id="1973" w:name="_Toc115429265"/>
      <w:r w:rsidRPr="00B55E3E">
        <w:rPr>
          <w:rFonts w:eastAsia="SimSun"/>
        </w:rPr>
        <w:t>–</w:t>
      </w:r>
      <w:r w:rsidRPr="00B55E3E">
        <w:rPr>
          <w:rFonts w:eastAsia="SimSun"/>
        </w:rPr>
        <w:tab/>
      </w:r>
      <w:r w:rsidRPr="00B55E3E">
        <w:rPr>
          <w:rFonts w:eastAsia="SimSun"/>
          <w:i/>
          <w:iCs/>
        </w:rPr>
        <w:t>Uu-RelayRLC-ChannelID</w:t>
      </w:r>
      <w:bookmarkEnd w:id="1973"/>
    </w:p>
    <w:p w14:paraId="1F9A6242"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00B839EC" w14:textId="77777777" w:rsidR="00A8221D" w:rsidRPr="00B55E3E" w:rsidRDefault="00A8221D" w:rsidP="00A8221D">
      <w:pPr>
        <w:pStyle w:val="TH"/>
        <w:rPr>
          <w:rFonts w:eastAsia="SimSun"/>
        </w:rPr>
      </w:pPr>
      <w:r w:rsidRPr="00B55E3E">
        <w:rPr>
          <w:i/>
          <w:iCs/>
        </w:rPr>
        <w:t>Uu-RelayRLC-ChannelID</w:t>
      </w:r>
      <w:r w:rsidRPr="00B55E3E">
        <w:rPr>
          <w:rFonts w:eastAsia="SimSun"/>
        </w:rPr>
        <w:t xml:space="preserve"> information element</w:t>
      </w:r>
    </w:p>
    <w:p w14:paraId="3692D233" w14:textId="77777777" w:rsidR="00A8221D" w:rsidRPr="00B55E3E" w:rsidRDefault="00A8221D" w:rsidP="00A8221D">
      <w:pPr>
        <w:pStyle w:val="PL"/>
        <w:rPr>
          <w:color w:val="808080"/>
        </w:rPr>
      </w:pPr>
      <w:r w:rsidRPr="00B55E3E">
        <w:rPr>
          <w:color w:val="808080"/>
        </w:rPr>
        <w:t>-- ASN1START</w:t>
      </w:r>
    </w:p>
    <w:p w14:paraId="3996C299" w14:textId="77777777" w:rsidR="00A8221D" w:rsidRPr="00B55E3E" w:rsidRDefault="00A8221D" w:rsidP="00A8221D">
      <w:pPr>
        <w:pStyle w:val="PL"/>
        <w:rPr>
          <w:color w:val="808080"/>
        </w:rPr>
      </w:pPr>
      <w:r w:rsidRPr="00B55E3E">
        <w:rPr>
          <w:color w:val="808080"/>
        </w:rPr>
        <w:t>-- TAG-UURELAYRLCCHANNELID-START</w:t>
      </w:r>
    </w:p>
    <w:p w14:paraId="67B4453E" w14:textId="77777777" w:rsidR="00A8221D" w:rsidRPr="00B55E3E" w:rsidRDefault="00A8221D" w:rsidP="00A8221D">
      <w:pPr>
        <w:pStyle w:val="PL"/>
      </w:pPr>
    </w:p>
    <w:p w14:paraId="09D13750" w14:textId="77777777" w:rsidR="00A8221D" w:rsidRPr="00B55E3E" w:rsidRDefault="00A8221D" w:rsidP="00A8221D">
      <w:pPr>
        <w:pStyle w:val="PL"/>
      </w:pPr>
      <w:r w:rsidRPr="00B55E3E">
        <w:t xml:space="preserve">Uu-RelayRLC-ChannelID-r17 ::= </w:t>
      </w:r>
      <w:r w:rsidRPr="00B55E3E">
        <w:rPr>
          <w:color w:val="993366"/>
        </w:rPr>
        <w:t>INTEGER</w:t>
      </w:r>
      <w:r w:rsidRPr="00B55E3E">
        <w:t xml:space="preserve"> (1..maxLC-ID)</w:t>
      </w:r>
    </w:p>
    <w:p w14:paraId="3A43BF18" w14:textId="77777777" w:rsidR="00A8221D" w:rsidRPr="00B55E3E" w:rsidRDefault="00A8221D" w:rsidP="00A8221D">
      <w:pPr>
        <w:pStyle w:val="PL"/>
      </w:pPr>
    </w:p>
    <w:p w14:paraId="5406DD0D" w14:textId="77777777" w:rsidR="00A8221D" w:rsidRPr="00B55E3E" w:rsidRDefault="00A8221D" w:rsidP="00A8221D">
      <w:pPr>
        <w:pStyle w:val="PL"/>
        <w:rPr>
          <w:color w:val="808080"/>
        </w:rPr>
      </w:pPr>
      <w:r w:rsidRPr="00B55E3E">
        <w:rPr>
          <w:color w:val="808080"/>
        </w:rPr>
        <w:t>-- TAG-UURELAYRLCCHANNELID-STOP</w:t>
      </w:r>
    </w:p>
    <w:p w14:paraId="265B13B1" w14:textId="77777777" w:rsidR="00A8221D" w:rsidRPr="00B55E3E" w:rsidRDefault="00A8221D" w:rsidP="00A8221D">
      <w:pPr>
        <w:pStyle w:val="PL"/>
        <w:rPr>
          <w:color w:val="808080"/>
        </w:rPr>
      </w:pPr>
      <w:r w:rsidRPr="00B55E3E">
        <w:rPr>
          <w:color w:val="808080"/>
        </w:rPr>
        <w:t>-- ASN1STOP</w:t>
      </w:r>
    </w:p>
    <w:p w14:paraId="0F0F2A39" w14:textId="77777777" w:rsidR="00A8221D" w:rsidRPr="00B55E3E" w:rsidRDefault="00A8221D" w:rsidP="00A8221D"/>
    <w:p w14:paraId="53D373AB" w14:textId="77777777" w:rsidR="00A8221D" w:rsidRPr="00B55E3E" w:rsidRDefault="00A8221D" w:rsidP="00A8221D">
      <w:pPr>
        <w:pStyle w:val="Heading4"/>
        <w:rPr>
          <w:rFonts w:eastAsia="SimSun"/>
        </w:rPr>
      </w:pPr>
      <w:bookmarkStart w:id="1974" w:name="_Toc60777424"/>
      <w:bookmarkStart w:id="1975" w:name="_Toc115429266"/>
      <w:r w:rsidRPr="00B55E3E">
        <w:rPr>
          <w:rFonts w:eastAsia="SimSun"/>
        </w:rPr>
        <w:t>–</w:t>
      </w:r>
      <w:r w:rsidRPr="00B55E3E">
        <w:rPr>
          <w:rFonts w:eastAsia="SimSun"/>
        </w:rPr>
        <w:tab/>
      </w:r>
      <w:r w:rsidRPr="00B55E3E">
        <w:rPr>
          <w:rFonts w:eastAsia="SimSun"/>
          <w:i/>
        </w:rPr>
        <w:t>UplinkTxDirectCurrentList</w:t>
      </w:r>
      <w:bookmarkEnd w:id="1974"/>
      <w:bookmarkEnd w:id="1975"/>
    </w:p>
    <w:p w14:paraId="72095257"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6AA8D108" w14:textId="77777777" w:rsidR="00A8221D" w:rsidRPr="00B55E3E" w:rsidRDefault="00A8221D" w:rsidP="00A8221D">
      <w:pPr>
        <w:pStyle w:val="TH"/>
        <w:rPr>
          <w:rFonts w:eastAsia="SimSun"/>
        </w:rPr>
      </w:pPr>
      <w:r w:rsidRPr="00B55E3E">
        <w:rPr>
          <w:rFonts w:eastAsia="SimSun"/>
          <w:i/>
        </w:rPr>
        <w:t>UplinkTxDirectCurrentList</w:t>
      </w:r>
      <w:r w:rsidRPr="00B55E3E">
        <w:rPr>
          <w:rFonts w:eastAsia="SimSun"/>
        </w:rPr>
        <w:t xml:space="preserve"> information element</w:t>
      </w:r>
    </w:p>
    <w:p w14:paraId="696822CE" w14:textId="77777777" w:rsidR="00A8221D" w:rsidRPr="00B55E3E" w:rsidRDefault="00A8221D" w:rsidP="00A8221D">
      <w:pPr>
        <w:pStyle w:val="PL"/>
        <w:rPr>
          <w:color w:val="808080"/>
        </w:rPr>
      </w:pPr>
      <w:r w:rsidRPr="00B55E3E">
        <w:rPr>
          <w:color w:val="808080"/>
        </w:rPr>
        <w:t>-- ASN1START</w:t>
      </w:r>
    </w:p>
    <w:p w14:paraId="5B0C1F30" w14:textId="77777777" w:rsidR="00A8221D" w:rsidRPr="00B55E3E" w:rsidRDefault="00A8221D" w:rsidP="00A8221D">
      <w:pPr>
        <w:pStyle w:val="PL"/>
        <w:rPr>
          <w:color w:val="808080"/>
        </w:rPr>
      </w:pPr>
      <w:r w:rsidRPr="00B55E3E">
        <w:rPr>
          <w:color w:val="808080"/>
        </w:rPr>
        <w:t>-- TAG-UPLINKTXDIRECTCURRENTLIST-START</w:t>
      </w:r>
    </w:p>
    <w:p w14:paraId="7B1552EB" w14:textId="77777777" w:rsidR="00A8221D" w:rsidRPr="00B55E3E" w:rsidRDefault="00A8221D" w:rsidP="00A8221D">
      <w:pPr>
        <w:pStyle w:val="PL"/>
      </w:pPr>
    </w:p>
    <w:p w14:paraId="7C1B0371" w14:textId="77777777" w:rsidR="00A8221D" w:rsidRPr="00B55E3E" w:rsidRDefault="00A8221D" w:rsidP="00A8221D">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336012D8" w14:textId="77777777" w:rsidR="00A8221D" w:rsidRPr="00B55E3E" w:rsidRDefault="00A8221D" w:rsidP="00A8221D">
      <w:pPr>
        <w:pStyle w:val="PL"/>
      </w:pPr>
    </w:p>
    <w:p w14:paraId="07BFA7A3" w14:textId="77777777" w:rsidR="00A8221D" w:rsidRPr="00B55E3E" w:rsidRDefault="00A8221D" w:rsidP="00A8221D">
      <w:pPr>
        <w:pStyle w:val="PL"/>
      </w:pPr>
      <w:r w:rsidRPr="00B55E3E">
        <w:t xml:space="preserve">UplinkTxDirectCurrentCell ::=           </w:t>
      </w:r>
      <w:r w:rsidRPr="00B55E3E">
        <w:rPr>
          <w:color w:val="993366"/>
        </w:rPr>
        <w:t>SEQUENCE</w:t>
      </w:r>
      <w:r w:rsidRPr="00B55E3E">
        <w:t xml:space="preserve"> {</w:t>
      </w:r>
    </w:p>
    <w:p w14:paraId="5E8ED069" w14:textId="77777777" w:rsidR="00A8221D" w:rsidRPr="00B55E3E" w:rsidRDefault="00A8221D" w:rsidP="00A8221D">
      <w:pPr>
        <w:pStyle w:val="PL"/>
      </w:pPr>
      <w:r w:rsidRPr="00B55E3E">
        <w:t xml:space="preserve">    servCellIndex                           ServCellIndex,</w:t>
      </w:r>
    </w:p>
    <w:p w14:paraId="27DE2ED4" w14:textId="77777777" w:rsidR="00A8221D" w:rsidRPr="00B55E3E" w:rsidRDefault="00A8221D" w:rsidP="00A8221D">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11B736F6" w14:textId="77777777" w:rsidR="00A8221D" w:rsidRPr="00B55E3E" w:rsidRDefault="00A8221D" w:rsidP="00A8221D">
      <w:pPr>
        <w:pStyle w:val="PL"/>
      </w:pPr>
      <w:r w:rsidRPr="00B55E3E">
        <w:t xml:space="preserve">    ...,</w:t>
      </w:r>
    </w:p>
    <w:p w14:paraId="3CC43AD5" w14:textId="77777777" w:rsidR="00A8221D" w:rsidRPr="00B55E3E" w:rsidRDefault="00A8221D" w:rsidP="00A8221D">
      <w:pPr>
        <w:pStyle w:val="PL"/>
      </w:pPr>
      <w:r w:rsidRPr="00B55E3E">
        <w:t xml:space="preserve">    [[</w:t>
      </w:r>
    </w:p>
    <w:p w14:paraId="4F11D173" w14:textId="77777777" w:rsidR="00A8221D" w:rsidRPr="00B55E3E" w:rsidRDefault="00A8221D" w:rsidP="00A8221D">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799CFAF8" w14:textId="77777777" w:rsidR="00A8221D" w:rsidRPr="00B55E3E" w:rsidRDefault="00A8221D" w:rsidP="00A8221D">
      <w:pPr>
        <w:pStyle w:val="PL"/>
      </w:pPr>
      <w:r w:rsidRPr="00B55E3E">
        <w:t xml:space="preserve">    ]]</w:t>
      </w:r>
    </w:p>
    <w:p w14:paraId="16550644" w14:textId="77777777" w:rsidR="00A8221D" w:rsidRPr="00B55E3E" w:rsidRDefault="00A8221D" w:rsidP="00A8221D">
      <w:pPr>
        <w:pStyle w:val="PL"/>
      </w:pPr>
      <w:r w:rsidRPr="00B55E3E">
        <w:t>}</w:t>
      </w:r>
    </w:p>
    <w:p w14:paraId="56DE1014" w14:textId="77777777" w:rsidR="00A8221D" w:rsidRPr="00B55E3E" w:rsidRDefault="00A8221D" w:rsidP="00A8221D">
      <w:pPr>
        <w:pStyle w:val="PL"/>
      </w:pPr>
    </w:p>
    <w:p w14:paraId="201BC402" w14:textId="77777777" w:rsidR="00A8221D" w:rsidRPr="00B55E3E" w:rsidRDefault="00A8221D" w:rsidP="00A8221D">
      <w:pPr>
        <w:pStyle w:val="PL"/>
      </w:pPr>
      <w:r w:rsidRPr="00B55E3E">
        <w:t xml:space="preserve">UplinkTxDirectCurrentBWP ::=            </w:t>
      </w:r>
      <w:r w:rsidRPr="00B55E3E">
        <w:rPr>
          <w:color w:val="993366"/>
        </w:rPr>
        <w:t>SEQUENCE</w:t>
      </w:r>
      <w:r w:rsidRPr="00B55E3E">
        <w:t xml:space="preserve"> {</w:t>
      </w:r>
    </w:p>
    <w:p w14:paraId="643B340D" w14:textId="77777777" w:rsidR="00A8221D" w:rsidRPr="00B55E3E" w:rsidRDefault="00A8221D" w:rsidP="00A8221D">
      <w:pPr>
        <w:pStyle w:val="PL"/>
      </w:pPr>
      <w:r w:rsidRPr="00B55E3E">
        <w:t xml:space="preserve">    bwp-Id                                  BWP-Id,</w:t>
      </w:r>
    </w:p>
    <w:p w14:paraId="4E48C0D2" w14:textId="77777777" w:rsidR="00A8221D" w:rsidRPr="00B55E3E" w:rsidRDefault="00A8221D" w:rsidP="00A8221D">
      <w:pPr>
        <w:pStyle w:val="PL"/>
      </w:pPr>
      <w:r w:rsidRPr="00B55E3E">
        <w:t xml:space="preserve">    shift7dot5kHz                           </w:t>
      </w:r>
      <w:r w:rsidRPr="00B55E3E">
        <w:rPr>
          <w:color w:val="993366"/>
        </w:rPr>
        <w:t>BOOLEAN</w:t>
      </w:r>
      <w:r w:rsidRPr="00B55E3E">
        <w:t>,</w:t>
      </w:r>
    </w:p>
    <w:p w14:paraId="581A19EB" w14:textId="77777777" w:rsidR="00A8221D" w:rsidRPr="00B55E3E" w:rsidRDefault="00A8221D" w:rsidP="00A8221D">
      <w:pPr>
        <w:pStyle w:val="PL"/>
      </w:pPr>
      <w:r w:rsidRPr="00B55E3E">
        <w:t xml:space="preserve">    txDirectCurrentLocation                 </w:t>
      </w:r>
      <w:r w:rsidRPr="00B55E3E">
        <w:rPr>
          <w:color w:val="993366"/>
        </w:rPr>
        <w:t>INTEGER</w:t>
      </w:r>
      <w:r w:rsidRPr="00B55E3E">
        <w:t xml:space="preserve"> (0..3301)</w:t>
      </w:r>
    </w:p>
    <w:p w14:paraId="7C614035" w14:textId="77777777" w:rsidR="00A8221D" w:rsidRPr="00B55E3E" w:rsidRDefault="00A8221D" w:rsidP="00A8221D">
      <w:pPr>
        <w:pStyle w:val="PL"/>
      </w:pPr>
      <w:r w:rsidRPr="00B55E3E">
        <w:lastRenderedPageBreak/>
        <w:t>}</w:t>
      </w:r>
    </w:p>
    <w:p w14:paraId="39E92A6A" w14:textId="77777777" w:rsidR="00A8221D" w:rsidRPr="00B55E3E" w:rsidRDefault="00A8221D" w:rsidP="00A8221D">
      <w:pPr>
        <w:pStyle w:val="PL"/>
      </w:pPr>
    </w:p>
    <w:p w14:paraId="410CF368" w14:textId="77777777" w:rsidR="00A8221D" w:rsidRPr="00B55E3E" w:rsidRDefault="00A8221D" w:rsidP="00A8221D">
      <w:pPr>
        <w:pStyle w:val="PL"/>
        <w:rPr>
          <w:color w:val="808080"/>
        </w:rPr>
      </w:pPr>
      <w:r w:rsidRPr="00B55E3E">
        <w:rPr>
          <w:color w:val="808080"/>
        </w:rPr>
        <w:t>-- TAG-UPLINKTXDIRECTCURRENTLIST-STOP</w:t>
      </w:r>
    </w:p>
    <w:p w14:paraId="28E2C0E3" w14:textId="77777777" w:rsidR="00A8221D" w:rsidRPr="00B55E3E" w:rsidRDefault="00A8221D" w:rsidP="00A8221D">
      <w:pPr>
        <w:pStyle w:val="PL"/>
        <w:rPr>
          <w:color w:val="808080"/>
        </w:rPr>
      </w:pPr>
      <w:r w:rsidRPr="00B55E3E">
        <w:rPr>
          <w:color w:val="808080"/>
        </w:rPr>
        <w:t>-- ASN1STOP</w:t>
      </w:r>
    </w:p>
    <w:p w14:paraId="1E0E91B8"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2AF07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F8FDB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A8221D" w:rsidRPr="00B55E3E" w14:paraId="510DE2E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058A10F" w14:textId="77777777" w:rsidR="00A8221D" w:rsidRPr="00B55E3E" w:rsidRDefault="00A8221D" w:rsidP="00FB1467">
            <w:pPr>
              <w:pStyle w:val="TAL"/>
              <w:rPr>
                <w:rFonts w:eastAsia="SimSun"/>
                <w:szCs w:val="22"/>
                <w:lang w:eastAsia="sv-SE"/>
              </w:rPr>
            </w:pPr>
            <w:r w:rsidRPr="00B55E3E">
              <w:rPr>
                <w:rFonts w:eastAsia="SimSun"/>
                <w:b/>
                <w:i/>
                <w:szCs w:val="22"/>
                <w:lang w:eastAsia="sv-SE"/>
              </w:rPr>
              <w:t>bwp-Id</w:t>
            </w:r>
          </w:p>
          <w:p w14:paraId="73279862" w14:textId="77777777" w:rsidR="00A8221D" w:rsidRPr="00B55E3E" w:rsidRDefault="00A8221D" w:rsidP="00FB1467">
            <w:pPr>
              <w:pStyle w:val="TAL"/>
              <w:rPr>
                <w:rFonts w:eastAsia="SimSun"/>
                <w:szCs w:val="22"/>
                <w:lang w:eastAsia="sv-SE"/>
              </w:rPr>
            </w:pPr>
            <w:r w:rsidRPr="00B55E3E">
              <w:rPr>
                <w:rFonts w:eastAsia="SimSun"/>
                <w:szCs w:val="22"/>
                <w:lang w:eastAsia="sv-SE"/>
              </w:rPr>
              <w:t>The BWP-Id of the corresponding uplink BWP.</w:t>
            </w:r>
          </w:p>
        </w:tc>
      </w:tr>
      <w:tr w:rsidR="00A8221D" w:rsidRPr="00B55E3E" w14:paraId="0582293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CC7C411" w14:textId="77777777" w:rsidR="00A8221D" w:rsidRPr="00B55E3E" w:rsidRDefault="00A8221D" w:rsidP="00FB1467">
            <w:pPr>
              <w:pStyle w:val="TAL"/>
              <w:rPr>
                <w:rFonts w:eastAsia="SimSun"/>
                <w:szCs w:val="22"/>
                <w:lang w:eastAsia="sv-SE"/>
              </w:rPr>
            </w:pPr>
            <w:r w:rsidRPr="00B55E3E">
              <w:rPr>
                <w:rFonts w:eastAsia="SimSun"/>
                <w:b/>
                <w:i/>
                <w:szCs w:val="22"/>
                <w:lang w:eastAsia="sv-SE"/>
              </w:rPr>
              <w:t>shift7dot5kHz</w:t>
            </w:r>
          </w:p>
          <w:p w14:paraId="36B9807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913C73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D74614C" w14:textId="77777777" w:rsidR="00A8221D" w:rsidRPr="00B55E3E" w:rsidRDefault="00A8221D" w:rsidP="00FB1467">
            <w:pPr>
              <w:pStyle w:val="TAL"/>
              <w:rPr>
                <w:rFonts w:eastAsia="SimSun"/>
                <w:szCs w:val="22"/>
                <w:lang w:eastAsia="sv-SE"/>
              </w:rPr>
            </w:pPr>
            <w:r w:rsidRPr="00B55E3E">
              <w:rPr>
                <w:rFonts w:eastAsia="SimSun"/>
                <w:b/>
                <w:i/>
                <w:szCs w:val="22"/>
                <w:lang w:eastAsia="sv-SE"/>
              </w:rPr>
              <w:t>txDirectCurrentLocation</w:t>
            </w:r>
          </w:p>
          <w:p w14:paraId="24C58889" w14:textId="77777777" w:rsidR="00A8221D" w:rsidRPr="00B55E3E" w:rsidRDefault="00A8221D" w:rsidP="00FB1467">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CE3B7C"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B1C05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CCC7D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A8221D" w:rsidRPr="00B55E3E" w14:paraId="0FBC3F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EBF41" w14:textId="77777777" w:rsidR="00A8221D" w:rsidRPr="00B55E3E" w:rsidRDefault="00A8221D" w:rsidP="00FB1467">
            <w:pPr>
              <w:pStyle w:val="TAL"/>
              <w:rPr>
                <w:rFonts w:eastAsia="SimSun"/>
                <w:szCs w:val="22"/>
                <w:lang w:eastAsia="sv-SE"/>
              </w:rPr>
            </w:pPr>
            <w:r w:rsidRPr="00B55E3E">
              <w:rPr>
                <w:rFonts w:eastAsia="SimSun"/>
                <w:b/>
                <w:i/>
                <w:szCs w:val="22"/>
                <w:lang w:eastAsia="sv-SE"/>
              </w:rPr>
              <w:t>servCellIndex</w:t>
            </w:r>
          </w:p>
          <w:p w14:paraId="23FBD8E3"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A8221D" w:rsidRPr="00B55E3E" w14:paraId="31D78E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686EF" w14:textId="77777777" w:rsidR="00A8221D" w:rsidRPr="00B55E3E" w:rsidRDefault="00A8221D" w:rsidP="00FB1467">
            <w:pPr>
              <w:pStyle w:val="TAL"/>
              <w:rPr>
                <w:rFonts w:eastAsia="SimSun"/>
                <w:szCs w:val="22"/>
                <w:lang w:eastAsia="sv-SE"/>
              </w:rPr>
            </w:pPr>
            <w:r w:rsidRPr="00B55E3E">
              <w:rPr>
                <w:rFonts w:eastAsia="SimSun"/>
                <w:b/>
                <w:i/>
                <w:szCs w:val="22"/>
                <w:lang w:eastAsia="sv-SE"/>
              </w:rPr>
              <w:t>uplinkDirectCurrentBWP</w:t>
            </w:r>
          </w:p>
          <w:p w14:paraId="7DD36506" w14:textId="77777777" w:rsidR="00A8221D" w:rsidRPr="00B55E3E" w:rsidRDefault="00A8221D" w:rsidP="00FB1467">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A8221D" w:rsidRPr="00B55E3E" w14:paraId="70BD5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72EC63" w14:textId="77777777" w:rsidR="00A8221D" w:rsidRPr="00B55E3E" w:rsidRDefault="00A8221D" w:rsidP="00FB1467">
            <w:pPr>
              <w:pStyle w:val="TAL"/>
              <w:rPr>
                <w:rFonts w:eastAsia="SimSun"/>
                <w:szCs w:val="22"/>
                <w:lang w:eastAsia="sv-SE"/>
              </w:rPr>
            </w:pPr>
            <w:r w:rsidRPr="00B55E3E">
              <w:rPr>
                <w:rFonts w:eastAsia="SimSun"/>
                <w:b/>
                <w:i/>
                <w:szCs w:val="22"/>
                <w:lang w:eastAsia="sv-SE"/>
              </w:rPr>
              <w:t>uplinkDirectCurrentBWP-SUL</w:t>
            </w:r>
          </w:p>
          <w:p w14:paraId="14E35840" w14:textId="77777777" w:rsidR="00A8221D" w:rsidRPr="00B55E3E" w:rsidRDefault="00A8221D" w:rsidP="00FB1467">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9E35228" w14:textId="77777777" w:rsidR="00A8221D" w:rsidRPr="00B55E3E" w:rsidRDefault="00A8221D" w:rsidP="00A8221D">
      <w:pPr>
        <w:rPr>
          <w:i/>
          <w:iCs/>
        </w:rPr>
      </w:pPr>
    </w:p>
    <w:p w14:paraId="10D381B4" w14:textId="77777777" w:rsidR="00A8221D" w:rsidRPr="00B55E3E" w:rsidRDefault="00A8221D" w:rsidP="00A8221D">
      <w:pPr>
        <w:pStyle w:val="Heading4"/>
        <w:rPr>
          <w:rFonts w:eastAsia="SimSun"/>
          <w:i/>
          <w:iCs/>
        </w:rPr>
      </w:pPr>
      <w:bookmarkStart w:id="1976" w:name="_Toc115429267"/>
      <w:r w:rsidRPr="00B55E3E">
        <w:rPr>
          <w:rFonts w:eastAsia="SimSun"/>
          <w:i/>
          <w:iCs/>
        </w:rPr>
        <w:t>–</w:t>
      </w:r>
      <w:r w:rsidRPr="00B55E3E">
        <w:rPr>
          <w:rFonts w:eastAsia="SimSun"/>
          <w:i/>
          <w:iCs/>
        </w:rPr>
        <w:tab/>
        <w:t>UplinkTxDirectCurrentMoreCarrierList</w:t>
      </w:r>
      <w:bookmarkEnd w:id="1976"/>
    </w:p>
    <w:p w14:paraId="1D23A092"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7AD3D422" w14:textId="77777777" w:rsidR="00A8221D" w:rsidRPr="00B55E3E" w:rsidRDefault="00A8221D" w:rsidP="00A8221D">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2B7E070D" w14:textId="77777777" w:rsidR="00A8221D" w:rsidRPr="00B55E3E" w:rsidRDefault="00A8221D" w:rsidP="00A8221D">
      <w:pPr>
        <w:pStyle w:val="PL"/>
        <w:rPr>
          <w:color w:val="808080"/>
        </w:rPr>
      </w:pPr>
      <w:r w:rsidRPr="00B55E3E">
        <w:rPr>
          <w:color w:val="808080"/>
        </w:rPr>
        <w:t>-- ASN1START</w:t>
      </w:r>
    </w:p>
    <w:p w14:paraId="1CE14A60" w14:textId="77777777" w:rsidR="00A8221D" w:rsidRPr="00B55E3E" w:rsidRDefault="00A8221D" w:rsidP="00A8221D">
      <w:pPr>
        <w:pStyle w:val="PL"/>
        <w:rPr>
          <w:color w:val="808080"/>
        </w:rPr>
      </w:pPr>
      <w:r w:rsidRPr="00B55E3E">
        <w:rPr>
          <w:color w:val="808080"/>
        </w:rPr>
        <w:t>-- TAG-UPLINKTXDIRECTCURRENTMORECARRIERLIST-START</w:t>
      </w:r>
    </w:p>
    <w:p w14:paraId="09EF17C0" w14:textId="77777777" w:rsidR="00A8221D" w:rsidRPr="00B55E3E" w:rsidRDefault="00A8221D" w:rsidP="00A8221D">
      <w:pPr>
        <w:pStyle w:val="PL"/>
      </w:pPr>
    </w:p>
    <w:p w14:paraId="346ED02E" w14:textId="77777777" w:rsidR="00A8221D" w:rsidRPr="00B55E3E" w:rsidRDefault="00A8221D" w:rsidP="00A8221D">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1A354DBA" w14:textId="77777777" w:rsidR="00A8221D" w:rsidRPr="00B55E3E" w:rsidRDefault="00A8221D" w:rsidP="00A8221D">
      <w:pPr>
        <w:pStyle w:val="PL"/>
      </w:pPr>
    </w:p>
    <w:p w14:paraId="09F3AA52" w14:textId="77777777" w:rsidR="00A8221D" w:rsidRPr="00B55E3E" w:rsidRDefault="00A8221D" w:rsidP="00A8221D">
      <w:pPr>
        <w:pStyle w:val="PL"/>
      </w:pPr>
      <w:r w:rsidRPr="00B55E3E">
        <w:t xml:space="preserve">CC-Group-r17 ::=           </w:t>
      </w:r>
      <w:r w:rsidRPr="00B55E3E">
        <w:rPr>
          <w:color w:val="993366"/>
        </w:rPr>
        <w:t>SEQUENCE</w:t>
      </w:r>
      <w:r w:rsidRPr="00B55E3E">
        <w:t xml:space="preserve"> {</w:t>
      </w:r>
    </w:p>
    <w:p w14:paraId="63D9C5C8" w14:textId="77777777" w:rsidR="00A8221D" w:rsidRPr="00B55E3E" w:rsidRDefault="00A8221D" w:rsidP="00A8221D">
      <w:pPr>
        <w:pStyle w:val="PL"/>
      </w:pPr>
      <w:r w:rsidRPr="00B55E3E">
        <w:t xml:space="preserve">    servCellIndexLower-r17     ServCellIndex,</w:t>
      </w:r>
    </w:p>
    <w:p w14:paraId="34857A20" w14:textId="77777777" w:rsidR="00A8221D" w:rsidRPr="00B55E3E" w:rsidRDefault="00A8221D" w:rsidP="00A8221D">
      <w:pPr>
        <w:pStyle w:val="PL"/>
      </w:pPr>
      <w:r w:rsidRPr="00B55E3E">
        <w:t xml:space="preserve">    servCellIndexHigher-r17    ServCellIndex              </w:t>
      </w:r>
      <w:r w:rsidRPr="00B55E3E">
        <w:rPr>
          <w:color w:val="993366"/>
        </w:rPr>
        <w:t>OPTIONAL</w:t>
      </w:r>
      <w:r w:rsidRPr="00B55E3E">
        <w:t>,</w:t>
      </w:r>
    </w:p>
    <w:p w14:paraId="7FAAE9C0" w14:textId="77777777" w:rsidR="00A8221D" w:rsidRPr="00B55E3E" w:rsidRDefault="00A8221D" w:rsidP="00A8221D">
      <w:pPr>
        <w:pStyle w:val="PL"/>
      </w:pPr>
      <w:r w:rsidRPr="00B55E3E">
        <w:t xml:space="preserve">    defaultDC-Location-r17     DefaultDC-Location-r17,</w:t>
      </w:r>
    </w:p>
    <w:p w14:paraId="5AD65991" w14:textId="77777777" w:rsidR="00A8221D" w:rsidRPr="00B55E3E" w:rsidRDefault="00A8221D" w:rsidP="00A8221D">
      <w:pPr>
        <w:pStyle w:val="PL"/>
      </w:pPr>
      <w:r w:rsidRPr="00B55E3E">
        <w:t xml:space="preserve">    offsetToDefault-r17        </w:t>
      </w:r>
      <w:r w:rsidRPr="00B55E3E">
        <w:rPr>
          <w:color w:val="993366"/>
        </w:rPr>
        <w:t>CHOICE</w:t>
      </w:r>
      <w:r w:rsidRPr="00B55E3E">
        <w:t>{</w:t>
      </w:r>
    </w:p>
    <w:p w14:paraId="6C370263" w14:textId="77777777" w:rsidR="00A8221D" w:rsidRPr="00B55E3E" w:rsidRDefault="00A8221D" w:rsidP="00A8221D">
      <w:pPr>
        <w:pStyle w:val="PL"/>
      </w:pPr>
      <w:r w:rsidRPr="00B55E3E">
        <w:t xml:space="preserve">        offsetValue                OffsetValue-r17,</w:t>
      </w:r>
    </w:p>
    <w:p w14:paraId="156393B1" w14:textId="77777777" w:rsidR="00A8221D" w:rsidRPr="00B55E3E" w:rsidRDefault="00A8221D" w:rsidP="00A8221D">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2825AD5E" w14:textId="77777777" w:rsidR="00A8221D" w:rsidRPr="00B55E3E" w:rsidRDefault="00A8221D" w:rsidP="00A8221D">
      <w:pPr>
        <w:pStyle w:val="PL"/>
      </w:pPr>
      <w:r w:rsidRPr="00B55E3E">
        <w:t xml:space="preserve">    }                                                     </w:t>
      </w:r>
      <w:r w:rsidRPr="00B55E3E">
        <w:rPr>
          <w:color w:val="993366"/>
        </w:rPr>
        <w:t>OPTIONAL</w:t>
      </w:r>
    </w:p>
    <w:p w14:paraId="4878AE3D" w14:textId="77777777" w:rsidR="00A8221D" w:rsidRPr="00B55E3E" w:rsidRDefault="00A8221D" w:rsidP="00A8221D">
      <w:pPr>
        <w:pStyle w:val="PL"/>
      </w:pPr>
      <w:r w:rsidRPr="00B55E3E">
        <w:lastRenderedPageBreak/>
        <w:t>}</w:t>
      </w:r>
    </w:p>
    <w:p w14:paraId="58C131C0" w14:textId="77777777" w:rsidR="00A8221D" w:rsidRPr="00B55E3E" w:rsidRDefault="00A8221D" w:rsidP="00A8221D">
      <w:pPr>
        <w:pStyle w:val="PL"/>
      </w:pPr>
    </w:p>
    <w:p w14:paraId="069E798E" w14:textId="77777777" w:rsidR="00A8221D" w:rsidRPr="00B55E3E" w:rsidRDefault="00A8221D" w:rsidP="00A8221D">
      <w:pPr>
        <w:pStyle w:val="PL"/>
      </w:pPr>
    </w:p>
    <w:p w14:paraId="08A9F828" w14:textId="77777777" w:rsidR="00A8221D" w:rsidRPr="00B55E3E" w:rsidRDefault="00A8221D" w:rsidP="00A8221D">
      <w:pPr>
        <w:pStyle w:val="PL"/>
      </w:pPr>
      <w:r w:rsidRPr="00B55E3E">
        <w:t xml:space="preserve">OffsetValue-r17::=         </w:t>
      </w:r>
      <w:r w:rsidRPr="00B55E3E">
        <w:rPr>
          <w:color w:val="993366"/>
        </w:rPr>
        <w:t>SEQUENCE</w:t>
      </w:r>
      <w:r w:rsidRPr="00B55E3E">
        <w:t xml:space="preserve"> {</w:t>
      </w:r>
    </w:p>
    <w:p w14:paraId="7BA1D984" w14:textId="77777777" w:rsidR="00A8221D" w:rsidRPr="00B55E3E" w:rsidRDefault="00A8221D" w:rsidP="00A8221D">
      <w:pPr>
        <w:pStyle w:val="PL"/>
      </w:pPr>
      <w:r w:rsidRPr="00B55E3E">
        <w:t xml:space="preserve">    offsetValue-r17            </w:t>
      </w:r>
      <w:r w:rsidRPr="00B55E3E">
        <w:rPr>
          <w:color w:val="993366"/>
        </w:rPr>
        <w:t>INTEGER</w:t>
      </w:r>
      <w:r w:rsidRPr="00B55E3E">
        <w:t xml:space="preserve"> (-20000.. 20000),</w:t>
      </w:r>
    </w:p>
    <w:p w14:paraId="0B2285A2" w14:textId="77777777" w:rsidR="00A8221D" w:rsidRPr="00B55E3E" w:rsidRDefault="00A8221D" w:rsidP="00A8221D">
      <w:pPr>
        <w:pStyle w:val="PL"/>
      </w:pPr>
      <w:r w:rsidRPr="00B55E3E">
        <w:t xml:space="preserve">    shift7dot5kHz-r17          </w:t>
      </w:r>
      <w:r w:rsidRPr="00B55E3E">
        <w:rPr>
          <w:color w:val="993366"/>
        </w:rPr>
        <w:t>BOOLEAN</w:t>
      </w:r>
    </w:p>
    <w:p w14:paraId="466D41E3" w14:textId="77777777" w:rsidR="00A8221D" w:rsidRPr="00B55E3E" w:rsidRDefault="00A8221D" w:rsidP="00A8221D">
      <w:pPr>
        <w:pStyle w:val="PL"/>
      </w:pPr>
      <w:r w:rsidRPr="00B55E3E">
        <w:t>}</w:t>
      </w:r>
    </w:p>
    <w:p w14:paraId="6885777B" w14:textId="77777777" w:rsidR="00A8221D" w:rsidRPr="00B55E3E" w:rsidRDefault="00A8221D" w:rsidP="00A8221D">
      <w:pPr>
        <w:pStyle w:val="PL"/>
      </w:pPr>
    </w:p>
    <w:p w14:paraId="6345979A" w14:textId="77777777" w:rsidR="00A8221D" w:rsidRPr="00B55E3E" w:rsidRDefault="00A8221D" w:rsidP="00A8221D">
      <w:pPr>
        <w:pStyle w:val="PL"/>
      </w:pPr>
      <w:r w:rsidRPr="00B55E3E">
        <w:t xml:space="preserve">DefaultDC-Location-r17 ::= </w:t>
      </w:r>
      <w:r w:rsidRPr="00B55E3E">
        <w:rPr>
          <w:color w:val="993366"/>
        </w:rPr>
        <w:t>CHOICE</w:t>
      </w:r>
      <w:r w:rsidRPr="00B55E3E">
        <w:t xml:space="preserve"> {</w:t>
      </w:r>
    </w:p>
    <w:p w14:paraId="7FD5DAB0" w14:textId="77777777" w:rsidR="00A8221D" w:rsidRPr="00B55E3E" w:rsidRDefault="00A8221D" w:rsidP="00A8221D">
      <w:pPr>
        <w:pStyle w:val="PL"/>
      </w:pPr>
      <w:r w:rsidRPr="00B55E3E">
        <w:t xml:space="preserve">    ul                         FrequencyComponent-r17,</w:t>
      </w:r>
    </w:p>
    <w:p w14:paraId="4A3399C8" w14:textId="77777777" w:rsidR="00A8221D" w:rsidRPr="00B55E3E" w:rsidRDefault="00A8221D" w:rsidP="00A8221D">
      <w:pPr>
        <w:pStyle w:val="PL"/>
      </w:pPr>
      <w:r w:rsidRPr="00B55E3E">
        <w:t xml:space="preserve">    dl                         FrequencyComponent-r17,</w:t>
      </w:r>
    </w:p>
    <w:p w14:paraId="389F73A2" w14:textId="77777777" w:rsidR="00A8221D" w:rsidRPr="00B55E3E" w:rsidRDefault="00A8221D" w:rsidP="00A8221D">
      <w:pPr>
        <w:pStyle w:val="PL"/>
      </w:pPr>
      <w:r w:rsidRPr="00B55E3E">
        <w:t xml:space="preserve">    ulAndDL                    FrequencyComponent-r17</w:t>
      </w:r>
    </w:p>
    <w:p w14:paraId="5823EFDB" w14:textId="77777777" w:rsidR="00A8221D" w:rsidRPr="00B55E3E" w:rsidRDefault="00A8221D" w:rsidP="00A8221D">
      <w:pPr>
        <w:pStyle w:val="PL"/>
      </w:pPr>
      <w:r w:rsidRPr="00B55E3E">
        <w:t>}</w:t>
      </w:r>
    </w:p>
    <w:p w14:paraId="75B594E0" w14:textId="77777777" w:rsidR="00A8221D" w:rsidRPr="00B55E3E" w:rsidRDefault="00A8221D" w:rsidP="00A8221D">
      <w:pPr>
        <w:pStyle w:val="PL"/>
      </w:pPr>
    </w:p>
    <w:p w14:paraId="521D39EE" w14:textId="77777777" w:rsidR="00A8221D" w:rsidRPr="00B55E3E" w:rsidRDefault="00A8221D" w:rsidP="00A8221D">
      <w:pPr>
        <w:pStyle w:val="PL"/>
      </w:pPr>
      <w:r w:rsidRPr="00B55E3E">
        <w:t xml:space="preserve">FrequencyComponent-r17 ::=  </w:t>
      </w:r>
      <w:r w:rsidRPr="00B55E3E">
        <w:rPr>
          <w:color w:val="993366"/>
        </w:rPr>
        <w:t>ENUMERATED</w:t>
      </w:r>
      <w:r w:rsidRPr="00B55E3E">
        <w:t xml:space="preserve"> {activeCarrier,configuredCarrier,activeBWP,configuredBWP}</w:t>
      </w:r>
    </w:p>
    <w:p w14:paraId="4644304F" w14:textId="77777777" w:rsidR="00A8221D" w:rsidRPr="00B55E3E" w:rsidRDefault="00A8221D" w:rsidP="00A8221D">
      <w:pPr>
        <w:pStyle w:val="PL"/>
      </w:pPr>
    </w:p>
    <w:p w14:paraId="40FE202A" w14:textId="77777777" w:rsidR="00A8221D" w:rsidRPr="00B55E3E" w:rsidRDefault="00A8221D" w:rsidP="00A8221D">
      <w:pPr>
        <w:pStyle w:val="PL"/>
        <w:rPr>
          <w:color w:val="808080"/>
        </w:rPr>
      </w:pPr>
      <w:r w:rsidRPr="00B55E3E">
        <w:rPr>
          <w:color w:val="808080"/>
        </w:rPr>
        <w:t>-- TAG-UPLINKTXDIRECTCURRENTMORECARRIERLIST-STOP</w:t>
      </w:r>
    </w:p>
    <w:p w14:paraId="7024C073" w14:textId="77777777" w:rsidR="00A8221D" w:rsidRPr="00B55E3E" w:rsidRDefault="00A8221D" w:rsidP="00A8221D">
      <w:pPr>
        <w:pStyle w:val="PL"/>
        <w:rPr>
          <w:color w:val="808080"/>
        </w:rPr>
      </w:pPr>
      <w:r w:rsidRPr="00B55E3E">
        <w:rPr>
          <w:color w:val="808080"/>
        </w:rPr>
        <w:t>-- ASN1STOP</w:t>
      </w:r>
    </w:p>
    <w:p w14:paraId="4CF7E9C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0030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D01D48" w14:textId="77777777" w:rsidR="00A8221D" w:rsidRPr="00B55E3E" w:rsidRDefault="00A8221D" w:rsidP="00FB1467">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A8221D" w:rsidRPr="00B55E3E" w14:paraId="02850E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521E3A" w14:textId="77777777" w:rsidR="00A8221D" w:rsidRPr="00B55E3E" w:rsidRDefault="00A8221D" w:rsidP="00FB1467">
            <w:pPr>
              <w:pStyle w:val="TAL"/>
              <w:rPr>
                <w:rFonts w:eastAsia="SimSun"/>
                <w:b/>
                <w:bCs/>
                <w:i/>
                <w:iCs/>
                <w:lang w:eastAsia="sv-SE"/>
              </w:rPr>
            </w:pPr>
            <w:r w:rsidRPr="00B55E3E">
              <w:rPr>
                <w:rFonts w:eastAsia="SimSun"/>
                <w:b/>
                <w:bCs/>
                <w:i/>
                <w:iCs/>
                <w:lang w:eastAsia="sv-SE"/>
              </w:rPr>
              <w:t>CC-Group</w:t>
            </w:r>
          </w:p>
          <w:p w14:paraId="775E94F2" w14:textId="77777777" w:rsidR="00A8221D" w:rsidRPr="00B55E3E" w:rsidRDefault="00A8221D" w:rsidP="00FB1467">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A8221D" w:rsidRPr="00B55E3E" w14:paraId="5FF7654D" w14:textId="77777777" w:rsidTr="00FB1467">
        <w:tc>
          <w:tcPr>
            <w:tcW w:w="14173" w:type="dxa"/>
            <w:tcBorders>
              <w:top w:val="single" w:sz="4" w:space="0" w:color="auto"/>
              <w:left w:val="single" w:sz="4" w:space="0" w:color="auto"/>
              <w:bottom w:val="single" w:sz="4" w:space="0" w:color="auto"/>
              <w:right w:val="single" w:sz="4" w:space="0" w:color="auto"/>
            </w:tcBorders>
          </w:tcPr>
          <w:p w14:paraId="457B2E4D" w14:textId="77777777" w:rsidR="00A8221D" w:rsidRPr="00B55E3E" w:rsidRDefault="00A8221D" w:rsidP="00FB1467">
            <w:pPr>
              <w:pStyle w:val="TAL"/>
              <w:rPr>
                <w:rFonts w:eastAsia="SimSun"/>
                <w:b/>
                <w:bCs/>
                <w:i/>
                <w:iCs/>
                <w:lang w:eastAsia="sv-SE"/>
              </w:rPr>
            </w:pPr>
            <w:r w:rsidRPr="00B55E3E">
              <w:rPr>
                <w:rFonts w:eastAsia="SimSun"/>
                <w:b/>
                <w:bCs/>
                <w:i/>
                <w:iCs/>
                <w:lang w:eastAsia="sv-SE"/>
              </w:rPr>
              <w:t>defaultDCLocationOption</w:t>
            </w:r>
          </w:p>
          <w:p w14:paraId="21AC098F" w14:textId="77777777" w:rsidR="00A8221D" w:rsidRPr="00B55E3E" w:rsidRDefault="00A8221D" w:rsidP="00FB146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A8221D" w:rsidRPr="00B55E3E" w14:paraId="5C382A3A" w14:textId="77777777" w:rsidTr="00FB1467">
        <w:tc>
          <w:tcPr>
            <w:tcW w:w="14173" w:type="dxa"/>
            <w:tcBorders>
              <w:top w:val="single" w:sz="4" w:space="0" w:color="auto"/>
              <w:left w:val="single" w:sz="4" w:space="0" w:color="auto"/>
              <w:bottom w:val="single" w:sz="4" w:space="0" w:color="auto"/>
              <w:right w:val="single" w:sz="4" w:space="0" w:color="auto"/>
            </w:tcBorders>
          </w:tcPr>
          <w:p w14:paraId="30F61736" w14:textId="77777777" w:rsidR="00A8221D" w:rsidRPr="00B55E3E" w:rsidRDefault="00A8221D" w:rsidP="00FB1467">
            <w:pPr>
              <w:pStyle w:val="TAL"/>
              <w:rPr>
                <w:rFonts w:eastAsia="SimSun"/>
                <w:b/>
                <w:bCs/>
                <w:i/>
                <w:iCs/>
                <w:lang w:eastAsia="sv-SE"/>
              </w:rPr>
            </w:pPr>
            <w:r w:rsidRPr="00B55E3E">
              <w:rPr>
                <w:rFonts w:eastAsia="SimSun"/>
                <w:b/>
                <w:bCs/>
                <w:i/>
                <w:iCs/>
                <w:lang w:eastAsia="sv-SE"/>
              </w:rPr>
              <w:t>OffsetToDefault</w:t>
            </w:r>
          </w:p>
          <w:p w14:paraId="6BE53D18" w14:textId="77777777" w:rsidR="00A8221D" w:rsidRPr="00B55E3E" w:rsidRDefault="00A8221D" w:rsidP="00FB146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5465B0B0" w14:textId="77777777" w:rsidR="00A8221D" w:rsidRPr="00B55E3E" w:rsidRDefault="00A8221D" w:rsidP="00FB146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A8221D" w:rsidRPr="00B55E3E" w14:paraId="5AB865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B8C830"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Higher</w:t>
            </w:r>
          </w:p>
          <w:p w14:paraId="58E4C076" w14:textId="77777777" w:rsidR="00A8221D" w:rsidRPr="00B55E3E" w:rsidRDefault="00A8221D" w:rsidP="00FB146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A8221D" w:rsidRPr="00B55E3E" w14:paraId="7D6C9D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25673F"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Lower</w:t>
            </w:r>
          </w:p>
          <w:p w14:paraId="08F6C191" w14:textId="77777777" w:rsidR="00A8221D" w:rsidRPr="00B55E3E" w:rsidRDefault="00A8221D" w:rsidP="00FB1467">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A8221D" w:rsidRPr="00B55E3E" w14:paraId="53ADBE0D" w14:textId="77777777" w:rsidTr="00FB1467">
        <w:tc>
          <w:tcPr>
            <w:tcW w:w="14173" w:type="dxa"/>
            <w:tcBorders>
              <w:top w:val="single" w:sz="4" w:space="0" w:color="auto"/>
              <w:left w:val="single" w:sz="4" w:space="0" w:color="auto"/>
              <w:bottom w:val="single" w:sz="4" w:space="0" w:color="auto"/>
              <w:right w:val="single" w:sz="4" w:space="0" w:color="auto"/>
            </w:tcBorders>
          </w:tcPr>
          <w:p w14:paraId="4AF1C882" w14:textId="77777777" w:rsidR="00A8221D" w:rsidRPr="00B55E3E" w:rsidRDefault="00A8221D" w:rsidP="00FB1467">
            <w:pPr>
              <w:pStyle w:val="TAL"/>
              <w:rPr>
                <w:rFonts w:eastAsia="SimSun"/>
                <w:b/>
                <w:bCs/>
                <w:i/>
                <w:iCs/>
                <w:lang w:eastAsia="sv-SE"/>
              </w:rPr>
            </w:pPr>
            <w:r w:rsidRPr="00B55E3E">
              <w:rPr>
                <w:rFonts w:eastAsia="SimSun"/>
                <w:b/>
                <w:bCs/>
                <w:i/>
                <w:iCs/>
                <w:lang w:eastAsia="sv-SE"/>
              </w:rPr>
              <w:t>shift7dot5kHz</w:t>
            </w:r>
          </w:p>
          <w:p w14:paraId="38A60229" w14:textId="77777777" w:rsidR="00A8221D" w:rsidRPr="00B55E3E" w:rsidRDefault="00A8221D" w:rsidP="00FB1467">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B60ECC9"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02F5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8C2B8" w14:textId="77777777" w:rsidR="00A8221D" w:rsidRPr="00B55E3E" w:rsidRDefault="00A8221D" w:rsidP="00FB1467">
            <w:pPr>
              <w:pStyle w:val="TAH"/>
              <w:rPr>
                <w:rFonts w:eastAsia="SimSun"/>
                <w:lang w:eastAsia="sv-SE"/>
              </w:rPr>
            </w:pPr>
            <w:r w:rsidRPr="00B55E3E">
              <w:rPr>
                <w:rFonts w:eastAsia="SimSun"/>
                <w:i/>
                <w:iCs/>
                <w:lang w:eastAsia="sv-SE"/>
              </w:rPr>
              <w:lastRenderedPageBreak/>
              <w:t>DefaultDCLocationOption</w:t>
            </w:r>
            <w:r w:rsidRPr="00B55E3E">
              <w:rPr>
                <w:rFonts w:eastAsia="SimSun"/>
                <w:lang w:eastAsia="sv-SE"/>
              </w:rPr>
              <w:t xml:space="preserve"> field descriptions</w:t>
            </w:r>
          </w:p>
        </w:tc>
      </w:tr>
      <w:tr w:rsidR="00A8221D" w:rsidRPr="00B55E3E" w14:paraId="6A501D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977F62" w14:textId="77777777" w:rsidR="00A8221D" w:rsidRPr="00B55E3E" w:rsidRDefault="00A8221D" w:rsidP="00FB1467">
            <w:pPr>
              <w:pStyle w:val="TAL"/>
              <w:rPr>
                <w:rFonts w:eastAsia="SimSun"/>
                <w:b/>
                <w:bCs/>
                <w:i/>
                <w:iCs/>
                <w:lang w:eastAsia="sv-SE"/>
              </w:rPr>
            </w:pPr>
            <w:r w:rsidRPr="00B55E3E">
              <w:rPr>
                <w:rFonts w:eastAsia="SimSun"/>
                <w:b/>
                <w:bCs/>
                <w:i/>
                <w:iCs/>
                <w:lang w:eastAsia="sv-SE"/>
              </w:rPr>
              <w:t>dl</w:t>
            </w:r>
          </w:p>
          <w:p w14:paraId="48FE9969"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A8221D" w:rsidRPr="00B55E3E" w14:paraId="7AAADE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8B4E5F" w14:textId="77777777" w:rsidR="00A8221D" w:rsidRPr="00B55E3E" w:rsidRDefault="00A8221D" w:rsidP="00FB1467">
            <w:pPr>
              <w:pStyle w:val="TAL"/>
              <w:rPr>
                <w:rFonts w:eastAsia="SimSun"/>
                <w:b/>
                <w:bCs/>
                <w:i/>
                <w:iCs/>
                <w:lang w:eastAsia="sv-SE"/>
              </w:rPr>
            </w:pPr>
            <w:r w:rsidRPr="00B55E3E">
              <w:rPr>
                <w:rFonts w:eastAsia="SimSun"/>
                <w:b/>
                <w:bCs/>
                <w:i/>
                <w:iCs/>
                <w:lang w:eastAsia="sv-SE"/>
              </w:rPr>
              <w:t>ul</w:t>
            </w:r>
          </w:p>
          <w:p w14:paraId="614A4E4E"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A8221D" w:rsidRPr="00B55E3E" w14:paraId="45FD9F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1C3363" w14:textId="77777777" w:rsidR="00A8221D" w:rsidRPr="00B55E3E" w:rsidRDefault="00A8221D" w:rsidP="00FB1467">
            <w:pPr>
              <w:pStyle w:val="TAL"/>
              <w:rPr>
                <w:rFonts w:eastAsia="SimSun"/>
                <w:b/>
                <w:bCs/>
                <w:i/>
                <w:iCs/>
                <w:lang w:eastAsia="sv-SE"/>
              </w:rPr>
            </w:pPr>
            <w:r w:rsidRPr="00B55E3E">
              <w:rPr>
                <w:rFonts w:eastAsia="SimSun"/>
                <w:b/>
                <w:bCs/>
                <w:i/>
                <w:iCs/>
                <w:lang w:eastAsia="sv-SE"/>
              </w:rPr>
              <w:t>ulAndDL</w:t>
            </w:r>
          </w:p>
          <w:p w14:paraId="3CEC080D"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2DD18ED8" w14:textId="77777777" w:rsidR="00A8221D" w:rsidRPr="00B55E3E" w:rsidRDefault="00A8221D" w:rsidP="00A8221D"/>
    <w:p w14:paraId="5B61BF19" w14:textId="77777777" w:rsidR="00A8221D" w:rsidRPr="00B55E3E" w:rsidRDefault="00A8221D" w:rsidP="00A8221D">
      <w:pPr>
        <w:pStyle w:val="Heading4"/>
        <w:rPr>
          <w:rFonts w:eastAsia="SimSun"/>
        </w:rPr>
      </w:pPr>
      <w:bookmarkStart w:id="1977" w:name="_Toc115429268"/>
      <w:r w:rsidRPr="00B55E3E">
        <w:rPr>
          <w:rFonts w:eastAsia="SimSun"/>
        </w:rPr>
        <w:t>–</w:t>
      </w:r>
      <w:r w:rsidRPr="00B55E3E">
        <w:rPr>
          <w:rFonts w:eastAsia="SimSun"/>
        </w:rPr>
        <w:tab/>
      </w:r>
      <w:r w:rsidRPr="00B55E3E">
        <w:rPr>
          <w:rFonts w:eastAsia="SimSun"/>
          <w:i/>
        </w:rPr>
        <w:t>UplinkTxDirectCurrentTwoCarrierList</w:t>
      </w:r>
      <w:bookmarkEnd w:id="1977"/>
    </w:p>
    <w:p w14:paraId="4FECF8A0"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510AE419" w14:textId="77777777" w:rsidR="00A8221D" w:rsidRPr="00B55E3E" w:rsidRDefault="00A8221D" w:rsidP="00A8221D">
      <w:pPr>
        <w:pStyle w:val="TH"/>
        <w:rPr>
          <w:rFonts w:eastAsia="SimSun"/>
        </w:rPr>
      </w:pPr>
      <w:r w:rsidRPr="00B55E3E">
        <w:rPr>
          <w:rFonts w:eastAsia="SimSun"/>
          <w:i/>
        </w:rPr>
        <w:t>UplinkTxDirectCurrentTwoCarrierList</w:t>
      </w:r>
      <w:r w:rsidRPr="00B55E3E">
        <w:rPr>
          <w:rFonts w:eastAsia="SimSun"/>
        </w:rPr>
        <w:t xml:space="preserve"> information element</w:t>
      </w:r>
    </w:p>
    <w:p w14:paraId="29DD61FC" w14:textId="77777777" w:rsidR="00A8221D" w:rsidRPr="00B55E3E" w:rsidRDefault="00A8221D" w:rsidP="00A8221D">
      <w:pPr>
        <w:pStyle w:val="PL"/>
        <w:rPr>
          <w:color w:val="808080"/>
        </w:rPr>
      </w:pPr>
      <w:r w:rsidRPr="00B55E3E">
        <w:rPr>
          <w:color w:val="808080"/>
        </w:rPr>
        <w:t>-- ASN1START</w:t>
      </w:r>
    </w:p>
    <w:p w14:paraId="2D04BE4A" w14:textId="77777777" w:rsidR="00A8221D" w:rsidRPr="00B55E3E" w:rsidRDefault="00A8221D" w:rsidP="00A8221D">
      <w:pPr>
        <w:pStyle w:val="PL"/>
        <w:rPr>
          <w:color w:val="808080"/>
        </w:rPr>
      </w:pPr>
      <w:r w:rsidRPr="00B55E3E">
        <w:rPr>
          <w:color w:val="808080"/>
        </w:rPr>
        <w:t>-- TAG-UPLINKTXDIRECTCURRENTTWOCARRIERLIST-START</w:t>
      </w:r>
    </w:p>
    <w:p w14:paraId="2A04EA23" w14:textId="77777777" w:rsidR="00A8221D" w:rsidRPr="00B55E3E" w:rsidRDefault="00A8221D" w:rsidP="00A8221D">
      <w:pPr>
        <w:pStyle w:val="PL"/>
      </w:pPr>
    </w:p>
    <w:p w14:paraId="1996FE9C" w14:textId="77777777" w:rsidR="00A8221D" w:rsidRPr="00B55E3E" w:rsidRDefault="00A8221D" w:rsidP="00A8221D">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50B25B7F" w14:textId="77777777" w:rsidR="00A8221D" w:rsidRPr="00B55E3E" w:rsidRDefault="00A8221D" w:rsidP="00A8221D">
      <w:pPr>
        <w:pStyle w:val="PL"/>
      </w:pPr>
    </w:p>
    <w:p w14:paraId="656CF326" w14:textId="77777777" w:rsidR="00A8221D" w:rsidRPr="00B55E3E" w:rsidRDefault="00A8221D" w:rsidP="00A8221D">
      <w:pPr>
        <w:pStyle w:val="PL"/>
      </w:pPr>
      <w:r w:rsidRPr="00B55E3E">
        <w:t xml:space="preserve">UplinkTxDirectCurrentTwoCarrier-r16 ::=       </w:t>
      </w:r>
      <w:r w:rsidRPr="00B55E3E">
        <w:rPr>
          <w:color w:val="993366"/>
        </w:rPr>
        <w:t>SEQUENCE</w:t>
      </w:r>
      <w:r w:rsidRPr="00B55E3E">
        <w:t xml:space="preserve"> {</w:t>
      </w:r>
    </w:p>
    <w:p w14:paraId="1FB8D4BE" w14:textId="77777777" w:rsidR="00A8221D" w:rsidRPr="00B55E3E" w:rsidRDefault="00A8221D" w:rsidP="00A8221D">
      <w:pPr>
        <w:pStyle w:val="PL"/>
      </w:pPr>
      <w:r w:rsidRPr="00B55E3E">
        <w:t xml:space="preserve">    carrierOneInfo-r16                            UplinkTxDirectCurrentCarrierInfo-r16,</w:t>
      </w:r>
    </w:p>
    <w:p w14:paraId="10C651FF" w14:textId="77777777" w:rsidR="00A8221D" w:rsidRPr="00B55E3E" w:rsidRDefault="00A8221D" w:rsidP="00A8221D">
      <w:pPr>
        <w:pStyle w:val="PL"/>
      </w:pPr>
      <w:r w:rsidRPr="00B55E3E">
        <w:t xml:space="preserve">    carrierTwoInfo-r16                            UplinkTxDirectCurrentCarrierInfo-r16,</w:t>
      </w:r>
    </w:p>
    <w:p w14:paraId="2344565E" w14:textId="77777777" w:rsidR="00A8221D" w:rsidRPr="00B55E3E" w:rsidRDefault="00A8221D" w:rsidP="00A8221D">
      <w:pPr>
        <w:pStyle w:val="PL"/>
      </w:pPr>
      <w:r w:rsidRPr="00B55E3E">
        <w:t xml:space="preserve">    singlePA-TxDirectCurrent-r16                  UplinkTxDirectCurrentTwoCarrierInfo-r16,</w:t>
      </w:r>
    </w:p>
    <w:p w14:paraId="0FB20681" w14:textId="77777777" w:rsidR="00A8221D" w:rsidRPr="00B55E3E" w:rsidRDefault="00A8221D" w:rsidP="00A8221D">
      <w:pPr>
        <w:pStyle w:val="PL"/>
      </w:pPr>
      <w:r w:rsidRPr="00B55E3E">
        <w:t xml:space="preserve">    secondPA-TxDirectCurrent-r16                  UplinkTxDirectCurrentTwoCarrierInfo-r16            </w:t>
      </w:r>
      <w:r w:rsidRPr="00B55E3E">
        <w:rPr>
          <w:color w:val="993366"/>
        </w:rPr>
        <w:t>OPTIONAL</w:t>
      </w:r>
    </w:p>
    <w:p w14:paraId="3BB038BD" w14:textId="77777777" w:rsidR="00A8221D" w:rsidRPr="00B55E3E" w:rsidRDefault="00A8221D" w:rsidP="00A8221D">
      <w:pPr>
        <w:pStyle w:val="PL"/>
      </w:pPr>
      <w:r w:rsidRPr="00B55E3E">
        <w:t>}</w:t>
      </w:r>
    </w:p>
    <w:p w14:paraId="727D7523" w14:textId="77777777" w:rsidR="00A8221D" w:rsidRPr="00B55E3E" w:rsidRDefault="00A8221D" w:rsidP="00A8221D">
      <w:pPr>
        <w:pStyle w:val="PL"/>
      </w:pPr>
    </w:p>
    <w:p w14:paraId="5203AEAF" w14:textId="77777777" w:rsidR="00A8221D" w:rsidRPr="00B55E3E" w:rsidRDefault="00A8221D" w:rsidP="00A8221D">
      <w:pPr>
        <w:pStyle w:val="PL"/>
      </w:pPr>
      <w:r w:rsidRPr="00B55E3E">
        <w:t xml:space="preserve">UplinkTxDirectCurrentCarrierInfo-r16 ::=      </w:t>
      </w:r>
      <w:r w:rsidRPr="00B55E3E">
        <w:rPr>
          <w:color w:val="993366"/>
        </w:rPr>
        <w:t>SEQUENCE</w:t>
      </w:r>
      <w:r w:rsidRPr="00B55E3E">
        <w:t xml:space="preserve"> {</w:t>
      </w:r>
    </w:p>
    <w:p w14:paraId="725149DC" w14:textId="77777777" w:rsidR="00A8221D" w:rsidRPr="00B55E3E" w:rsidRDefault="00A8221D" w:rsidP="00A8221D">
      <w:pPr>
        <w:pStyle w:val="PL"/>
      </w:pPr>
      <w:r w:rsidRPr="00B55E3E">
        <w:t xml:space="preserve">    servCellIndex-r16                             ServCellIndex,</w:t>
      </w:r>
    </w:p>
    <w:p w14:paraId="338B7868" w14:textId="77777777" w:rsidR="00A8221D" w:rsidRPr="00B55E3E" w:rsidRDefault="00A8221D" w:rsidP="00A8221D">
      <w:pPr>
        <w:pStyle w:val="PL"/>
      </w:pPr>
      <w:r w:rsidRPr="00B55E3E">
        <w:t xml:space="preserve">    servCellInfo-r16                              </w:t>
      </w:r>
      <w:r w:rsidRPr="00B55E3E">
        <w:rPr>
          <w:color w:val="993366"/>
        </w:rPr>
        <w:t>CHOICE</w:t>
      </w:r>
      <w:r w:rsidRPr="00B55E3E">
        <w:t xml:space="preserve"> {</w:t>
      </w:r>
    </w:p>
    <w:p w14:paraId="0896EE73" w14:textId="77777777" w:rsidR="00A8221D" w:rsidRPr="00B55E3E" w:rsidRDefault="00A8221D" w:rsidP="00A8221D">
      <w:pPr>
        <w:pStyle w:val="PL"/>
      </w:pPr>
      <w:r w:rsidRPr="00B55E3E">
        <w:t xml:space="preserve">        bwp-Id-r16                                    BWP-Id,</w:t>
      </w:r>
    </w:p>
    <w:p w14:paraId="21465BE4" w14:textId="77777777" w:rsidR="00A8221D" w:rsidRPr="00B55E3E" w:rsidRDefault="00A8221D" w:rsidP="00A8221D">
      <w:pPr>
        <w:pStyle w:val="PL"/>
      </w:pPr>
      <w:r w:rsidRPr="00B55E3E">
        <w:t xml:space="preserve">        deactivatedCarrier-r16                        </w:t>
      </w:r>
      <w:r w:rsidRPr="00B55E3E">
        <w:rPr>
          <w:color w:val="993366"/>
        </w:rPr>
        <w:t>ENUMERATED</w:t>
      </w:r>
      <w:r w:rsidRPr="00B55E3E">
        <w:t xml:space="preserve"> {deactivated}</w:t>
      </w:r>
    </w:p>
    <w:p w14:paraId="233FF074" w14:textId="77777777" w:rsidR="00A8221D" w:rsidRPr="00B55E3E" w:rsidRDefault="00A8221D" w:rsidP="00A8221D">
      <w:pPr>
        <w:pStyle w:val="PL"/>
      </w:pPr>
      <w:r w:rsidRPr="00B55E3E">
        <w:t xml:space="preserve">    }</w:t>
      </w:r>
    </w:p>
    <w:p w14:paraId="66F85593" w14:textId="77777777" w:rsidR="00A8221D" w:rsidRPr="00B55E3E" w:rsidRDefault="00A8221D" w:rsidP="00A8221D">
      <w:pPr>
        <w:pStyle w:val="PL"/>
      </w:pPr>
      <w:r w:rsidRPr="00B55E3E">
        <w:t>}</w:t>
      </w:r>
    </w:p>
    <w:p w14:paraId="5FF7D486" w14:textId="77777777" w:rsidR="00A8221D" w:rsidRPr="00B55E3E" w:rsidRDefault="00A8221D" w:rsidP="00A8221D">
      <w:pPr>
        <w:pStyle w:val="PL"/>
      </w:pPr>
    </w:p>
    <w:p w14:paraId="41A0F6A4" w14:textId="77777777" w:rsidR="00A8221D" w:rsidRPr="00B55E3E" w:rsidRDefault="00A8221D" w:rsidP="00A8221D">
      <w:pPr>
        <w:pStyle w:val="PL"/>
      </w:pPr>
      <w:r w:rsidRPr="00B55E3E">
        <w:t xml:space="preserve">UplinkTxDirectCurrentTwoCarrierInfo-r16 ::=   </w:t>
      </w:r>
      <w:r w:rsidRPr="00B55E3E">
        <w:rPr>
          <w:color w:val="993366"/>
        </w:rPr>
        <w:t>SEQUENCE</w:t>
      </w:r>
      <w:r w:rsidRPr="00B55E3E">
        <w:t xml:space="preserve"> {</w:t>
      </w:r>
    </w:p>
    <w:p w14:paraId="5722C2E0" w14:textId="77777777" w:rsidR="00A8221D" w:rsidRPr="00B55E3E" w:rsidRDefault="00A8221D" w:rsidP="00A8221D">
      <w:pPr>
        <w:pStyle w:val="PL"/>
      </w:pPr>
      <w:r w:rsidRPr="00B55E3E">
        <w:t xml:space="preserve">    referenceCarrierIndex-r16                     ServCellIndex,</w:t>
      </w:r>
    </w:p>
    <w:p w14:paraId="6B9AE849" w14:textId="77777777" w:rsidR="00A8221D" w:rsidRPr="00B55E3E" w:rsidRDefault="00A8221D" w:rsidP="00A8221D">
      <w:pPr>
        <w:pStyle w:val="PL"/>
      </w:pPr>
      <w:r w:rsidRPr="00B55E3E">
        <w:t xml:space="preserve">    shift7dot5kHz-r16                             </w:t>
      </w:r>
      <w:r w:rsidRPr="00B55E3E">
        <w:rPr>
          <w:color w:val="993366"/>
        </w:rPr>
        <w:t>BOOLEAN</w:t>
      </w:r>
      <w:r w:rsidRPr="00B55E3E">
        <w:t>,</w:t>
      </w:r>
    </w:p>
    <w:p w14:paraId="30CE1B5A" w14:textId="77777777" w:rsidR="00A8221D" w:rsidRPr="00B55E3E" w:rsidRDefault="00A8221D" w:rsidP="00A8221D">
      <w:pPr>
        <w:pStyle w:val="PL"/>
      </w:pPr>
      <w:r w:rsidRPr="00B55E3E">
        <w:t xml:space="preserve">    txDirectCurrentLocation-r16                   </w:t>
      </w:r>
      <w:r w:rsidRPr="00B55E3E">
        <w:rPr>
          <w:color w:val="993366"/>
        </w:rPr>
        <w:t>INTEGER</w:t>
      </w:r>
      <w:r w:rsidRPr="00B55E3E">
        <w:t xml:space="preserve"> (0..3301)</w:t>
      </w:r>
    </w:p>
    <w:p w14:paraId="6DFC15A6" w14:textId="77777777" w:rsidR="00A8221D" w:rsidRPr="00B55E3E" w:rsidRDefault="00A8221D" w:rsidP="00A8221D">
      <w:pPr>
        <w:pStyle w:val="PL"/>
      </w:pPr>
      <w:r w:rsidRPr="00B55E3E">
        <w:t>}</w:t>
      </w:r>
    </w:p>
    <w:p w14:paraId="7AD765DB" w14:textId="77777777" w:rsidR="00A8221D" w:rsidRPr="00B55E3E" w:rsidRDefault="00A8221D" w:rsidP="00A8221D">
      <w:pPr>
        <w:pStyle w:val="PL"/>
      </w:pPr>
    </w:p>
    <w:p w14:paraId="346B79C5" w14:textId="77777777" w:rsidR="00A8221D" w:rsidRPr="00B55E3E" w:rsidRDefault="00A8221D" w:rsidP="00A8221D">
      <w:pPr>
        <w:pStyle w:val="PL"/>
        <w:rPr>
          <w:color w:val="808080"/>
        </w:rPr>
      </w:pPr>
      <w:r w:rsidRPr="00B55E3E">
        <w:rPr>
          <w:color w:val="808080"/>
        </w:rPr>
        <w:t>-- TAG-UPLINKTXDIRECTCURRENTTWOCARRIERLIST-STOP</w:t>
      </w:r>
    </w:p>
    <w:p w14:paraId="1A2B541C" w14:textId="77777777" w:rsidR="00A8221D" w:rsidRPr="00B55E3E" w:rsidRDefault="00A8221D" w:rsidP="00A8221D">
      <w:pPr>
        <w:pStyle w:val="PL"/>
        <w:rPr>
          <w:color w:val="808080"/>
        </w:rPr>
      </w:pPr>
      <w:r w:rsidRPr="00B55E3E">
        <w:rPr>
          <w:color w:val="808080"/>
        </w:rPr>
        <w:t>-- ASN1STOP</w:t>
      </w:r>
    </w:p>
    <w:p w14:paraId="0B466BF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7DE0D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7A8F2F8"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A8221D" w:rsidRPr="00B55E3E" w14:paraId="3C57C5C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326B221" w14:textId="77777777" w:rsidR="00A8221D" w:rsidRPr="00B55E3E" w:rsidRDefault="00A8221D" w:rsidP="00FB1467">
            <w:pPr>
              <w:pStyle w:val="TAL"/>
              <w:rPr>
                <w:rFonts w:eastAsia="SimSun"/>
                <w:szCs w:val="22"/>
                <w:lang w:eastAsia="sv-SE"/>
              </w:rPr>
            </w:pPr>
            <w:r w:rsidRPr="00B55E3E">
              <w:rPr>
                <w:rFonts w:eastAsia="SimSun"/>
                <w:b/>
                <w:i/>
                <w:szCs w:val="22"/>
                <w:lang w:eastAsia="sv-SE"/>
              </w:rPr>
              <w:t>referenceCarrierIndex</w:t>
            </w:r>
          </w:p>
          <w:p w14:paraId="0E8C6DAA"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A8221D" w:rsidRPr="00B55E3E" w14:paraId="366D198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E4B7E3F" w14:textId="77777777" w:rsidR="00A8221D" w:rsidRPr="00B55E3E" w:rsidRDefault="00A8221D" w:rsidP="00FB1467">
            <w:pPr>
              <w:pStyle w:val="TAL"/>
              <w:rPr>
                <w:rFonts w:eastAsia="SimSun"/>
                <w:szCs w:val="22"/>
                <w:lang w:eastAsia="sv-SE"/>
              </w:rPr>
            </w:pPr>
            <w:r w:rsidRPr="00B55E3E">
              <w:rPr>
                <w:rFonts w:eastAsia="SimSun"/>
                <w:b/>
                <w:i/>
                <w:szCs w:val="22"/>
                <w:lang w:eastAsia="sv-SE"/>
              </w:rPr>
              <w:t>shift7dot5kHz</w:t>
            </w:r>
          </w:p>
          <w:p w14:paraId="013702A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DDD6F6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27A3D79" w14:textId="77777777" w:rsidR="00A8221D" w:rsidRPr="00B55E3E" w:rsidRDefault="00A8221D" w:rsidP="00FB1467">
            <w:pPr>
              <w:pStyle w:val="TAL"/>
              <w:rPr>
                <w:rFonts w:eastAsia="SimSun"/>
                <w:szCs w:val="22"/>
                <w:lang w:eastAsia="sv-SE"/>
              </w:rPr>
            </w:pPr>
            <w:r w:rsidRPr="00B55E3E">
              <w:rPr>
                <w:rFonts w:eastAsia="SimSun"/>
                <w:b/>
                <w:i/>
                <w:szCs w:val="22"/>
                <w:lang w:eastAsia="sv-SE"/>
              </w:rPr>
              <w:t>txDirectCurrentLocation</w:t>
            </w:r>
          </w:p>
          <w:p w14:paraId="76950493"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4307301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3BAC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CB9C66"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A8221D" w:rsidRPr="00B55E3E" w14:paraId="1832B1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587418" w14:textId="77777777" w:rsidR="00A8221D" w:rsidRPr="00B55E3E" w:rsidRDefault="00A8221D" w:rsidP="00FB1467">
            <w:pPr>
              <w:pStyle w:val="TAL"/>
              <w:rPr>
                <w:rFonts w:eastAsia="SimSun"/>
                <w:szCs w:val="22"/>
                <w:lang w:eastAsia="sv-SE"/>
              </w:rPr>
            </w:pPr>
            <w:r w:rsidRPr="00B55E3E">
              <w:rPr>
                <w:rFonts w:eastAsia="SimSun"/>
                <w:b/>
                <w:i/>
                <w:szCs w:val="22"/>
                <w:lang w:eastAsia="sv-SE"/>
              </w:rPr>
              <w:t>bwp-Id</w:t>
            </w:r>
          </w:p>
          <w:p w14:paraId="5F6A9DC0"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A8221D" w:rsidRPr="00B55E3E" w14:paraId="669D85DE" w14:textId="77777777" w:rsidTr="00FB1467">
        <w:tc>
          <w:tcPr>
            <w:tcW w:w="14173" w:type="dxa"/>
            <w:tcBorders>
              <w:top w:val="single" w:sz="4" w:space="0" w:color="auto"/>
              <w:left w:val="single" w:sz="4" w:space="0" w:color="auto"/>
              <w:bottom w:val="single" w:sz="4" w:space="0" w:color="auto"/>
              <w:right w:val="single" w:sz="4" w:space="0" w:color="auto"/>
            </w:tcBorders>
          </w:tcPr>
          <w:p w14:paraId="6BC50BA7"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deactivatedCarrier</w:t>
            </w:r>
          </w:p>
          <w:p w14:paraId="015CF7DD"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A8221D" w:rsidRPr="00B55E3E" w14:paraId="683D4C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257269" w14:textId="77777777" w:rsidR="00A8221D" w:rsidRPr="00B55E3E" w:rsidRDefault="00A8221D" w:rsidP="00FB1467">
            <w:pPr>
              <w:pStyle w:val="TAL"/>
              <w:rPr>
                <w:rFonts w:eastAsia="SimSun"/>
                <w:szCs w:val="22"/>
                <w:lang w:eastAsia="sv-SE"/>
              </w:rPr>
            </w:pPr>
            <w:r w:rsidRPr="00B55E3E">
              <w:rPr>
                <w:rFonts w:eastAsia="SimSun"/>
                <w:b/>
                <w:i/>
                <w:szCs w:val="22"/>
                <w:lang w:eastAsia="sv-SE"/>
              </w:rPr>
              <w:t>servCellIndex</w:t>
            </w:r>
          </w:p>
          <w:p w14:paraId="6BA30680" w14:textId="77777777" w:rsidR="00A8221D" w:rsidRPr="00B55E3E" w:rsidRDefault="00A8221D" w:rsidP="00FB1467">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12BE92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D54A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FF3D09"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A8221D" w:rsidRPr="00B55E3E" w14:paraId="2007F8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950E5D" w14:textId="77777777" w:rsidR="00A8221D" w:rsidRPr="00B55E3E" w:rsidRDefault="00A8221D" w:rsidP="00FB1467">
            <w:pPr>
              <w:pStyle w:val="TAL"/>
              <w:rPr>
                <w:rFonts w:eastAsia="SimSun"/>
                <w:szCs w:val="22"/>
                <w:lang w:eastAsia="sv-SE"/>
              </w:rPr>
            </w:pPr>
            <w:r w:rsidRPr="00B55E3E">
              <w:rPr>
                <w:rFonts w:eastAsia="SimSun"/>
                <w:b/>
                <w:i/>
                <w:szCs w:val="22"/>
                <w:lang w:eastAsia="sv-SE"/>
              </w:rPr>
              <w:t>carrierOneInfo</w:t>
            </w:r>
          </w:p>
          <w:p w14:paraId="4754ECA9"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A8221D" w:rsidRPr="00B55E3E" w14:paraId="47EAA2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CD3A79" w14:textId="77777777" w:rsidR="00A8221D" w:rsidRPr="00B55E3E" w:rsidRDefault="00A8221D" w:rsidP="00FB1467">
            <w:pPr>
              <w:pStyle w:val="TAL"/>
              <w:rPr>
                <w:rFonts w:eastAsia="SimSun"/>
                <w:szCs w:val="22"/>
                <w:lang w:eastAsia="sv-SE"/>
              </w:rPr>
            </w:pPr>
            <w:r w:rsidRPr="00B55E3E">
              <w:rPr>
                <w:rFonts w:eastAsia="SimSun"/>
                <w:b/>
                <w:i/>
                <w:szCs w:val="22"/>
                <w:lang w:eastAsia="sv-SE"/>
              </w:rPr>
              <w:t>carrierTwoInfo</w:t>
            </w:r>
          </w:p>
          <w:p w14:paraId="18491D02" w14:textId="77777777" w:rsidR="00A8221D" w:rsidRPr="00B55E3E" w:rsidRDefault="00A8221D" w:rsidP="00FB1467">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A8221D" w:rsidRPr="00B55E3E" w14:paraId="60290E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6FB598" w14:textId="77777777" w:rsidR="00A8221D" w:rsidRPr="00B55E3E" w:rsidRDefault="00A8221D" w:rsidP="00FB1467">
            <w:pPr>
              <w:pStyle w:val="TAL"/>
              <w:rPr>
                <w:rFonts w:eastAsia="SimSun"/>
                <w:szCs w:val="22"/>
                <w:lang w:eastAsia="sv-SE"/>
              </w:rPr>
            </w:pPr>
            <w:r w:rsidRPr="00B55E3E">
              <w:rPr>
                <w:rFonts w:eastAsia="SimSun"/>
                <w:b/>
                <w:i/>
                <w:szCs w:val="22"/>
                <w:lang w:eastAsia="sv-SE"/>
              </w:rPr>
              <w:t>singlePA-TxDirectCurrent</w:t>
            </w:r>
          </w:p>
          <w:p w14:paraId="4B964D8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8221D" w:rsidRPr="00B55E3E" w14:paraId="70C7E2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20479D" w14:textId="77777777" w:rsidR="00A8221D" w:rsidRPr="00B55E3E" w:rsidRDefault="00A8221D" w:rsidP="00FB1467">
            <w:pPr>
              <w:pStyle w:val="TAL"/>
              <w:rPr>
                <w:rFonts w:eastAsia="SimSun"/>
                <w:szCs w:val="22"/>
                <w:lang w:eastAsia="sv-SE"/>
              </w:rPr>
            </w:pPr>
            <w:r w:rsidRPr="00B55E3E">
              <w:rPr>
                <w:rFonts w:eastAsia="SimSun"/>
                <w:b/>
                <w:i/>
                <w:szCs w:val="22"/>
                <w:lang w:eastAsia="sv-SE"/>
              </w:rPr>
              <w:t>secondPA-TxDirectCurrent</w:t>
            </w:r>
          </w:p>
          <w:p w14:paraId="4B680656"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Pr="00B55E3E">
              <w:rPr>
                <w:szCs w:val="22"/>
                <w:lang w:eastAsia="sv-SE"/>
              </w:rPr>
              <w:t xml:space="preserve">This field shall be absent for the </w:t>
            </w:r>
            <w:r w:rsidRPr="00B55E3E">
              <w:rPr>
                <w:i/>
                <w:szCs w:val="22"/>
                <w:lang w:eastAsia="sv-SE"/>
              </w:rPr>
              <w:t>UplinkTxDirectCurrentTwoCarrier</w:t>
            </w:r>
            <w:r w:rsidRPr="00B55E3E">
              <w:rPr>
                <w:szCs w:val="22"/>
                <w:lang w:eastAsia="sv-SE"/>
              </w:rPr>
              <w:t xml:space="preserve"> entity where </w:t>
            </w:r>
            <w:r w:rsidRPr="00B55E3E">
              <w:rPr>
                <w:i/>
                <w:szCs w:val="22"/>
                <w:lang w:eastAsia="sv-SE"/>
              </w:rPr>
              <w:t>deactivatedCarrier</w:t>
            </w:r>
            <w:r w:rsidRPr="00B55E3E">
              <w:rPr>
                <w:szCs w:val="22"/>
                <w:lang w:eastAsia="sv-SE"/>
              </w:rPr>
              <w:t xml:space="preserve"> of </w:t>
            </w:r>
            <w:r w:rsidRPr="00B55E3E">
              <w:rPr>
                <w:i/>
                <w:szCs w:val="22"/>
                <w:lang w:eastAsia="sv-SE"/>
              </w:rPr>
              <w:t>carrierOneInfo</w:t>
            </w:r>
            <w:r w:rsidRPr="00B55E3E">
              <w:rPr>
                <w:szCs w:val="22"/>
                <w:lang w:eastAsia="sv-SE"/>
              </w:rPr>
              <w:t xml:space="preserve"> or </w:t>
            </w:r>
            <w:r w:rsidRPr="00B55E3E">
              <w:rPr>
                <w:i/>
                <w:szCs w:val="22"/>
                <w:lang w:eastAsia="sv-SE"/>
              </w:rPr>
              <w:t>carrierTwoInfo</w:t>
            </w:r>
            <w:r w:rsidRPr="00B55E3E">
              <w:rPr>
                <w:szCs w:val="22"/>
                <w:lang w:eastAsia="sv-SE"/>
              </w:rPr>
              <w:t xml:space="preserve"> is set to </w:t>
            </w:r>
            <w:r w:rsidRPr="00B55E3E">
              <w:rPr>
                <w:i/>
                <w:szCs w:val="22"/>
                <w:lang w:eastAsia="sv-SE"/>
              </w:rPr>
              <w:t>deactivated</w:t>
            </w:r>
            <w:r w:rsidRPr="00B55E3E">
              <w:rPr>
                <w:szCs w:val="22"/>
                <w:lang w:eastAsia="sv-SE"/>
              </w:rPr>
              <w:t>.</w:t>
            </w:r>
          </w:p>
        </w:tc>
      </w:tr>
    </w:tbl>
    <w:p w14:paraId="3F562487" w14:textId="77777777" w:rsidR="00A8221D" w:rsidRPr="00B55E3E" w:rsidRDefault="00A8221D" w:rsidP="00A8221D"/>
    <w:p w14:paraId="66C42163" w14:textId="77777777" w:rsidR="00A8221D" w:rsidRPr="00B55E3E" w:rsidRDefault="00A8221D" w:rsidP="00A8221D">
      <w:pPr>
        <w:pStyle w:val="Heading4"/>
      </w:pPr>
      <w:bookmarkStart w:id="1978" w:name="_Toc60777425"/>
      <w:bookmarkStart w:id="1979" w:name="_Toc115429269"/>
      <w:r w:rsidRPr="00B55E3E">
        <w:t>–</w:t>
      </w:r>
      <w:r w:rsidRPr="00B55E3E">
        <w:tab/>
      </w:r>
      <w:r w:rsidRPr="00B55E3E">
        <w:rPr>
          <w:i/>
        </w:rPr>
        <w:t>ZP-CSI-RS-Resource</w:t>
      </w:r>
      <w:bookmarkEnd w:id="1978"/>
      <w:bookmarkEnd w:id="1979"/>
    </w:p>
    <w:p w14:paraId="0D41C4B6" w14:textId="77777777" w:rsidR="00A8221D" w:rsidRPr="00B55E3E" w:rsidRDefault="00A8221D" w:rsidP="00A8221D">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2F242341" w14:textId="77777777" w:rsidR="00A8221D" w:rsidRPr="00B55E3E" w:rsidRDefault="00A8221D" w:rsidP="00A8221D">
      <w:pPr>
        <w:pStyle w:val="TH"/>
      </w:pPr>
      <w:r w:rsidRPr="00B55E3E">
        <w:rPr>
          <w:i/>
        </w:rPr>
        <w:lastRenderedPageBreak/>
        <w:t>ZP-CSI-RS-Resource</w:t>
      </w:r>
      <w:r w:rsidRPr="00B55E3E">
        <w:t xml:space="preserve"> information element</w:t>
      </w:r>
    </w:p>
    <w:p w14:paraId="186943BE" w14:textId="77777777" w:rsidR="00A8221D" w:rsidRPr="00B55E3E" w:rsidRDefault="00A8221D" w:rsidP="00A8221D">
      <w:pPr>
        <w:pStyle w:val="PL"/>
        <w:rPr>
          <w:color w:val="808080"/>
        </w:rPr>
      </w:pPr>
      <w:r w:rsidRPr="00B55E3E">
        <w:rPr>
          <w:color w:val="808080"/>
        </w:rPr>
        <w:t>-- ASN1START</w:t>
      </w:r>
    </w:p>
    <w:p w14:paraId="19587C4F" w14:textId="77777777" w:rsidR="00A8221D" w:rsidRPr="00B55E3E" w:rsidRDefault="00A8221D" w:rsidP="00A8221D">
      <w:pPr>
        <w:pStyle w:val="PL"/>
        <w:rPr>
          <w:color w:val="808080"/>
        </w:rPr>
      </w:pPr>
      <w:r w:rsidRPr="00B55E3E">
        <w:rPr>
          <w:color w:val="808080"/>
        </w:rPr>
        <w:t>-- TAG-ZP-CSI-RS-RESOURCE-START</w:t>
      </w:r>
    </w:p>
    <w:p w14:paraId="72A5A396" w14:textId="77777777" w:rsidR="00A8221D" w:rsidRPr="00B55E3E" w:rsidRDefault="00A8221D" w:rsidP="00A8221D">
      <w:pPr>
        <w:pStyle w:val="PL"/>
      </w:pPr>
    </w:p>
    <w:p w14:paraId="578196DE" w14:textId="77777777" w:rsidR="00A8221D" w:rsidRPr="00B55E3E" w:rsidRDefault="00A8221D" w:rsidP="00A8221D">
      <w:pPr>
        <w:pStyle w:val="PL"/>
      </w:pPr>
      <w:r w:rsidRPr="00B55E3E">
        <w:t xml:space="preserve">ZP-CSI-RS-Resource ::=              </w:t>
      </w:r>
      <w:r w:rsidRPr="00B55E3E">
        <w:rPr>
          <w:color w:val="993366"/>
        </w:rPr>
        <w:t>SEQUENCE</w:t>
      </w:r>
      <w:r w:rsidRPr="00B55E3E">
        <w:t xml:space="preserve"> {</w:t>
      </w:r>
    </w:p>
    <w:p w14:paraId="2185B9B6" w14:textId="77777777" w:rsidR="00A8221D" w:rsidRPr="00B55E3E" w:rsidRDefault="00A8221D" w:rsidP="00A8221D">
      <w:pPr>
        <w:pStyle w:val="PL"/>
      </w:pPr>
      <w:r w:rsidRPr="00B55E3E">
        <w:t xml:space="preserve">    zp-CSI-RS-ResourceId                ZP-CSI-RS-ResourceId,</w:t>
      </w:r>
    </w:p>
    <w:p w14:paraId="223246A6" w14:textId="77777777" w:rsidR="00A8221D" w:rsidRPr="00B55E3E" w:rsidRDefault="00A8221D" w:rsidP="00A8221D">
      <w:pPr>
        <w:pStyle w:val="PL"/>
      </w:pPr>
      <w:r w:rsidRPr="00B55E3E">
        <w:t xml:space="preserve">    resourceMapping                     CSI-RS-ResourceMapping,</w:t>
      </w:r>
    </w:p>
    <w:p w14:paraId="7DCD0560"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3D54211F" w14:textId="77777777" w:rsidR="00A8221D" w:rsidRPr="00B55E3E" w:rsidRDefault="00A8221D" w:rsidP="00A8221D">
      <w:pPr>
        <w:pStyle w:val="PL"/>
      </w:pPr>
      <w:r w:rsidRPr="00B55E3E">
        <w:t xml:space="preserve">    ...</w:t>
      </w:r>
    </w:p>
    <w:p w14:paraId="5F8775CE" w14:textId="77777777" w:rsidR="00A8221D" w:rsidRPr="00B55E3E" w:rsidRDefault="00A8221D" w:rsidP="00A8221D">
      <w:pPr>
        <w:pStyle w:val="PL"/>
      </w:pPr>
      <w:r w:rsidRPr="00B55E3E">
        <w:t>}</w:t>
      </w:r>
    </w:p>
    <w:p w14:paraId="6ABF4DFA" w14:textId="77777777" w:rsidR="00A8221D" w:rsidRPr="00B55E3E" w:rsidRDefault="00A8221D" w:rsidP="00A8221D">
      <w:pPr>
        <w:pStyle w:val="PL"/>
      </w:pPr>
    </w:p>
    <w:p w14:paraId="481F7079" w14:textId="77777777" w:rsidR="00A8221D" w:rsidRPr="00B55E3E" w:rsidRDefault="00A8221D" w:rsidP="00A8221D">
      <w:pPr>
        <w:pStyle w:val="PL"/>
      </w:pPr>
      <w:r w:rsidRPr="00B55E3E">
        <w:t xml:space="preserve">ZP-CSI-RS-ResourceId ::=            </w:t>
      </w:r>
      <w:r w:rsidRPr="00B55E3E">
        <w:rPr>
          <w:color w:val="993366"/>
        </w:rPr>
        <w:t>INTEGER</w:t>
      </w:r>
      <w:r w:rsidRPr="00B55E3E">
        <w:t xml:space="preserve"> (0..maxNrofZP-CSI-RS-Resources-1)</w:t>
      </w:r>
    </w:p>
    <w:p w14:paraId="792AA713" w14:textId="77777777" w:rsidR="00A8221D" w:rsidRPr="00B55E3E" w:rsidRDefault="00A8221D" w:rsidP="00A8221D">
      <w:pPr>
        <w:pStyle w:val="PL"/>
      </w:pPr>
    </w:p>
    <w:p w14:paraId="74586AED" w14:textId="77777777" w:rsidR="00A8221D" w:rsidRPr="00B55E3E" w:rsidRDefault="00A8221D" w:rsidP="00A8221D">
      <w:pPr>
        <w:pStyle w:val="PL"/>
        <w:rPr>
          <w:color w:val="808080"/>
        </w:rPr>
      </w:pPr>
      <w:r w:rsidRPr="00B55E3E">
        <w:rPr>
          <w:color w:val="808080"/>
        </w:rPr>
        <w:t>-- TAG-ZP-CSI-RS-RESOURCE-STOP</w:t>
      </w:r>
    </w:p>
    <w:p w14:paraId="7F0AFD01" w14:textId="77777777" w:rsidR="00A8221D" w:rsidRPr="00B55E3E" w:rsidRDefault="00A8221D" w:rsidP="00A8221D">
      <w:pPr>
        <w:pStyle w:val="PL"/>
        <w:rPr>
          <w:color w:val="808080"/>
        </w:rPr>
      </w:pPr>
      <w:r w:rsidRPr="00B55E3E">
        <w:rPr>
          <w:color w:val="808080"/>
        </w:rPr>
        <w:t>-- ASN1STOP</w:t>
      </w:r>
    </w:p>
    <w:p w14:paraId="639919C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19F3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DEDD7" w14:textId="77777777" w:rsidR="00A8221D" w:rsidRPr="00B55E3E" w:rsidRDefault="00A8221D" w:rsidP="00FB1467">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A8221D" w:rsidRPr="00B55E3E" w14:paraId="5C003C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A7D6E7" w14:textId="77777777" w:rsidR="00A8221D" w:rsidRPr="00B55E3E" w:rsidRDefault="00A8221D" w:rsidP="00FB1467">
            <w:pPr>
              <w:pStyle w:val="TAL"/>
              <w:rPr>
                <w:szCs w:val="22"/>
                <w:lang w:eastAsia="sv-SE"/>
              </w:rPr>
            </w:pPr>
            <w:r w:rsidRPr="00B55E3E">
              <w:rPr>
                <w:b/>
                <w:i/>
                <w:szCs w:val="22"/>
                <w:lang w:eastAsia="sv-SE"/>
              </w:rPr>
              <w:t>periodicityAndOffset</w:t>
            </w:r>
          </w:p>
          <w:p w14:paraId="60EC1576" w14:textId="77777777" w:rsidR="00A8221D" w:rsidRPr="00B55E3E" w:rsidRDefault="00A8221D" w:rsidP="00FB1467">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A8221D" w:rsidRPr="00B55E3E" w14:paraId="6B42A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CB552" w14:textId="77777777" w:rsidR="00A8221D" w:rsidRPr="00B55E3E" w:rsidRDefault="00A8221D" w:rsidP="00FB1467">
            <w:pPr>
              <w:pStyle w:val="TAL"/>
              <w:rPr>
                <w:szCs w:val="22"/>
                <w:lang w:eastAsia="sv-SE"/>
              </w:rPr>
            </w:pPr>
            <w:r w:rsidRPr="00B55E3E">
              <w:rPr>
                <w:b/>
                <w:i/>
                <w:szCs w:val="22"/>
                <w:lang w:eastAsia="sv-SE"/>
              </w:rPr>
              <w:t>resourceMapping</w:t>
            </w:r>
          </w:p>
          <w:p w14:paraId="1E34D100" w14:textId="77777777" w:rsidR="00A8221D" w:rsidRPr="00B55E3E" w:rsidRDefault="00A8221D" w:rsidP="00FB1467">
            <w:pPr>
              <w:pStyle w:val="TAL"/>
              <w:rPr>
                <w:szCs w:val="22"/>
                <w:lang w:eastAsia="sv-SE"/>
              </w:rPr>
            </w:pPr>
            <w:r w:rsidRPr="00B55E3E">
              <w:rPr>
                <w:szCs w:val="22"/>
                <w:lang w:eastAsia="sv-SE"/>
              </w:rPr>
              <w:t>OFDM symbol and subcarrier occupancy of the ZP-CSI-RS resource within a slot.</w:t>
            </w:r>
          </w:p>
        </w:tc>
      </w:tr>
      <w:tr w:rsidR="00A8221D" w:rsidRPr="00B55E3E" w14:paraId="458632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358CED" w14:textId="77777777" w:rsidR="00A8221D" w:rsidRPr="00B55E3E" w:rsidRDefault="00A8221D" w:rsidP="00FB1467">
            <w:pPr>
              <w:pStyle w:val="TAL"/>
              <w:rPr>
                <w:szCs w:val="22"/>
                <w:lang w:eastAsia="sv-SE"/>
              </w:rPr>
            </w:pPr>
            <w:r w:rsidRPr="00B55E3E">
              <w:rPr>
                <w:b/>
                <w:i/>
                <w:szCs w:val="22"/>
                <w:lang w:eastAsia="sv-SE"/>
              </w:rPr>
              <w:t>zp-CSI-RS-ResourceId</w:t>
            </w:r>
          </w:p>
          <w:p w14:paraId="5C6C65B2" w14:textId="77777777" w:rsidR="00A8221D" w:rsidRPr="00B55E3E" w:rsidRDefault="00A8221D" w:rsidP="00FB1467">
            <w:pPr>
              <w:pStyle w:val="TAL"/>
              <w:rPr>
                <w:szCs w:val="22"/>
                <w:lang w:eastAsia="sv-SE"/>
              </w:rPr>
            </w:pPr>
            <w:r w:rsidRPr="00B55E3E">
              <w:rPr>
                <w:szCs w:val="22"/>
                <w:lang w:eastAsia="sv-SE"/>
              </w:rPr>
              <w:t>ZP CSI-RS resource configuration ID (see TS 38.214 [19], clause 5.1.4.2).</w:t>
            </w:r>
          </w:p>
        </w:tc>
      </w:tr>
    </w:tbl>
    <w:p w14:paraId="4848AA54"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92350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6BB3D99" w14:textId="77777777" w:rsidR="00A8221D" w:rsidRPr="00B55E3E" w:rsidRDefault="00A8221D" w:rsidP="00FB1467">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36CB54" w14:textId="77777777" w:rsidR="00A8221D" w:rsidRPr="00B55E3E" w:rsidRDefault="00A8221D" w:rsidP="00FB1467">
            <w:pPr>
              <w:pStyle w:val="TAH"/>
              <w:rPr>
                <w:noProof/>
                <w:lang w:eastAsia="sv-SE"/>
              </w:rPr>
            </w:pPr>
            <w:r w:rsidRPr="00B55E3E">
              <w:rPr>
                <w:noProof/>
                <w:lang w:eastAsia="sv-SE"/>
              </w:rPr>
              <w:t>Explanation</w:t>
            </w:r>
          </w:p>
        </w:tc>
      </w:tr>
      <w:tr w:rsidR="00A8221D" w:rsidRPr="00B55E3E" w14:paraId="60B0051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AE44DDF" w14:textId="77777777" w:rsidR="00A8221D" w:rsidRPr="00B55E3E" w:rsidRDefault="00A8221D" w:rsidP="00FB1467">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8C1935" w14:textId="77777777" w:rsidR="00A8221D" w:rsidRPr="00B55E3E" w:rsidRDefault="00A8221D" w:rsidP="00FB1467">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5BC0CA94" w14:textId="77777777" w:rsidR="00A8221D" w:rsidRPr="00B55E3E" w:rsidRDefault="00A8221D" w:rsidP="00A8221D"/>
    <w:p w14:paraId="0E286D94" w14:textId="77777777" w:rsidR="00A8221D" w:rsidRPr="00B55E3E" w:rsidRDefault="00A8221D" w:rsidP="00A8221D">
      <w:pPr>
        <w:pStyle w:val="Heading4"/>
      </w:pPr>
      <w:bookmarkStart w:id="1980" w:name="_Toc60777426"/>
      <w:bookmarkStart w:id="1981" w:name="_Toc115429270"/>
      <w:r w:rsidRPr="00B55E3E">
        <w:t>–</w:t>
      </w:r>
      <w:r w:rsidRPr="00B55E3E">
        <w:tab/>
      </w:r>
      <w:r w:rsidRPr="00B55E3E">
        <w:rPr>
          <w:i/>
        </w:rPr>
        <w:t>ZP-CSI-RS-ResourceSet</w:t>
      </w:r>
      <w:bookmarkEnd w:id="1980"/>
      <w:bookmarkEnd w:id="1981"/>
    </w:p>
    <w:p w14:paraId="40008A20" w14:textId="77777777" w:rsidR="00A8221D" w:rsidRPr="00B55E3E" w:rsidRDefault="00A8221D" w:rsidP="00A8221D">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6FBFD2C7" w14:textId="77777777" w:rsidR="00A8221D" w:rsidRPr="00B55E3E" w:rsidRDefault="00A8221D" w:rsidP="00A8221D">
      <w:pPr>
        <w:pStyle w:val="TH"/>
      </w:pPr>
      <w:r w:rsidRPr="00B55E3E">
        <w:rPr>
          <w:i/>
        </w:rPr>
        <w:t>ZP-CSI-RS-ResourceSet</w:t>
      </w:r>
      <w:r w:rsidRPr="00B55E3E">
        <w:t xml:space="preserve"> information element</w:t>
      </w:r>
    </w:p>
    <w:p w14:paraId="2D05FE60" w14:textId="77777777" w:rsidR="00A8221D" w:rsidRPr="00B55E3E" w:rsidRDefault="00A8221D" w:rsidP="00A8221D">
      <w:pPr>
        <w:pStyle w:val="PL"/>
        <w:rPr>
          <w:color w:val="808080"/>
        </w:rPr>
      </w:pPr>
      <w:r w:rsidRPr="00B55E3E">
        <w:rPr>
          <w:color w:val="808080"/>
        </w:rPr>
        <w:t>-- ASN1START</w:t>
      </w:r>
    </w:p>
    <w:p w14:paraId="59FC79DF" w14:textId="77777777" w:rsidR="00A8221D" w:rsidRPr="00B55E3E" w:rsidRDefault="00A8221D" w:rsidP="00A8221D">
      <w:pPr>
        <w:pStyle w:val="PL"/>
        <w:rPr>
          <w:color w:val="808080"/>
        </w:rPr>
      </w:pPr>
      <w:r w:rsidRPr="00B55E3E">
        <w:rPr>
          <w:color w:val="808080"/>
        </w:rPr>
        <w:t>-- TAG-ZP-CSI-RS-RESOURCESET-START</w:t>
      </w:r>
    </w:p>
    <w:p w14:paraId="45DC476A" w14:textId="77777777" w:rsidR="00A8221D" w:rsidRPr="00B55E3E" w:rsidRDefault="00A8221D" w:rsidP="00A8221D">
      <w:pPr>
        <w:pStyle w:val="PL"/>
      </w:pPr>
    </w:p>
    <w:p w14:paraId="2EAC7A76" w14:textId="77777777" w:rsidR="00A8221D" w:rsidRPr="00B55E3E" w:rsidRDefault="00A8221D" w:rsidP="00A8221D">
      <w:pPr>
        <w:pStyle w:val="PL"/>
      </w:pPr>
      <w:r w:rsidRPr="00B55E3E">
        <w:t xml:space="preserve">ZP-CSI-RS-ResourceSet ::=           </w:t>
      </w:r>
      <w:r w:rsidRPr="00B55E3E">
        <w:rPr>
          <w:color w:val="993366"/>
        </w:rPr>
        <w:t>SEQUENCE</w:t>
      </w:r>
      <w:r w:rsidRPr="00B55E3E">
        <w:t xml:space="preserve"> {</w:t>
      </w:r>
    </w:p>
    <w:p w14:paraId="29E2C940" w14:textId="77777777" w:rsidR="00A8221D" w:rsidRPr="00B55E3E" w:rsidRDefault="00A8221D" w:rsidP="00A8221D">
      <w:pPr>
        <w:pStyle w:val="PL"/>
      </w:pPr>
      <w:r w:rsidRPr="00B55E3E">
        <w:t xml:space="preserve">    zp-CSI-RS-ResourceSetId             ZP-CSI-RS-ResourceSetId,</w:t>
      </w:r>
    </w:p>
    <w:p w14:paraId="7C4F618E" w14:textId="77777777" w:rsidR="00A8221D" w:rsidRPr="00B55E3E" w:rsidRDefault="00A8221D" w:rsidP="00A8221D">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0C5E8577" w14:textId="77777777" w:rsidR="00A8221D" w:rsidRPr="00B55E3E" w:rsidRDefault="00A8221D" w:rsidP="00A8221D">
      <w:pPr>
        <w:pStyle w:val="PL"/>
      </w:pPr>
      <w:r w:rsidRPr="00B55E3E">
        <w:t xml:space="preserve">    ...</w:t>
      </w:r>
    </w:p>
    <w:p w14:paraId="2132E9E5" w14:textId="77777777" w:rsidR="00A8221D" w:rsidRPr="00B55E3E" w:rsidRDefault="00A8221D" w:rsidP="00A8221D">
      <w:pPr>
        <w:pStyle w:val="PL"/>
      </w:pPr>
      <w:r w:rsidRPr="00B55E3E">
        <w:t>}</w:t>
      </w:r>
    </w:p>
    <w:p w14:paraId="3943AA7E" w14:textId="77777777" w:rsidR="00A8221D" w:rsidRPr="00B55E3E" w:rsidRDefault="00A8221D" w:rsidP="00A8221D">
      <w:pPr>
        <w:pStyle w:val="PL"/>
      </w:pPr>
    </w:p>
    <w:p w14:paraId="73F0755E" w14:textId="77777777" w:rsidR="00A8221D" w:rsidRPr="00B55E3E" w:rsidRDefault="00A8221D" w:rsidP="00A8221D">
      <w:pPr>
        <w:pStyle w:val="PL"/>
        <w:rPr>
          <w:color w:val="808080"/>
        </w:rPr>
      </w:pPr>
      <w:r w:rsidRPr="00B55E3E">
        <w:rPr>
          <w:color w:val="808080"/>
        </w:rPr>
        <w:t>-- TAG-ZP-CSI-RS-RESOURCESET-STOP</w:t>
      </w:r>
    </w:p>
    <w:p w14:paraId="6AD38FEE" w14:textId="77777777" w:rsidR="00A8221D" w:rsidRPr="00B55E3E" w:rsidRDefault="00A8221D" w:rsidP="00A8221D">
      <w:pPr>
        <w:pStyle w:val="PL"/>
        <w:rPr>
          <w:color w:val="808080"/>
        </w:rPr>
      </w:pPr>
      <w:r w:rsidRPr="00B55E3E">
        <w:rPr>
          <w:color w:val="808080"/>
        </w:rPr>
        <w:t>-- ASN1STOP</w:t>
      </w:r>
    </w:p>
    <w:p w14:paraId="514596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B3B5C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EE16F" w14:textId="77777777" w:rsidR="00A8221D" w:rsidRPr="00B55E3E" w:rsidRDefault="00A8221D" w:rsidP="00FB1467">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A8221D" w:rsidRPr="00B55E3E" w14:paraId="29622B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4B35AF" w14:textId="77777777" w:rsidR="00A8221D" w:rsidRPr="00B55E3E" w:rsidRDefault="00A8221D" w:rsidP="00FB1467">
            <w:pPr>
              <w:pStyle w:val="TAL"/>
              <w:rPr>
                <w:szCs w:val="22"/>
                <w:lang w:eastAsia="sv-SE"/>
              </w:rPr>
            </w:pPr>
            <w:r w:rsidRPr="00B55E3E">
              <w:rPr>
                <w:b/>
                <w:i/>
                <w:szCs w:val="22"/>
                <w:lang w:eastAsia="sv-SE"/>
              </w:rPr>
              <w:t>zp-CSI-RS-ResourceIdList</w:t>
            </w:r>
          </w:p>
          <w:p w14:paraId="63575B9B" w14:textId="77777777" w:rsidR="00A8221D" w:rsidRPr="00B55E3E" w:rsidRDefault="00A8221D" w:rsidP="00FB1467">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3635CB9B" w14:textId="77777777" w:rsidR="00A8221D" w:rsidRPr="00B55E3E" w:rsidRDefault="00A8221D" w:rsidP="00A8221D"/>
    <w:p w14:paraId="48D0C523" w14:textId="77777777" w:rsidR="00A8221D" w:rsidRPr="00B55E3E" w:rsidRDefault="00A8221D" w:rsidP="00A8221D">
      <w:pPr>
        <w:pStyle w:val="Heading4"/>
      </w:pPr>
      <w:bookmarkStart w:id="1982" w:name="_Toc60777427"/>
      <w:bookmarkStart w:id="1983" w:name="_Toc115429271"/>
      <w:r w:rsidRPr="00B55E3E">
        <w:t>–</w:t>
      </w:r>
      <w:r w:rsidRPr="00B55E3E">
        <w:tab/>
      </w:r>
      <w:r w:rsidRPr="00B55E3E">
        <w:rPr>
          <w:i/>
        </w:rPr>
        <w:t>ZP-CSI-RS-ResourceSetId</w:t>
      </w:r>
      <w:bookmarkEnd w:id="1982"/>
      <w:bookmarkEnd w:id="1983"/>
    </w:p>
    <w:p w14:paraId="0C27A2AA" w14:textId="77777777" w:rsidR="00A8221D" w:rsidRPr="00B55E3E" w:rsidRDefault="00A8221D" w:rsidP="00A8221D">
      <w:r w:rsidRPr="00B55E3E">
        <w:t xml:space="preserve">The IE </w:t>
      </w:r>
      <w:r w:rsidRPr="00B55E3E">
        <w:rPr>
          <w:i/>
        </w:rPr>
        <w:t>ZP-CSI-RS-ResourceSetId</w:t>
      </w:r>
      <w:r w:rsidRPr="00B55E3E">
        <w:t xml:space="preserve"> identifies a </w:t>
      </w:r>
      <w:r w:rsidRPr="00B55E3E">
        <w:rPr>
          <w:i/>
        </w:rPr>
        <w:t>ZP-CSI-RS-ResourceSet</w:t>
      </w:r>
      <w:r w:rsidRPr="00B55E3E">
        <w:t>.</w:t>
      </w:r>
    </w:p>
    <w:p w14:paraId="67980A27" w14:textId="77777777" w:rsidR="00A8221D" w:rsidRPr="00B55E3E" w:rsidRDefault="00A8221D" w:rsidP="00A8221D">
      <w:pPr>
        <w:pStyle w:val="TH"/>
      </w:pPr>
      <w:r w:rsidRPr="00B55E3E">
        <w:rPr>
          <w:i/>
        </w:rPr>
        <w:t>ZP-CSI-RS-ResourceSetId</w:t>
      </w:r>
      <w:r w:rsidRPr="00B55E3E">
        <w:t xml:space="preserve"> information element</w:t>
      </w:r>
    </w:p>
    <w:p w14:paraId="4ECA756D" w14:textId="77777777" w:rsidR="00A8221D" w:rsidRPr="00B55E3E" w:rsidRDefault="00A8221D" w:rsidP="00A8221D">
      <w:pPr>
        <w:pStyle w:val="PL"/>
        <w:rPr>
          <w:color w:val="808080"/>
        </w:rPr>
      </w:pPr>
      <w:r w:rsidRPr="00B55E3E">
        <w:rPr>
          <w:color w:val="808080"/>
        </w:rPr>
        <w:t>-- ASN1START</w:t>
      </w:r>
    </w:p>
    <w:p w14:paraId="4807A8B8" w14:textId="77777777" w:rsidR="00A8221D" w:rsidRPr="00B55E3E" w:rsidRDefault="00A8221D" w:rsidP="00A8221D">
      <w:pPr>
        <w:pStyle w:val="PL"/>
        <w:rPr>
          <w:color w:val="808080"/>
        </w:rPr>
      </w:pPr>
      <w:r w:rsidRPr="00B55E3E">
        <w:rPr>
          <w:color w:val="808080"/>
        </w:rPr>
        <w:t>-- TAG-ZP-CSI-RS-RESOURCESETID-START</w:t>
      </w:r>
    </w:p>
    <w:p w14:paraId="68E077AD" w14:textId="77777777" w:rsidR="00A8221D" w:rsidRPr="00B55E3E" w:rsidRDefault="00A8221D" w:rsidP="00A8221D">
      <w:pPr>
        <w:pStyle w:val="PL"/>
      </w:pPr>
    </w:p>
    <w:p w14:paraId="065C2A14" w14:textId="77777777" w:rsidR="00A8221D" w:rsidRPr="00B55E3E" w:rsidRDefault="00A8221D" w:rsidP="00A8221D">
      <w:pPr>
        <w:pStyle w:val="PL"/>
      </w:pPr>
      <w:r w:rsidRPr="00B55E3E">
        <w:t xml:space="preserve">ZP-CSI-RS-ResourceSetId ::=                     </w:t>
      </w:r>
      <w:r w:rsidRPr="00B55E3E">
        <w:rPr>
          <w:color w:val="993366"/>
        </w:rPr>
        <w:t>INTEGER</w:t>
      </w:r>
      <w:r w:rsidRPr="00B55E3E">
        <w:t xml:space="preserve"> (0..maxNrofZP-CSI-RS-ResourceSets-1)</w:t>
      </w:r>
    </w:p>
    <w:p w14:paraId="18C6E8E8" w14:textId="77777777" w:rsidR="00A8221D" w:rsidRPr="00B55E3E" w:rsidRDefault="00A8221D" w:rsidP="00A8221D">
      <w:pPr>
        <w:pStyle w:val="PL"/>
      </w:pPr>
    </w:p>
    <w:p w14:paraId="21E1C322" w14:textId="77777777" w:rsidR="00A8221D" w:rsidRPr="00B55E3E" w:rsidRDefault="00A8221D" w:rsidP="00A8221D">
      <w:pPr>
        <w:pStyle w:val="PL"/>
        <w:rPr>
          <w:color w:val="808080"/>
        </w:rPr>
      </w:pPr>
      <w:r w:rsidRPr="00B55E3E">
        <w:rPr>
          <w:color w:val="808080"/>
        </w:rPr>
        <w:t>-- TAG-ZP-CSI-RS-RESOURCESETID-STOP</w:t>
      </w:r>
    </w:p>
    <w:p w14:paraId="6D07A154" w14:textId="77777777" w:rsidR="00A8221D" w:rsidRPr="00B55E3E" w:rsidRDefault="00A8221D" w:rsidP="00A8221D">
      <w:pPr>
        <w:pStyle w:val="PL"/>
        <w:rPr>
          <w:color w:val="808080"/>
        </w:rPr>
      </w:pPr>
      <w:r w:rsidRPr="00B55E3E">
        <w:rPr>
          <w:color w:val="808080"/>
        </w:rPr>
        <w:t>-- ASN1STOP</w:t>
      </w:r>
    </w:p>
    <w:p w14:paraId="58C4F346" w14:textId="77777777" w:rsidR="00A8221D" w:rsidRPr="00B55E3E" w:rsidRDefault="00A8221D" w:rsidP="00A8221D"/>
    <w:p w14:paraId="16B5A3AB" w14:textId="77777777" w:rsidR="00A8221D" w:rsidRPr="00B55E3E" w:rsidRDefault="00A8221D" w:rsidP="00A8221D">
      <w:pPr>
        <w:pStyle w:val="Heading3"/>
      </w:pPr>
      <w:bookmarkStart w:id="1984" w:name="_Toc60777428"/>
      <w:bookmarkStart w:id="1985" w:name="_Toc115429272"/>
      <w:r w:rsidRPr="00B55E3E">
        <w:t>6.3.3</w:t>
      </w:r>
      <w:r w:rsidRPr="00B55E3E">
        <w:tab/>
        <w:t>UE capability information elements</w:t>
      </w:r>
      <w:bookmarkEnd w:id="1984"/>
      <w:bookmarkEnd w:id="1985"/>
    </w:p>
    <w:p w14:paraId="5154856D" w14:textId="77777777" w:rsidR="00A8221D" w:rsidRPr="00B55E3E" w:rsidRDefault="00A8221D" w:rsidP="00A8221D">
      <w:pPr>
        <w:pStyle w:val="Heading4"/>
      </w:pPr>
      <w:bookmarkStart w:id="1986" w:name="_Toc60777429"/>
      <w:bookmarkStart w:id="1987" w:name="_Toc115429273"/>
      <w:r w:rsidRPr="00B55E3E">
        <w:t>–</w:t>
      </w:r>
      <w:r w:rsidRPr="00B55E3E">
        <w:tab/>
      </w:r>
      <w:r w:rsidRPr="00B55E3E">
        <w:rPr>
          <w:i/>
        </w:rPr>
        <w:t>AccessStratumRelease</w:t>
      </w:r>
      <w:bookmarkEnd w:id="1986"/>
      <w:bookmarkEnd w:id="1987"/>
    </w:p>
    <w:p w14:paraId="328F8A2E" w14:textId="77777777" w:rsidR="00A8221D" w:rsidRPr="00B55E3E" w:rsidRDefault="00A8221D" w:rsidP="00A8221D">
      <w:r w:rsidRPr="00B55E3E">
        <w:t xml:space="preserve">The IE </w:t>
      </w:r>
      <w:r w:rsidRPr="00B55E3E">
        <w:rPr>
          <w:i/>
        </w:rPr>
        <w:t>AccessStratumRelease</w:t>
      </w:r>
      <w:r w:rsidRPr="00B55E3E">
        <w:t xml:space="preserve"> indicates the release supported by the UE.</w:t>
      </w:r>
    </w:p>
    <w:p w14:paraId="47B4C98C" w14:textId="77777777" w:rsidR="00A8221D" w:rsidRPr="00B55E3E" w:rsidRDefault="00A8221D" w:rsidP="00A8221D">
      <w:pPr>
        <w:pStyle w:val="TH"/>
      </w:pPr>
      <w:r w:rsidRPr="00B55E3E">
        <w:rPr>
          <w:i/>
        </w:rPr>
        <w:t>AccessStratumRelease</w:t>
      </w:r>
      <w:r w:rsidRPr="00B55E3E">
        <w:t xml:space="preserve"> information element</w:t>
      </w:r>
    </w:p>
    <w:p w14:paraId="7DA4DA98" w14:textId="77777777" w:rsidR="00A8221D" w:rsidRPr="00B55E3E" w:rsidRDefault="00A8221D" w:rsidP="00A8221D">
      <w:pPr>
        <w:pStyle w:val="PL"/>
        <w:rPr>
          <w:color w:val="808080"/>
        </w:rPr>
      </w:pPr>
      <w:r w:rsidRPr="00B55E3E">
        <w:rPr>
          <w:color w:val="808080"/>
        </w:rPr>
        <w:t>-- ASN1START</w:t>
      </w:r>
    </w:p>
    <w:p w14:paraId="3862F826" w14:textId="77777777" w:rsidR="00A8221D" w:rsidRPr="00B55E3E" w:rsidRDefault="00A8221D" w:rsidP="00A8221D">
      <w:pPr>
        <w:pStyle w:val="PL"/>
        <w:rPr>
          <w:color w:val="808080"/>
        </w:rPr>
      </w:pPr>
      <w:r w:rsidRPr="00B55E3E">
        <w:rPr>
          <w:color w:val="808080"/>
        </w:rPr>
        <w:t>-- TAG-ACCESSSTRATUMRELEASE-START</w:t>
      </w:r>
    </w:p>
    <w:p w14:paraId="47D69841" w14:textId="77777777" w:rsidR="00A8221D" w:rsidRPr="00B55E3E" w:rsidRDefault="00A8221D" w:rsidP="00A8221D">
      <w:pPr>
        <w:pStyle w:val="PL"/>
      </w:pPr>
    </w:p>
    <w:p w14:paraId="0E9BD646" w14:textId="77777777" w:rsidR="00A8221D" w:rsidRPr="00B55E3E" w:rsidRDefault="00A8221D" w:rsidP="00A8221D">
      <w:pPr>
        <w:pStyle w:val="PL"/>
      </w:pPr>
      <w:r w:rsidRPr="00B55E3E">
        <w:t xml:space="preserve">AccessStratumRelease ::= </w:t>
      </w:r>
      <w:r w:rsidRPr="00B55E3E">
        <w:rPr>
          <w:color w:val="993366"/>
        </w:rPr>
        <w:t>ENUMERATED</w:t>
      </w:r>
      <w:r w:rsidRPr="00B55E3E">
        <w:t xml:space="preserve"> {</w:t>
      </w:r>
    </w:p>
    <w:p w14:paraId="0B77FB0C" w14:textId="77777777" w:rsidR="00A8221D" w:rsidRPr="00B55E3E" w:rsidRDefault="00A8221D" w:rsidP="00A8221D">
      <w:pPr>
        <w:pStyle w:val="PL"/>
      </w:pPr>
      <w:r w:rsidRPr="00B55E3E">
        <w:t xml:space="preserve">                            rel15, rel16, rel17, spare5, spare4, spare3, spare2, spare1, ... }</w:t>
      </w:r>
    </w:p>
    <w:p w14:paraId="14E6B701" w14:textId="77777777" w:rsidR="00A8221D" w:rsidRPr="00B55E3E" w:rsidRDefault="00A8221D" w:rsidP="00A8221D">
      <w:pPr>
        <w:pStyle w:val="PL"/>
      </w:pPr>
    </w:p>
    <w:p w14:paraId="72076B51" w14:textId="77777777" w:rsidR="00A8221D" w:rsidRPr="00B55E3E" w:rsidRDefault="00A8221D" w:rsidP="00A8221D">
      <w:pPr>
        <w:pStyle w:val="PL"/>
        <w:rPr>
          <w:color w:val="808080"/>
        </w:rPr>
      </w:pPr>
      <w:r w:rsidRPr="00B55E3E">
        <w:rPr>
          <w:color w:val="808080"/>
        </w:rPr>
        <w:t>-- TAG-ACCESSSTRATUMRELEASE-STOP</w:t>
      </w:r>
    </w:p>
    <w:p w14:paraId="21ACE6FB" w14:textId="77777777" w:rsidR="00A8221D" w:rsidRPr="00B55E3E" w:rsidRDefault="00A8221D" w:rsidP="00A8221D">
      <w:pPr>
        <w:pStyle w:val="PL"/>
        <w:rPr>
          <w:color w:val="808080"/>
        </w:rPr>
      </w:pPr>
      <w:r w:rsidRPr="00B55E3E">
        <w:rPr>
          <w:color w:val="808080"/>
        </w:rPr>
        <w:t>-- ASN1STOP</w:t>
      </w:r>
    </w:p>
    <w:p w14:paraId="0125FC09" w14:textId="77777777" w:rsidR="00A8221D" w:rsidRPr="00B55E3E" w:rsidRDefault="00A8221D" w:rsidP="00A8221D"/>
    <w:p w14:paraId="2942985F" w14:textId="77777777" w:rsidR="00A8221D" w:rsidRPr="00B55E3E" w:rsidRDefault="00A8221D" w:rsidP="00A8221D">
      <w:pPr>
        <w:pStyle w:val="Heading4"/>
      </w:pPr>
      <w:bookmarkStart w:id="1988" w:name="_Toc115429274"/>
      <w:bookmarkStart w:id="1989" w:name="_Toc60777430"/>
      <w:r w:rsidRPr="00B55E3E">
        <w:lastRenderedPageBreak/>
        <w:t>–</w:t>
      </w:r>
      <w:r w:rsidRPr="00B55E3E">
        <w:tab/>
      </w:r>
      <w:r w:rsidRPr="00B55E3E">
        <w:rPr>
          <w:i/>
          <w:iCs/>
        </w:rPr>
        <w:t>AppLayerMeasParameters</w:t>
      </w:r>
      <w:bookmarkEnd w:id="1988"/>
    </w:p>
    <w:p w14:paraId="7ADC49B4" w14:textId="77777777" w:rsidR="00A8221D" w:rsidRPr="00B55E3E" w:rsidRDefault="00A8221D" w:rsidP="00A8221D">
      <w:r w:rsidRPr="00B55E3E">
        <w:t xml:space="preserve">The IE </w:t>
      </w:r>
      <w:r w:rsidRPr="00B55E3E">
        <w:rPr>
          <w:i/>
        </w:rPr>
        <w:t>AppLayerMeasParameters</w:t>
      </w:r>
      <w:r w:rsidRPr="00B55E3E">
        <w:t xml:space="preserve"> is used to convey the capabilities supported by the UE for application layer measurements.</w:t>
      </w:r>
    </w:p>
    <w:p w14:paraId="700477E2" w14:textId="77777777" w:rsidR="00A8221D" w:rsidRPr="00B55E3E" w:rsidRDefault="00A8221D" w:rsidP="00A8221D">
      <w:pPr>
        <w:pStyle w:val="TH"/>
        <w:rPr>
          <w:i/>
        </w:rPr>
      </w:pPr>
      <w:r w:rsidRPr="00B55E3E">
        <w:rPr>
          <w:i/>
        </w:rPr>
        <w:t xml:space="preserve">AppLayerMeasParameters </w:t>
      </w:r>
      <w:r w:rsidRPr="00B55E3E">
        <w:t>information element</w:t>
      </w:r>
    </w:p>
    <w:p w14:paraId="76781A80" w14:textId="77777777" w:rsidR="00A8221D" w:rsidRPr="00B55E3E" w:rsidRDefault="00A8221D" w:rsidP="00A8221D">
      <w:pPr>
        <w:pStyle w:val="PL"/>
        <w:rPr>
          <w:color w:val="808080"/>
        </w:rPr>
      </w:pPr>
      <w:r w:rsidRPr="00B55E3E">
        <w:rPr>
          <w:color w:val="808080"/>
        </w:rPr>
        <w:t>-- ASN1START</w:t>
      </w:r>
    </w:p>
    <w:p w14:paraId="789D9503" w14:textId="77777777" w:rsidR="00A8221D" w:rsidRPr="00B55E3E" w:rsidRDefault="00A8221D" w:rsidP="00A8221D">
      <w:pPr>
        <w:pStyle w:val="PL"/>
        <w:rPr>
          <w:color w:val="808080"/>
        </w:rPr>
      </w:pPr>
      <w:r w:rsidRPr="00B55E3E">
        <w:rPr>
          <w:color w:val="808080"/>
        </w:rPr>
        <w:t>-- TAG-APPLAYERMEASPARAMETERS-START</w:t>
      </w:r>
    </w:p>
    <w:p w14:paraId="506A7F50" w14:textId="77777777" w:rsidR="00A8221D" w:rsidRPr="00B55E3E" w:rsidRDefault="00A8221D" w:rsidP="00A8221D">
      <w:pPr>
        <w:pStyle w:val="PL"/>
      </w:pPr>
    </w:p>
    <w:p w14:paraId="20A2F735" w14:textId="77777777" w:rsidR="00A8221D" w:rsidRPr="00B55E3E" w:rsidRDefault="00A8221D" w:rsidP="00A8221D">
      <w:pPr>
        <w:pStyle w:val="PL"/>
      </w:pPr>
      <w:r w:rsidRPr="00B55E3E">
        <w:t xml:space="preserve">AppLayerMeasParameters-r17 ::=            </w:t>
      </w:r>
      <w:r w:rsidRPr="00B55E3E">
        <w:rPr>
          <w:color w:val="993366"/>
        </w:rPr>
        <w:t>SEQUENCE</w:t>
      </w:r>
      <w:r w:rsidRPr="00B55E3E">
        <w:t xml:space="preserve"> {</w:t>
      </w:r>
    </w:p>
    <w:p w14:paraId="26F2693F" w14:textId="77777777" w:rsidR="00A8221D" w:rsidRPr="00B55E3E" w:rsidRDefault="00A8221D" w:rsidP="00A8221D">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3CBC6A2E" w14:textId="77777777" w:rsidR="00A8221D" w:rsidRPr="00B55E3E" w:rsidRDefault="00A8221D" w:rsidP="00A8221D">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23424DD0" w14:textId="77777777" w:rsidR="00A8221D" w:rsidRPr="00B55E3E" w:rsidRDefault="00A8221D" w:rsidP="00A8221D">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1AFFC01" w14:textId="77777777" w:rsidR="00A8221D" w:rsidRPr="00B55E3E" w:rsidRDefault="00A8221D" w:rsidP="00A8221D">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7638B3B" w14:textId="77777777" w:rsidR="00A8221D" w:rsidRPr="00B55E3E" w:rsidRDefault="00A8221D" w:rsidP="00A8221D">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60E11A3E" w14:textId="77777777" w:rsidR="00A8221D" w:rsidRPr="00B55E3E" w:rsidRDefault="00A8221D" w:rsidP="00A8221D">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B8A520" w14:textId="77777777" w:rsidR="00A8221D" w:rsidRPr="00B55E3E" w:rsidRDefault="00A8221D" w:rsidP="00A8221D">
      <w:pPr>
        <w:pStyle w:val="PL"/>
      </w:pPr>
      <w:r w:rsidRPr="00B55E3E">
        <w:t xml:space="preserve">    ...</w:t>
      </w:r>
    </w:p>
    <w:p w14:paraId="64A385FA" w14:textId="77777777" w:rsidR="00A8221D" w:rsidRPr="00B55E3E" w:rsidRDefault="00A8221D" w:rsidP="00A8221D">
      <w:pPr>
        <w:pStyle w:val="PL"/>
      </w:pPr>
      <w:r w:rsidRPr="00B55E3E">
        <w:t>}</w:t>
      </w:r>
    </w:p>
    <w:p w14:paraId="7057C15A" w14:textId="77777777" w:rsidR="00A8221D" w:rsidRPr="00B55E3E" w:rsidRDefault="00A8221D" w:rsidP="00A8221D">
      <w:pPr>
        <w:pStyle w:val="PL"/>
      </w:pPr>
    </w:p>
    <w:p w14:paraId="71A18B5C" w14:textId="77777777" w:rsidR="00A8221D" w:rsidRPr="00B55E3E" w:rsidRDefault="00A8221D" w:rsidP="00A8221D">
      <w:pPr>
        <w:pStyle w:val="PL"/>
        <w:rPr>
          <w:color w:val="808080"/>
        </w:rPr>
      </w:pPr>
      <w:r w:rsidRPr="00B55E3E">
        <w:rPr>
          <w:color w:val="808080"/>
        </w:rPr>
        <w:t>-- TAG-APPLAYERMEASPARAMETERS-STOP</w:t>
      </w:r>
    </w:p>
    <w:p w14:paraId="5D6C3764" w14:textId="77777777" w:rsidR="00A8221D" w:rsidRPr="00B55E3E" w:rsidRDefault="00A8221D" w:rsidP="00A8221D">
      <w:pPr>
        <w:pStyle w:val="PL"/>
        <w:rPr>
          <w:color w:val="808080"/>
        </w:rPr>
      </w:pPr>
      <w:r w:rsidRPr="00B55E3E">
        <w:rPr>
          <w:color w:val="808080"/>
        </w:rPr>
        <w:t>-- ASN1STOP</w:t>
      </w:r>
    </w:p>
    <w:p w14:paraId="1B95D19F" w14:textId="77777777" w:rsidR="00A8221D" w:rsidRPr="00B55E3E" w:rsidRDefault="00A8221D" w:rsidP="00A8221D"/>
    <w:p w14:paraId="5D976F84" w14:textId="77777777" w:rsidR="00A8221D" w:rsidRPr="00B55E3E" w:rsidRDefault="00A8221D" w:rsidP="00A8221D">
      <w:pPr>
        <w:pStyle w:val="Heading4"/>
      </w:pPr>
      <w:bookmarkStart w:id="1990" w:name="_Toc115429275"/>
      <w:r w:rsidRPr="00B55E3E">
        <w:t>–</w:t>
      </w:r>
      <w:r w:rsidRPr="00B55E3E">
        <w:tab/>
      </w:r>
      <w:r w:rsidRPr="00B55E3E">
        <w:rPr>
          <w:i/>
          <w:noProof/>
        </w:rPr>
        <w:t>BandCombinationList</w:t>
      </w:r>
      <w:bookmarkEnd w:id="1989"/>
      <w:bookmarkEnd w:id="1990"/>
    </w:p>
    <w:p w14:paraId="159E01FC" w14:textId="77777777" w:rsidR="00A8221D" w:rsidRPr="00B55E3E" w:rsidRDefault="00A8221D" w:rsidP="00A8221D">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69BECAA8" w14:textId="77777777" w:rsidR="00A8221D" w:rsidRPr="00B55E3E" w:rsidRDefault="00A8221D" w:rsidP="00A8221D">
      <w:pPr>
        <w:pStyle w:val="TH"/>
      </w:pPr>
      <w:r w:rsidRPr="00B55E3E">
        <w:rPr>
          <w:i/>
        </w:rPr>
        <w:t>BandCombinationList</w:t>
      </w:r>
      <w:r w:rsidRPr="00B55E3E">
        <w:t xml:space="preserve"> information element</w:t>
      </w:r>
    </w:p>
    <w:p w14:paraId="57716C04" w14:textId="77777777" w:rsidR="00A8221D" w:rsidRPr="00B55E3E" w:rsidRDefault="00A8221D" w:rsidP="00A8221D">
      <w:pPr>
        <w:pStyle w:val="PL"/>
        <w:rPr>
          <w:color w:val="808080"/>
        </w:rPr>
      </w:pPr>
      <w:r w:rsidRPr="00B55E3E">
        <w:rPr>
          <w:color w:val="808080"/>
        </w:rPr>
        <w:t>-- ASN1START</w:t>
      </w:r>
    </w:p>
    <w:p w14:paraId="3549BF41" w14:textId="77777777" w:rsidR="00A8221D" w:rsidRPr="00B55E3E" w:rsidRDefault="00A8221D" w:rsidP="00A8221D">
      <w:pPr>
        <w:pStyle w:val="PL"/>
        <w:rPr>
          <w:color w:val="808080"/>
        </w:rPr>
      </w:pPr>
      <w:r w:rsidRPr="00B55E3E">
        <w:rPr>
          <w:color w:val="808080"/>
        </w:rPr>
        <w:t>-- TAG-BANDCOMBINATIONLIST-START</w:t>
      </w:r>
    </w:p>
    <w:p w14:paraId="693AE65F" w14:textId="77777777" w:rsidR="00A8221D" w:rsidRPr="00B55E3E" w:rsidRDefault="00A8221D" w:rsidP="00A8221D">
      <w:pPr>
        <w:pStyle w:val="PL"/>
      </w:pPr>
    </w:p>
    <w:p w14:paraId="13A4A87A" w14:textId="77777777" w:rsidR="00A8221D" w:rsidRPr="00B55E3E" w:rsidRDefault="00A8221D" w:rsidP="00A8221D">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EDFFB41" w14:textId="77777777" w:rsidR="00A8221D" w:rsidRPr="00B55E3E" w:rsidRDefault="00A8221D" w:rsidP="00A8221D">
      <w:pPr>
        <w:pStyle w:val="PL"/>
      </w:pPr>
    </w:p>
    <w:p w14:paraId="61B6C986" w14:textId="77777777" w:rsidR="00A8221D" w:rsidRPr="00B55E3E" w:rsidRDefault="00A8221D" w:rsidP="00A8221D">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3C5DFC83" w14:textId="77777777" w:rsidR="00A8221D" w:rsidRPr="00B55E3E" w:rsidRDefault="00A8221D" w:rsidP="00A8221D">
      <w:pPr>
        <w:pStyle w:val="PL"/>
      </w:pPr>
    </w:p>
    <w:p w14:paraId="7CACF777" w14:textId="77777777" w:rsidR="00A8221D" w:rsidRPr="00B55E3E" w:rsidRDefault="00A8221D" w:rsidP="00A8221D">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129E942F" w14:textId="77777777" w:rsidR="00A8221D" w:rsidRPr="00B55E3E" w:rsidRDefault="00A8221D" w:rsidP="00A8221D">
      <w:pPr>
        <w:pStyle w:val="PL"/>
      </w:pPr>
    </w:p>
    <w:p w14:paraId="68A77D9A" w14:textId="77777777" w:rsidR="00A8221D" w:rsidRPr="00B55E3E" w:rsidRDefault="00A8221D" w:rsidP="00A8221D">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7C8A756D" w14:textId="77777777" w:rsidR="00A8221D" w:rsidRPr="00B55E3E" w:rsidRDefault="00A8221D" w:rsidP="00A8221D">
      <w:pPr>
        <w:pStyle w:val="PL"/>
      </w:pPr>
    </w:p>
    <w:p w14:paraId="66C7D9CC" w14:textId="77777777" w:rsidR="00A8221D" w:rsidRPr="00B55E3E" w:rsidRDefault="00A8221D" w:rsidP="00A8221D">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1BFB430D" w14:textId="77777777" w:rsidR="00A8221D" w:rsidRPr="00B55E3E" w:rsidRDefault="00A8221D" w:rsidP="00A8221D">
      <w:pPr>
        <w:pStyle w:val="PL"/>
      </w:pPr>
    </w:p>
    <w:p w14:paraId="1147F855" w14:textId="77777777" w:rsidR="00A8221D" w:rsidRPr="00B55E3E" w:rsidRDefault="00A8221D" w:rsidP="00A8221D">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110E879C" w14:textId="77777777" w:rsidR="00A8221D" w:rsidRPr="00B55E3E" w:rsidRDefault="00A8221D" w:rsidP="00A8221D">
      <w:pPr>
        <w:pStyle w:val="PL"/>
      </w:pPr>
    </w:p>
    <w:p w14:paraId="75751E05" w14:textId="77777777" w:rsidR="00A8221D" w:rsidRPr="00B55E3E" w:rsidRDefault="00A8221D" w:rsidP="00A8221D">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290DA86B" w14:textId="77777777" w:rsidR="00A8221D" w:rsidRPr="00B55E3E" w:rsidRDefault="00A8221D" w:rsidP="00A8221D">
      <w:pPr>
        <w:pStyle w:val="PL"/>
      </w:pPr>
    </w:p>
    <w:p w14:paraId="0C02DB6E" w14:textId="77777777" w:rsidR="00A8221D" w:rsidRPr="00B55E3E" w:rsidRDefault="00A8221D" w:rsidP="00A8221D">
      <w:pPr>
        <w:pStyle w:val="PL"/>
      </w:pPr>
      <w:r w:rsidRPr="00B55E3E">
        <w:t xml:space="preserve">BandCombinationList-v15g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g0</w:t>
      </w:r>
    </w:p>
    <w:p w14:paraId="64A8B42B" w14:textId="77777777" w:rsidR="00A8221D" w:rsidRPr="00B55E3E" w:rsidRDefault="00A8221D" w:rsidP="00A8221D">
      <w:pPr>
        <w:pStyle w:val="PL"/>
      </w:pPr>
    </w:p>
    <w:p w14:paraId="3714D214" w14:textId="77777777" w:rsidR="00A8221D" w:rsidRPr="00B55E3E" w:rsidRDefault="00A8221D" w:rsidP="00A8221D">
      <w:pPr>
        <w:pStyle w:val="PL"/>
      </w:pPr>
      <w:r w:rsidRPr="00B55E3E">
        <w:lastRenderedPageBreak/>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4CC17CB" w14:textId="77777777" w:rsidR="00A8221D" w:rsidRPr="00B55E3E" w:rsidRDefault="00A8221D" w:rsidP="00A8221D">
      <w:pPr>
        <w:pStyle w:val="PL"/>
      </w:pPr>
    </w:p>
    <w:p w14:paraId="14B98803" w14:textId="77777777" w:rsidR="00A8221D" w:rsidRPr="00B55E3E" w:rsidRDefault="00A8221D" w:rsidP="00A8221D">
      <w:pPr>
        <w:pStyle w:val="PL"/>
      </w:pPr>
      <w:r w:rsidRPr="00B55E3E">
        <w:t xml:space="preserve">BandCombinationList-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30</w:t>
      </w:r>
    </w:p>
    <w:p w14:paraId="2CA39696" w14:textId="77777777" w:rsidR="00A8221D" w:rsidRPr="00B55E3E" w:rsidRDefault="00A8221D" w:rsidP="00A8221D">
      <w:pPr>
        <w:pStyle w:val="PL"/>
      </w:pPr>
    </w:p>
    <w:p w14:paraId="1AD4B483" w14:textId="77777777" w:rsidR="00A8221D" w:rsidRPr="00B55E3E" w:rsidRDefault="00A8221D" w:rsidP="00A8221D">
      <w:pPr>
        <w:pStyle w:val="PL"/>
      </w:pPr>
      <w:r w:rsidRPr="00B55E3E">
        <w:t xml:space="preserve">BandCombinationList-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40</w:t>
      </w:r>
    </w:p>
    <w:p w14:paraId="6D1DCC05" w14:textId="77777777" w:rsidR="00A8221D" w:rsidRPr="00B55E3E" w:rsidRDefault="00A8221D" w:rsidP="00A8221D">
      <w:pPr>
        <w:pStyle w:val="PL"/>
      </w:pPr>
    </w:p>
    <w:p w14:paraId="2B28D221" w14:textId="77777777" w:rsidR="00A8221D" w:rsidRPr="00B55E3E" w:rsidRDefault="00A8221D" w:rsidP="00A8221D">
      <w:pPr>
        <w:pStyle w:val="PL"/>
      </w:pPr>
      <w:r w:rsidRPr="00B55E3E">
        <w:t xml:space="preserve">BandCombinationList-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50</w:t>
      </w:r>
    </w:p>
    <w:p w14:paraId="58120EA2" w14:textId="77777777" w:rsidR="00A8221D" w:rsidRPr="00B55E3E" w:rsidRDefault="00A8221D" w:rsidP="00A8221D">
      <w:pPr>
        <w:pStyle w:val="PL"/>
      </w:pPr>
    </w:p>
    <w:p w14:paraId="47C8441A" w14:textId="77777777" w:rsidR="00A8221D" w:rsidRPr="00B55E3E" w:rsidRDefault="00A8221D" w:rsidP="00A8221D">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68E97ED2" w14:textId="77777777" w:rsidR="00A8221D" w:rsidRPr="00B55E3E" w:rsidRDefault="00A8221D" w:rsidP="00A8221D">
      <w:pPr>
        <w:pStyle w:val="PL"/>
      </w:pPr>
    </w:p>
    <w:p w14:paraId="60B33546" w14:textId="77777777" w:rsidR="00A8221D" w:rsidRPr="00B55E3E" w:rsidRDefault="00A8221D" w:rsidP="00A8221D">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560FA95A" w14:textId="77777777" w:rsidR="00A8221D" w:rsidRPr="00B55E3E" w:rsidRDefault="00A8221D" w:rsidP="00A8221D">
      <w:pPr>
        <w:pStyle w:val="PL"/>
      </w:pPr>
    </w:p>
    <w:p w14:paraId="31E0C341" w14:textId="77777777" w:rsidR="00A8221D" w:rsidRPr="00B55E3E" w:rsidRDefault="00A8221D" w:rsidP="00A8221D">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6AF5B20" w14:textId="77777777" w:rsidR="00A8221D" w:rsidRPr="00B55E3E" w:rsidRDefault="00A8221D" w:rsidP="00A8221D">
      <w:pPr>
        <w:pStyle w:val="PL"/>
      </w:pPr>
    </w:p>
    <w:p w14:paraId="60478B2D" w14:textId="77777777" w:rsidR="00A8221D" w:rsidRPr="00B55E3E" w:rsidRDefault="00A8221D" w:rsidP="00A8221D">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3B33229" w14:textId="77777777" w:rsidR="00A8221D" w:rsidRPr="00B55E3E" w:rsidRDefault="00A8221D" w:rsidP="00A8221D">
      <w:pPr>
        <w:pStyle w:val="PL"/>
      </w:pPr>
    </w:p>
    <w:p w14:paraId="7C982F8C" w14:textId="77777777" w:rsidR="00A8221D" w:rsidRPr="00B55E3E" w:rsidRDefault="00A8221D" w:rsidP="00A8221D">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5651A32" w14:textId="77777777" w:rsidR="00A8221D" w:rsidRPr="00B55E3E" w:rsidRDefault="00A8221D" w:rsidP="00A8221D">
      <w:pPr>
        <w:pStyle w:val="PL"/>
      </w:pPr>
    </w:p>
    <w:p w14:paraId="42AAF89C" w14:textId="77777777" w:rsidR="00A8221D" w:rsidRPr="00B55E3E" w:rsidRDefault="00A8221D" w:rsidP="00A8221D">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341049AC" w14:textId="77777777" w:rsidR="00A8221D" w:rsidRPr="00B55E3E" w:rsidRDefault="00A8221D" w:rsidP="00A8221D">
      <w:pPr>
        <w:pStyle w:val="PL"/>
      </w:pPr>
    </w:p>
    <w:p w14:paraId="6FE70C85" w14:textId="77777777" w:rsidR="00A8221D" w:rsidRPr="00B55E3E" w:rsidRDefault="00A8221D" w:rsidP="00A8221D">
      <w:pPr>
        <w:pStyle w:val="PL"/>
      </w:pPr>
      <w:r w:rsidRPr="00B55E3E">
        <w:t xml:space="preserve">BandCombinationList-UplinkTxSwitch-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30</w:t>
      </w:r>
    </w:p>
    <w:p w14:paraId="0DD83DA2" w14:textId="77777777" w:rsidR="00A8221D" w:rsidRPr="00B55E3E" w:rsidRDefault="00A8221D" w:rsidP="00A8221D">
      <w:pPr>
        <w:pStyle w:val="PL"/>
      </w:pPr>
    </w:p>
    <w:p w14:paraId="3BC1384F" w14:textId="77777777" w:rsidR="00A8221D" w:rsidRPr="00B55E3E" w:rsidRDefault="00A8221D" w:rsidP="00A8221D">
      <w:pPr>
        <w:pStyle w:val="PL"/>
      </w:pPr>
      <w:r w:rsidRPr="00B55E3E">
        <w:t xml:space="preserve">BandCombinationList-UplinkTxSwitch-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40</w:t>
      </w:r>
    </w:p>
    <w:p w14:paraId="7E99FAF9" w14:textId="77777777" w:rsidR="00A8221D" w:rsidRPr="00B55E3E" w:rsidRDefault="00A8221D" w:rsidP="00A8221D">
      <w:pPr>
        <w:pStyle w:val="PL"/>
      </w:pPr>
    </w:p>
    <w:p w14:paraId="743E1F36" w14:textId="77777777" w:rsidR="00A8221D" w:rsidRPr="00B55E3E" w:rsidRDefault="00A8221D" w:rsidP="00A8221D">
      <w:pPr>
        <w:pStyle w:val="PL"/>
      </w:pPr>
      <w:r w:rsidRPr="00B55E3E">
        <w:t xml:space="preserve">BandCombinationList-UplinkTxSwitch-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50</w:t>
      </w:r>
    </w:p>
    <w:p w14:paraId="0E404518" w14:textId="77777777" w:rsidR="00A8221D" w:rsidRPr="00B55E3E" w:rsidRDefault="00A8221D" w:rsidP="00A8221D">
      <w:pPr>
        <w:pStyle w:val="PL"/>
      </w:pPr>
    </w:p>
    <w:p w14:paraId="52A7618A" w14:textId="77777777" w:rsidR="00A8221D" w:rsidRPr="00B55E3E" w:rsidRDefault="00A8221D" w:rsidP="00A8221D">
      <w:pPr>
        <w:pStyle w:val="PL"/>
      </w:pPr>
      <w:r w:rsidRPr="00B55E3E">
        <w:t xml:space="preserve">BandCombinationList-UplinkTxSwitch-v16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70</w:t>
      </w:r>
    </w:p>
    <w:p w14:paraId="7A55D155" w14:textId="77777777" w:rsidR="00A8221D" w:rsidRPr="00B55E3E" w:rsidRDefault="00A8221D" w:rsidP="00A8221D">
      <w:pPr>
        <w:pStyle w:val="PL"/>
      </w:pPr>
    </w:p>
    <w:p w14:paraId="494CA0CA" w14:textId="77777777" w:rsidR="00A8221D" w:rsidRPr="00B55E3E" w:rsidRDefault="00A8221D" w:rsidP="00A8221D">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BC1496A" w14:textId="77777777" w:rsidR="00A8221D" w:rsidRPr="00B55E3E" w:rsidRDefault="00A8221D" w:rsidP="00A8221D">
      <w:pPr>
        <w:pStyle w:val="PL"/>
      </w:pPr>
    </w:p>
    <w:p w14:paraId="612A2DCA" w14:textId="77777777" w:rsidR="00A8221D" w:rsidRPr="00B55E3E" w:rsidRDefault="00A8221D" w:rsidP="00A8221D">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2A2B86C2" w14:textId="77777777" w:rsidR="00A8221D" w:rsidRPr="00B55E3E" w:rsidRDefault="00A8221D" w:rsidP="00A8221D">
      <w:pPr>
        <w:pStyle w:val="PL"/>
      </w:pPr>
    </w:p>
    <w:p w14:paraId="62DD9B4A" w14:textId="77777777" w:rsidR="00A8221D" w:rsidRPr="00B55E3E" w:rsidRDefault="00A8221D" w:rsidP="00A8221D">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6A9B456A" w14:textId="77777777" w:rsidR="00A8221D" w:rsidRPr="00B55E3E" w:rsidRDefault="00A8221D" w:rsidP="00A8221D">
      <w:pPr>
        <w:pStyle w:val="PL"/>
      </w:pPr>
    </w:p>
    <w:p w14:paraId="61C2E40C" w14:textId="77777777" w:rsidR="00A8221D" w:rsidRPr="00B55E3E" w:rsidRDefault="00A8221D" w:rsidP="00A8221D">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0CB399D2" w14:textId="77777777" w:rsidR="00A8221D" w:rsidRPr="00B55E3E" w:rsidRDefault="00A8221D" w:rsidP="00A8221D">
      <w:pPr>
        <w:pStyle w:val="PL"/>
      </w:pPr>
    </w:p>
    <w:p w14:paraId="6120D19F" w14:textId="77777777" w:rsidR="00A8221D" w:rsidRPr="00B55E3E" w:rsidRDefault="00A8221D" w:rsidP="00A8221D">
      <w:pPr>
        <w:pStyle w:val="PL"/>
      </w:pPr>
      <w:r w:rsidRPr="00B55E3E">
        <w:t xml:space="preserve">BandCombination ::=                 </w:t>
      </w:r>
      <w:r w:rsidRPr="00B55E3E">
        <w:rPr>
          <w:color w:val="993366"/>
        </w:rPr>
        <w:t>SEQUENCE</w:t>
      </w:r>
      <w:r w:rsidRPr="00B55E3E">
        <w:t xml:space="preserve"> {</w:t>
      </w:r>
    </w:p>
    <w:p w14:paraId="4316B3C7" w14:textId="77777777" w:rsidR="00A8221D" w:rsidRPr="00B55E3E" w:rsidRDefault="00A8221D" w:rsidP="00A8221D">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58FBAC2A" w14:textId="77777777" w:rsidR="00A8221D" w:rsidRPr="00B55E3E" w:rsidRDefault="00A8221D" w:rsidP="00A8221D">
      <w:pPr>
        <w:pStyle w:val="PL"/>
      </w:pPr>
      <w:r w:rsidRPr="00B55E3E">
        <w:t xml:space="preserve">    featureSetCombination               FeatureSetCombinationId,</w:t>
      </w:r>
    </w:p>
    <w:p w14:paraId="4A089D0D" w14:textId="77777777" w:rsidR="00A8221D" w:rsidRPr="00B55E3E" w:rsidRDefault="00A8221D" w:rsidP="00A8221D">
      <w:pPr>
        <w:pStyle w:val="PL"/>
      </w:pPr>
      <w:r w:rsidRPr="00B55E3E">
        <w:t xml:space="preserve">    ca-ParametersEUTRA                  CA-ParametersEUTRA                          </w:t>
      </w:r>
      <w:r w:rsidRPr="00B55E3E">
        <w:rPr>
          <w:color w:val="993366"/>
        </w:rPr>
        <w:t>OPTIONAL</w:t>
      </w:r>
      <w:r w:rsidRPr="00B55E3E">
        <w:t>,</w:t>
      </w:r>
    </w:p>
    <w:p w14:paraId="477DD4BD" w14:textId="77777777" w:rsidR="00A8221D" w:rsidRPr="00B55E3E" w:rsidRDefault="00A8221D" w:rsidP="00A8221D">
      <w:pPr>
        <w:pStyle w:val="PL"/>
      </w:pPr>
      <w:r w:rsidRPr="00B55E3E">
        <w:t xml:space="preserve">    ca-ParametersNR                     CA-ParametersNR                             </w:t>
      </w:r>
      <w:r w:rsidRPr="00B55E3E">
        <w:rPr>
          <w:color w:val="993366"/>
        </w:rPr>
        <w:t>OPTIONAL</w:t>
      </w:r>
      <w:r w:rsidRPr="00B55E3E">
        <w:t>,</w:t>
      </w:r>
    </w:p>
    <w:p w14:paraId="41572868" w14:textId="77777777" w:rsidR="00A8221D" w:rsidRPr="00B55E3E" w:rsidRDefault="00A8221D" w:rsidP="00A8221D">
      <w:pPr>
        <w:pStyle w:val="PL"/>
      </w:pPr>
      <w:r w:rsidRPr="00B55E3E">
        <w:t xml:space="preserve">    mrdc-Parameters                     MRDC-Parameters                             </w:t>
      </w:r>
      <w:r w:rsidRPr="00B55E3E">
        <w:rPr>
          <w:color w:val="993366"/>
        </w:rPr>
        <w:t>OPTIONAL</w:t>
      </w:r>
      <w:r w:rsidRPr="00B55E3E">
        <w:t>,</w:t>
      </w:r>
    </w:p>
    <w:p w14:paraId="47B5FE24" w14:textId="77777777" w:rsidR="00A8221D" w:rsidRPr="00B55E3E" w:rsidRDefault="00A8221D" w:rsidP="00A8221D">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BE3752F" w14:textId="77777777" w:rsidR="00A8221D" w:rsidRPr="00B55E3E" w:rsidRDefault="00A8221D" w:rsidP="00A8221D">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0135833" w14:textId="77777777" w:rsidR="00A8221D" w:rsidRPr="00B55E3E" w:rsidRDefault="00A8221D" w:rsidP="00A8221D">
      <w:pPr>
        <w:pStyle w:val="PL"/>
      </w:pPr>
      <w:r w:rsidRPr="00B55E3E">
        <w:t>}</w:t>
      </w:r>
    </w:p>
    <w:p w14:paraId="112B8B59" w14:textId="77777777" w:rsidR="00A8221D" w:rsidRPr="00B55E3E" w:rsidRDefault="00A8221D" w:rsidP="00A8221D">
      <w:pPr>
        <w:pStyle w:val="PL"/>
      </w:pPr>
    </w:p>
    <w:p w14:paraId="4E8DA19C" w14:textId="77777777" w:rsidR="00A8221D" w:rsidRPr="00B55E3E" w:rsidRDefault="00A8221D" w:rsidP="00A8221D">
      <w:pPr>
        <w:pStyle w:val="PL"/>
      </w:pPr>
      <w:r w:rsidRPr="00B55E3E">
        <w:t xml:space="preserve">BandCombination-v1540::=            </w:t>
      </w:r>
      <w:r w:rsidRPr="00B55E3E">
        <w:rPr>
          <w:color w:val="993366"/>
        </w:rPr>
        <w:t>SEQUENCE</w:t>
      </w:r>
      <w:r w:rsidRPr="00B55E3E">
        <w:t xml:space="preserve"> {</w:t>
      </w:r>
    </w:p>
    <w:p w14:paraId="2A7DB411" w14:textId="77777777" w:rsidR="00A8221D" w:rsidRPr="00B55E3E" w:rsidRDefault="00A8221D" w:rsidP="00A8221D">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3371B436" w14:textId="77777777" w:rsidR="00A8221D" w:rsidRPr="00B55E3E" w:rsidRDefault="00A8221D" w:rsidP="00A8221D">
      <w:pPr>
        <w:pStyle w:val="PL"/>
      </w:pPr>
      <w:r w:rsidRPr="00B55E3E">
        <w:t xml:space="preserve">    ca-ParametersNR-v1540               CA-ParametersNR-v1540                       </w:t>
      </w:r>
      <w:r w:rsidRPr="00B55E3E">
        <w:rPr>
          <w:color w:val="993366"/>
        </w:rPr>
        <w:t>OPTIONAL</w:t>
      </w:r>
    </w:p>
    <w:p w14:paraId="2C1B52C3" w14:textId="77777777" w:rsidR="00A8221D" w:rsidRPr="00B55E3E" w:rsidRDefault="00A8221D" w:rsidP="00A8221D">
      <w:pPr>
        <w:pStyle w:val="PL"/>
      </w:pPr>
      <w:r w:rsidRPr="00B55E3E">
        <w:t>}</w:t>
      </w:r>
    </w:p>
    <w:p w14:paraId="2F42BFD5" w14:textId="77777777" w:rsidR="00A8221D" w:rsidRPr="00B55E3E" w:rsidRDefault="00A8221D" w:rsidP="00A8221D">
      <w:pPr>
        <w:pStyle w:val="PL"/>
      </w:pPr>
    </w:p>
    <w:p w14:paraId="2EC622AD" w14:textId="77777777" w:rsidR="00A8221D" w:rsidRPr="00B55E3E" w:rsidRDefault="00A8221D" w:rsidP="00A8221D">
      <w:pPr>
        <w:pStyle w:val="PL"/>
      </w:pPr>
      <w:r w:rsidRPr="00B55E3E">
        <w:t xml:space="preserve">BandCombination-v1550 ::=           </w:t>
      </w:r>
      <w:r w:rsidRPr="00B55E3E">
        <w:rPr>
          <w:color w:val="993366"/>
        </w:rPr>
        <w:t>SEQUENCE</w:t>
      </w:r>
      <w:r w:rsidRPr="00B55E3E">
        <w:t xml:space="preserve"> {</w:t>
      </w:r>
    </w:p>
    <w:p w14:paraId="022D0797" w14:textId="77777777" w:rsidR="00A8221D" w:rsidRPr="00B55E3E" w:rsidRDefault="00A8221D" w:rsidP="00A8221D">
      <w:pPr>
        <w:pStyle w:val="PL"/>
      </w:pPr>
      <w:r w:rsidRPr="00B55E3E">
        <w:lastRenderedPageBreak/>
        <w:t xml:space="preserve">    ca-ParametersNR-v1550               CA-ParametersNR-v1550</w:t>
      </w:r>
    </w:p>
    <w:p w14:paraId="1488DCF0" w14:textId="77777777" w:rsidR="00A8221D" w:rsidRPr="00B55E3E" w:rsidRDefault="00A8221D" w:rsidP="00A8221D">
      <w:pPr>
        <w:pStyle w:val="PL"/>
      </w:pPr>
      <w:r w:rsidRPr="00B55E3E">
        <w:t>}</w:t>
      </w:r>
    </w:p>
    <w:p w14:paraId="619095B1" w14:textId="77777777" w:rsidR="00A8221D" w:rsidRPr="00B55E3E" w:rsidRDefault="00A8221D" w:rsidP="00A8221D">
      <w:pPr>
        <w:pStyle w:val="PL"/>
      </w:pPr>
      <w:r w:rsidRPr="00B55E3E">
        <w:t xml:space="preserve">BandCombination-v1560::=            </w:t>
      </w:r>
      <w:r w:rsidRPr="00B55E3E">
        <w:rPr>
          <w:color w:val="993366"/>
        </w:rPr>
        <w:t>SEQUENCE</w:t>
      </w:r>
      <w:r w:rsidRPr="00B55E3E">
        <w:t xml:space="preserve"> {</w:t>
      </w:r>
    </w:p>
    <w:p w14:paraId="02CB821E" w14:textId="77777777" w:rsidR="00A8221D" w:rsidRPr="00B55E3E" w:rsidRDefault="00A8221D" w:rsidP="00A8221D">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544B7211" w14:textId="77777777" w:rsidR="00A8221D" w:rsidRPr="00B55E3E" w:rsidRDefault="00A8221D" w:rsidP="00A8221D">
      <w:pPr>
        <w:pStyle w:val="PL"/>
      </w:pPr>
      <w:r w:rsidRPr="00B55E3E">
        <w:t xml:space="preserve">    ca-ParametersNRDC                       CA-ParametersNRDC                      </w:t>
      </w:r>
      <w:r w:rsidRPr="00B55E3E">
        <w:rPr>
          <w:color w:val="993366"/>
        </w:rPr>
        <w:t>OPTIONAL</w:t>
      </w:r>
      <w:r w:rsidRPr="00B55E3E">
        <w:t>,</w:t>
      </w:r>
    </w:p>
    <w:p w14:paraId="6D63E6B8" w14:textId="77777777" w:rsidR="00A8221D" w:rsidRPr="00B55E3E" w:rsidRDefault="00A8221D" w:rsidP="00A8221D">
      <w:pPr>
        <w:pStyle w:val="PL"/>
      </w:pPr>
      <w:r w:rsidRPr="00B55E3E">
        <w:t xml:space="preserve">    ca-ParametersEUTRA-v1560                CA-ParametersEUTRA-v1560               </w:t>
      </w:r>
      <w:r w:rsidRPr="00B55E3E">
        <w:rPr>
          <w:color w:val="993366"/>
        </w:rPr>
        <w:t>OPTIONAL</w:t>
      </w:r>
      <w:r w:rsidRPr="00B55E3E">
        <w:t>,</w:t>
      </w:r>
    </w:p>
    <w:p w14:paraId="2C970AF2" w14:textId="77777777" w:rsidR="00A8221D" w:rsidRPr="00B55E3E" w:rsidRDefault="00A8221D" w:rsidP="00A8221D">
      <w:pPr>
        <w:pStyle w:val="PL"/>
      </w:pPr>
      <w:r w:rsidRPr="00B55E3E">
        <w:t xml:space="preserve">    ca-ParametersNR-v1560                   CA-ParametersNR-v1560                  </w:t>
      </w:r>
      <w:r w:rsidRPr="00B55E3E">
        <w:rPr>
          <w:color w:val="993366"/>
        </w:rPr>
        <w:t>OPTIONAL</w:t>
      </w:r>
    </w:p>
    <w:p w14:paraId="398BA12F" w14:textId="77777777" w:rsidR="00A8221D" w:rsidRPr="00B55E3E" w:rsidRDefault="00A8221D" w:rsidP="00A8221D">
      <w:pPr>
        <w:pStyle w:val="PL"/>
      </w:pPr>
      <w:r w:rsidRPr="00B55E3E">
        <w:t>}</w:t>
      </w:r>
    </w:p>
    <w:p w14:paraId="3CB3558D" w14:textId="77777777" w:rsidR="00A8221D" w:rsidRPr="00B55E3E" w:rsidRDefault="00A8221D" w:rsidP="00A8221D">
      <w:pPr>
        <w:pStyle w:val="PL"/>
      </w:pPr>
    </w:p>
    <w:p w14:paraId="46E5D505" w14:textId="77777777" w:rsidR="00A8221D" w:rsidRPr="00B55E3E" w:rsidRDefault="00A8221D" w:rsidP="00A8221D">
      <w:pPr>
        <w:pStyle w:val="PL"/>
      </w:pPr>
      <w:r w:rsidRPr="00B55E3E">
        <w:t xml:space="preserve">BandCombination-v1570 ::=           </w:t>
      </w:r>
      <w:r w:rsidRPr="00B55E3E">
        <w:rPr>
          <w:color w:val="993366"/>
        </w:rPr>
        <w:t>SEQUENCE</w:t>
      </w:r>
      <w:r w:rsidRPr="00B55E3E">
        <w:t xml:space="preserve"> {</w:t>
      </w:r>
    </w:p>
    <w:p w14:paraId="7A29EFA3" w14:textId="77777777" w:rsidR="00A8221D" w:rsidRPr="00B55E3E" w:rsidRDefault="00A8221D" w:rsidP="00A8221D">
      <w:pPr>
        <w:pStyle w:val="PL"/>
      </w:pPr>
      <w:r w:rsidRPr="00B55E3E">
        <w:t xml:space="preserve">    ca-ParametersEUTRA-v1570            CA-ParametersEUTRA-v1570</w:t>
      </w:r>
    </w:p>
    <w:p w14:paraId="35DB43B7" w14:textId="77777777" w:rsidR="00A8221D" w:rsidRPr="00B55E3E" w:rsidRDefault="00A8221D" w:rsidP="00A8221D">
      <w:pPr>
        <w:pStyle w:val="PL"/>
      </w:pPr>
      <w:r w:rsidRPr="00B55E3E">
        <w:t>}</w:t>
      </w:r>
    </w:p>
    <w:p w14:paraId="37C194EE" w14:textId="77777777" w:rsidR="00A8221D" w:rsidRPr="00B55E3E" w:rsidRDefault="00A8221D" w:rsidP="00A8221D">
      <w:pPr>
        <w:pStyle w:val="PL"/>
      </w:pPr>
    </w:p>
    <w:p w14:paraId="187B32F3" w14:textId="77777777" w:rsidR="00A8221D" w:rsidRPr="00B55E3E" w:rsidRDefault="00A8221D" w:rsidP="00A8221D">
      <w:pPr>
        <w:pStyle w:val="PL"/>
      </w:pPr>
      <w:r w:rsidRPr="00B55E3E">
        <w:t xml:space="preserve">BandCombination-v1580 ::=           </w:t>
      </w:r>
      <w:r w:rsidRPr="00B55E3E">
        <w:rPr>
          <w:color w:val="993366"/>
        </w:rPr>
        <w:t>SEQUENCE</w:t>
      </w:r>
      <w:r w:rsidRPr="00B55E3E">
        <w:t xml:space="preserve"> {</w:t>
      </w:r>
    </w:p>
    <w:p w14:paraId="495E4881" w14:textId="77777777" w:rsidR="00A8221D" w:rsidRPr="00B55E3E" w:rsidRDefault="00A8221D" w:rsidP="00A8221D">
      <w:pPr>
        <w:pStyle w:val="PL"/>
      </w:pPr>
      <w:r w:rsidRPr="00B55E3E">
        <w:t xml:space="preserve">    mrdc-Parameters-v1580               MRDC-Parameters-v1580</w:t>
      </w:r>
    </w:p>
    <w:p w14:paraId="4110477E" w14:textId="77777777" w:rsidR="00A8221D" w:rsidRPr="00B55E3E" w:rsidRDefault="00A8221D" w:rsidP="00A8221D">
      <w:pPr>
        <w:pStyle w:val="PL"/>
      </w:pPr>
      <w:r w:rsidRPr="00B55E3E">
        <w:t>}</w:t>
      </w:r>
    </w:p>
    <w:p w14:paraId="28938351" w14:textId="77777777" w:rsidR="00A8221D" w:rsidRPr="00B55E3E" w:rsidRDefault="00A8221D" w:rsidP="00A8221D">
      <w:pPr>
        <w:pStyle w:val="PL"/>
      </w:pPr>
    </w:p>
    <w:p w14:paraId="3E218C66" w14:textId="77777777" w:rsidR="00A8221D" w:rsidRPr="00B55E3E" w:rsidRDefault="00A8221D" w:rsidP="00A8221D">
      <w:pPr>
        <w:pStyle w:val="PL"/>
      </w:pPr>
      <w:r w:rsidRPr="00B55E3E">
        <w:t xml:space="preserve">BandCombination-v1590::=            </w:t>
      </w:r>
      <w:r w:rsidRPr="00B55E3E">
        <w:rPr>
          <w:color w:val="993366"/>
        </w:rPr>
        <w:t>SEQUENCE</w:t>
      </w:r>
      <w:r w:rsidRPr="00B55E3E">
        <w:t xml:space="preserve"> {</w:t>
      </w:r>
    </w:p>
    <w:p w14:paraId="2813F3F5" w14:textId="77777777" w:rsidR="00A8221D" w:rsidRPr="00B55E3E" w:rsidRDefault="00A8221D" w:rsidP="00A8221D">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082BBBF" w14:textId="77777777" w:rsidR="00A8221D" w:rsidRPr="00B55E3E" w:rsidRDefault="00A8221D" w:rsidP="00A8221D">
      <w:pPr>
        <w:pStyle w:val="PL"/>
      </w:pPr>
      <w:r w:rsidRPr="00B55E3E">
        <w:t xml:space="preserve">    mrdc-Parameters-v1590                      MRDC-Parameters-v1590</w:t>
      </w:r>
    </w:p>
    <w:p w14:paraId="52695BA3" w14:textId="77777777" w:rsidR="00A8221D" w:rsidRPr="00B55E3E" w:rsidRDefault="00A8221D" w:rsidP="00A8221D">
      <w:pPr>
        <w:pStyle w:val="PL"/>
      </w:pPr>
      <w:r w:rsidRPr="00B55E3E">
        <w:t>}</w:t>
      </w:r>
    </w:p>
    <w:p w14:paraId="2EED6078" w14:textId="77777777" w:rsidR="00A8221D" w:rsidRPr="00B55E3E" w:rsidRDefault="00A8221D" w:rsidP="00A8221D">
      <w:pPr>
        <w:pStyle w:val="PL"/>
      </w:pPr>
    </w:p>
    <w:p w14:paraId="639AB6C8" w14:textId="77777777" w:rsidR="00A8221D" w:rsidRPr="00B55E3E" w:rsidRDefault="00A8221D" w:rsidP="00A8221D">
      <w:pPr>
        <w:pStyle w:val="PL"/>
      </w:pPr>
      <w:r w:rsidRPr="00B55E3E">
        <w:t xml:space="preserve">BandCombination-v15g0::=            </w:t>
      </w:r>
      <w:r w:rsidRPr="00B55E3E">
        <w:rPr>
          <w:color w:val="993366"/>
        </w:rPr>
        <w:t>SEQUENCE</w:t>
      </w:r>
      <w:r w:rsidRPr="00B55E3E">
        <w:t xml:space="preserve"> {</w:t>
      </w:r>
    </w:p>
    <w:p w14:paraId="4162F2AB" w14:textId="77777777" w:rsidR="00A8221D" w:rsidRPr="00B55E3E" w:rsidRDefault="00A8221D" w:rsidP="00A8221D">
      <w:pPr>
        <w:pStyle w:val="PL"/>
      </w:pPr>
      <w:r w:rsidRPr="00B55E3E">
        <w:t xml:space="preserve">    ca-ParametersNR-v15g0               CA-ParametersNR-v15g0                      </w:t>
      </w:r>
      <w:r w:rsidRPr="00B55E3E">
        <w:rPr>
          <w:color w:val="993366"/>
        </w:rPr>
        <w:t>OPTIONAL</w:t>
      </w:r>
      <w:r w:rsidRPr="00B55E3E">
        <w:t>,</w:t>
      </w:r>
    </w:p>
    <w:p w14:paraId="0C046610" w14:textId="77777777" w:rsidR="00A8221D" w:rsidRPr="00B55E3E" w:rsidRDefault="00A8221D" w:rsidP="00A8221D">
      <w:pPr>
        <w:pStyle w:val="PL"/>
      </w:pPr>
      <w:r w:rsidRPr="00B55E3E">
        <w:t xml:space="preserve">    ca-ParametersNRDC-v15g0             CA-ParametersNRDC-v15g0                    </w:t>
      </w:r>
      <w:r w:rsidRPr="00B55E3E">
        <w:rPr>
          <w:color w:val="993366"/>
        </w:rPr>
        <w:t>OPTIONAL</w:t>
      </w:r>
      <w:r w:rsidRPr="00B55E3E">
        <w:t>,</w:t>
      </w:r>
    </w:p>
    <w:p w14:paraId="1FCC226C" w14:textId="77777777" w:rsidR="00A8221D" w:rsidRPr="00B55E3E" w:rsidRDefault="00A8221D" w:rsidP="00A8221D">
      <w:pPr>
        <w:pStyle w:val="PL"/>
      </w:pPr>
      <w:r w:rsidRPr="00B55E3E">
        <w:t xml:space="preserve">    mrdc-Parameters-v15g0               MRDC-Parameters-v15g0                      </w:t>
      </w:r>
      <w:r w:rsidRPr="00B55E3E">
        <w:rPr>
          <w:color w:val="993366"/>
        </w:rPr>
        <w:t>OPTIONAL</w:t>
      </w:r>
    </w:p>
    <w:p w14:paraId="75513BF5" w14:textId="77777777" w:rsidR="00A8221D" w:rsidRPr="00B55E3E" w:rsidRDefault="00A8221D" w:rsidP="00A8221D">
      <w:pPr>
        <w:pStyle w:val="PL"/>
      </w:pPr>
      <w:r w:rsidRPr="00B55E3E">
        <w:t>}</w:t>
      </w:r>
    </w:p>
    <w:p w14:paraId="48762515" w14:textId="77777777" w:rsidR="00A8221D" w:rsidRPr="00B55E3E" w:rsidRDefault="00A8221D" w:rsidP="00A8221D">
      <w:pPr>
        <w:pStyle w:val="PL"/>
      </w:pPr>
    </w:p>
    <w:p w14:paraId="777972DD" w14:textId="77777777" w:rsidR="00A8221D" w:rsidRPr="00B55E3E" w:rsidRDefault="00A8221D" w:rsidP="00A8221D">
      <w:pPr>
        <w:pStyle w:val="PL"/>
      </w:pPr>
      <w:r w:rsidRPr="00B55E3E">
        <w:t xml:space="preserve">BandCombination-v1610 ::=          </w:t>
      </w:r>
      <w:r w:rsidRPr="00B55E3E">
        <w:rPr>
          <w:color w:val="993366"/>
        </w:rPr>
        <w:t>SEQUENCE</w:t>
      </w:r>
      <w:r w:rsidRPr="00B55E3E">
        <w:t xml:space="preserve"> {</w:t>
      </w:r>
    </w:p>
    <w:p w14:paraId="09387921" w14:textId="77777777" w:rsidR="00A8221D" w:rsidRPr="00B55E3E" w:rsidRDefault="00A8221D" w:rsidP="00A8221D">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568BAFBE" w14:textId="77777777" w:rsidR="00A8221D" w:rsidRPr="00B55E3E" w:rsidRDefault="00A8221D" w:rsidP="00A8221D">
      <w:pPr>
        <w:pStyle w:val="PL"/>
      </w:pPr>
      <w:r w:rsidRPr="00B55E3E">
        <w:t xml:space="preserve">    ca-ParametersNR-v1610               CA-ParametersNR-v1610                  </w:t>
      </w:r>
      <w:r w:rsidRPr="00B55E3E">
        <w:rPr>
          <w:color w:val="993366"/>
        </w:rPr>
        <w:t>OPTIONAL</w:t>
      </w:r>
      <w:r w:rsidRPr="00B55E3E">
        <w:t>,</w:t>
      </w:r>
    </w:p>
    <w:p w14:paraId="47E1F42C" w14:textId="77777777" w:rsidR="00A8221D" w:rsidRPr="00B55E3E" w:rsidRDefault="00A8221D" w:rsidP="00A8221D">
      <w:pPr>
        <w:pStyle w:val="PL"/>
      </w:pPr>
      <w:r w:rsidRPr="00B55E3E">
        <w:t xml:space="preserve">    ca-ParametersNRDC-v1610             CA-ParametersNRDC-v1610                </w:t>
      </w:r>
      <w:r w:rsidRPr="00B55E3E">
        <w:rPr>
          <w:color w:val="993366"/>
        </w:rPr>
        <w:t>OPTIONAL</w:t>
      </w:r>
      <w:r w:rsidRPr="00B55E3E">
        <w:t>,</w:t>
      </w:r>
    </w:p>
    <w:p w14:paraId="42612842" w14:textId="77777777" w:rsidR="00A8221D" w:rsidRPr="00B55E3E" w:rsidRDefault="00A8221D" w:rsidP="00A8221D">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24523183" w14:textId="77777777" w:rsidR="00A8221D" w:rsidRPr="00B55E3E" w:rsidRDefault="00A8221D" w:rsidP="00A8221D">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004237A6" w14:textId="77777777" w:rsidR="00A8221D" w:rsidRPr="00B55E3E" w:rsidRDefault="00A8221D" w:rsidP="00A8221D">
      <w:pPr>
        <w:pStyle w:val="PL"/>
      </w:pPr>
      <w:r w:rsidRPr="00B55E3E">
        <w:t xml:space="preserve">    featureSetCombinationDAPS-r16       FeatureSetCombinationId                </w:t>
      </w:r>
      <w:r w:rsidRPr="00B55E3E">
        <w:rPr>
          <w:color w:val="993366"/>
        </w:rPr>
        <w:t>OPTIONAL</w:t>
      </w:r>
      <w:r w:rsidRPr="00B55E3E">
        <w:t>,</w:t>
      </w:r>
    </w:p>
    <w:p w14:paraId="075D929B" w14:textId="77777777" w:rsidR="00A8221D" w:rsidRPr="00B55E3E" w:rsidRDefault="00A8221D" w:rsidP="00A8221D">
      <w:pPr>
        <w:pStyle w:val="PL"/>
      </w:pPr>
      <w:r w:rsidRPr="00B55E3E">
        <w:t xml:space="preserve">    mrdc-Parameters-v1620               MRDC-Parameters-v1620                  </w:t>
      </w:r>
      <w:r w:rsidRPr="00B55E3E">
        <w:rPr>
          <w:color w:val="993366"/>
        </w:rPr>
        <w:t>OPTIONAL</w:t>
      </w:r>
    </w:p>
    <w:p w14:paraId="2BCDF9BC" w14:textId="77777777" w:rsidR="00A8221D" w:rsidRPr="00B55E3E" w:rsidRDefault="00A8221D" w:rsidP="00A8221D">
      <w:pPr>
        <w:pStyle w:val="PL"/>
      </w:pPr>
      <w:r w:rsidRPr="00B55E3E">
        <w:t>}</w:t>
      </w:r>
    </w:p>
    <w:p w14:paraId="17F276B5" w14:textId="77777777" w:rsidR="00A8221D" w:rsidRPr="00B55E3E" w:rsidRDefault="00A8221D" w:rsidP="00A8221D">
      <w:pPr>
        <w:pStyle w:val="PL"/>
      </w:pPr>
    </w:p>
    <w:p w14:paraId="4BC0CB0B" w14:textId="77777777" w:rsidR="00A8221D" w:rsidRPr="00B55E3E" w:rsidRDefault="00A8221D" w:rsidP="00A8221D">
      <w:pPr>
        <w:pStyle w:val="PL"/>
      </w:pPr>
      <w:r w:rsidRPr="00B55E3E">
        <w:t xml:space="preserve">BandCombination-v1630 ::=                   </w:t>
      </w:r>
      <w:r w:rsidRPr="00B55E3E">
        <w:rPr>
          <w:color w:val="993366"/>
        </w:rPr>
        <w:t>SEQUENCE</w:t>
      </w:r>
      <w:r w:rsidRPr="00B55E3E">
        <w:t xml:space="preserve"> {</w:t>
      </w:r>
    </w:p>
    <w:p w14:paraId="3E3A398E" w14:textId="77777777" w:rsidR="00A8221D" w:rsidRPr="00B55E3E" w:rsidRDefault="00A8221D" w:rsidP="00A8221D">
      <w:pPr>
        <w:pStyle w:val="PL"/>
      </w:pPr>
      <w:r w:rsidRPr="00B55E3E">
        <w:t xml:space="preserve">    ca-ParametersNR-v1630                       CA-ParametersNR-v1630                                             </w:t>
      </w:r>
      <w:r w:rsidRPr="00B55E3E">
        <w:rPr>
          <w:color w:val="993366"/>
        </w:rPr>
        <w:t>OPTIONAL</w:t>
      </w:r>
      <w:r w:rsidRPr="00B55E3E">
        <w:t>,</w:t>
      </w:r>
    </w:p>
    <w:p w14:paraId="5ABEC291" w14:textId="77777777" w:rsidR="00A8221D" w:rsidRPr="00B55E3E" w:rsidRDefault="00A8221D" w:rsidP="00A8221D">
      <w:pPr>
        <w:pStyle w:val="PL"/>
      </w:pPr>
      <w:r w:rsidRPr="00B55E3E">
        <w:t xml:space="preserve">    ca-ParametersNRDC-v1630                     CA-ParametersNRDC-v1630                                           </w:t>
      </w:r>
      <w:r w:rsidRPr="00B55E3E">
        <w:rPr>
          <w:color w:val="993366"/>
        </w:rPr>
        <w:t>OPTIONAL</w:t>
      </w:r>
      <w:r w:rsidRPr="00B55E3E">
        <w:t>,</w:t>
      </w:r>
    </w:p>
    <w:p w14:paraId="633B278A" w14:textId="77777777" w:rsidR="00A8221D" w:rsidRPr="00B55E3E" w:rsidRDefault="00A8221D" w:rsidP="00A8221D">
      <w:pPr>
        <w:pStyle w:val="PL"/>
      </w:pPr>
      <w:r w:rsidRPr="00B55E3E">
        <w:t xml:space="preserve">    mrdc-Parameters-v1630                       MRDC-Parameters-v1630                                             </w:t>
      </w:r>
      <w:r w:rsidRPr="00B55E3E">
        <w:rPr>
          <w:color w:val="993366"/>
        </w:rPr>
        <w:t>OPTIONAL</w:t>
      </w:r>
      <w:r w:rsidRPr="00B55E3E">
        <w:t>,</w:t>
      </w:r>
    </w:p>
    <w:p w14:paraId="6F68C46D" w14:textId="77777777" w:rsidR="00A8221D" w:rsidRPr="00B55E3E" w:rsidRDefault="00A8221D" w:rsidP="00A8221D">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21448E00" w14:textId="77777777" w:rsidR="00A8221D" w:rsidRPr="00B55E3E" w:rsidRDefault="00A8221D" w:rsidP="00A8221D">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5E0847FA" w14:textId="77777777" w:rsidR="00A8221D" w:rsidRPr="00B55E3E" w:rsidRDefault="00A8221D" w:rsidP="00A8221D">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7EBE2193" w14:textId="77777777" w:rsidR="00A8221D" w:rsidRPr="00B55E3E" w:rsidRDefault="00A8221D" w:rsidP="00A8221D">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5F1B09D9" w14:textId="77777777" w:rsidR="00A8221D" w:rsidRPr="00B55E3E" w:rsidRDefault="00A8221D" w:rsidP="00A8221D">
      <w:pPr>
        <w:pStyle w:val="PL"/>
      </w:pPr>
      <w:r w:rsidRPr="00B55E3E">
        <w:t>}</w:t>
      </w:r>
    </w:p>
    <w:p w14:paraId="2B55B701" w14:textId="77777777" w:rsidR="00A8221D" w:rsidRPr="00B55E3E" w:rsidRDefault="00A8221D" w:rsidP="00A8221D">
      <w:pPr>
        <w:pStyle w:val="PL"/>
      </w:pPr>
    </w:p>
    <w:p w14:paraId="125A6DCB" w14:textId="77777777" w:rsidR="00A8221D" w:rsidRPr="00B55E3E" w:rsidRDefault="00A8221D" w:rsidP="00A8221D">
      <w:pPr>
        <w:pStyle w:val="PL"/>
      </w:pPr>
      <w:r w:rsidRPr="00B55E3E">
        <w:t xml:space="preserve">BandCombination-v1640 ::=                   </w:t>
      </w:r>
      <w:r w:rsidRPr="00B55E3E">
        <w:rPr>
          <w:color w:val="993366"/>
        </w:rPr>
        <w:t>SEQUENCE</w:t>
      </w:r>
      <w:r w:rsidRPr="00B55E3E">
        <w:t xml:space="preserve"> {</w:t>
      </w:r>
    </w:p>
    <w:p w14:paraId="3232C2B7" w14:textId="77777777" w:rsidR="00A8221D" w:rsidRPr="00B55E3E" w:rsidRDefault="00A8221D" w:rsidP="00A8221D">
      <w:pPr>
        <w:pStyle w:val="PL"/>
      </w:pPr>
      <w:r w:rsidRPr="00B55E3E">
        <w:t xml:space="preserve">    ca-ParametersNR-v1640                       CA-ParametersNR-v1640                                             </w:t>
      </w:r>
      <w:r w:rsidRPr="00B55E3E">
        <w:rPr>
          <w:color w:val="993366"/>
        </w:rPr>
        <w:t>OPTIONAL</w:t>
      </w:r>
      <w:r w:rsidRPr="00B55E3E">
        <w:t>,</w:t>
      </w:r>
    </w:p>
    <w:p w14:paraId="6064A246" w14:textId="77777777" w:rsidR="00A8221D" w:rsidRPr="00B55E3E" w:rsidRDefault="00A8221D" w:rsidP="00A8221D">
      <w:pPr>
        <w:pStyle w:val="PL"/>
      </w:pPr>
      <w:r w:rsidRPr="00B55E3E">
        <w:t xml:space="preserve">    ca-ParametersNRDC-v1640                     CA-ParametersNRDC-v1640                                           </w:t>
      </w:r>
      <w:r w:rsidRPr="00B55E3E">
        <w:rPr>
          <w:color w:val="993366"/>
        </w:rPr>
        <w:t>OPTIONAL</w:t>
      </w:r>
    </w:p>
    <w:p w14:paraId="0FB22F53" w14:textId="77777777" w:rsidR="00A8221D" w:rsidRPr="00B55E3E" w:rsidRDefault="00A8221D" w:rsidP="00A8221D">
      <w:pPr>
        <w:pStyle w:val="PL"/>
      </w:pPr>
      <w:r w:rsidRPr="00B55E3E">
        <w:t>}</w:t>
      </w:r>
    </w:p>
    <w:p w14:paraId="41CE391A" w14:textId="77777777" w:rsidR="00A8221D" w:rsidRPr="00B55E3E" w:rsidRDefault="00A8221D" w:rsidP="00A8221D">
      <w:pPr>
        <w:pStyle w:val="PL"/>
      </w:pPr>
    </w:p>
    <w:p w14:paraId="1F716BE5" w14:textId="77777777" w:rsidR="00A8221D" w:rsidRPr="00B55E3E" w:rsidRDefault="00A8221D" w:rsidP="00A8221D">
      <w:pPr>
        <w:pStyle w:val="PL"/>
      </w:pPr>
      <w:r w:rsidRPr="00B55E3E">
        <w:t xml:space="preserve">BandCombination-v1650 ::=          </w:t>
      </w:r>
      <w:r w:rsidRPr="00B55E3E">
        <w:rPr>
          <w:color w:val="993366"/>
        </w:rPr>
        <w:t>SEQUENCE</w:t>
      </w:r>
      <w:r w:rsidRPr="00B55E3E">
        <w:t xml:space="preserve"> {</w:t>
      </w:r>
    </w:p>
    <w:p w14:paraId="5D44F4AD" w14:textId="77777777" w:rsidR="00A8221D" w:rsidRPr="00B55E3E" w:rsidRDefault="00A8221D" w:rsidP="00A8221D">
      <w:pPr>
        <w:pStyle w:val="PL"/>
      </w:pPr>
      <w:r w:rsidRPr="00B55E3E">
        <w:t xml:space="preserve">    ca-ParametersNRDC-v1650             CA-ParametersNRDC-v1650                 </w:t>
      </w:r>
      <w:r w:rsidRPr="00B55E3E">
        <w:rPr>
          <w:color w:val="993366"/>
        </w:rPr>
        <w:t>OPTIONAL</w:t>
      </w:r>
    </w:p>
    <w:p w14:paraId="396B6B70" w14:textId="77777777" w:rsidR="00A8221D" w:rsidRPr="00B55E3E" w:rsidRDefault="00A8221D" w:rsidP="00A8221D">
      <w:pPr>
        <w:pStyle w:val="PL"/>
      </w:pPr>
      <w:r w:rsidRPr="00B55E3E">
        <w:t>}</w:t>
      </w:r>
    </w:p>
    <w:p w14:paraId="69057250" w14:textId="77777777" w:rsidR="00A8221D" w:rsidRPr="00B55E3E" w:rsidRDefault="00A8221D" w:rsidP="00A8221D">
      <w:pPr>
        <w:pStyle w:val="PL"/>
      </w:pPr>
    </w:p>
    <w:p w14:paraId="10FF63F9" w14:textId="77777777" w:rsidR="00A8221D" w:rsidRPr="00B55E3E" w:rsidRDefault="00A8221D" w:rsidP="00A8221D">
      <w:pPr>
        <w:pStyle w:val="PL"/>
      </w:pPr>
      <w:r w:rsidRPr="00B55E3E">
        <w:t xml:space="preserve">BandCombination-v1680 ::=          </w:t>
      </w:r>
      <w:r w:rsidRPr="00B55E3E">
        <w:rPr>
          <w:color w:val="993366"/>
        </w:rPr>
        <w:t>SEQUENCE</w:t>
      </w:r>
      <w:r w:rsidRPr="00B55E3E">
        <w:t xml:space="preserve"> {</w:t>
      </w:r>
    </w:p>
    <w:p w14:paraId="30AAF311" w14:textId="77777777" w:rsidR="00A8221D" w:rsidRPr="00B55E3E" w:rsidRDefault="00A8221D" w:rsidP="00A8221D">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293BA214" w14:textId="77777777" w:rsidR="00A8221D" w:rsidRPr="00B55E3E" w:rsidRDefault="00A8221D" w:rsidP="00A8221D">
      <w:pPr>
        <w:pStyle w:val="PL"/>
      </w:pPr>
      <w:r w:rsidRPr="00B55E3E">
        <w:t>}</w:t>
      </w:r>
    </w:p>
    <w:p w14:paraId="6FC59701" w14:textId="77777777" w:rsidR="00A8221D" w:rsidRPr="00B55E3E" w:rsidRDefault="00A8221D" w:rsidP="00A8221D">
      <w:pPr>
        <w:pStyle w:val="PL"/>
      </w:pPr>
    </w:p>
    <w:p w14:paraId="0A3EF4FB" w14:textId="77777777" w:rsidR="00A8221D" w:rsidRPr="00B55E3E" w:rsidRDefault="00A8221D" w:rsidP="00A8221D">
      <w:pPr>
        <w:pStyle w:val="PL"/>
      </w:pPr>
      <w:r w:rsidRPr="00B55E3E">
        <w:t xml:space="preserve">BandCombination-v1690 ::=          </w:t>
      </w:r>
      <w:r w:rsidRPr="00B55E3E">
        <w:rPr>
          <w:color w:val="993366"/>
        </w:rPr>
        <w:t>SEQUENCE</w:t>
      </w:r>
      <w:r w:rsidRPr="00B55E3E">
        <w:t xml:space="preserve"> {</w:t>
      </w:r>
    </w:p>
    <w:p w14:paraId="2C48FF27" w14:textId="77777777" w:rsidR="00A8221D" w:rsidRPr="00B55E3E" w:rsidRDefault="00A8221D" w:rsidP="00A8221D">
      <w:pPr>
        <w:pStyle w:val="PL"/>
      </w:pPr>
      <w:r w:rsidRPr="00B55E3E">
        <w:t xml:space="preserve">    ca-ParametersNR-v1690              CA-ParametersNR-v1690                 </w:t>
      </w:r>
      <w:r w:rsidRPr="00B55E3E">
        <w:rPr>
          <w:color w:val="993366"/>
        </w:rPr>
        <w:t>OPTIONAL</w:t>
      </w:r>
    </w:p>
    <w:p w14:paraId="077136F7" w14:textId="77777777" w:rsidR="00A8221D" w:rsidRPr="00B55E3E" w:rsidRDefault="00A8221D" w:rsidP="00A8221D">
      <w:pPr>
        <w:pStyle w:val="PL"/>
      </w:pPr>
      <w:r w:rsidRPr="00B55E3E">
        <w:t>}</w:t>
      </w:r>
    </w:p>
    <w:p w14:paraId="1D565343" w14:textId="77777777" w:rsidR="00A8221D" w:rsidRPr="00B55E3E" w:rsidRDefault="00A8221D" w:rsidP="00A8221D">
      <w:pPr>
        <w:pStyle w:val="PL"/>
      </w:pPr>
    </w:p>
    <w:p w14:paraId="13C4E74B" w14:textId="77777777" w:rsidR="00A8221D" w:rsidRPr="00B55E3E" w:rsidRDefault="00A8221D" w:rsidP="00A8221D">
      <w:pPr>
        <w:pStyle w:val="PL"/>
      </w:pPr>
      <w:r w:rsidRPr="00B55E3E">
        <w:t xml:space="preserve">BandCombination-v16a0 ::=          </w:t>
      </w:r>
      <w:r w:rsidRPr="00B55E3E">
        <w:rPr>
          <w:color w:val="993366"/>
        </w:rPr>
        <w:t>SEQUENCE</w:t>
      </w:r>
      <w:r w:rsidRPr="00B55E3E">
        <w:t xml:space="preserve"> {</w:t>
      </w:r>
    </w:p>
    <w:p w14:paraId="03E9D355" w14:textId="77777777" w:rsidR="00A8221D" w:rsidRPr="00B55E3E" w:rsidRDefault="00A8221D" w:rsidP="00A8221D">
      <w:pPr>
        <w:pStyle w:val="PL"/>
      </w:pPr>
      <w:r w:rsidRPr="00B55E3E">
        <w:t xml:space="preserve">    ca-ParametersNR-v16a0              CA-ParametersNR-v16a0                    </w:t>
      </w:r>
      <w:r w:rsidRPr="00B55E3E">
        <w:rPr>
          <w:color w:val="993366"/>
        </w:rPr>
        <w:t>OPTIONAL</w:t>
      </w:r>
      <w:r w:rsidRPr="00B55E3E">
        <w:t>,</w:t>
      </w:r>
    </w:p>
    <w:p w14:paraId="3C5D285D" w14:textId="77777777" w:rsidR="00A8221D" w:rsidRPr="00B55E3E" w:rsidRDefault="00A8221D" w:rsidP="00A8221D">
      <w:pPr>
        <w:pStyle w:val="PL"/>
      </w:pPr>
      <w:r w:rsidRPr="00B55E3E">
        <w:t xml:space="preserve">    ca-ParametersNRDC-v16a0            CA-ParametersNRDC-v16a0                  </w:t>
      </w:r>
      <w:r w:rsidRPr="00B55E3E">
        <w:rPr>
          <w:color w:val="993366"/>
        </w:rPr>
        <w:t>OPTIONAL</w:t>
      </w:r>
    </w:p>
    <w:p w14:paraId="5CE2525F" w14:textId="77777777" w:rsidR="00A8221D" w:rsidRPr="00B55E3E" w:rsidRDefault="00A8221D" w:rsidP="00A8221D">
      <w:pPr>
        <w:pStyle w:val="PL"/>
      </w:pPr>
      <w:r w:rsidRPr="00B55E3E">
        <w:t>}</w:t>
      </w:r>
    </w:p>
    <w:p w14:paraId="717EF780" w14:textId="77777777" w:rsidR="00A8221D" w:rsidRPr="00B55E3E" w:rsidRDefault="00A8221D" w:rsidP="00A8221D">
      <w:pPr>
        <w:pStyle w:val="PL"/>
      </w:pPr>
      <w:r w:rsidRPr="00B55E3E">
        <w:t xml:space="preserve">BandCombination-v1700 ::=          </w:t>
      </w:r>
      <w:r w:rsidRPr="00B55E3E">
        <w:rPr>
          <w:color w:val="993366"/>
        </w:rPr>
        <w:t>SEQUENCE</w:t>
      </w:r>
      <w:r w:rsidRPr="00B55E3E">
        <w:t xml:space="preserve"> {</w:t>
      </w:r>
    </w:p>
    <w:p w14:paraId="2EE9E668" w14:textId="77777777" w:rsidR="00A8221D" w:rsidRPr="00B55E3E" w:rsidRDefault="00A8221D" w:rsidP="00A8221D">
      <w:pPr>
        <w:pStyle w:val="PL"/>
      </w:pPr>
      <w:r w:rsidRPr="00B55E3E">
        <w:t xml:space="preserve">    ca-ParametersNR-v1700              CA-ParametersNR-v1700                    </w:t>
      </w:r>
      <w:r w:rsidRPr="00B55E3E">
        <w:rPr>
          <w:color w:val="993366"/>
        </w:rPr>
        <w:t>OPTIONAL</w:t>
      </w:r>
      <w:r w:rsidRPr="00B55E3E">
        <w:t>,</w:t>
      </w:r>
    </w:p>
    <w:p w14:paraId="5E38F5D4" w14:textId="77777777" w:rsidR="00A8221D" w:rsidRPr="00B55E3E" w:rsidRDefault="00A8221D" w:rsidP="00A8221D">
      <w:pPr>
        <w:pStyle w:val="PL"/>
      </w:pPr>
      <w:r w:rsidRPr="00B55E3E">
        <w:t xml:space="preserve">    ca-ParametersNRDC-v1700            CA-ParametersNRDC-v1700                  </w:t>
      </w:r>
      <w:r w:rsidRPr="00B55E3E">
        <w:rPr>
          <w:color w:val="993366"/>
        </w:rPr>
        <w:t>OPTIONAL</w:t>
      </w:r>
      <w:r w:rsidRPr="00B55E3E">
        <w:t>,</w:t>
      </w:r>
    </w:p>
    <w:p w14:paraId="4A3B9BE2" w14:textId="77777777" w:rsidR="00A8221D" w:rsidRPr="00B55E3E" w:rsidRDefault="00A8221D" w:rsidP="00A8221D">
      <w:pPr>
        <w:pStyle w:val="PL"/>
      </w:pPr>
      <w:r w:rsidRPr="00B55E3E">
        <w:t xml:space="preserve">    mrdc-Parameters-v1700              MRDC-Parameters-v1700                    </w:t>
      </w:r>
      <w:r w:rsidRPr="00B55E3E">
        <w:rPr>
          <w:color w:val="993366"/>
        </w:rPr>
        <w:t>OPTIONAL</w:t>
      </w:r>
      <w:r w:rsidRPr="00B55E3E">
        <w:t>,</w:t>
      </w:r>
    </w:p>
    <w:p w14:paraId="6BD80D15" w14:textId="77777777" w:rsidR="00A8221D" w:rsidRPr="00B55E3E" w:rsidRDefault="00A8221D" w:rsidP="00A8221D">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5A7AD29E" w14:textId="77777777" w:rsidR="00A8221D" w:rsidRPr="00B55E3E" w:rsidRDefault="00A8221D" w:rsidP="00A8221D">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34EED822" w14:textId="77777777" w:rsidR="00A8221D" w:rsidRPr="00B55E3E" w:rsidRDefault="00A8221D" w:rsidP="00A8221D">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49E656EF" w14:textId="77777777" w:rsidR="00A8221D" w:rsidRPr="00B55E3E" w:rsidRDefault="00A8221D" w:rsidP="00A8221D">
      <w:pPr>
        <w:pStyle w:val="PL"/>
      </w:pPr>
      <w:r w:rsidRPr="00B55E3E">
        <w:t>}</w:t>
      </w:r>
    </w:p>
    <w:p w14:paraId="24A1ECB6" w14:textId="77777777" w:rsidR="00A8221D" w:rsidRPr="00B55E3E" w:rsidRDefault="00A8221D" w:rsidP="00A8221D">
      <w:pPr>
        <w:pStyle w:val="PL"/>
      </w:pPr>
    </w:p>
    <w:p w14:paraId="7302CC71" w14:textId="77777777" w:rsidR="00A8221D" w:rsidRPr="00B55E3E" w:rsidRDefault="00A8221D" w:rsidP="00A8221D">
      <w:pPr>
        <w:pStyle w:val="PL"/>
      </w:pPr>
      <w:r w:rsidRPr="00B55E3E">
        <w:t xml:space="preserve">BandCombination-v1720 ::=          </w:t>
      </w:r>
      <w:r w:rsidRPr="00B55E3E">
        <w:rPr>
          <w:color w:val="993366"/>
        </w:rPr>
        <w:t>SEQUENCE</w:t>
      </w:r>
      <w:r w:rsidRPr="00B55E3E">
        <w:t xml:space="preserve"> {</w:t>
      </w:r>
    </w:p>
    <w:p w14:paraId="4D6A1272" w14:textId="77777777" w:rsidR="00A8221D" w:rsidRPr="00B55E3E" w:rsidRDefault="00A8221D" w:rsidP="00A8221D">
      <w:pPr>
        <w:pStyle w:val="PL"/>
      </w:pPr>
      <w:r w:rsidRPr="00B55E3E">
        <w:t xml:space="preserve">    ca-ParametersNR-v1720              CA-ParametersNR-v1720                    </w:t>
      </w:r>
      <w:r w:rsidRPr="00B55E3E">
        <w:rPr>
          <w:color w:val="993366"/>
        </w:rPr>
        <w:t>OPTIONAL</w:t>
      </w:r>
      <w:r w:rsidRPr="00B55E3E">
        <w:t>,</w:t>
      </w:r>
    </w:p>
    <w:p w14:paraId="795281F1" w14:textId="77777777" w:rsidR="00A8221D" w:rsidRPr="00B55E3E" w:rsidRDefault="00A8221D" w:rsidP="00A8221D">
      <w:pPr>
        <w:pStyle w:val="PL"/>
      </w:pPr>
      <w:r w:rsidRPr="00B55E3E">
        <w:t xml:space="preserve">    ca-ParametersNRDC-v1720            CA-ParametersNRDC-v1720                  </w:t>
      </w:r>
      <w:r w:rsidRPr="00B55E3E">
        <w:rPr>
          <w:color w:val="993366"/>
        </w:rPr>
        <w:t>OPTIONAL</w:t>
      </w:r>
    </w:p>
    <w:p w14:paraId="6D4FF548" w14:textId="77777777" w:rsidR="00A8221D" w:rsidRPr="00B55E3E" w:rsidRDefault="00A8221D" w:rsidP="00A8221D">
      <w:pPr>
        <w:pStyle w:val="PL"/>
      </w:pPr>
      <w:r w:rsidRPr="00B55E3E">
        <w:t>}</w:t>
      </w:r>
    </w:p>
    <w:p w14:paraId="2F81B961" w14:textId="77777777" w:rsidR="00A8221D" w:rsidRPr="00B55E3E" w:rsidRDefault="00A8221D" w:rsidP="00A8221D">
      <w:pPr>
        <w:pStyle w:val="PL"/>
      </w:pPr>
    </w:p>
    <w:p w14:paraId="1EB17936" w14:textId="77777777" w:rsidR="00A8221D" w:rsidRPr="00B55E3E" w:rsidRDefault="00A8221D" w:rsidP="00A8221D">
      <w:pPr>
        <w:pStyle w:val="PL"/>
      </w:pPr>
      <w:r w:rsidRPr="00B55E3E">
        <w:t xml:space="preserve">BandCombination-UplinkTxSwitch-r16 ::= </w:t>
      </w:r>
      <w:r w:rsidRPr="00B55E3E">
        <w:rPr>
          <w:color w:val="993366"/>
        </w:rPr>
        <w:t>SEQUENCE</w:t>
      </w:r>
      <w:r w:rsidRPr="00B55E3E">
        <w:t xml:space="preserve"> {</w:t>
      </w:r>
    </w:p>
    <w:p w14:paraId="1983BE39" w14:textId="77777777" w:rsidR="00A8221D" w:rsidRPr="00B55E3E" w:rsidRDefault="00A8221D" w:rsidP="00A8221D">
      <w:pPr>
        <w:pStyle w:val="PL"/>
      </w:pPr>
      <w:r w:rsidRPr="00B55E3E">
        <w:t xml:space="preserve">    bandCombination-r16                 BandCombination,</w:t>
      </w:r>
    </w:p>
    <w:p w14:paraId="6E254D9F" w14:textId="77777777" w:rsidR="00A8221D" w:rsidRPr="00B55E3E" w:rsidRDefault="00A8221D" w:rsidP="00A8221D">
      <w:pPr>
        <w:pStyle w:val="PL"/>
      </w:pPr>
      <w:r w:rsidRPr="00B55E3E">
        <w:t xml:space="preserve">    bandCombination-v1540               BandCombination-v1540                      </w:t>
      </w:r>
      <w:r w:rsidRPr="00B55E3E">
        <w:rPr>
          <w:color w:val="993366"/>
        </w:rPr>
        <w:t>OPTIONAL</w:t>
      </w:r>
      <w:r w:rsidRPr="00B55E3E">
        <w:t>,</w:t>
      </w:r>
    </w:p>
    <w:p w14:paraId="281FC074" w14:textId="77777777" w:rsidR="00A8221D" w:rsidRPr="00B55E3E" w:rsidRDefault="00A8221D" w:rsidP="00A8221D">
      <w:pPr>
        <w:pStyle w:val="PL"/>
      </w:pPr>
      <w:r w:rsidRPr="00B55E3E">
        <w:t xml:space="preserve">    bandCombination-v1560               BandCombination-v1560                      </w:t>
      </w:r>
      <w:r w:rsidRPr="00B55E3E">
        <w:rPr>
          <w:color w:val="993366"/>
        </w:rPr>
        <w:t>OPTIONAL</w:t>
      </w:r>
      <w:r w:rsidRPr="00B55E3E">
        <w:t>,</w:t>
      </w:r>
    </w:p>
    <w:p w14:paraId="6526E6FF" w14:textId="77777777" w:rsidR="00A8221D" w:rsidRPr="00B55E3E" w:rsidRDefault="00A8221D" w:rsidP="00A8221D">
      <w:pPr>
        <w:pStyle w:val="PL"/>
      </w:pPr>
      <w:r w:rsidRPr="00B55E3E">
        <w:t xml:space="preserve">    bandCombination-v1570               BandCombination-v1570                      </w:t>
      </w:r>
      <w:r w:rsidRPr="00B55E3E">
        <w:rPr>
          <w:color w:val="993366"/>
        </w:rPr>
        <w:t>OPTIONAL</w:t>
      </w:r>
      <w:r w:rsidRPr="00B55E3E">
        <w:t>,</w:t>
      </w:r>
    </w:p>
    <w:p w14:paraId="2078C212" w14:textId="77777777" w:rsidR="00A8221D" w:rsidRPr="00B55E3E" w:rsidRDefault="00A8221D" w:rsidP="00A8221D">
      <w:pPr>
        <w:pStyle w:val="PL"/>
      </w:pPr>
      <w:r w:rsidRPr="00B55E3E">
        <w:t xml:space="preserve">    bandCombination-v1580               BandCombination-v1580                      </w:t>
      </w:r>
      <w:r w:rsidRPr="00B55E3E">
        <w:rPr>
          <w:color w:val="993366"/>
        </w:rPr>
        <w:t>OPTIONAL</w:t>
      </w:r>
      <w:r w:rsidRPr="00B55E3E">
        <w:t>,</w:t>
      </w:r>
    </w:p>
    <w:p w14:paraId="53B9E290" w14:textId="77777777" w:rsidR="00A8221D" w:rsidRPr="00B55E3E" w:rsidRDefault="00A8221D" w:rsidP="00A8221D">
      <w:pPr>
        <w:pStyle w:val="PL"/>
      </w:pPr>
      <w:r w:rsidRPr="00B55E3E">
        <w:t xml:space="preserve">    bandCombination-v1590               BandCombination-v1590                      </w:t>
      </w:r>
      <w:r w:rsidRPr="00B55E3E">
        <w:rPr>
          <w:color w:val="993366"/>
        </w:rPr>
        <w:t>OPTIONAL</w:t>
      </w:r>
      <w:r w:rsidRPr="00B55E3E">
        <w:t>,</w:t>
      </w:r>
    </w:p>
    <w:p w14:paraId="1D3586BB" w14:textId="77777777" w:rsidR="00A8221D" w:rsidRPr="00B55E3E" w:rsidRDefault="00A8221D" w:rsidP="00A8221D">
      <w:pPr>
        <w:pStyle w:val="PL"/>
      </w:pPr>
      <w:r w:rsidRPr="00B55E3E">
        <w:t xml:space="preserve">    bandCombination-v1610               BandCombination-v1610                      </w:t>
      </w:r>
      <w:r w:rsidRPr="00B55E3E">
        <w:rPr>
          <w:color w:val="993366"/>
        </w:rPr>
        <w:t>OPTIONAL</w:t>
      </w:r>
      <w:r w:rsidRPr="00B55E3E">
        <w:t>,</w:t>
      </w:r>
    </w:p>
    <w:p w14:paraId="297E744C" w14:textId="77777777" w:rsidR="00A8221D" w:rsidRPr="00B55E3E" w:rsidRDefault="00A8221D" w:rsidP="00A8221D">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73406292" w14:textId="77777777" w:rsidR="00A8221D" w:rsidRPr="00B55E3E" w:rsidRDefault="00A8221D" w:rsidP="00A8221D">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08126883" w14:textId="77777777" w:rsidR="00A8221D" w:rsidRPr="00B55E3E" w:rsidRDefault="00A8221D" w:rsidP="00A8221D">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45402B9A" w14:textId="77777777" w:rsidR="00A8221D" w:rsidRPr="00B55E3E" w:rsidRDefault="00A8221D" w:rsidP="00A8221D">
      <w:pPr>
        <w:pStyle w:val="PL"/>
      </w:pPr>
      <w:r w:rsidRPr="00B55E3E">
        <w:t xml:space="preserve">    ...,</w:t>
      </w:r>
    </w:p>
    <w:p w14:paraId="49D58DC2" w14:textId="77777777" w:rsidR="00A8221D" w:rsidRPr="00B55E3E" w:rsidRDefault="00A8221D" w:rsidP="00A8221D">
      <w:pPr>
        <w:pStyle w:val="PL"/>
      </w:pPr>
      <w:r w:rsidRPr="00B55E3E">
        <w:t xml:space="preserve">    [[</w:t>
      </w:r>
    </w:p>
    <w:p w14:paraId="20AC2B03" w14:textId="77777777" w:rsidR="00A8221D" w:rsidRPr="00B55E3E" w:rsidRDefault="00A8221D" w:rsidP="00A8221D">
      <w:pPr>
        <w:pStyle w:val="PL"/>
        <w:rPr>
          <w:color w:val="808080"/>
        </w:rPr>
      </w:pPr>
      <w:r w:rsidRPr="00B55E3E">
        <w:t xml:space="preserve">    </w:t>
      </w:r>
      <w:r w:rsidRPr="00B55E3E">
        <w:rPr>
          <w:color w:val="808080"/>
        </w:rPr>
        <w:t>-- R4 16-5 UL-MIMO coherence capability for dynamic Tx switching between 3CC 1Tx-2Tx switching</w:t>
      </w:r>
    </w:p>
    <w:p w14:paraId="07FADC46" w14:textId="77777777" w:rsidR="00A8221D" w:rsidRPr="00B55E3E" w:rsidRDefault="00A8221D" w:rsidP="00A8221D">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DE1162A" w14:textId="77777777" w:rsidR="00A8221D" w:rsidRPr="00B55E3E" w:rsidRDefault="00A8221D" w:rsidP="00A8221D">
      <w:pPr>
        <w:pStyle w:val="PL"/>
      </w:pPr>
      <w:r w:rsidRPr="00B55E3E">
        <w:t xml:space="preserve">    ]]</w:t>
      </w:r>
    </w:p>
    <w:p w14:paraId="7F1C0D97" w14:textId="77777777" w:rsidR="00A8221D" w:rsidRPr="00B55E3E" w:rsidRDefault="00A8221D" w:rsidP="00A8221D">
      <w:pPr>
        <w:pStyle w:val="PL"/>
      </w:pPr>
      <w:r w:rsidRPr="00B55E3E">
        <w:t>}</w:t>
      </w:r>
    </w:p>
    <w:p w14:paraId="72424CDE" w14:textId="77777777" w:rsidR="00A8221D" w:rsidRPr="00B55E3E" w:rsidRDefault="00A8221D" w:rsidP="00A8221D">
      <w:pPr>
        <w:pStyle w:val="PL"/>
      </w:pPr>
    </w:p>
    <w:p w14:paraId="748BD9F4" w14:textId="77777777" w:rsidR="00A8221D" w:rsidRPr="00B55E3E" w:rsidRDefault="00A8221D" w:rsidP="00A8221D">
      <w:pPr>
        <w:pStyle w:val="PL"/>
      </w:pPr>
      <w:r w:rsidRPr="00B55E3E">
        <w:t xml:space="preserve">BandCombination-UplinkTxSwitch-v1630 ::=    </w:t>
      </w:r>
      <w:r w:rsidRPr="00B55E3E">
        <w:rPr>
          <w:color w:val="993366"/>
        </w:rPr>
        <w:t>SEQUENCE</w:t>
      </w:r>
      <w:r w:rsidRPr="00B55E3E">
        <w:t xml:space="preserve"> {</w:t>
      </w:r>
    </w:p>
    <w:p w14:paraId="343568D7" w14:textId="77777777" w:rsidR="00A8221D" w:rsidRPr="00B55E3E" w:rsidRDefault="00A8221D" w:rsidP="00A8221D">
      <w:pPr>
        <w:pStyle w:val="PL"/>
      </w:pPr>
      <w:r w:rsidRPr="00B55E3E">
        <w:t xml:space="preserve">    bandCombination-v1630                       BandCombination-v1630              </w:t>
      </w:r>
      <w:r w:rsidRPr="00B55E3E">
        <w:rPr>
          <w:color w:val="993366"/>
        </w:rPr>
        <w:t>OPTIONAL</w:t>
      </w:r>
    </w:p>
    <w:p w14:paraId="0003DC0C" w14:textId="77777777" w:rsidR="00A8221D" w:rsidRPr="00B55E3E" w:rsidRDefault="00A8221D" w:rsidP="00A8221D">
      <w:pPr>
        <w:pStyle w:val="PL"/>
      </w:pPr>
      <w:r w:rsidRPr="00B55E3E">
        <w:t>}</w:t>
      </w:r>
    </w:p>
    <w:p w14:paraId="2F1D66F7" w14:textId="77777777" w:rsidR="00A8221D" w:rsidRPr="00B55E3E" w:rsidRDefault="00A8221D" w:rsidP="00A8221D">
      <w:pPr>
        <w:pStyle w:val="PL"/>
      </w:pPr>
    </w:p>
    <w:p w14:paraId="1603EAD3" w14:textId="77777777" w:rsidR="00A8221D" w:rsidRPr="00B55E3E" w:rsidRDefault="00A8221D" w:rsidP="00A8221D">
      <w:pPr>
        <w:pStyle w:val="PL"/>
      </w:pPr>
      <w:r w:rsidRPr="00B55E3E">
        <w:t xml:space="preserve">BandCombination-UplinkTxSwitch-v1640 ::=    </w:t>
      </w:r>
      <w:r w:rsidRPr="00B55E3E">
        <w:rPr>
          <w:color w:val="993366"/>
        </w:rPr>
        <w:t>SEQUENCE</w:t>
      </w:r>
      <w:r w:rsidRPr="00B55E3E">
        <w:t xml:space="preserve"> {</w:t>
      </w:r>
    </w:p>
    <w:p w14:paraId="2F5460D4" w14:textId="77777777" w:rsidR="00A8221D" w:rsidRPr="00B55E3E" w:rsidRDefault="00A8221D" w:rsidP="00A8221D">
      <w:pPr>
        <w:pStyle w:val="PL"/>
      </w:pPr>
      <w:r w:rsidRPr="00B55E3E">
        <w:t xml:space="preserve">    bandCombination-v1640                       BandCombination-v1640              </w:t>
      </w:r>
      <w:r w:rsidRPr="00B55E3E">
        <w:rPr>
          <w:color w:val="993366"/>
        </w:rPr>
        <w:t>OPTIONAL</w:t>
      </w:r>
    </w:p>
    <w:p w14:paraId="531381BD" w14:textId="77777777" w:rsidR="00A8221D" w:rsidRPr="00B55E3E" w:rsidRDefault="00A8221D" w:rsidP="00A8221D">
      <w:pPr>
        <w:pStyle w:val="PL"/>
      </w:pPr>
      <w:r w:rsidRPr="00B55E3E">
        <w:t>}</w:t>
      </w:r>
    </w:p>
    <w:p w14:paraId="2E651441" w14:textId="77777777" w:rsidR="00A8221D" w:rsidRPr="00B55E3E" w:rsidRDefault="00A8221D" w:rsidP="00A8221D">
      <w:pPr>
        <w:pStyle w:val="PL"/>
      </w:pPr>
    </w:p>
    <w:p w14:paraId="76C6C2A6" w14:textId="77777777" w:rsidR="00A8221D" w:rsidRPr="00B55E3E" w:rsidRDefault="00A8221D" w:rsidP="00A8221D">
      <w:pPr>
        <w:pStyle w:val="PL"/>
      </w:pPr>
      <w:r w:rsidRPr="00B55E3E">
        <w:t xml:space="preserve">BandCombination-UplinkTxSwitch-v1650 ::= </w:t>
      </w:r>
      <w:r w:rsidRPr="00B55E3E">
        <w:rPr>
          <w:color w:val="993366"/>
        </w:rPr>
        <w:t>SEQUENCE</w:t>
      </w:r>
      <w:r w:rsidRPr="00B55E3E">
        <w:t xml:space="preserve"> {</w:t>
      </w:r>
    </w:p>
    <w:p w14:paraId="42264D9F" w14:textId="77777777" w:rsidR="00A8221D" w:rsidRPr="00B55E3E" w:rsidRDefault="00A8221D" w:rsidP="00A8221D">
      <w:pPr>
        <w:pStyle w:val="PL"/>
      </w:pPr>
      <w:r w:rsidRPr="00B55E3E">
        <w:t xml:space="preserve">    bandCombination-v1650               BandCombination-v1650                      </w:t>
      </w:r>
      <w:r w:rsidRPr="00B55E3E">
        <w:rPr>
          <w:color w:val="993366"/>
        </w:rPr>
        <w:t>OPTIONAL</w:t>
      </w:r>
    </w:p>
    <w:p w14:paraId="527C9537" w14:textId="77777777" w:rsidR="00A8221D" w:rsidRPr="00B55E3E" w:rsidRDefault="00A8221D" w:rsidP="00A8221D">
      <w:pPr>
        <w:pStyle w:val="PL"/>
      </w:pPr>
      <w:r w:rsidRPr="00B55E3E">
        <w:t>}</w:t>
      </w:r>
    </w:p>
    <w:p w14:paraId="107551A0" w14:textId="77777777" w:rsidR="00A8221D" w:rsidRPr="00B55E3E" w:rsidRDefault="00A8221D" w:rsidP="00A8221D">
      <w:pPr>
        <w:pStyle w:val="PL"/>
      </w:pPr>
    </w:p>
    <w:p w14:paraId="7FC91727" w14:textId="77777777" w:rsidR="00A8221D" w:rsidRPr="00B55E3E" w:rsidRDefault="00A8221D" w:rsidP="00A8221D">
      <w:pPr>
        <w:pStyle w:val="PL"/>
      </w:pPr>
      <w:r w:rsidRPr="00B55E3E">
        <w:t xml:space="preserve">BandCombination-UplinkTxSwitch-v1670 ::= </w:t>
      </w:r>
      <w:r w:rsidRPr="00B55E3E">
        <w:rPr>
          <w:color w:val="993366"/>
        </w:rPr>
        <w:t>SEQUENCE</w:t>
      </w:r>
      <w:r w:rsidRPr="00B55E3E">
        <w:t xml:space="preserve"> {</w:t>
      </w:r>
    </w:p>
    <w:p w14:paraId="608A1D91" w14:textId="77777777" w:rsidR="00A8221D" w:rsidRPr="00B55E3E" w:rsidRDefault="00A8221D" w:rsidP="00A8221D">
      <w:pPr>
        <w:pStyle w:val="PL"/>
      </w:pPr>
      <w:r w:rsidRPr="00B55E3E">
        <w:t xml:space="preserve">    bandCombination-v15g0                    BandCombination-v15g0                 </w:t>
      </w:r>
      <w:r w:rsidRPr="00B55E3E">
        <w:rPr>
          <w:color w:val="993366"/>
        </w:rPr>
        <w:t>OPTIONAL</w:t>
      </w:r>
    </w:p>
    <w:p w14:paraId="2D9D1AD2" w14:textId="77777777" w:rsidR="00A8221D" w:rsidRPr="00B55E3E" w:rsidRDefault="00A8221D" w:rsidP="00A8221D">
      <w:pPr>
        <w:pStyle w:val="PL"/>
      </w:pPr>
      <w:r w:rsidRPr="00B55E3E">
        <w:t>}</w:t>
      </w:r>
    </w:p>
    <w:p w14:paraId="7F1AA747" w14:textId="77777777" w:rsidR="00A8221D" w:rsidRPr="00B55E3E" w:rsidRDefault="00A8221D" w:rsidP="00A8221D">
      <w:pPr>
        <w:pStyle w:val="PL"/>
      </w:pPr>
    </w:p>
    <w:p w14:paraId="3C904973" w14:textId="77777777" w:rsidR="00A8221D" w:rsidRPr="00B55E3E" w:rsidRDefault="00A8221D" w:rsidP="00A8221D">
      <w:pPr>
        <w:pStyle w:val="PL"/>
      </w:pPr>
      <w:r w:rsidRPr="00B55E3E">
        <w:t xml:space="preserve">BandCombination-UplinkTxSwitch-v1690 ::=  </w:t>
      </w:r>
      <w:r w:rsidRPr="00B55E3E">
        <w:rPr>
          <w:color w:val="993366"/>
        </w:rPr>
        <w:t>SEQUENCE</w:t>
      </w:r>
      <w:r w:rsidRPr="00B55E3E">
        <w:t xml:space="preserve"> {</w:t>
      </w:r>
    </w:p>
    <w:p w14:paraId="065EA7F5" w14:textId="77777777" w:rsidR="00A8221D" w:rsidRPr="00B55E3E" w:rsidRDefault="00A8221D" w:rsidP="00A8221D">
      <w:pPr>
        <w:pStyle w:val="PL"/>
      </w:pPr>
      <w:r w:rsidRPr="00B55E3E">
        <w:t xml:space="preserve">    bandCombination-v1690                     BandCombination-v1690                </w:t>
      </w:r>
      <w:r w:rsidRPr="00B55E3E">
        <w:rPr>
          <w:color w:val="993366"/>
        </w:rPr>
        <w:t>OPTIONAL</w:t>
      </w:r>
    </w:p>
    <w:p w14:paraId="785E1A0C" w14:textId="77777777" w:rsidR="00A8221D" w:rsidRPr="00B55E3E" w:rsidRDefault="00A8221D" w:rsidP="00A8221D">
      <w:pPr>
        <w:pStyle w:val="PL"/>
      </w:pPr>
      <w:r w:rsidRPr="00B55E3E">
        <w:t>}</w:t>
      </w:r>
    </w:p>
    <w:p w14:paraId="4D1A3977" w14:textId="77777777" w:rsidR="00A8221D" w:rsidRPr="00B55E3E" w:rsidRDefault="00A8221D" w:rsidP="00A8221D">
      <w:pPr>
        <w:pStyle w:val="PL"/>
      </w:pPr>
    </w:p>
    <w:p w14:paraId="021B74DC" w14:textId="77777777" w:rsidR="00A8221D" w:rsidRPr="00B55E3E" w:rsidRDefault="00A8221D" w:rsidP="00A8221D">
      <w:pPr>
        <w:pStyle w:val="PL"/>
      </w:pPr>
      <w:r w:rsidRPr="00B55E3E">
        <w:t xml:space="preserve">BandCombination-UplinkTxSwitch-v16a0 ::= </w:t>
      </w:r>
      <w:r w:rsidRPr="00B55E3E">
        <w:rPr>
          <w:color w:val="993366"/>
        </w:rPr>
        <w:t>SEQUENCE</w:t>
      </w:r>
      <w:r w:rsidRPr="00B55E3E">
        <w:t xml:space="preserve"> {</w:t>
      </w:r>
    </w:p>
    <w:p w14:paraId="725EBB3D" w14:textId="77777777" w:rsidR="00A8221D" w:rsidRPr="00B55E3E" w:rsidRDefault="00A8221D" w:rsidP="00A8221D">
      <w:pPr>
        <w:pStyle w:val="PL"/>
      </w:pPr>
      <w:r w:rsidRPr="00B55E3E">
        <w:t xml:space="preserve">    bandCombination-v16a0                    BandCombination-v16a0                 </w:t>
      </w:r>
      <w:r w:rsidRPr="00B55E3E">
        <w:rPr>
          <w:color w:val="993366"/>
        </w:rPr>
        <w:t>OPTIONAL</w:t>
      </w:r>
    </w:p>
    <w:p w14:paraId="37421085" w14:textId="77777777" w:rsidR="00A8221D" w:rsidRPr="00B55E3E" w:rsidRDefault="00A8221D" w:rsidP="00A8221D">
      <w:pPr>
        <w:pStyle w:val="PL"/>
      </w:pPr>
      <w:r w:rsidRPr="00B55E3E">
        <w:t>}</w:t>
      </w:r>
    </w:p>
    <w:p w14:paraId="7C80845F" w14:textId="77777777" w:rsidR="00A8221D" w:rsidRPr="00B55E3E" w:rsidRDefault="00A8221D" w:rsidP="00A8221D">
      <w:pPr>
        <w:pStyle w:val="PL"/>
      </w:pPr>
    </w:p>
    <w:p w14:paraId="69632A58" w14:textId="77777777" w:rsidR="00A8221D" w:rsidRPr="00B55E3E" w:rsidRDefault="00A8221D" w:rsidP="00A8221D">
      <w:pPr>
        <w:pStyle w:val="PL"/>
      </w:pPr>
      <w:r w:rsidRPr="00B55E3E">
        <w:t xml:space="preserve">BandCombination-UplinkTxSwitch-v1700 ::= </w:t>
      </w:r>
      <w:r w:rsidRPr="00B55E3E">
        <w:rPr>
          <w:color w:val="993366"/>
        </w:rPr>
        <w:t>SEQUENCE</w:t>
      </w:r>
      <w:r w:rsidRPr="00B55E3E">
        <w:t xml:space="preserve"> {</w:t>
      </w:r>
    </w:p>
    <w:p w14:paraId="1C5C594C" w14:textId="77777777" w:rsidR="00A8221D" w:rsidRPr="00B55E3E" w:rsidRDefault="00A8221D" w:rsidP="00A8221D">
      <w:pPr>
        <w:pStyle w:val="PL"/>
      </w:pPr>
      <w:r w:rsidRPr="00B55E3E">
        <w:t xml:space="preserve">    bandCombination-v1700                    BandCombination-v1700                      </w:t>
      </w:r>
      <w:r w:rsidRPr="00B55E3E">
        <w:rPr>
          <w:color w:val="993366"/>
        </w:rPr>
        <w:t>OPTIONAL</w:t>
      </w:r>
      <w:r w:rsidRPr="00B55E3E">
        <w:t>,</w:t>
      </w:r>
    </w:p>
    <w:p w14:paraId="1DDA7E98" w14:textId="77777777" w:rsidR="00A8221D" w:rsidRPr="00B55E3E" w:rsidRDefault="00A8221D" w:rsidP="00A8221D">
      <w:pPr>
        <w:pStyle w:val="PL"/>
        <w:rPr>
          <w:color w:val="808080"/>
        </w:rPr>
      </w:pPr>
      <w:r w:rsidRPr="00B55E3E">
        <w:t xml:space="preserve">    </w:t>
      </w:r>
      <w:r w:rsidRPr="00B55E3E">
        <w:rPr>
          <w:color w:val="808080"/>
        </w:rPr>
        <w:t>-- R4 16-1/16-2/16-3 Dynamic Tx switching between 2CC/3CC 2Tx-2Tx/1Tx-2Tx switching</w:t>
      </w:r>
    </w:p>
    <w:p w14:paraId="623759B8" w14:textId="77777777" w:rsidR="00A8221D" w:rsidRPr="00B55E3E" w:rsidRDefault="00A8221D" w:rsidP="00A8221D">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079D325" w14:textId="77777777" w:rsidR="00A8221D" w:rsidRPr="00B55E3E" w:rsidRDefault="00A8221D" w:rsidP="00A8221D">
      <w:pPr>
        <w:pStyle w:val="PL"/>
        <w:rPr>
          <w:color w:val="808080"/>
        </w:rPr>
      </w:pPr>
      <w:r w:rsidRPr="00B55E3E">
        <w:t xml:space="preserve">    </w:t>
      </w:r>
      <w:r w:rsidRPr="00B55E3E">
        <w:rPr>
          <w:color w:val="808080"/>
        </w:rPr>
        <w:t>-- R4 16-6: UL-MIMO coherence capability for dynamic Tx switching between 2Tx-2Tx switching</w:t>
      </w:r>
    </w:p>
    <w:p w14:paraId="5CA5EA1D" w14:textId="77777777" w:rsidR="00A8221D" w:rsidRPr="00B55E3E" w:rsidRDefault="00A8221D" w:rsidP="00A8221D">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641332CD" w14:textId="77777777" w:rsidR="00A8221D" w:rsidRPr="00B55E3E" w:rsidRDefault="00A8221D" w:rsidP="00A8221D">
      <w:pPr>
        <w:pStyle w:val="PL"/>
      </w:pPr>
      <w:r w:rsidRPr="00B55E3E">
        <w:t>}</w:t>
      </w:r>
    </w:p>
    <w:p w14:paraId="4F90C6BA" w14:textId="77777777" w:rsidR="00A8221D" w:rsidRPr="00B55E3E" w:rsidRDefault="00A8221D" w:rsidP="00A8221D">
      <w:pPr>
        <w:pStyle w:val="PL"/>
      </w:pPr>
    </w:p>
    <w:p w14:paraId="0024A8C3" w14:textId="77777777" w:rsidR="00A8221D" w:rsidRPr="00B55E3E" w:rsidRDefault="00A8221D" w:rsidP="00A8221D">
      <w:pPr>
        <w:pStyle w:val="PL"/>
      </w:pPr>
      <w:r w:rsidRPr="00B55E3E">
        <w:t xml:space="preserve">BandCombination-UplinkTxSwitch-v1720 ::= </w:t>
      </w:r>
      <w:r w:rsidRPr="00B55E3E">
        <w:rPr>
          <w:color w:val="993366"/>
        </w:rPr>
        <w:t>SEQUENCE</w:t>
      </w:r>
      <w:r w:rsidRPr="00B55E3E">
        <w:t xml:space="preserve"> {</w:t>
      </w:r>
    </w:p>
    <w:p w14:paraId="196AF67E" w14:textId="77777777" w:rsidR="00A8221D" w:rsidRPr="00B55E3E" w:rsidRDefault="00A8221D" w:rsidP="00A8221D">
      <w:pPr>
        <w:pStyle w:val="PL"/>
      </w:pPr>
      <w:r w:rsidRPr="00B55E3E">
        <w:t xml:space="preserve">    bandCombination-v1720                    BandCombination-v1720                 </w:t>
      </w:r>
      <w:r w:rsidRPr="00B55E3E">
        <w:rPr>
          <w:color w:val="993366"/>
        </w:rPr>
        <w:t>OPTIONAL</w:t>
      </w:r>
      <w:r w:rsidRPr="00B55E3E">
        <w:t>,</w:t>
      </w:r>
    </w:p>
    <w:p w14:paraId="377EF559" w14:textId="77777777" w:rsidR="00A8221D" w:rsidRPr="00B55E3E" w:rsidRDefault="00A8221D" w:rsidP="00A8221D">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1C973AAC" w14:textId="77777777" w:rsidR="00A8221D" w:rsidRPr="00B55E3E" w:rsidRDefault="00A8221D" w:rsidP="00A8221D">
      <w:pPr>
        <w:pStyle w:val="PL"/>
      </w:pPr>
      <w:r w:rsidRPr="00B55E3E">
        <w:t>}</w:t>
      </w:r>
    </w:p>
    <w:p w14:paraId="70B28E48" w14:textId="77777777" w:rsidR="00A8221D" w:rsidRPr="00B55E3E" w:rsidRDefault="00A8221D" w:rsidP="00A8221D">
      <w:pPr>
        <w:pStyle w:val="PL"/>
      </w:pPr>
    </w:p>
    <w:p w14:paraId="0D094A09" w14:textId="77777777" w:rsidR="00A8221D" w:rsidRPr="00B55E3E" w:rsidRDefault="00A8221D" w:rsidP="00A8221D">
      <w:pPr>
        <w:pStyle w:val="PL"/>
      </w:pPr>
      <w:r w:rsidRPr="00B55E3E">
        <w:t xml:space="preserve">ULTxSwitchingBandPair-r16 ::=       </w:t>
      </w:r>
      <w:r w:rsidRPr="00B55E3E">
        <w:rPr>
          <w:color w:val="993366"/>
        </w:rPr>
        <w:t>SEQUENCE</w:t>
      </w:r>
      <w:r w:rsidRPr="00B55E3E">
        <w:t xml:space="preserve"> {</w:t>
      </w:r>
    </w:p>
    <w:p w14:paraId="3869E1B5" w14:textId="77777777" w:rsidR="00A8221D" w:rsidRPr="00B55E3E" w:rsidRDefault="00A8221D" w:rsidP="00A8221D">
      <w:pPr>
        <w:pStyle w:val="PL"/>
      </w:pPr>
      <w:r w:rsidRPr="00B55E3E">
        <w:t xml:space="preserve">    bandIndexUL1-r16                    </w:t>
      </w:r>
      <w:r w:rsidRPr="00B55E3E">
        <w:rPr>
          <w:color w:val="993366"/>
        </w:rPr>
        <w:t>INTEGER</w:t>
      </w:r>
      <w:r w:rsidRPr="00B55E3E">
        <w:t>(1..maxSimultaneousBands),</w:t>
      </w:r>
    </w:p>
    <w:p w14:paraId="5104BD8F" w14:textId="77777777" w:rsidR="00A8221D" w:rsidRPr="00B55E3E" w:rsidRDefault="00A8221D" w:rsidP="00A8221D">
      <w:pPr>
        <w:pStyle w:val="PL"/>
      </w:pPr>
      <w:r w:rsidRPr="00B55E3E">
        <w:t xml:space="preserve">    bandIndexUL2-r16                    </w:t>
      </w:r>
      <w:r w:rsidRPr="00B55E3E">
        <w:rPr>
          <w:color w:val="993366"/>
        </w:rPr>
        <w:t>INTEGER</w:t>
      </w:r>
      <w:r w:rsidRPr="00B55E3E">
        <w:t>(1..maxSimultaneousBands),</w:t>
      </w:r>
    </w:p>
    <w:p w14:paraId="3DE90ADD" w14:textId="77777777" w:rsidR="00A8221D" w:rsidRPr="00B55E3E" w:rsidRDefault="00A8221D" w:rsidP="00A8221D">
      <w:pPr>
        <w:pStyle w:val="PL"/>
      </w:pPr>
      <w:r w:rsidRPr="00B55E3E">
        <w:t xml:space="preserve">    uplinkTxSwitchingPeriod-r16         </w:t>
      </w:r>
      <w:r w:rsidRPr="00B55E3E">
        <w:rPr>
          <w:color w:val="993366"/>
        </w:rPr>
        <w:t>ENUMERATED</w:t>
      </w:r>
      <w:r w:rsidRPr="00B55E3E">
        <w:t xml:space="preserve"> {n35us, n140us, n210us},</w:t>
      </w:r>
    </w:p>
    <w:p w14:paraId="30529A0D" w14:textId="77777777" w:rsidR="00A8221D" w:rsidRPr="00B55E3E" w:rsidRDefault="00A8221D" w:rsidP="00A8221D">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6BECAF6C" w14:textId="77777777" w:rsidR="00A8221D" w:rsidRPr="00B55E3E" w:rsidRDefault="00A8221D" w:rsidP="00A8221D">
      <w:pPr>
        <w:pStyle w:val="PL"/>
      </w:pPr>
      <w:r w:rsidRPr="00B55E3E">
        <w:t>}</w:t>
      </w:r>
    </w:p>
    <w:p w14:paraId="7212C61B" w14:textId="77777777" w:rsidR="00A8221D" w:rsidRPr="00B55E3E" w:rsidRDefault="00A8221D" w:rsidP="00A8221D">
      <w:pPr>
        <w:pStyle w:val="PL"/>
      </w:pPr>
    </w:p>
    <w:p w14:paraId="5546EE05" w14:textId="77777777" w:rsidR="00A8221D" w:rsidRPr="00B55E3E" w:rsidRDefault="00A8221D" w:rsidP="00A8221D">
      <w:pPr>
        <w:pStyle w:val="PL"/>
      </w:pPr>
      <w:r w:rsidRPr="00B55E3E">
        <w:t xml:space="preserve">ULTxSwitchingBandPair-v1700 ::=     </w:t>
      </w:r>
      <w:r w:rsidRPr="00B55E3E">
        <w:rPr>
          <w:color w:val="993366"/>
        </w:rPr>
        <w:t>SEQUENCE</w:t>
      </w:r>
      <w:r w:rsidRPr="00B55E3E">
        <w:t xml:space="preserve"> {</w:t>
      </w:r>
    </w:p>
    <w:p w14:paraId="1D262B88" w14:textId="77777777" w:rsidR="00A8221D" w:rsidRPr="00B55E3E" w:rsidRDefault="00A8221D" w:rsidP="00A8221D">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5C60C198" w14:textId="77777777" w:rsidR="00A8221D" w:rsidRPr="00B55E3E" w:rsidRDefault="00A8221D" w:rsidP="00A8221D">
      <w:pPr>
        <w:pStyle w:val="PL"/>
      </w:pPr>
      <w:r w:rsidRPr="00B55E3E">
        <w:t>}</w:t>
      </w:r>
    </w:p>
    <w:p w14:paraId="06EFBF1C" w14:textId="77777777" w:rsidR="00A8221D" w:rsidRPr="00B55E3E" w:rsidRDefault="00A8221D" w:rsidP="00A8221D">
      <w:pPr>
        <w:pStyle w:val="PL"/>
      </w:pPr>
    </w:p>
    <w:p w14:paraId="36835550" w14:textId="77777777" w:rsidR="00A8221D" w:rsidRPr="00B55E3E" w:rsidRDefault="00A8221D" w:rsidP="00A8221D">
      <w:pPr>
        <w:pStyle w:val="PL"/>
      </w:pPr>
      <w:r w:rsidRPr="00B55E3E">
        <w:t xml:space="preserve">UplinkTxSwitchingBandParameters-v1700 ::=       </w:t>
      </w:r>
      <w:r w:rsidRPr="00B55E3E">
        <w:rPr>
          <w:color w:val="993366"/>
        </w:rPr>
        <w:t>SEQUENCE</w:t>
      </w:r>
      <w:r w:rsidRPr="00B55E3E">
        <w:t xml:space="preserve"> {</w:t>
      </w:r>
    </w:p>
    <w:p w14:paraId="676CA41E" w14:textId="77777777" w:rsidR="00A8221D" w:rsidRPr="00B55E3E" w:rsidRDefault="00A8221D" w:rsidP="00A8221D">
      <w:pPr>
        <w:pStyle w:val="PL"/>
      </w:pPr>
      <w:r w:rsidRPr="00B55E3E">
        <w:t xml:space="preserve">    bandIndex-r17                                   </w:t>
      </w:r>
      <w:r w:rsidRPr="00B55E3E">
        <w:rPr>
          <w:color w:val="993366"/>
        </w:rPr>
        <w:t>INTEGER</w:t>
      </w:r>
      <w:r w:rsidRPr="00B55E3E">
        <w:t>(1..maxSimultaneousBands),</w:t>
      </w:r>
    </w:p>
    <w:p w14:paraId="4DE10CBB" w14:textId="77777777" w:rsidR="00A8221D" w:rsidRPr="00B55E3E" w:rsidRDefault="00A8221D" w:rsidP="00A8221D">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4DB2491C" w14:textId="77777777" w:rsidR="00A8221D" w:rsidRPr="00B55E3E" w:rsidRDefault="00A8221D" w:rsidP="00A8221D">
      <w:pPr>
        <w:pStyle w:val="PL"/>
      </w:pPr>
      <w:r w:rsidRPr="00B55E3E">
        <w:t>}</w:t>
      </w:r>
    </w:p>
    <w:p w14:paraId="4BAB9595" w14:textId="77777777" w:rsidR="00A8221D" w:rsidRPr="00B55E3E" w:rsidRDefault="00A8221D" w:rsidP="00A8221D">
      <w:pPr>
        <w:pStyle w:val="PL"/>
      </w:pPr>
    </w:p>
    <w:p w14:paraId="109649E0" w14:textId="77777777" w:rsidR="00A8221D" w:rsidRPr="00B55E3E" w:rsidRDefault="00A8221D" w:rsidP="00A8221D">
      <w:pPr>
        <w:pStyle w:val="PL"/>
      </w:pPr>
      <w:r w:rsidRPr="00B55E3E">
        <w:t xml:space="preserve">BandParameters ::=                      </w:t>
      </w:r>
      <w:r w:rsidRPr="00B55E3E">
        <w:rPr>
          <w:color w:val="993366"/>
        </w:rPr>
        <w:t>CHOICE</w:t>
      </w:r>
      <w:r w:rsidRPr="00B55E3E">
        <w:t xml:space="preserve"> {</w:t>
      </w:r>
    </w:p>
    <w:p w14:paraId="709CDA8F"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4C798507" w14:textId="77777777" w:rsidR="00A8221D" w:rsidRPr="00B55E3E" w:rsidRDefault="00A8221D" w:rsidP="00A8221D">
      <w:pPr>
        <w:pStyle w:val="PL"/>
      </w:pPr>
      <w:r w:rsidRPr="00B55E3E">
        <w:lastRenderedPageBreak/>
        <w:t xml:space="preserve">        bandEUTRA                           FreqBandIndicatorEUTRA,</w:t>
      </w:r>
    </w:p>
    <w:p w14:paraId="6CF138BA" w14:textId="77777777" w:rsidR="00A8221D" w:rsidRPr="00B55E3E" w:rsidRDefault="00A8221D" w:rsidP="00A8221D">
      <w:pPr>
        <w:pStyle w:val="PL"/>
      </w:pPr>
      <w:r w:rsidRPr="00B55E3E">
        <w:t xml:space="preserve">        ca-BandwidthClassDL-EUTRA           CA-BandwidthClassEUTRA                 </w:t>
      </w:r>
      <w:r w:rsidRPr="00B55E3E">
        <w:rPr>
          <w:color w:val="993366"/>
        </w:rPr>
        <w:t>OPTIONAL</w:t>
      </w:r>
      <w:r w:rsidRPr="00B55E3E">
        <w:t>,</w:t>
      </w:r>
    </w:p>
    <w:p w14:paraId="7D1A39F1" w14:textId="77777777" w:rsidR="00A8221D" w:rsidRPr="00B55E3E" w:rsidRDefault="00A8221D" w:rsidP="00A8221D">
      <w:pPr>
        <w:pStyle w:val="PL"/>
      </w:pPr>
      <w:r w:rsidRPr="00B55E3E">
        <w:t xml:space="preserve">        ca-BandwidthClassUL-EUTRA           CA-BandwidthClassEUTRA                 </w:t>
      </w:r>
      <w:r w:rsidRPr="00B55E3E">
        <w:rPr>
          <w:color w:val="993366"/>
        </w:rPr>
        <w:t>OPTIONAL</w:t>
      </w:r>
    </w:p>
    <w:p w14:paraId="722DD4D9" w14:textId="77777777" w:rsidR="00A8221D" w:rsidRPr="00B55E3E" w:rsidRDefault="00A8221D" w:rsidP="00A8221D">
      <w:pPr>
        <w:pStyle w:val="PL"/>
      </w:pPr>
      <w:r w:rsidRPr="00B55E3E">
        <w:t xml:space="preserve">    },</w:t>
      </w:r>
    </w:p>
    <w:p w14:paraId="634B843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631CF84B" w14:textId="77777777" w:rsidR="00A8221D" w:rsidRPr="00B55E3E" w:rsidRDefault="00A8221D" w:rsidP="00A8221D">
      <w:pPr>
        <w:pStyle w:val="PL"/>
      </w:pPr>
      <w:r w:rsidRPr="00B55E3E">
        <w:t xml:space="preserve">        bandNR                              FreqBandIndicatorNR,</w:t>
      </w:r>
    </w:p>
    <w:p w14:paraId="696E30CE" w14:textId="77777777" w:rsidR="00A8221D" w:rsidRPr="00B55E3E" w:rsidRDefault="00A8221D" w:rsidP="00A8221D">
      <w:pPr>
        <w:pStyle w:val="PL"/>
      </w:pPr>
      <w:r w:rsidRPr="00B55E3E">
        <w:t xml:space="preserve">        ca-BandwidthClassDL-NR              CA-BandwidthClassNR                    </w:t>
      </w:r>
      <w:r w:rsidRPr="00B55E3E">
        <w:rPr>
          <w:color w:val="993366"/>
        </w:rPr>
        <w:t>OPTIONAL</w:t>
      </w:r>
      <w:r w:rsidRPr="00B55E3E">
        <w:t>,</w:t>
      </w:r>
    </w:p>
    <w:p w14:paraId="43534DB1" w14:textId="77777777" w:rsidR="00A8221D" w:rsidRPr="00B55E3E" w:rsidRDefault="00A8221D" w:rsidP="00A8221D">
      <w:pPr>
        <w:pStyle w:val="PL"/>
      </w:pPr>
      <w:r w:rsidRPr="00B55E3E">
        <w:t xml:space="preserve">        ca-BandwidthClassUL-NR              CA-BandwidthClassNR                    </w:t>
      </w:r>
      <w:r w:rsidRPr="00B55E3E">
        <w:rPr>
          <w:color w:val="993366"/>
        </w:rPr>
        <w:t>OPTIONAL</w:t>
      </w:r>
    </w:p>
    <w:p w14:paraId="6DD846A1" w14:textId="77777777" w:rsidR="00A8221D" w:rsidRPr="00B55E3E" w:rsidRDefault="00A8221D" w:rsidP="00A8221D">
      <w:pPr>
        <w:pStyle w:val="PL"/>
      </w:pPr>
      <w:r w:rsidRPr="00B55E3E">
        <w:t xml:space="preserve">    }</w:t>
      </w:r>
    </w:p>
    <w:p w14:paraId="1D1A8BB2" w14:textId="77777777" w:rsidR="00A8221D" w:rsidRPr="00B55E3E" w:rsidRDefault="00A8221D" w:rsidP="00A8221D">
      <w:pPr>
        <w:pStyle w:val="PL"/>
      </w:pPr>
      <w:r w:rsidRPr="00B55E3E">
        <w:t>}</w:t>
      </w:r>
    </w:p>
    <w:p w14:paraId="1E6DF339" w14:textId="77777777" w:rsidR="00A8221D" w:rsidRPr="00B55E3E" w:rsidRDefault="00A8221D" w:rsidP="00A8221D">
      <w:pPr>
        <w:pStyle w:val="PL"/>
      </w:pPr>
    </w:p>
    <w:p w14:paraId="7B189716" w14:textId="77777777" w:rsidR="00A8221D" w:rsidRPr="00B55E3E" w:rsidRDefault="00A8221D" w:rsidP="00A8221D">
      <w:pPr>
        <w:pStyle w:val="PL"/>
      </w:pPr>
      <w:r w:rsidRPr="00B55E3E">
        <w:t xml:space="preserve">BandParameters-v1540 ::=            </w:t>
      </w:r>
      <w:r w:rsidRPr="00B55E3E">
        <w:rPr>
          <w:color w:val="993366"/>
        </w:rPr>
        <w:t>SEQUENCE</w:t>
      </w:r>
      <w:r w:rsidRPr="00B55E3E">
        <w:t xml:space="preserve"> {</w:t>
      </w:r>
    </w:p>
    <w:p w14:paraId="79692ED6" w14:textId="77777777" w:rsidR="00A8221D" w:rsidRPr="00B55E3E" w:rsidRDefault="00A8221D" w:rsidP="00A8221D">
      <w:pPr>
        <w:pStyle w:val="PL"/>
      </w:pPr>
      <w:r w:rsidRPr="00B55E3E">
        <w:t xml:space="preserve">    srs-CarrierSwitch                   </w:t>
      </w:r>
      <w:r w:rsidRPr="00B55E3E">
        <w:rPr>
          <w:color w:val="993366"/>
        </w:rPr>
        <w:t>CHOICE</w:t>
      </w:r>
      <w:r w:rsidRPr="00B55E3E">
        <w:t xml:space="preserve"> {</w:t>
      </w:r>
    </w:p>
    <w:p w14:paraId="5336ADB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73B34DEC" w14:textId="77777777" w:rsidR="00A8221D" w:rsidRPr="00B55E3E" w:rsidRDefault="00A8221D" w:rsidP="00A8221D">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40C14E05" w14:textId="77777777" w:rsidR="00A8221D" w:rsidRPr="00B55E3E" w:rsidRDefault="00A8221D" w:rsidP="00A8221D">
      <w:pPr>
        <w:pStyle w:val="PL"/>
      </w:pPr>
      <w:r w:rsidRPr="00B55E3E">
        <w:t xml:space="preserve">        },</w:t>
      </w:r>
    </w:p>
    <w:p w14:paraId="52DAF640"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25C653" w14:textId="77777777" w:rsidR="00A8221D" w:rsidRPr="00B55E3E" w:rsidRDefault="00A8221D" w:rsidP="00A8221D">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0536262A" w14:textId="77777777" w:rsidR="00A8221D" w:rsidRPr="00B55E3E" w:rsidRDefault="00A8221D" w:rsidP="00A8221D">
      <w:pPr>
        <w:pStyle w:val="PL"/>
      </w:pPr>
      <w:r w:rsidRPr="00B55E3E">
        <w:t xml:space="preserve">        }</w:t>
      </w:r>
    </w:p>
    <w:p w14:paraId="0962BBBA" w14:textId="77777777" w:rsidR="00A8221D" w:rsidRPr="00B55E3E" w:rsidRDefault="00A8221D" w:rsidP="00A8221D">
      <w:pPr>
        <w:pStyle w:val="PL"/>
      </w:pPr>
      <w:r w:rsidRPr="00B55E3E">
        <w:t xml:space="preserve">    }                                                                              </w:t>
      </w:r>
      <w:r w:rsidRPr="00B55E3E">
        <w:rPr>
          <w:color w:val="993366"/>
        </w:rPr>
        <w:t>OPTIONAL</w:t>
      </w:r>
      <w:r w:rsidRPr="00B55E3E">
        <w:t>,</w:t>
      </w:r>
    </w:p>
    <w:p w14:paraId="2BC89754" w14:textId="77777777" w:rsidR="00A8221D" w:rsidRPr="00B55E3E" w:rsidRDefault="00A8221D" w:rsidP="00A8221D">
      <w:pPr>
        <w:pStyle w:val="PL"/>
      </w:pPr>
      <w:r w:rsidRPr="00B55E3E">
        <w:t xml:space="preserve">    srs-TxSwitch                    </w:t>
      </w:r>
      <w:r w:rsidRPr="00B55E3E">
        <w:rPr>
          <w:color w:val="993366"/>
        </w:rPr>
        <w:t>SEQUENCE</w:t>
      </w:r>
      <w:r w:rsidRPr="00B55E3E">
        <w:t xml:space="preserve"> {</w:t>
      </w:r>
    </w:p>
    <w:p w14:paraId="4962334D"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1r1, t2r2, t4r4, notSupported},</w:t>
      </w:r>
    </w:p>
    <w:p w14:paraId="5756FD3E" w14:textId="77777777" w:rsidR="00A8221D" w:rsidRPr="00B55E3E" w:rsidRDefault="00A8221D" w:rsidP="00A8221D">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3F3E1F6C" w14:textId="77777777" w:rsidR="00A8221D" w:rsidRPr="00B55E3E" w:rsidRDefault="00A8221D" w:rsidP="00A8221D">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4D483B4A" w14:textId="77777777" w:rsidR="00A8221D" w:rsidRPr="00B55E3E" w:rsidRDefault="00A8221D" w:rsidP="00A8221D">
      <w:pPr>
        <w:pStyle w:val="PL"/>
      </w:pPr>
      <w:r w:rsidRPr="00B55E3E">
        <w:t xml:space="preserve">    }                                                                              </w:t>
      </w:r>
      <w:r w:rsidRPr="00B55E3E">
        <w:rPr>
          <w:color w:val="993366"/>
        </w:rPr>
        <w:t>OPTIONAL</w:t>
      </w:r>
    </w:p>
    <w:p w14:paraId="6717638B" w14:textId="77777777" w:rsidR="00A8221D" w:rsidRPr="00B55E3E" w:rsidRDefault="00A8221D" w:rsidP="00A8221D">
      <w:pPr>
        <w:pStyle w:val="PL"/>
      </w:pPr>
      <w:r w:rsidRPr="00B55E3E">
        <w:t>}</w:t>
      </w:r>
    </w:p>
    <w:p w14:paraId="0752A749" w14:textId="77777777" w:rsidR="00A8221D" w:rsidRPr="00B55E3E" w:rsidRDefault="00A8221D" w:rsidP="00A8221D">
      <w:pPr>
        <w:pStyle w:val="PL"/>
      </w:pPr>
    </w:p>
    <w:p w14:paraId="08E8628E" w14:textId="77777777" w:rsidR="00A8221D" w:rsidRPr="00B55E3E" w:rsidRDefault="00A8221D" w:rsidP="00A8221D">
      <w:pPr>
        <w:pStyle w:val="PL"/>
      </w:pPr>
      <w:r w:rsidRPr="00B55E3E">
        <w:t xml:space="preserve">BandParameters-v1610 ::=         </w:t>
      </w:r>
      <w:r w:rsidRPr="00B55E3E">
        <w:rPr>
          <w:color w:val="993366"/>
        </w:rPr>
        <w:t>SEQUENCE</w:t>
      </w:r>
      <w:r w:rsidRPr="00B55E3E">
        <w:t xml:space="preserve"> {</w:t>
      </w:r>
    </w:p>
    <w:p w14:paraId="56199C8E" w14:textId="77777777" w:rsidR="00A8221D" w:rsidRPr="00B55E3E" w:rsidRDefault="00A8221D" w:rsidP="00A8221D">
      <w:pPr>
        <w:pStyle w:val="PL"/>
      </w:pPr>
      <w:r w:rsidRPr="00B55E3E">
        <w:t xml:space="preserve">    srs-TxSwitch-v1610               </w:t>
      </w:r>
      <w:r w:rsidRPr="00B55E3E">
        <w:rPr>
          <w:color w:val="993366"/>
        </w:rPr>
        <w:t>SEQUENCE</w:t>
      </w:r>
      <w:r w:rsidRPr="00B55E3E">
        <w:t xml:space="preserve"> {</w:t>
      </w:r>
    </w:p>
    <w:p w14:paraId="2F97CB8E" w14:textId="77777777" w:rsidR="00A8221D" w:rsidRPr="00B55E3E" w:rsidRDefault="00A8221D" w:rsidP="00A8221D">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D68C380" w14:textId="77777777" w:rsidR="00A8221D" w:rsidRPr="00B55E3E" w:rsidRDefault="00A8221D" w:rsidP="00A8221D">
      <w:pPr>
        <w:pStyle w:val="PL"/>
      </w:pPr>
      <w:r w:rsidRPr="00B55E3E">
        <w:t xml:space="preserve">                                                         t1r1-t2r2, t1r1-t2r2-t4r4}</w:t>
      </w:r>
    </w:p>
    <w:p w14:paraId="6720F930" w14:textId="77777777" w:rsidR="00A8221D" w:rsidRPr="00B55E3E" w:rsidRDefault="00A8221D" w:rsidP="00A8221D">
      <w:pPr>
        <w:pStyle w:val="PL"/>
      </w:pPr>
      <w:r w:rsidRPr="00B55E3E">
        <w:t xml:space="preserve">    }                                                                              </w:t>
      </w:r>
      <w:r w:rsidRPr="00B55E3E">
        <w:rPr>
          <w:color w:val="993366"/>
        </w:rPr>
        <w:t>OPTIONAL</w:t>
      </w:r>
    </w:p>
    <w:p w14:paraId="770491A8" w14:textId="77777777" w:rsidR="00A8221D" w:rsidRPr="00B55E3E" w:rsidRDefault="00A8221D" w:rsidP="00A8221D">
      <w:pPr>
        <w:pStyle w:val="PL"/>
      </w:pPr>
      <w:r w:rsidRPr="00B55E3E">
        <w:t>}</w:t>
      </w:r>
    </w:p>
    <w:p w14:paraId="0554D777" w14:textId="77777777" w:rsidR="00A8221D" w:rsidRPr="00B55E3E" w:rsidRDefault="00A8221D" w:rsidP="00A8221D">
      <w:pPr>
        <w:pStyle w:val="PL"/>
      </w:pPr>
    </w:p>
    <w:p w14:paraId="22DAA668" w14:textId="77777777" w:rsidR="00A8221D" w:rsidRPr="00B55E3E" w:rsidRDefault="00A8221D" w:rsidP="00A8221D">
      <w:pPr>
        <w:pStyle w:val="PL"/>
      </w:pPr>
      <w:r w:rsidRPr="00B55E3E">
        <w:t xml:space="preserve">BandParameters-v1710 ::=         </w:t>
      </w:r>
      <w:r w:rsidRPr="00B55E3E">
        <w:rPr>
          <w:color w:val="993366"/>
        </w:rPr>
        <w:t>SEQUENCE</w:t>
      </w:r>
      <w:r w:rsidRPr="00B55E3E">
        <w:t xml:space="preserve"> {</w:t>
      </w:r>
    </w:p>
    <w:p w14:paraId="392EA3C5" w14:textId="77777777" w:rsidR="00A8221D" w:rsidRPr="00B55E3E" w:rsidRDefault="00A8221D" w:rsidP="00A8221D">
      <w:pPr>
        <w:pStyle w:val="PL"/>
        <w:rPr>
          <w:color w:val="808080"/>
        </w:rPr>
      </w:pPr>
      <w:r w:rsidRPr="00B55E3E">
        <w:t xml:space="preserve">    </w:t>
      </w:r>
      <w:r w:rsidRPr="00B55E3E">
        <w:rPr>
          <w:color w:val="808080"/>
        </w:rPr>
        <w:t>-- R1 23-8-3</w:t>
      </w:r>
      <w:r w:rsidRPr="00B55E3E">
        <w:rPr>
          <w:color w:val="808080"/>
        </w:rPr>
        <w:tab/>
        <w:t>SRS Antenna switching for &gt;4Rx</w:t>
      </w:r>
    </w:p>
    <w:p w14:paraId="4D4D9B0D" w14:textId="77777777" w:rsidR="00A8221D" w:rsidRPr="00B55E3E" w:rsidRDefault="00A8221D" w:rsidP="00A8221D">
      <w:pPr>
        <w:pStyle w:val="PL"/>
      </w:pPr>
      <w:r w:rsidRPr="00B55E3E">
        <w:t xml:space="preserve">    srs-AntennaSwitchingBeyond4RX-r17                     </w:t>
      </w:r>
      <w:r w:rsidRPr="00B55E3E">
        <w:rPr>
          <w:color w:val="993366"/>
        </w:rPr>
        <w:t>SEQUENCE</w:t>
      </w:r>
      <w:r w:rsidRPr="00B55E3E">
        <w:t xml:space="preserve"> {</w:t>
      </w:r>
    </w:p>
    <w:p w14:paraId="35421D70" w14:textId="77777777" w:rsidR="00A8221D" w:rsidRPr="00B55E3E" w:rsidRDefault="00A8221D" w:rsidP="00A8221D">
      <w:pPr>
        <w:pStyle w:val="PL"/>
        <w:rPr>
          <w:color w:val="808080"/>
        </w:rPr>
      </w:pPr>
      <w:r w:rsidRPr="00B55E3E">
        <w:t xml:space="preserve">        </w:t>
      </w:r>
      <w:r w:rsidRPr="00B55E3E">
        <w:rPr>
          <w:color w:val="808080"/>
        </w:rPr>
        <w:t>-- 1. Support of SRS antenna switching xTyR with y&gt;4</w:t>
      </w:r>
    </w:p>
    <w:p w14:paraId="447011C0" w14:textId="77777777" w:rsidR="00A8221D" w:rsidRPr="00B55E3E" w:rsidRDefault="00A8221D" w:rsidP="00A8221D">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1A65D835" w14:textId="77777777" w:rsidR="00A8221D" w:rsidRPr="00B55E3E" w:rsidRDefault="00A8221D" w:rsidP="00A8221D">
      <w:pPr>
        <w:pStyle w:val="PL"/>
        <w:rPr>
          <w:color w:val="808080"/>
        </w:rPr>
      </w:pPr>
      <w:r w:rsidRPr="00B55E3E">
        <w:t xml:space="preserve">        </w:t>
      </w:r>
      <w:r w:rsidRPr="00B55E3E">
        <w:rPr>
          <w:color w:val="808080"/>
        </w:rPr>
        <w:t>-- 2. Report the entry number of the first-listed band with UL in the band combination that affects this DL</w:t>
      </w:r>
    </w:p>
    <w:p w14:paraId="50241A7B" w14:textId="77777777" w:rsidR="00A8221D" w:rsidRPr="00B55E3E" w:rsidRDefault="00A8221D" w:rsidP="00A8221D">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1418C77D" w14:textId="77777777" w:rsidR="00A8221D" w:rsidRPr="00B55E3E" w:rsidRDefault="00A8221D" w:rsidP="00A8221D">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15A9C1FB" w14:textId="77777777" w:rsidR="00A8221D" w:rsidRPr="00B55E3E" w:rsidRDefault="00A8221D" w:rsidP="00A8221D">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2C837D2C" w14:textId="77777777" w:rsidR="00A8221D" w:rsidRPr="00B55E3E" w:rsidRDefault="00A8221D" w:rsidP="00A8221D">
      <w:pPr>
        <w:pStyle w:val="PL"/>
      </w:pPr>
      <w:r w:rsidRPr="00B55E3E">
        <w:t xml:space="preserve">    }                                                                              </w:t>
      </w:r>
      <w:r w:rsidRPr="00B55E3E">
        <w:rPr>
          <w:color w:val="993366"/>
        </w:rPr>
        <w:t>OPTIONAL</w:t>
      </w:r>
    </w:p>
    <w:p w14:paraId="4B65C34C" w14:textId="77777777" w:rsidR="00A8221D" w:rsidRPr="00B55E3E" w:rsidRDefault="00A8221D" w:rsidP="00A8221D">
      <w:pPr>
        <w:pStyle w:val="PL"/>
      </w:pPr>
      <w:r w:rsidRPr="00B55E3E">
        <w:t>}</w:t>
      </w:r>
    </w:p>
    <w:p w14:paraId="1A020AEF" w14:textId="77777777" w:rsidR="00A8221D" w:rsidRPr="00B55E3E" w:rsidRDefault="00A8221D" w:rsidP="00A8221D">
      <w:pPr>
        <w:pStyle w:val="PL"/>
      </w:pPr>
    </w:p>
    <w:p w14:paraId="5B6A41DF" w14:textId="77777777" w:rsidR="00A8221D" w:rsidRPr="00B55E3E" w:rsidRDefault="00A8221D" w:rsidP="00A8221D">
      <w:pPr>
        <w:pStyle w:val="PL"/>
      </w:pPr>
      <w:r w:rsidRPr="00B55E3E">
        <w:t xml:space="preserve">ScalingFactorSidelink-r16 ::=       </w:t>
      </w:r>
      <w:r w:rsidRPr="00B55E3E">
        <w:rPr>
          <w:color w:val="993366"/>
        </w:rPr>
        <w:t>ENUMERATED</w:t>
      </w:r>
      <w:r w:rsidRPr="00B55E3E">
        <w:t xml:space="preserve"> {f0p4, f0p75, f0p8, f1}</w:t>
      </w:r>
    </w:p>
    <w:p w14:paraId="166DFA0E" w14:textId="77777777" w:rsidR="00A8221D" w:rsidRPr="00B55E3E" w:rsidRDefault="00A8221D" w:rsidP="00A8221D">
      <w:pPr>
        <w:pStyle w:val="PL"/>
      </w:pPr>
    </w:p>
    <w:p w14:paraId="141EB019" w14:textId="77777777" w:rsidR="00A8221D" w:rsidRPr="00B55E3E" w:rsidRDefault="00A8221D" w:rsidP="00A8221D">
      <w:pPr>
        <w:pStyle w:val="PL"/>
      </w:pPr>
      <w:r w:rsidRPr="00B55E3E">
        <w:t xml:space="preserve">IntraBandPowerClass-r16 ::=         </w:t>
      </w:r>
      <w:r w:rsidRPr="00B55E3E">
        <w:rPr>
          <w:color w:val="993366"/>
        </w:rPr>
        <w:t>ENUMERATED</w:t>
      </w:r>
      <w:r w:rsidRPr="00B55E3E">
        <w:t xml:space="preserve"> {pc2, pc3, spare6, spare5, spare4, spare3, spare2, spare1}</w:t>
      </w:r>
    </w:p>
    <w:p w14:paraId="78566DB8" w14:textId="77777777" w:rsidR="00A8221D" w:rsidRPr="00B55E3E" w:rsidRDefault="00A8221D" w:rsidP="00A8221D">
      <w:pPr>
        <w:pStyle w:val="PL"/>
      </w:pPr>
    </w:p>
    <w:p w14:paraId="26BC265A" w14:textId="77777777" w:rsidR="00A8221D" w:rsidRPr="00B55E3E" w:rsidRDefault="00A8221D" w:rsidP="00A8221D">
      <w:pPr>
        <w:pStyle w:val="PL"/>
        <w:rPr>
          <w:color w:val="808080"/>
        </w:rPr>
      </w:pPr>
      <w:r w:rsidRPr="00B55E3E">
        <w:rPr>
          <w:color w:val="808080"/>
        </w:rPr>
        <w:t>-- TAG-BANDCOMBINATIONLIST-STOP</w:t>
      </w:r>
    </w:p>
    <w:p w14:paraId="1B1823F0" w14:textId="77777777" w:rsidR="00A8221D" w:rsidRPr="00B55E3E" w:rsidRDefault="00A8221D" w:rsidP="00A8221D">
      <w:pPr>
        <w:pStyle w:val="PL"/>
        <w:rPr>
          <w:color w:val="808080"/>
        </w:rPr>
      </w:pPr>
      <w:r w:rsidRPr="00B55E3E">
        <w:rPr>
          <w:color w:val="808080"/>
        </w:rPr>
        <w:t>-- ASN1STOP</w:t>
      </w:r>
    </w:p>
    <w:p w14:paraId="08276E7B" w14:textId="77777777" w:rsidR="00A8221D" w:rsidRPr="00B55E3E" w:rsidRDefault="00A8221D" w:rsidP="00A8221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8221D" w:rsidRPr="00B55E3E" w14:paraId="28B978A8"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C61250" w14:textId="77777777" w:rsidR="00A8221D" w:rsidRPr="00B55E3E" w:rsidRDefault="00A8221D" w:rsidP="00FB1467">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A8221D" w:rsidRPr="00B55E3E" w14:paraId="6339CC00"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E568697" w14:textId="77777777" w:rsidR="00A8221D" w:rsidRPr="00B55E3E" w:rsidRDefault="00A8221D" w:rsidP="00FB1467">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Pr="00B55E3E">
              <w:rPr>
                <w:b/>
                <w:i/>
              </w:rPr>
              <w:t>BandCombinationList-v15g0,</w:t>
            </w:r>
            <w:r w:rsidRPr="00B55E3E">
              <w:rPr>
                <w:rFonts w:cs="Arial"/>
                <w:b/>
                <w:i/>
                <w:lang w:eastAsia="sv-SE"/>
              </w:rPr>
              <w:t xml:space="preserve"> </w:t>
            </w:r>
            <w:r w:rsidRPr="00B55E3E">
              <w:rPr>
                <w:b/>
                <w:bCs/>
                <w:i/>
                <w:iCs/>
                <w:lang w:eastAsia="en-US"/>
              </w:rPr>
              <w:t>BandCombinationList-v1610</w:t>
            </w:r>
            <w:r w:rsidRPr="00B55E3E">
              <w:rPr>
                <w:b/>
                <w:bCs/>
                <w:lang w:eastAsia="en-US"/>
              </w:rPr>
              <w:t xml:space="preserve">, </w:t>
            </w:r>
            <w:r w:rsidRPr="00B55E3E">
              <w:rPr>
                <w:b/>
                <w:bCs/>
                <w:i/>
                <w:iCs/>
                <w:lang w:eastAsia="en-US"/>
              </w:rPr>
              <w:t>BandCombinationList-v1630</w:t>
            </w:r>
            <w:r w:rsidRPr="00B55E3E">
              <w:rPr>
                <w:b/>
                <w:bCs/>
                <w:lang w:eastAsia="en-US"/>
              </w:rPr>
              <w:t xml:space="preserve">, </w:t>
            </w:r>
            <w:r w:rsidRPr="00B55E3E">
              <w:rPr>
                <w:b/>
                <w:bCs/>
                <w:i/>
                <w:iCs/>
                <w:lang w:eastAsia="en-US"/>
              </w:rPr>
              <w:t>BandCombinationList-v1640</w:t>
            </w:r>
            <w:r w:rsidRPr="00B55E3E">
              <w:rPr>
                <w:b/>
                <w:bCs/>
                <w:lang w:eastAsia="en-US"/>
              </w:rPr>
              <w:t xml:space="preserve">, </w:t>
            </w:r>
            <w:r w:rsidRPr="00B55E3E">
              <w:rPr>
                <w:b/>
                <w:bCs/>
                <w:i/>
                <w:iCs/>
                <w:lang w:eastAsia="en-US"/>
              </w:rPr>
              <w:t>BandCombinationList-v1650</w:t>
            </w:r>
            <w:r w:rsidRPr="00B55E3E">
              <w:rPr>
                <w:rFonts w:cs="Arial"/>
                <w:b/>
                <w:i/>
                <w:lang w:eastAsia="sv-SE"/>
              </w:rPr>
              <w:t>, BandCombinationList-v1680, BandCombinationList-v1690, BandCombinationList-v16a0, BandCombinationList-v1700, BandCombinationList-v1720</w:t>
            </w:r>
          </w:p>
          <w:p w14:paraId="08764C97" w14:textId="77777777" w:rsidR="00A8221D" w:rsidRPr="00B55E3E" w:rsidRDefault="00A8221D" w:rsidP="00FB1467">
            <w:pPr>
              <w:pStyle w:val="TAL"/>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If the field is included in </w:t>
            </w:r>
            <w:r w:rsidRPr="00B55E3E">
              <w:rPr>
                <w:i/>
                <w:iCs/>
              </w:rPr>
              <w:t>supportedBandCombinationListNEDC-Only-v1610</w:t>
            </w:r>
            <w:r w:rsidRPr="00B55E3E">
              <w:t xml:space="preserve">, the UE shall include the same number of entries, and listed in the same order, as in </w:t>
            </w:r>
            <w:r w:rsidRPr="00B55E3E">
              <w:rPr>
                <w:i/>
                <w:iCs/>
              </w:rPr>
              <w:t>BandCombinationList</w:t>
            </w:r>
            <w:r w:rsidRPr="00B55E3E">
              <w:t xml:space="preserve"> of </w:t>
            </w:r>
            <w:r w:rsidRPr="00B55E3E">
              <w:rPr>
                <w:i/>
                <w:iCs/>
              </w:rPr>
              <w:t xml:space="preserve">supportedBandCombinationListNEDC-Only </w:t>
            </w:r>
            <w:r w:rsidRPr="00B55E3E">
              <w:t>(without suffix) field.</w:t>
            </w:r>
          </w:p>
          <w:p w14:paraId="3D64E88A" w14:textId="77777777" w:rsidR="00A8221D" w:rsidRPr="00B55E3E" w:rsidRDefault="00A8221D" w:rsidP="00FB1467">
            <w:pPr>
              <w:pStyle w:val="TAL"/>
              <w:rPr>
                <w:lang w:eastAsia="sv-SE"/>
              </w:rPr>
            </w:pPr>
            <w:r w:rsidRPr="00B55E3E">
              <w:t xml:space="preserve">If the field is included in </w:t>
            </w:r>
            <w:r w:rsidRPr="00B55E3E">
              <w:rPr>
                <w:i/>
              </w:rPr>
              <w:t>supportedBandCombinationListNEDC-Only-v15a0</w:t>
            </w:r>
            <w:r w:rsidRPr="00B55E3E">
              <w:t xml:space="preserve">, the UE shall include the same number of entries, and listed in the same order, as in </w:t>
            </w:r>
            <w:r w:rsidRPr="00B55E3E">
              <w:rPr>
                <w:i/>
              </w:rPr>
              <w:t>BandCombinationList</w:t>
            </w:r>
            <w:r w:rsidRPr="00B55E3E">
              <w:t xml:space="preserve"> </w:t>
            </w:r>
            <w:r w:rsidRPr="00B55E3E">
              <w:rPr>
                <w:rFonts w:eastAsia="DengXian"/>
              </w:rPr>
              <w:t xml:space="preserve">(without suffix) </w:t>
            </w:r>
            <w:r w:rsidRPr="00B55E3E">
              <w:t xml:space="preserve">of </w:t>
            </w:r>
            <w:r w:rsidRPr="00B55E3E">
              <w:rPr>
                <w:i/>
              </w:rPr>
              <w:t>supportedBandCombinationListNEDC-Only</w:t>
            </w:r>
            <w:r w:rsidRPr="00B55E3E">
              <w:t xml:space="preserve"> </w:t>
            </w:r>
            <w:r w:rsidRPr="00B55E3E">
              <w:rPr>
                <w:rFonts w:eastAsia="DengXian"/>
              </w:rPr>
              <w:t xml:space="preserve">(without suffix) </w:t>
            </w:r>
            <w:r w:rsidRPr="00B55E3E">
              <w:t>field.</w:t>
            </w:r>
          </w:p>
        </w:tc>
      </w:tr>
      <w:tr w:rsidR="00A8221D" w:rsidRPr="00B55E3E" w14:paraId="5987B16D"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B53FBFC" w14:textId="77777777" w:rsidR="00A8221D" w:rsidRPr="00B55E3E" w:rsidRDefault="00A8221D" w:rsidP="00FB1467">
            <w:pPr>
              <w:pStyle w:val="TAL"/>
              <w:rPr>
                <w:b/>
                <w:bCs/>
                <w:i/>
                <w:iCs/>
                <w:lang w:eastAsia="sv-SE"/>
              </w:rPr>
            </w:pPr>
            <w:r w:rsidRPr="00B55E3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1FF6C02D" w14:textId="77777777" w:rsidR="00A8221D" w:rsidRPr="00B55E3E" w:rsidRDefault="00A8221D" w:rsidP="00FB1467">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583738B7" w14:textId="77777777" w:rsidR="00A8221D" w:rsidRPr="00B55E3E" w:rsidRDefault="00A8221D" w:rsidP="00FB1467">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A8221D" w:rsidRPr="00B55E3E" w14:paraId="281D46E9"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5AE807C" w14:textId="77777777" w:rsidR="00A8221D" w:rsidRPr="00B55E3E" w:rsidRDefault="00A8221D" w:rsidP="00FB1467">
            <w:pPr>
              <w:pStyle w:val="TAL"/>
              <w:rPr>
                <w:b/>
                <w:i/>
                <w:lang w:eastAsia="sv-SE"/>
              </w:rPr>
            </w:pPr>
            <w:r w:rsidRPr="00B55E3E">
              <w:rPr>
                <w:b/>
                <w:i/>
                <w:lang w:eastAsia="sv-SE"/>
              </w:rPr>
              <w:t>ca-ParametersNRDC</w:t>
            </w:r>
          </w:p>
          <w:p w14:paraId="5283DF60" w14:textId="77777777" w:rsidR="00A8221D" w:rsidRPr="00B55E3E" w:rsidRDefault="00A8221D" w:rsidP="00FB1467">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A8221D" w:rsidRPr="00B55E3E" w14:paraId="4CF985A4"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63614BE" w14:textId="77777777" w:rsidR="00A8221D" w:rsidRPr="00B55E3E" w:rsidRDefault="00A8221D" w:rsidP="00FB1467">
            <w:pPr>
              <w:pStyle w:val="TAL"/>
              <w:rPr>
                <w:b/>
                <w:bCs/>
                <w:i/>
                <w:iCs/>
                <w:lang w:eastAsia="sv-SE"/>
              </w:rPr>
            </w:pPr>
            <w:r w:rsidRPr="00B55E3E">
              <w:rPr>
                <w:b/>
                <w:bCs/>
                <w:i/>
                <w:iCs/>
                <w:lang w:eastAsia="sv-SE"/>
              </w:rPr>
              <w:t>featureSetCombinationDAPS</w:t>
            </w:r>
          </w:p>
          <w:p w14:paraId="63C6640F" w14:textId="77777777" w:rsidR="00A8221D" w:rsidRPr="00B55E3E" w:rsidRDefault="00A8221D" w:rsidP="00FB1467">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A8221D" w:rsidRPr="00B55E3E" w14:paraId="704DFFF1"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B88B787" w14:textId="77777777" w:rsidR="00A8221D" w:rsidRPr="00B55E3E" w:rsidRDefault="00A8221D" w:rsidP="00FB1467">
            <w:pPr>
              <w:pStyle w:val="TAL"/>
              <w:rPr>
                <w:b/>
                <w:i/>
                <w:lang w:eastAsia="sv-SE"/>
              </w:rPr>
            </w:pPr>
            <w:r w:rsidRPr="00B55E3E">
              <w:rPr>
                <w:b/>
                <w:i/>
                <w:lang w:eastAsia="sv-SE"/>
              </w:rPr>
              <w:t>ne-DC-BC</w:t>
            </w:r>
          </w:p>
          <w:p w14:paraId="66F56C70" w14:textId="77777777" w:rsidR="00A8221D" w:rsidRPr="00B55E3E" w:rsidRDefault="00A8221D" w:rsidP="00FB1467">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A8221D" w:rsidRPr="00B55E3E" w14:paraId="1C0F1627"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60B908" w14:textId="77777777" w:rsidR="00A8221D" w:rsidRPr="00B55E3E" w:rsidRDefault="00A8221D" w:rsidP="00FB1467">
            <w:pPr>
              <w:pStyle w:val="TAL"/>
              <w:rPr>
                <w:b/>
                <w:bCs/>
                <w:i/>
                <w:iCs/>
                <w:lang w:eastAsia="sv-SE"/>
              </w:rPr>
            </w:pPr>
            <w:r w:rsidRPr="00B55E3E">
              <w:rPr>
                <w:b/>
                <w:bCs/>
                <w:i/>
                <w:iCs/>
                <w:lang w:eastAsia="sv-SE"/>
              </w:rPr>
              <w:t>supportedBandPairListNR-r16, supportedBandPairListNR-v1700</w:t>
            </w:r>
          </w:p>
          <w:p w14:paraId="48A76B1B" w14:textId="77777777" w:rsidR="00A8221D" w:rsidRPr="00B55E3E" w:rsidRDefault="00A8221D" w:rsidP="00FB1467">
            <w:pPr>
              <w:pStyle w:val="TAL"/>
              <w:rPr>
                <w:lang w:eastAsia="sv-SE"/>
              </w:rPr>
            </w:pPr>
            <w:r w:rsidRPr="00B55E3E">
              <w:rPr>
                <w:lang w:eastAsia="sv-SE"/>
              </w:rPr>
              <w:t>Indicates a list of band pair supporting UL Tx switching as defined in TS 38.101-1 [15] for a given band combination.</w:t>
            </w:r>
          </w:p>
          <w:p w14:paraId="59C4C6BF" w14:textId="77777777" w:rsidR="00A8221D" w:rsidRPr="00B55E3E" w:rsidRDefault="00A8221D" w:rsidP="00FB1467">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6D09625A" w14:textId="77777777" w:rsidR="00A8221D" w:rsidRPr="00B55E3E" w:rsidRDefault="00A8221D" w:rsidP="00FB1467">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A8221D" w:rsidRPr="00B55E3E" w14:paraId="52FBE611"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D18899" w14:textId="77777777" w:rsidR="00A8221D" w:rsidRPr="00B55E3E" w:rsidRDefault="00A8221D" w:rsidP="00FB1467">
            <w:pPr>
              <w:pStyle w:val="TAL"/>
              <w:rPr>
                <w:b/>
                <w:i/>
                <w:lang w:eastAsia="sv-SE"/>
              </w:rPr>
            </w:pPr>
            <w:r w:rsidRPr="00B55E3E">
              <w:rPr>
                <w:b/>
                <w:i/>
                <w:lang w:eastAsia="sv-SE"/>
              </w:rPr>
              <w:t>srs-SwitchingTimesListNR</w:t>
            </w:r>
          </w:p>
          <w:p w14:paraId="4672126C" w14:textId="77777777" w:rsidR="00A8221D" w:rsidRPr="00B55E3E" w:rsidRDefault="00A8221D" w:rsidP="00FB1467">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139A5F5"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3BA070FC"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151B4A3E" w14:textId="77777777" w:rsidR="00A8221D" w:rsidRPr="00B55E3E" w:rsidRDefault="00A8221D" w:rsidP="00FB1467">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A8221D" w:rsidRPr="00B55E3E" w14:paraId="2C431EA6"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B60733" w14:textId="77777777" w:rsidR="00A8221D" w:rsidRPr="00B55E3E" w:rsidRDefault="00A8221D" w:rsidP="00FB1467">
            <w:pPr>
              <w:pStyle w:val="TAL"/>
              <w:rPr>
                <w:b/>
                <w:i/>
                <w:lang w:eastAsia="sv-SE"/>
              </w:rPr>
            </w:pPr>
            <w:r w:rsidRPr="00B55E3E">
              <w:rPr>
                <w:b/>
                <w:i/>
                <w:lang w:eastAsia="sv-SE"/>
              </w:rPr>
              <w:t>srs-SwitchingTimesListEUTRA</w:t>
            </w:r>
          </w:p>
          <w:p w14:paraId="763EEE04" w14:textId="77777777" w:rsidR="00A8221D" w:rsidRPr="00B55E3E" w:rsidRDefault="00A8221D" w:rsidP="00FB1467">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3DFC06"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4FFA53A9"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5168604C" w14:textId="77777777" w:rsidR="00A8221D" w:rsidRPr="00B55E3E" w:rsidRDefault="00A8221D" w:rsidP="00FB1467">
            <w:pPr>
              <w:pStyle w:val="TAL"/>
              <w:ind w:left="284"/>
              <w:rPr>
                <w:lang w:eastAsia="sv-SE"/>
              </w:rPr>
            </w:pPr>
            <w:r w:rsidRPr="00B55E3E">
              <w:rPr>
                <w:lang w:eastAsia="sv-SE"/>
              </w:rPr>
              <w:t xml:space="preserve"> -</w:t>
            </w:r>
            <w:r w:rsidRPr="00B55E3E">
              <w:rPr>
                <w:lang w:eastAsia="sv-SE"/>
              </w:rPr>
              <w:tab/>
              <w:t>And so on</w:t>
            </w:r>
          </w:p>
        </w:tc>
      </w:tr>
      <w:tr w:rsidR="00A8221D" w:rsidRPr="00B55E3E" w14:paraId="010CAA18" w14:textId="77777777" w:rsidTr="00FB1467">
        <w:tc>
          <w:tcPr>
            <w:tcW w:w="14278" w:type="dxa"/>
            <w:gridSpan w:val="2"/>
            <w:tcBorders>
              <w:top w:val="single" w:sz="4" w:space="0" w:color="auto"/>
              <w:left w:val="single" w:sz="4" w:space="0" w:color="auto"/>
              <w:bottom w:val="single" w:sz="4" w:space="0" w:color="auto"/>
              <w:right w:val="single" w:sz="4" w:space="0" w:color="auto"/>
            </w:tcBorders>
            <w:hideMark/>
          </w:tcPr>
          <w:p w14:paraId="25FB9462" w14:textId="77777777" w:rsidR="00A8221D" w:rsidRPr="00B55E3E" w:rsidRDefault="00A8221D" w:rsidP="00FB1467">
            <w:pPr>
              <w:pStyle w:val="TAL"/>
              <w:rPr>
                <w:b/>
                <w:bCs/>
                <w:i/>
                <w:iCs/>
              </w:rPr>
            </w:pPr>
            <w:r w:rsidRPr="00B55E3E">
              <w:rPr>
                <w:b/>
                <w:bCs/>
                <w:i/>
                <w:iCs/>
              </w:rPr>
              <w:t>srs-TxSwitch</w:t>
            </w:r>
          </w:p>
          <w:p w14:paraId="3F78316B" w14:textId="77777777" w:rsidR="00A8221D" w:rsidRPr="00B55E3E" w:rsidRDefault="00A8221D" w:rsidP="00FB1467">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A8221D" w:rsidRPr="00B55E3E" w14:paraId="2859666A" w14:textId="77777777" w:rsidTr="00FB1467">
        <w:tc>
          <w:tcPr>
            <w:tcW w:w="14278" w:type="dxa"/>
            <w:gridSpan w:val="2"/>
            <w:tcBorders>
              <w:top w:val="single" w:sz="4" w:space="0" w:color="auto"/>
              <w:left w:val="single" w:sz="4" w:space="0" w:color="auto"/>
              <w:bottom w:val="single" w:sz="4" w:space="0" w:color="auto"/>
              <w:right w:val="single" w:sz="4" w:space="0" w:color="auto"/>
            </w:tcBorders>
            <w:hideMark/>
          </w:tcPr>
          <w:p w14:paraId="5DE6147D" w14:textId="77777777" w:rsidR="00A8221D" w:rsidRPr="00B55E3E" w:rsidRDefault="00A8221D" w:rsidP="00FB1467">
            <w:pPr>
              <w:pStyle w:val="TAL"/>
              <w:rPr>
                <w:b/>
                <w:bCs/>
                <w:i/>
                <w:iCs/>
              </w:rPr>
            </w:pPr>
            <w:r w:rsidRPr="00B55E3E">
              <w:rPr>
                <w:b/>
                <w:bCs/>
                <w:i/>
                <w:iCs/>
              </w:rPr>
              <w:t>uplinkTxSwitchingBandParametersList-v1700</w:t>
            </w:r>
          </w:p>
          <w:p w14:paraId="5EACDAF9" w14:textId="77777777" w:rsidR="00A8221D" w:rsidRPr="00B55E3E" w:rsidRDefault="00A8221D" w:rsidP="00FB1467">
            <w:pPr>
              <w:pStyle w:val="TAL"/>
            </w:pPr>
            <w:r w:rsidRPr="00B55E3E">
              <w:t>Indicates a list of per band per band combination capabilities for UL Tx switching.</w:t>
            </w:r>
          </w:p>
        </w:tc>
      </w:tr>
    </w:tbl>
    <w:p w14:paraId="08BAAFD3" w14:textId="77777777" w:rsidR="00A8221D" w:rsidRPr="00B55E3E" w:rsidRDefault="00A8221D" w:rsidP="00A8221D"/>
    <w:p w14:paraId="7CF7F7C8" w14:textId="77777777" w:rsidR="00A8221D" w:rsidRPr="00B55E3E" w:rsidRDefault="00A8221D" w:rsidP="00A8221D">
      <w:pPr>
        <w:pStyle w:val="Heading4"/>
      </w:pPr>
      <w:bookmarkStart w:id="1991" w:name="_Toc60777431"/>
      <w:bookmarkStart w:id="1992" w:name="_Toc115429276"/>
      <w:r w:rsidRPr="00B55E3E">
        <w:t>–</w:t>
      </w:r>
      <w:r w:rsidRPr="00B55E3E">
        <w:tab/>
      </w:r>
      <w:r w:rsidRPr="00B55E3E">
        <w:rPr>
          <w:i/>
          <w:iCs/>
        </w:rPr>
        <w:t>BandCombinationListSidelinkEUTRA-NR</w:t>
      </w:r>
      <w:bookmarkEnd w:id="1991"/>
      <w:bookmarkEnd w:id="1992"/>
    </w:p>
    <w:p w14:paraId="4FE9B475" w14:textId="77777777" w:rsidR="00A8221D" w:rsidRPr="00B55E3E" w:rsidRDefault="00A8221D" w:rsidP="00A8221D">
      <w:r w:rsidRPr="00B55E3E">
        <w:t xml:space="preserve">The IE </w:t>
      </w:r>
      <w:r w:rsidRPr="00B55E3E">
        <w:rPr>
          <w:i/>
        </w:rPr>
        <w:t>BandCombinationListSidelinkEUTRA-NR</w:t>
      </w:r>
      <w:r w:rsidRPr="00B55E3E">
        <w:t xml:space="preserve"> contains a list of V2X sidelink and NR sidelink band combinations.</w:t>
      </w:r>
    </w:p>
    <w:p w14:paraId="53BCCFA2" w14:textId="77777777" w:rsidR="00A8221D" w:rsidRPr="00B55E3E" w:rsidRDefault="00A8221D" w:rsidP="00A8221D">
      <w:pPr>
        <w:pStyle w:val="TH"/>
      </w:pPr>
      <w:r w:rsidRPr="00B55E3E">
        <w:t>BandCombinationListSidelinkEUTRA-NR information element</w:t>
      </w:r>
    </w:p>
    <w:p w14:paraId="0D765F9C" w14:textId="77777777" w:rsidR="00A8221D" w:rsidRPr="00B55E3E" w:rsidRDefault="00A8221D" w:rsidP="00A8221D">
      <w:pPr>
        <w:pStyle w:val="PL"/>
        <w:rPr>
          <w:color w:val="808080"/>
        </w:rPr>
      </w:pPr>
      <w:r w:rsidRPr="00B55E3E">
        <w:rPr>
          <w:color w:val="808080"/>
        </w:rPr>
        <w:t>-- ASN1START</w:t>
      </w:r>
    </w:p>
    <w:p w14:paraId="113E8A6A" w14:textId="77777777" w:rsidR="00A8221D" w:rsidRPr="00B55E3E" w:rsidRDefault="00A8221D" w:rsidP="00A8221D">
      <w:pPr>
        <w:pStyle w:val="PL"/>
        <w:rPr>
          <w:color w:val="808080"/>
        </w:rPr>
      </w:pPr>
      <w:r w:rsidRPr="00B55E3E">
        <w:rPr>
          <w:color w:val="808080"/>
        </w:rPr>
        <w:t>-- TAG-BANDCOMBINATIONLISTSIDELINKEUTRANR-START</w:t>
      </w:r>
    </w:p>
    <w:p w14:paraId="2750B477" w14:textId="77777777" w:rsidR="00A8221D" w:rsidRPr="00B55E3E" w:rsidRDefault="00A8221D" w:rsidP="00A8221D">
      <w:pPr>
        <w:pStyle w:val="PL"/>
      </w:pPr>
    </w:p>
    <w:p w14:paraId="5E27F64C" w14:textId="77777777" w:rsidR="00A8221D" w:rsidRPr="00B55E3E" w:rsidRDefault="00A8221D" w:rsidP="00A8221D">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3E209CDF" w14:textId="77777777" w:rsidR="00A8221D" w:rsidRPr="00B55E3E" w:rsidRDefault="00A8221D" w:rsidP="00A8221D">
      <w:pPr>
        <w:pStyle w:val="PL"/>
      </w:pPr>
    </w:p>
    <w:p w14:paraId="042EF9FF" w14:textId="77777777" w:rsidR="00A8221D" w:rsidRPr="00B55E3E" w:rsidRDefault="00A8221D" w:rsidP="00A8221D">
      <w:pPr>
        <w:pStyle w:val="PL"/>
      </w:pPr>
      <w:r w:rsidRPr="00B55E3E">
        <w:t xml:space="preserve">BandCombinationListSidelinkEUTRA-NR-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630</w:t>
      </w:r>
    </w:p>
    <w:p w14:paraId="19395D18" w14:textId="77777777" w:rsidR="00A8221D" w:rsidRPr="00B55E3E" w:rsidRDefault="00A8221D" w:rsidP="00A8221D">
      <w:pPr>
        <w:pStyle w:val="PL"/>
      </w:pPr>
    </w:p>
    <w:p w14:paraId="48B510B3" w14:textId="77777777" w:rsidR="00A8221D" w:rsidRPr="00B55E3E" w:rsidRDefault="00A8221D" w:rsidP="00A8221D">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654E7898" w14:textId="77777777" w:rsidR="00A8221D" w:rsidRPr="00B55E3E" w:rsidRDefault="00A8221D" w:rsidP="00A8221D">
      <w:pPr>
        <w:pStyle w:val="PL"/>
      </w:pPr>
    </w:p>
    <w:p w14:paraId="0E7549B2" w14:textId="77777777" w:rsidR="00A8221D" w:rsidRPr="00B55E3E" w:rsidRDefault="00A8221D" w:rsidP="00A8221D">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4498E969" w14:textId="77777777" w:rsidR="00A8221D" w:rsidRPr="00B55E3E" w:rsidRDefault="00A8221D" w:rsidP="00A8221D">
      <w:pPr>
        <w:pStyle w:val="PL"/>
      </w:pPr>
    </w:p>
    <w:p w14:paraId="393F4061" w14:textId="77777777" w:rsidR="00A8221D" w:rsidRPr="00B55E3E" w:rsidRDefault="00A8221D" w:rsidP="00A8221D">
      <w:pPr>
        <w:pStyle w:val="PL"/>
      </w:pPr>
      <w:r w:rsidRPr="00B55E3E">
        <w:t xml:space="preserve">BandCombinationParametersSidelinkEUTRA-NR-v163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630</w:t>
      </w:r>
    </w:p>
    <w:p w14:paraId="4A959DE8" w14:textId="77777777" w:rsidR="00A8221D" w:rsidRPr="00B55E3E" w:rsidRDefault="00A8221D" w:rsidP="00A8221D">
      <w:pPr>
        <w:pStyle w:val="PL"/>
      </w:pPr>
    </w:p>
    <w:p w14:paraId="68D7B0DC" w14:textId="77777777" w:rsidR="00A8221D" w:rsidRPr="00B55E3E" w:rsidRDefault="00A8221D" w:rsidP="00A8221D">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35A8D11F" w14:textId="77777777" w:rsidR="00A8221D" w:rsidRPr="00B55E3E" w:rsidRDefault="00A8221D" w:rsidP="00A8221D">
      <w:pPr>
        <w:pStyle w:val="PL"/>
      </w:pPr>
    </w:p>
    <w:p w14:paraId="286B6D00" w14:textId="77777777" w:rsidR="00A8221D" w:rsidRPr="00B55E3E" w:rsidRDefault="00A8221D" w:rsidP="00A8221D">
      <w:pPr>
        <w:pStyle w:val="PL"/>
      </w:pPr>
      <w:r w:rsidRPr="00B55E3E">
        <w:t xml:space="preserve">BandParametersSidelinkEUTRA-NR-r16 ::= </w:t>
      </w:r>
      <w:r w:rsidRPr="00B55E3E">
        <w:rPr>
          <w:color w:val="993366"/>
        </w:rPr>
        <w:t>CHOICE</w:t>
      </w:r>
      <w:r w:rsidRPr="00B55E3E">
        <w:t xml:space="preserve"> {</w:t>
      </w:r>
    </w:p>
    <w:p w14:paraId="3C417191"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AE95FA" w14:textId="77777777" w:rsidR="00A8221D" w:rsidRPr="00B55E3E" w:rsidRDefault="00A8221D" w:rsidP="00A8221D">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5BC6A8C" w14:textId="77777777" w:rsidR="00A8221D" w:rsidRPr="00B55E3E" w:rsidRDefault="00A8221D" w:rsidP="00A8221D">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8501E5B" w14:textId="77777777" w:rsidR="00A8221D" w:rsidRPr="00B55E3E" w:rsidRDefault="00A8221D" w:rsidP="00A8221D">
      <w:pPr>
        <w:pStyle w:val="PL"/>
      </w:pPr>
      <w:r w:rsidRPr="00B55E3E">
        <w:t xml:space="preserve">    },</w:t>
      </w:r>
    </w:p>
    <w:p w14:paraId="24A943F4"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0CA0B8A4" w14:textId="77777777" w:rsidR="00A8221D" w:rsidRPr="00B55E3E" w:rsidRDefault="00A8221D" w:rsidP="00A8221D">
      <w:pPr>
        <w:pStyle w:val="PL"/>
      </w:pPr>
      <w:r w:rsidRPr="00B55E3E">
        <w:t xml:space="preserve">        bandParametersSidelinkNR-r16           BandParametersSidelink-r16</w:t>
      </w:r>
    </w:p>
    <w:p w14:paraId="0CD82C9F" w14:textId="77777777" w:rsidR="00A8221D" w:rsidRPr="00B55E3E" w:rsidRDefault="00A8221D" w:rsidP="00A8221D">
      <w:pPr>
        <w:pStyle w:val="PL"/>
      </w:pPr>
      <w:r w:rsidRPr="00B55E3E">
        <w:t xml:space="preserve">    }</w:t>
      </w:r>
    </w:p>
    <w:p w14:paraId="5C347659" w14:textId="77777777" w:rsidR="00A8221D" w:rsidRPr="00B55E3E" w:rsidRDefault="00A8221D" w:rsidP="00A8221D">
      <w:pPr>
        <w:pStyle w:val="PL"/>
      </w:pPr>
      <w:r w:rsidRPr="00B55E3E">
        <w:t>}</w:t>
      </w:r>
    </w:p>
    <w:p w14:paraId="63AD2313" w14:textId="77777777" w:rsidR="00A8221D" w:rsidRPr="00B55E3E" w:rsidRDefault="00A8221D" w:rsidP="00A8221D">
      <w:pPr>
        <w:pStyle w:val="PL"/>
      </w:pPr>
    </w:p>
    <w:p w14:paraId="04277B94" w14:textId="77777777" w:rsidR="00A8221D" w:rsidRPr="00B55E3E" w:rsidRDefault="00A8221D" w:rsidP="00A8221D">
      <w:pPr>
        <w:pStyle w:val="PL"/>
      </w:pPr>
      <w:r w:rsidRPr="00B55E3E">
        <w:t xml:space="preserve">BandParametersSidelinkEUTRA-NR-v1630 ::= </w:t>
      </w:r>
      <w:r w:rsidRPr="00B55E3E">
        <w:rPr>
          <w:color w:val="993366"/>
        </w:rPr>
        <w:t>CHOICE</w:t>
      </w:r>
      <w:r w:rsidRPr="00B55E3E">
        <w:t xml:space="preserve"> {</w:t>
      </w:r>
    </w:p>
    <w:p w14:paraId="79BC90EA" w14:textId="77777777" w:rsidR="00A8221D" w:rsidRPr="00B55E3E" w:rsidRDefault="00A8221D" w:rsidP="00A8221D">
      <w:pPr>
        <w:pStyle w:val="PL"/>
      </w:pPr>
      <w:r w:rsidRPr="00B55E3E">
        <w:t xml:space="preserve">    eutra                                    </w:t>
      </w:r>
      <w:r w:rsidRPr="00B55E3E">
        <w:rPr>
          <w:color w:val="993366"/>
        </w:rPr>
        <w:t>NULL</w:t>
      </w:r>
      <w:r w:rsidRPr="00B55E3E">
        <w:t>,</w:t>
      </w:r>
    </w:p>
    <w:p w14:paraId="52104B0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561B4CA5" w14:textId="77777777" w:rsidR="00A8221D" w:rsidRPr="00B55E3E" w:rsidRDefault="00A8221D" w:rsidP="00A8221D">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70582E81" w14:textId="77777777" w:rsidR="00A8221D" w:rsidRPr="00B55E3E" w:rsidRDefault="00A8221D" w:rsidP="00A8221D">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01FCFF88" w14:textId="77777777" w:rsidR="00A8221D" w:rsidRPr="00B55E3E" w:rsidRDefault="00A8221D" w:rsidP="00A8221D">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61E3B0D6" w14:textId="77777777" w:rsidR="00A8221D" w:rsidRPr="00B55E3E" w:rsidRDefault="00A8221D" w:rsidP="00A8221D">
      <w:pPr>
        <w:pStyle w:val="PL"/>
      </w:pPr>
      <w:r w:rsidRPr="00B55E3E">
        <w:t xml:space="preserve">    }</w:t>
      </w:r>
    </w:p>
    <w:p w14:paraId="7703F6EE" w14:textId="77777777" w:rsidR="00A8221D" w:rsidRPr="00B55E3E" w:rsidRDefault="00A8221D" w:rsidP="00A8221D">
      <w:pPr>
        <w:pStyle w:val="PL"/>
      </w:pPr>
      <w:r w:rsidRPr="00B55E3E">
        <w:t>}</w:t>
      </w:r>
    </w:p>
    <w:p w14:paraId="6E24FC99" w14:textId="77777777" w:rsidR="00A8221D" w:rsidRPr="00B55E3E" w:rsidRDefault="00A8221D" w:rsidP="00A8221D">
      <w:pPr>
        <w:pStyle w:val="PL"/>
      </w:pPr>
    </w:p>
    <w:p w14:paraId="1BFB6867" w14:textId="77777777" w:rsidR="00A8221D" w:rsidRPr="00B55E3E" w:rsidRDefault="00A8221D" w:rsidP="00A8221D">
      <w:pPr>
        <w:pStyle w:val="PL"/>
      </w:pPr>
      <w:r w:rsidRPr="00B55E3E">
        <w:t xml:space="preserve">BandParametersSidelinkEUTRA-NR-v1710 ::= </w:t>
      </w:r>
      <w:r w:rsidRPr="00B55E3E">
        <w:rPr>
          <w:color w:val="993366"/>
        </w:rPr>
        <w:t>CHOICE</w:t>
      </w:r>
      <w:r w:rsidRPr="00B55E3E">
        <w:t xml:space="preserve"> {</w:t>
      </w:r>
    </w:p>
    <w:p w14:paraId="16E103C6" w14:textId="77777777" w:rsidR="00A8221D" w:rsidRPr="00B55E3E" w:rsidRDefault="00A8221D" w:rsidP="00A8221D">
      <w:pPr>
        <w:pStyle w:val="PL"/>
      </w:pPr>
      <w:r w:rsidRPr="00B55E3E">
        <w:t xml:space="preserve">    eutra                                    </w:t>
      </w:r>
      <w:r w:rsidRPr="00B55E3E">
        <w:rPr>
          <w:color w:val="993366"/>
        </w:rPr>
        <w:t>NULL</w:t>
      </w:r>
      <w:r w:rsidRPr="00B55E3E">
        <w:t>,</w:t>
      </w:r>
    </w:p>
    <w:p w14:paraId="515A79E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17045F61" w14:textId="77777777" w:rsidR="00A8221D" w:rsidRPr="00B55E3E" w:rsidRDefault="00A8221D" w:rsidP="00A8221D">
      <w:pPr>
        <w:pStyle w:val="PL"/>
        <w:rPr>
          <w:color w:val="808080"/>
        </w:rPr>
      </w:pPr>
      <w:r w:rsidRPr="00B55E3E">
        <w:t xml:space="preserve">        </w:t>
      </w:r>
      <w:r w:rsidRPr="00B55E3E">
        <w:rPr>
          <w:color w:val="808080"/>
        </w:rPr>
        <w:t>--32-4</w:t>
      </w:r>
    </w:p>
    <w:p w14:paraId="1DCBBD65" w14:textId="77777777" w:rsidR="00A8221D" w:rsidRPr="00B55E3E" w:rsidRDefault="00A8221D" w:rsidP="00A8221D">
      <w:pPr>
        <w:pStyle w:val="PL"/>
      </w:pPr>
      <w:r w:rsidRPr="00B55E3E">
        <w:t xml:space="preserve">        sl-TransmissionMode2-PartialSensing-r17  </w:t>
      </w:r>
      <w:r w:rsidRPr="00B55E3E">
        <w:rPr>
          <w:color w:val="993366"/>
        </w:rPr>
        <w:t>SEQUENCE</w:t>
      </w:r>
      <w:r w:rsidRPr="00B55E3E">
        <w:t xml:space="preserve"> {</w:t>
      </w:r>
    </w:p>
    <w:p w14:paraId="2C2D852A" w14:textId="77777777" w:rsidR="00A8221D" w:rsidRPr="00B55E3E" w:rsidRDefault="00A8221D" w:rsidP="00A8221D">
      <w:pPr>
        <w:pStyle w:val="PL"/>
      </w:pPr>
      <w:r w:rsidRPr="00B55E3E">
        <w:t xml:space="preserve">            harq-TxProcessModeTwoSidelink-r17        </w:t>
      </w:r>
      <w:r w:rsidRPr="00B55E3E">
        <w:rPr>
          <w:color w:val="993366"/>
        </w:rPr>
        <w:t>ENUMERATED</w:t>
      </w:r>
      <w:r w:rsidRPr="00B55E3E">
        <w:t xml:space="preserve"> {n8, n16},</w:t>
      </w:r>
    </w:p>
    <w:p w14:paraId="695A5BF2" w14:textId="77777777" w:rsidR="00A8221D" w:rsidRPr="00B55E3E" w:rsidRDefault="00A8221D" w:rsidP="00A8221D">
      <w:pPr>
        <w:pStyle w:val="PL"/>
      </w:pPr>
      <w:r w:rsidRPr="00B55E3E">
        <w:t xml:space="preserve">            scs-CP-PatternTxSidelinkModeTwo-r17      </w:t>
      </w:r>
      <w:r w:rsidRPr="00B55E3E">
        <w:rPr>
          <w:color w:val="993366"/>
        </w:rPr>
        <w:t>CHOICE</w:t>
      </w:r>
      <w:r w:rsidRPr="00B55E3E">
        <w:t xml:space="preserve"> {</w:t>
      </w:r>
    </w:p>
    <w:p w14:paraId="4A863BE3" w14:textId="77777777" w:rsidR="00A8221D" w:rsidRPr="00B55E3E" w:rsidRDefault="00A8221D" w:rsidP="00A8221D">
      <w:pPr>
        <w:pStyle w:val="PL"/>
      </w:pPr>
      <w:r w:rsidRPr="00B55E3E">
        <w:t xml:space="preserve">                fr1-r17                                  </w:t>
      </w:r>
      <w:r w:rsidRPr="00B55E3E">
        <w:rPr>
          <w:color w:val="993366"/>
        </w:rPr>
        <w:t>SEQUENCE</w:t>
      </w:r>
      <w:r w:rsidRPr="00B55E3E">
        <w:t xml:space="preserve"> {</w:t>
      </w:r>
    </w:p>
    <w:p w14:paraId="1AB45FAA" w14:textId="77777777" w:rsidR="00A8221D" w:rsidRPr="00B55E3E" w:rsidRDefault="00A8221D" w:rsidP="00A8221D">
      <w:pPr>
        <w:pStyle w:val="PL"/>
      </w:pPr>
      <w:r w:rsidRPr="00B55E3E">
        <w:lastRenderedPageBreak/>
        <w:t xml:space="preserve">                    scs-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4C6BB53" w14:textId="77777777" w:rsidR="00A8221D" w:rsidRPr="00B55E3E" w:rsidRDefault="00A8221D" w:rsidP="00A8221D">
      <w:pPr>
        <w:pStyle w:val="PL"/>
      </w:pP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0D2C55"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6A6FCD" w14:textId="77777777" w:rsidR="00A8221D" w:rsidRPr="00B55E3E" w:rsidRDefault="00A8221D" w:rsidP="00A8221D">
      <w:pPr>
        <w:pStyle w:val="PL"/>
      </w:pPr>
      <w:r w:rsidRPr="00B55E3E">
        <w:t xml:space="preserve">                },</w:t>
      </w:r>
    </w:p>
    <w:p w14:paraId="714FEAC7" w14:textId="77777777" w:rsidR="00A8221D" w:rsidRPr="00B55E3E" w:rsidRDefault="00A8221D" w:rsidP="00A8221D">
      <w:pPr>
        <w:pStyle w:val="PL"/>
      </w:pPr>
      <w:r w:rsidRPr="00B55E3E">
        <w:t xml:space="preserve">                fr2-r17                                  </w:t>
      </w:r>
      <w:r w:rsidRPr="00B55E3E">
        <w:rPr>
          <w:color w:val="993366"/>
        </w:rPr>
        <w:t>SEQUENCE</w:t>
      </w:r>
      <w:r w:rsidRPr="00B55E3E">
        <w:t xml:space="preserve"> {</w:t>
      </w:r>
    </w:p>
    <w:p w14:paraId="21EED64C"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29FDAC7" w14:textId="77777777" w:rsidR="00A8221D" w:rsidRPr="00B55E3E" w:rsidRDefault="00A8221D" w:rsidP="00A8221D">
      <w:pPr>
        <w:pStyle w:val="PL"/>
      </w:pP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998F4D6" w14:textId="77777777" w:rsidR="00A8221D" w:rsidRPr="00B55E3E" w:rsidRDefault="00A8221D" w:rsidP="00A8221D">
      <w:pPr>
        <w:pStyle w:val="PL"/>
      </w:pPr>
      <w:r w:rsidRPr="00B55E3E">
        <w:t xml:space="preserve">                }</w:t>
      </w:r>
    </w:p>
    <w:p w14:paraId="6BF588D6" w14:textId="77777777" w:rsidR="00A8221D" w:rsidRPr="00B55E3E" w:rsidRDefault="00A8221D" w:rsidP="00A8221D">
      <w:pPr>
        <w:pStyle w:val="PL"/>
      </w:pPr>
      <w:r w:rsidRPr="00B55E3E">
        <w:t xml:space="preserve">            }                                                                                      </w:t>
      </w:r>
      <w:r w:rsidRPr="00B55E3E">
        <w:rPr>
          <w:color w:val="993366"/>
        </w:rPr>
        <w:t>OPTIONAL</w:t>
      </w:r>
      <w:r w:rsidRPr="00B55E3E">
        <w:t>,</w:t>
      </w:r>
    </w:p>
    <w:p w14:paraId="458F6471" w14:textId="77777777" w:rsidR="00A8221D" w:rsidRPr="00B55E3E" w:rsidRDefault="00A8221D" w:rsidP="00A8221D">
      <w:pPr>
        <w:pStyle w:val="PL"/>
      </w:pPr>
      <w:r w:rsidRPr="00B55E3E">
        <w:t xml:space="preserve">            extendedCP-Mode2PartialSensing-r17           </w:t>
      </w:r>
      <w:r w:rsidRPr="00B55E3E">
        <w:rPr>
          <w:color w:val="993366"/>
        </w:rPr>
        <w:t>ENUMERATED</w:t>
      </w:r>
      <w:r w:rsidRPr="00B55E3E">
        <w:t xml:space="preserve"> {supported}                    </w:t>
      </w:r>
      <w:r w:rsidRPr="00B55E3E">
        <w:rPr>
          <w:color w:val="993366"/>
        </w:rPr>
        <w:t>OPTIONAL</w:t>
      </w:r>
      <w:r w:rsidRPr="00B55E3E">
        <w:t>,</w:t>
      </w:r>
    </w:p>
    <w:p w14:paraId="290D0FB4" w14:textId="77777777" w:rsidR="00A8221D" w:rsidRPr="00B55E3E" w:rsidRDefault="00A8221D" w:rsidP="00A8221D">
      <w:pPr>
        <w:pStyle w:val="PL"/>
      </w:pPr>
      <w:r w:rsidRPr="00B55E3E">
        <w:t xml:space="preserve">            dl-openLoopPC-Sidelink-r17                   </w:t>
      </w:r>
      <w:r w:rsidRPr="00B55E3E">
        <w:rPr>
          <w:color w:val="993366"/>
        </w:rPr>
        <w:t>ENUMERATED</w:t>
      </w:r>
      <w:r w:rsidRPr="00B55E3E">
        <w:t xml:space="preserve"> {supported}                    </w:t>
      </w:r>
      <w:r w:rsidRPr="00B55E3E">
        <w:rPr>
          <w:color w:val="993366"/>
        </w:rPr>
        <w:t>OPTIONAL</w:t>
      </w:r>
    </w:p>
    <w:p w14:paraId="75203F42" w14:textId="77777777" w:rsidR="00A8221D" w:rsidRPr="00B55E3E" w:rsidRDefault="00A8221D" w:rsidP="00A8221D">
      <w:pPr>
        <w:pStyle w:val="PL"/>
      </w:pPr>
      <w:r w:rsidRPr="00B55E3E">
        <w:t xml:space="preserve">        }                                                                                          </w:t>
      </w:r>
      <w:r w:rsidRPr="00B55E3E">
        <w:rPr>
          <w:color w:val="993366"/>
        </w:rPr>
        <w:t>OPTIONAL</w:t>
      </w:r>
      <w:r w:rsidRPr="00B55E3E">
        <w:t>,</w:t>
      </w:r>
    </w:p>
    <w:p w14:paraId="7127C321" w14:textId="77777777" w:rsidR="00A8221D" w:rsidRPr="00B55E3E" w:rsidRDefault="00A8221D" w:rsidP="00A8221D">
      <w:pPr>
        <w:pStyle w:val="PL"/>
        <w:rPr>
          <w:color w:val="808080"/>
        </w:rPr>
      </w:pPr>
      <w:r w:rsidRPr="00B55E3E">
        <w:t xml:space="preserve">        </w:t>
      </w:r>
      <w:r w:rsidRPr="00B55E3E">
        <w:rPr>
          <w:color w:val="808080"/>
        </w:rPr>
        <w:t>--32-2a:  Receiving NR sidelink of PSFCH</w:t>
      </w:r>
    </w:p>
    <w:p w14:paraId="1D75C872" w14:textId="77777777" w:rsidR="00A8221D" w:rsidRPr="00B55E3E" w:rsidRDefault="00A8221D" w:rsidP="00A8221D">
      <w:pPr>
        <w:pStyle w:val="PL"/>
      </w:pPr>
      <w:r w:rsidRPr="00B55E3E">
        <w:t xml:space="preserve">        rx-sidelinkPSFCH-r17                     </w:t>
      </w:r>
      <w:r w:rsidRPr="00B55E3E">
        <w:rPr>
          <w:color w:val="993366"/>
        </w:rPr>
        <w:t>ENUMERATED</w:t>
      </w:r>
      <w:r w:rsidRPr="00B55E3E">
        <w:t xml:space="preserve"> {n5, n15, n25, n32, n35, n45, n50, n64} </w:t>
      </w:r>
      <w:r w:rsidRPr="00B55E3E">
        <w:rPr>
          <w:color w:val="993366"/>
        </w:rPr>
        <w:t>OPTIONAL</w:t>
      </w:r>
      <w:r w:rsidRPr="00B55E3E">
        <w:t>,</w:t>
      </w:r>
    </w:p>
    <w:p w14:paraId="4A976FD7" w14:textId="77777777" w:rsidR="00A8221D" w:rsidRPr="00B55E3E" w:rsidRDefault="00A8221D" w:rsidP="00A8221D">
      <w:pPr>
        <w:pStyle w:val="PL"/>
        <w:rPr>
          <w:color w:val="808080"/>
        </w:rPr>
      </w:pPr>
      <w:r w:rsidRPr="00B55E3E">
        <w:t xml:space="preserve">        </w:t>
      </w:r>
      <w:r w:rsidRPr="00B55E3E">
        <w:rPr>
          <w:color w:val="808080"/>
        </w:rPr>
        <w:t>--32-5a-1</w:t>
      </w:r>
    </w:p>
    <w:p w14:paraId="2EAA6E50"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5B56B96B" w14:textId="77777777" w:rsidR="00A8221D" w:rsidRPr="00B55E3E" w:rsidRDefault="00A8221D" w:rsidP="00A8221D">
      <w:pPr>
        <w:pStyle w:val="PL"/>
        <w:rPr>
          <w:color w:val="808080"/>
        </w:rPr>
      </w:pPr>
      <w:r w:rsidRPr="00B55E3E">
        <w:t xml:space="preserve">        </w:t>
      </w:r>
      <w:r w:rsidRPr="00B55E3E">
        <w:rPr>
          <w:color w:val="808080"/>
        </w:rPr>
        <w:t>--32-5b-1</w:t>
      </w:r>
    </w:p>
    <w:p w14:paraId="29142D37"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06176DAD" w14:textId="77777777" w:rsidR="00A8221D" w:rsidRPr="00B55E3E" w:rsidRDefault="00A8221D" w:rsidP="00A8221D">
      <w:pPr>
        <w:pStyle w:val="PL"/>
      </w:pPr>
      <w:r w:rsidRPr="00B55E3E">
        <w:t xml:space="preserve">    }</w:t>
      </w:r>
    </w:p>
    <w:p w14:paraId="4BD73F64" w14:textId="77777777" w:rsidR="00A8221D" w:rsidRPr="00B55E3E" w:rsidRDefault="00A8221D" w:rsidP="00A8221D">
      <w:pPr>
        <w:pStyle w:val="PL"/>
      </w:pPr>
      <w:r w:rsidRPr="00B55E3E">
        <w:t>}</w:t>
      </w:r>
    </w:p>
    <w:p w14:paraId="1BA7CC5A" w14:textId="77777777" w:rsidR="00A8221D" w:rsidRPr="00B55E3E" w:rsidRDefault="00A8221D" w:rsidP="00A8221D">
      <w:pPr>
        <w:pStyle w:val="PL"/>
      </w:pPr>
    </w:p>
    <w:p w14:paraId="0F575730" w14:textId="77777777" w:rsidR="00A8221D" w:rsidRPr="00B55E3E" w:rsidRDefault="00A8221D" w:rsidP="00A8221D">
      <w:pPr>
        <w:pStyle w:val="PL"/>
      </w:pPr>
      <w:r w:rsidRPr="00B55E3E">
        <w:t xml:space="preserve">BandParametersSidelink-r16 ::= </w:t>
      </w:r>
      <w:r w:rsidRPr="00B55E3E">
        <w:rPr>
          <w:color w:val="993366"/>
        </w:rPr>
        <w:t>SEQUENCE</w:t>
      </w:r>
      <w:r w:rsidRPr="00B55E3E">
        <w:t xml:space="preserve"> {</w:t>
      </w:r>
    </w:p>
    <w:p w14:paraId="24B892A6" w14:textId="77777777" w:rsidR="00A8221D" w:rsidRPr="00B55E3E" w:rsidRDefault="00A8221D" w:rsidP="00A8221D">
      <w:pPr>
        <w:pStyle w:val="PL"/>
      </w:pPr>
      <w:r w:rsidRPr="00B55E3E">
        <w:t xml:space="preserve">    freqBandSidelink-r16           FreqBandIndicatorNR</w:t>
      </w:r>
    </w:p>
    <w:p w14:paraId="57DEA559" w14:textId="77777777" w:rsidR="00A8221D" w:rsidRPr="00B55E3E" w:rsidRDefault="00A8221D" w:rsidP="00A8221D">
      <w:pPr>
        <w:pStyle w:val="PL"/>
      </w:pPr>
      <w:r w:rsidRPr="00B55E3E">
        <w:t>}</w:t>
      </w:r>
    </w:p>
    <w:p w14:paraId="137A2645" w14:textId="77777777" w:rsidR="00A8221D" w:rsidRPr="00B55E3E" w:rsidRDefault="00A8221D" w:rsidP="00A8221D">
      <w:pPr>
        <w:pStyle w:val="PL"/>
      </w:pPr>
    </w:p>
    <w:p w14:paraId="501ADDDD" w14:textId="77777777" w:rsidR="00A8221D" w:rsidRPr="00B55E3E" w:rsidRDefault="00A8221D" w:rsidP="00A8221D">
      <w:pPr>
        <w:pStyle w:val="PL"/>
        <w:rPr>
          <w:color w:val="808080"/>
        </w:rPr>
      </w:pPr>
      <w:r w:rsidRPr="00B55E3E">
        <w:rPr>
          <w:color w:val="808080"/>
        </w:rPr>
        <w:t>-- TAG-BANDCOMBINATIONLISTSIDELINKEUTRANR-STOP</w:t>
      </w:r>
    </w:p>
    <w:p w14:paraId="31BE34FD" w14:textId="77777777" w:rsidR="00A8221D" w:rsidRPr="00B55E3E" w:rsidRDefault="00A8221D" w:rsidP="00A8221D">
      <w:pPr>
        <w:pStyle w:val="PL"/>
        <w:rPr>
          <w:color w:val="808080"/>
        </w:rPr>
      </w:pPr>
      <w:r w:rsidRPr="00B55E3E">
        <w:rPr>
          <w:color w:val="808080"/>
        </w:rPr>
        <w:t>-- ASN1STOP</w:t>
      </w:r>
    </w:p>
    <w:p w14:paraId="69038F3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8DAC06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89B4CB6" w14:textId="77777777" w:rsidR="00A8221D" w:rsidRPr="00B55E3E" w:rsidRDefault="00A8221D" w:rsidP="00FB1467">
            <w:pPr>
              <w:pStyle w:val="TAH"/>
              <w:rPr>
                <w:lang w:eastAsia="sv-SE"/>
              </w:rPr>
            </w:pPr>
            <w:r w:rsidRPr="00B55E3E">
              <w:rPr>
                <w:i/>
                <w:iCs/>
                <w:lang w:eastAsia="sv-SE"/>
              </w:rPr>
              <w:t>BandParametersSidelink</w:t>
            </w:r>
            <w:r w:rsidRPr="00B55E3E">
              <w:rPr>
                <w:i/>
              </w:rPr>
              <w:t>EUTRA-NR</w:t>
            </w:r>
            <w:r w:rsidRPr="00B55E3E">
              <w:rPr>
                <w:lang w:eastAsia="sv-SE"/>
              </w:rPr>
              <w:t xml:space="preserve"> field descriptions</w:t>
            </w:r>
          </w:p>
        </w:tc>
      </w:tr>
      <w:tr w:rsidR="00A8221D" w:rsidRPr="00B55E3E" w14:paraId="0ECFCB5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B13100C" w14:textId="77777777" w:rsidR="00A8221D" w:rsidRPr="00B55E3E" w:rsidRDefault="00A8221D" w:rsidP="00FB1467">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355B68CA" w14:textId="77777777" w:rsidR="00A8221D" w:rsidRPr="00B55E3E" w:rsidRDefault="00A8221D" w:rsidP="00FB1467">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54B8F77D" w14:textId="77777777" w:rsidR="00A8221D" w:rsidRPr="00B55E3E" w:rsidRDefault="00A8221D" w:rsidP="00A8221D"/>
    <w:p w14:paraId="56FB4E4D" w14:textId="77777777" w:rsidR="00A8221D" w:rsidRPr="00B55E3E" w:rsidRDefault="00A8221D" w:rsidP="00A8221D">
      <w:pPr>
        <w:pStyle w:val="Heading4"/>
        <w:rPr>
          <w:i/>
          <w:noProof/>
        </w:rPr>
      </w:pPr>
      <w:bookmarkStart w:id="1993" w:name="_Toc60777432"/>
      <w:bookmarkStart w:id="1994" w:name="_Toc115429277"/>
      <w:r w:rsidRPr="00B55E3E">
        <w:t>–</w:t>
      </w:r>
      <w:r w:rsidRPr="00B55E3E">
        <w:tab/>
      </w:r>
      <w:r w:rsidRPr="00B55E3E">
        <w:rPr>
          <w:i/>
          <w:noProof/>
        </w:rPr>
        <w:t>CA-BandwidthClassEUTRA</w:t>
      </w:r>
      <w:bookmarkEnd w:id="1993"/>
      <w:bookmarkEnd w:id="1994"/>
    </w:p>
    <w:p w14:paraId="01F7BC4A" w14:textId="77777777" w:rsidR="00A8221D" w:rsidRPr="00B55E3E" w:rsidRDefault="00A8221D" w:rsidP="00A8221D">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17FF0DF8" w14:textId="77777777" w:rsidR="00A8221D" w:rsidRPr="00B55E3E" w:rsidRDefault="00A8221D" w:rsidP="00A8221D">
      <w:pPr>
        <w:pStyle w:val="TH"/>
      </w:pPr>
      <w:r w:rsidRPr="00B55E3E">
        <w:rPr>
          <w:i/>
        </w:rPr>
        <w:t>CA-BandwidthClassEUTRA</w:t>
      </w:r>
      <w:r w:rsidRPr="00B55E3E">
        <w:t xml:space="preserve"> information element</w:t>
      </w:r>
    </w:p>
    <w:p w14:paraId="2EC7A795" w14:textId="77777777" w:rsidR="00A8221D" w:rsidRPr="00B55E3E" w:rsidRDefault="00A8221D" w:rsidP="00A8221D">
      <w:pPr>
        <w:pStyle w:val="PL"/>
        <w:rPr>
          <w:color w:val="808080"/>
        </w:rPr>
      </w:pPr>
      <w:r w:rsidRPr="00B55E3E">
        <w:rPr>
          <w:color w:val="808080"/>
        </w:rPr>
        <w:t>-- ASN1START</w:t>
      </w:r>
    </w:p>
    <w:p w14:paraId="3C74CA5C" w14:textId="77777777" w:rsidR="00A8221D" w:rsidRPr="00B55E3E" w:rsidRDefault="00A8221D" w:rsidP="00A8221D">
      <w:pPr>
        <w:pStyle w:val="PL"/>
        <w:rPr>
          <w:color w:val="808080"/>
        </w:rPr>
      </w:pPr>
      <w:r w:rsidRPr="00B55E3E">
        <w:rPr>
          <w:color w:val="808080"/>
        </w:rPr>
        <w:t>-- TAG-CA-BANDWIDTHCLASSEUTRA-START</w:t>
      </w:r>
    </w:p>
    <w:p w14:paraId="6783ECFB" w14:textId="77777777" w:rsidR="00A8221D" w:rsidRPr="00B55E3E" w:rsidRDefault="00A8221D" w:rsidP="00A8221D">
      <w:pPr>
        <w:pStyle w:val="PL"/>
      </w:pPr>
    </w:p>
    <w:p w14:paraId="4B2756EA" w14:textId="77777777" w:rsidR="00A8221D" w:rsidRPr="00B55E3E" w:rsidRDefault="00A8221D" w:rsidP="00A8221D">
      <w:pPr>
        <w:pStyle w:val="PL"/>
      </w:pPr>
      <w:r w:rsidRPr="00B55E3E">
        <w:t xml:space="preserve">CA-BandwidthClassEUTRA ::=          </w:t>
      </w:r>
      <w:r w:rsidRPr="00B55E3E">
        <w:rPr>
          <w:color w:val="993366"/>
        </w:rPr>
        <w:t>ENUMERATED</w:t>
      </w:r>
      <w:r w:rsidRPr="00B55E3E">
        <w:t xml:space="preserve"> {a, b, c, d, e, f, ...}</w:t>
      </w:r>
    </w:p>
    <w:p w14:paraId="3F3E20E8" w14:textId="77777777" w:rsidR="00A8221D" w:rsidRPr="00B55E3E" w:rsidRDefault="00A8221D" w:rsidP="00A8221D">
      <w:pPr>
        <w:pStyle w:val="PL"/>
      </w:pPr>
    </w:p>
    <w:p w14:paraId="4D812C36" w14:textId="77777777" w:rsidR="00A8221D" w:rsidRPr="00B55E3E" w:rsidRDefault="00A8221D" w:rsidP="00A8221D">
      <w:pPr>
        <w:pStyle w:val="PL"/>
        <w:rPr>
          <w:color w:val="808080"/>
        </w:rPr>
      </w:pPr>
      <w:r w:rsidRPr="00B55E3E">
        <w:rPr>
          <w:color w:val="808080"/>
        </w:rPr>
        <w:t>-- TAG-CA-BANDWIDTHCLASSEUTRA-STOP</w:t>
      </w:r>
    </w:p>
    <w:p w14:paraId="6F89FBD7" w14:textId="77777777" w:rsidR="00A8221D" w:rsidRPr="00B55E3E" w:rsidRDefault="00A8221D" w:rsidP="00A8221D">
      <w:pPr>
        <w:pStyle w:val="PL"/>
        <w:rPr>
          <w:color w:val="808080"/>
        </w:rPr>
      </w:pPr>
      <w:r w:rsidRPr="00B55E3E">
        <w:rPr>
          <w:color w:val="808080"/>
        </w:rPr>
        <w:t>-- ASN1STOP</w:t>
      </w:r>
    </w:p>
    <w:p w14:paraId="1B8F5A59" w14:textId="77777777" w:rsidR="00A8221D" w:rsidRPr="00B55E3E" w:rsidRDefault="00A8221D" w:rsidP="00A8221D"/>
    <w:p w14:paraId="6589C9E4" w14:textId="77777777" w:rsidR="00A8221D" w:rsidRPr="00B55E3E" w:rsidRDefault="00A8221D" w:rsidP="00A8221D">
      <w:pPr>
        <w:pStyle w:val="Heading4"/>
        <w:rPr>
          <w:i/>
          <w:noProof/>
        </w:rPr>
      </w:pPr>
      <w:bookmarkStart w:id="1995" w:name="_Toc60777433"/>
      <w:bookmarkStart w:id="1996" w:name="_Toc115429278"/>
      <w:r w:rsidRPr="00B55E3E">
        <w:lastRenderedPageBreak/>
        <w:t>–</w:t>
      </w:r>
      <w:r w:rsidRPr="00B55E3E">
        <w:tab/>
      </w:r>
      <w:r w:rsidRPr="00B55E3E">
        <w:rPr>
          <w:i/>
          <w:noProof/>
        </w:rPr>
        <w:t>CA-BandwidthClassNR</w:t>
      </w:r>
      <w:bookmarkEnd w:id="1995"/>
      <w:bookmarkEnd w:id="1996"/>
    </w:p>
    <w:p w14:paraId="72132D8E" w14:textId="77777777" w:rsidR="00A8221D" w:rsidRPr="00B55E3E" w:rsidRDefault="00A8221D" w:rsidP="00A8221D">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4C798D8" w14:textId="77777777" w:rsidR="00A8221D" w:rsidRPr="00B55E3E" w:rsidRDefault="00A8221D" w:rsidP="00A8221D">
      <w:pPr>
        <w:pStyle w:val="TH"/>
      </w:pPr>
      <w:r w:rsidRPr="00B55E3E">
        <w:rPr>
          <w:i/>
        </w:rPr>
        <w:t>CA-BandwidthClassNR</w:t>
      </w:r>
      <w:r w:rsidRPr="00B55E3E">
        <w:t xml:space="preserve"> information element</w:t>
      </w:r>
    </w:p>
    <w:p w14:paraId="583F84D6" w14:textId="77777777" w:rsidR="00A8221D" w:rsidRPr="00B55E3E" w:rsidRDefault="00A8221D" w:rsidP="00A8221D">
      <w:pPr>
        <w:pStyle w:val="PL"/>
        <w:rPr>
          <w:color w:val="808080"/>
        </w:rPr>
      </w:pPr>
      <w:r w:rsidRPr="00B55E3E">
        <w:rPr>
          <w:color w:val="808080"/>
        </w:rPr>
        <w:t>-- ASN1START</w:t>
      </w:r>
    </w:p>
    <w:p w14:paraId="17D7F4F0" w14:textId="77777777" w:rsidR="00A8221D" w:rsidRPr="00B55E3E" w:rsidRDefault="00A8221D" w:rsidP="00A8221D">
      <w:pPr>
        <w:pStyle w:val="PL"/>
        <w:rPr>
          <w:color w:val="808080"/>
        </w:rPr>
      </w:pPr>
      <w:r w:rsidRPr="00B55E3E">
        <w:rPr>
          <w:color w:val="808080"/>
        </w:rPr>
        <w:t>-- TAG-CA-BANDWIDTHCLASSNR-START</w:t>
      </w:r>
    </w:p>
    <w:p w14:paraId="52DC63F1" w14:textId="77777777" w:rsidR="00A8221D" w:rsidRPr="00B55E3E" w:rsidRDefault="00A8221D" w:rsidP="00A8221D">
      <w:pPr>
        <w:pStyle w:val="PL"/>
      </w:pPr>
    </w:p>
    <w:p w14:paraId="6BF2FCB3" w14:textId="77777777" w:rsidR="00A8221D" w:rsidRPr="00B55E3E" w:rsidRDefault="00A8221D" w:rsidP="00A8221D">
      <w:pPr>
        <w:pStyle w:val="PL"/>
      </w:pPr>
      <w:r w:rsidRPr="00B55E3E">
        <w:t xml:space="preserve">CA-BandwidthClassNR ::=             </w:t>
      </w:r>
      <w:r w:rsidRPr="00B55E3E">
        <w:rPr>
          <w:color w:val="993366"/>
        </w:rPr>
        <w:t>ENUMERATED</w:t>
      </w:r>
      <w:r w:rsidRPr="00B55E3E">
        <w:t xml:space="preserve"> {a, b, c, d, e, f, g, h, i, j, k, l, m, n, o, p, q, ...}</w:t>
      </w:r>
    </w:p>
    <w:p w14:paraId="63D54B4C" w14:textId="77777777" w:rsidR="00A8221D" w:rsidRPr="00B55E3E" w:rsidRDefault="00A8221D" w:rsidP="00A8221D">
      <w:pPr>
        <w:pStyle w:val="PL"/>
      </w:pPr>
    </w:p>
    <w:p w14:paraId="08B68E96" w14:textId="77777777" w:rsidR="00A8221D" w:rsidRPr="00B55E3E" w:rsidRDefault="00A8221D" w:rsidP="00A8221D">
      <w:pPr>
        <w:pStyle w:val="PL"/>
        <w:rPr>
          <w:color w:val="808080"/>
        </w:rPr>
      </w:pPr>
      <w:r w:rsidRPr="00B55E3E">
        <w:rPr>
          <w:color w:val="808080"/>
        </w:rPr>
        <w:t>-- TAG-CA-BANDWIDTHCLASSNR-STOP</w:t>
      </w:r>
    </w:p>
    <w:p w14:paraId="5E88BA27" w14:textId="77777777" w:rsidR="00A8221D" w:rsidRPr="00B55E3E" w:rsidRDefault="00A8221D" w:rsidP="00A8221D">
      <w:pPr>
        <w:pStyle w:val="PL"/>
        <w:rPr>
          <w:color w:val="808080"/>
        </w:rPr>
      </w:pPr>
      <w:r w:rsidRPr="00B55E3E">
        <w:rPr>
          <w:color w:val="808080"/>
        </w:rPr>
        <w:t>-- ASN1STOP</w:t>
      </w:r>
    </w:p>
    <w:p w14:paraId="3E5A43B5" w14:textId="77777777" w:rsidR="00A8221D" w:rsidRPr="00B55E3E" w:rsidRDefault="00A8221D" w:rsidP="00A8221D"/>
    <w:p w14:paraId="27E452EB" w14:textId="77777777" w:rsidR="00A8221D" w:rsidRPr="00B55E3E" w:rsidRDefault="00A8221D" w:rsidP="00A8221D">
      <w:pPr>
        <w:pStyle w:val="Heading4"/>
        <w:rPr>
          <w:i/>
          <w:noProof/>
        </w:rPr>
      </w:pPr>
      <w:bookmarkStart w:id="1997" w:name="_Toc60777434"/>
      <w:bookmarkStart w:id="1998" w:name="_Toc115429279"/>
      <w:r w:rsidRPr="00B55E3E">
        <w:t>–</w:t>
      </w:r>
      <w:r w:rsidRPr="00B55E3E">
        <w:tab/>
      </w:r>
      <w:r w:rsidRPr="00B55E3E">
        <w:rPr>
          <w:i/>
          <w:noProof/>
        </w:rPr>
        <w:t>CA-ParametersEUTRA</w:t>
      </w:r>
      <w:bookmarkEnd w:id="1997"/>
      <w:bookmarkEnd w:id="1998"/>
    </w:p>
    <w:p w14:paraId="7D4DC4E1"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2B86DED4" w14:textId="77777777" w:rsidR="00A8221D" w:rsidRPr="00B55E3E" w:rsidRDefault="00A8221D" w:rsidP="00A8221D">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701F44DA" w14:textId="77777777" w:rsidR="00A8221D" w:rsidRPr="00B55E3E" w:rsidRDefault="00A8221D" w:rsidP="00A8221D">
      <w:pPr>
        <w:pStyle w:val="TH"/>
        <w:rPr>
          <w:rFonts w:eastAsia="Yu Mincho"/>
        </w:rPr>
      </w:pPr>
      <w:r w:rsidRPr="00B55E3E">
        <w:rPr>
          <w:i/>
        </w:rPr>
        <w:t>CA-ParametersEUTRA</w:t>
      </w:r>
      <w:r w:rsidRPr="00B55E3E">
        <w:t xml:space="preserve"> information element</w:t>
      </w:r>
    </w:p>
    <w:p w14:paraId="7AA1573A" w14:textId="77777777" w:rsidR="00A8221D" w:rsidRPr="00B55E3E" w:rsidRDefault="00A8221D" w:rsidP="00A8221D">
      <w:pPr>
        <w:pStyle w:val="PL"/>
        <w:rPr>
          <w:color w:val="808080"/>
        </w:rPr>
      </w:pPr>
      <w:r w:rsidRPr="00B55E3E">
        <w:rPr>
          <w:color w:val="808080"/>
        </w:rPr>
        <w:t>-- ASN1START</w:t>
      </w:r>
    </w:p>
    <w:p w14:paraId="1A9C4BFA" w14:textId="77777777" w:rsidR="00A8221D" w:rsidRPr="00B55E3E" w:rsidRDefault="00A8221D" w:rsidP="00A8221D">
      <w:pPr>
        <w:pStyle w:val="PL"/>
        <w:rPr>
          <w:color w:val="808080"/>
        </w:rPr>
      </w:pPr>
      <w:r w:rsidRPr="00B55E3E">
        <w:rPr>
          <w:color w:val="808080"/>
        </w:rPr>
        <w:t>-- TAG-CA-PARAMETERSEUTRA-START</w:t>
      </w:r>
    </w:p>
    <w:p w14:paraId="791B6BB1" w14:textId="77777777" w:rsidR="00A8221D" w:rsidRPr="00B55E3E" w:rsidRDefault="00A8221D" w:rsidP="00A8221D">
      <w:pPr>
        <w:pStyle w:val="PL"/>
      </w:pPr>
    </w:p>
    <w:p w14:paraId="2BFF5625" w14:textId="77777777" w:rsidR="00A8221D" w:rsidRPr="00B55E3E" w:rsidRDefault="00A8221D" w:rsidP="00A8221D">
      <w:pPr>
        <w:pStyle w:val="PL"/>
      </w:pPr>
      <w:r w:rsidRPr="00B55E3E">
        <w:t xml:space="preserve">CA-ParametersEUTRA ::=                          </w:t>
      </w:r>
      <w:r w:rsidRPr="00B55E3E">
        <w:rPr>
          <w:color w:val="993366"/>
        </w:rPr>
        <w:t>SEQUENCE</w:t>
      </w:r>
      <w:r w:rsidRPr="00B55E3E">
        <w:t xml:space="preserve"> {</w:t>
      </w:r>
    </w:p>
    <w:p w14:paraId="7D989231" w14:textId="77777777" w:rsidR="00A8221D" w:rsidRPr="00B55E3E" w:rsidRDefault="00A8221D" w:rsidP="00A8221D">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612D7050" w14:textId="77777777" w:rsidR="00A8221D" w:rsidRPr="00B55E3E" w:rsidRDefault="00A8221D" w:rsidP="00A8221D">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273A997C" w14:textId="77777777" w:rsidR="00A8221D" w:rsidRPr="00B55E3E" w:rsidRDefault="00A8221D" w:rsidP="00A8221D">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0E1EFD85" w14:textId="77777777" w:rsidR="00A8221D" w:rsidRPr="00B55E3E" w:rsidRDefault="00A8221D" w:rsidP="00A8221D">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55F09821" w14:textId="77777777" w:rsidR="00A8221D" w:rsidRPr="00B55E3E" w:rsidRDefault="00A8221D" w:rsidP="00A8221D">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0A090867" w14:textId="77777777" w:rsidR="00A8221D" w:rsidRPr="00B55E3E" w:rsidRDefault="00A8221D" w:rsidP="00A8221D">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79405CD" w14:textId="77777777" w:rsidR="00A8221D" w:rsidRPr="00B55E3E" w:rsidRDefault="00A8221D" w:rsidP="00A8221D">
      <w:pPr>
        <w:pStyle w:val="PL"/>
      </w:pPr>
      <w:r w:rsidRPr="00B55E3E">
        <w:t xml:space="preserve">    ...</w:t>
      </w:r>
    </w:p>
    <w:p w14:paraId="24AF4DA9" w14:textId="77777777" w:rsidR="00A8221D" w:rsidRPr="00B55E3E" w:rsidRDefault="00A8221D" w:rsidP="00A8221D">
      <w:pPr>
        <w:pStyle w:val="PL"/>
      </w:pPr>
      <w:r w:rsidRPr="00B55E3E">
        <w:t>}</w:t>
      </w:r>
    </w:p>
    <w:p w14:paraId="74430B1B" w14:textId="77777777" w:rsidR="00A8221D" w:rsidRPr="00B55E3E" w:rsidRDefault="00A8221D" w:rsidP="00A8221D">
      <w:pPr>
        <w:pStyle w:val="PL"/>
      </w:pPr>
    </w:p>
    <w:p w14:paraId="4B0E0C49" w14:textId="77777777" w:rsidR="00A8221D" w:rsidRPr="00B55E3E" w:rsidRDefault="00A8221D" w:rsidP="00A8221D">
      <w:pPr>
        <w:pStyle w:val="PL"/>
      </w:pPr>
      <w:r w:rsidRPr="00B55E3E">
        <w:t xml:space="preserve">CA-ParametersEUTRA-v1560 ::=                    </w:t>
      </w:r>
      <w:r w:rsidRPr="00B55E3E">
        <w:rPr>
          <w:color w:val="993366"/>
        </w:rPr>
        <w:t>SEQUENCE</w:t>
      </w:r>
      <w:r w:rsidRPr="00B55E3E">
        <w:t xml:space="preserve"> {</w:t>
      </w:r>
    </w:p>
    <w:p w14:paraId="74FA218F" w14:textId="77777777" w:rsidR="00A8221D" w:rsidRPr="00B55E3E" w:rsidRDefault="00A8221D" w:rsidP="00A8221D">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3AE6715F" w14:textId="77777777" w:rsidR="00A8221D" w:rsidRPr="00B55E3E" w:rsidRDefault="00A8221D" w:rsidP="00A8221D">
      <w:pPr>
        <w:pStyle w:val="PL"/>
      </w:pPr>
      <w:r w:rsidRPr="00B55E3E">
        <w:t>}</w:t>
      </w:r>
    </w:p>
    <w:p w14:paraId="35981E42" w14:textId="77777777" w:rsidR="00A8221D" w:rsidRPr="00B55E3E" w:rsidRDefault="00A8221D" w:rsidP="00A8221D">
      <w:pPr>
        <w:pStyle w:val="PL"/>
      </w:pPr>
    </w:p>
    <w:p w14:paraId="27CD8E2A" w14:textId="77777777" w:rsidR="00A8221D" w:rsidRPr="00B55E3E" w:rsidRDefault="00A8221D" w:rsidP="00A8221D">
      <w:pPr>
        <w:pStyle w:val="PL"/>
      </w:pPr>
      <w:r w:rsidRPr="00B55E3E">
        <w:t xml:space="preserve">CA-ParametersEUTRA-v1570 ::=                    </w:t>
      </w:r>
      <w:r w:rsidRPr="00B55E3E">
        <w:rPr>
          <w:color w:val="993366"/>
        </w:rPr>
        <w:t>SEQUENCE</w:t>
      </w:r>
      <w:r w:rsidRPr="00B55E3E">
        <w:t xml:space="preserve"> {</w:t>
      </w:r>
    </w:p>
    <w:p w14:paraId="13D39FFA" w14:textId="77777777" w:rsidR="00A8221D" w:rsidRPr="00B55E3E" w:rsidRDefault="00A8221D" w:rsidP="00A8221D">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38ACEE92" w14:textId="77777777" w:rsidR="00A8221D" w:rsidRPr="00B55E3E" w:rsidRDefault="00A8221D" w:rsidP="00A8221D">
      <w:pPr>
        <w:pStyle w:val="PL"/>
      </w:pPr>
      <w:r w:rsidRPr="00B55E3E">
        <w:t>}</w:t>
      </w:r>
    </w:p>
    <w:p w14:paraId="5D492C15" w14:textId="77777777" w:rsidR="00A8221D" w:rsidRPr="00B55E3E" w:rsidRDefault="00A8221D" w:rsidP="00A8221D">
      <w:pPr>
        <w:pStyle w:val="PL"/>
      </w:pPr>
    </w:p>
    <w:p w14:paraId="5B2D01B0" w14:textId="77777777" w:rsidR="00A8221D" w:rsidRPr="00B55E3E" w:rsidRDefault="00A8221D" w:rsidP="00A8221D">
      <w:pPr>
        <w:pStyle w:val="PL"/>
        <w:rPr>
          <w:color w:val="808080"/>
        </w:rPr>
      </w:pPr>
      <w:r w:rsidRPr="00B55E3E">
        <w:rPr>
          <w:color w:val="808080"/>
        </w:rPr>
        <w:t>-- TAG-CA-PARAMETERSEUTRA-STOP</w:t>
      </w:r>
    </w:p>
    <w:p w14:paraId="68A69188" w14:textId="77777777" w:rsidR="00A8221D" w:rsidRPr="00B55E3E" w:rsidRDefault="00A8221D" w:rsidP="00A8221D">
      <w:pPr>
        <w:pStyle w:val="PL"/>
        <w:rPr>
          <w:color w:val="808080"/>
        </w:rPr>
      </w:pPr>
      <w:r w:rsidRPr="00B55E3E">
        <w:rPr>
          <w:color w:val="808080"/>
        </w:rPr>
        <w:t>-- ASN1STOP</w:t>
      </w:r>
    </w:p>
    <w:p w14:paraId="5929EB04" w14:textId="77777777" w:rsidR="00A8221D" w:rsidRPr="00B55E3E" w:rsidRDefault="00A8221D" w:rsidP="00A8221D"/>
    <w:p w14:paraId="3829E5C6" w14:textId="77777777" w:rsidR="00A8221D" w:rsidRPr="00B55E3E" w:rsidRDefault="00A8221D" w:rsidP="00A8221D">
      <w:pPr>
        <w:pStyle w:val="Heading4"/>
      </w:pPr>
      <w:bookmarkStart w:id="1999" w:name="_Toc60777435"/>
      <w:bookmarkStart w:id="2000" w:name="_Toc115429280"/>
      <w:r w:rsidRPr="00B55E3E">
        <w:lastRenderedPageBreak/>
        <w:t>–</w:t>
      </w:r>
      <w:r w:rsidRPr="00B55E3E">
        <w:tab/>
      </w:r>
      <w:r w:rsidRPr="00B55E3E">
        <w:rPr>
          <w:i/>
        </w:rPr>
        <w:t>CA-ParametersNR</w:t>
      </w:r>
      <w:bookmarkEnd w:id="1999"/>
      <w:bookmarkEnd w:id="2000"/>
    </w:p>
    <w:p w14:paraId="3A60B74B" w14:textId="77777777" w:rsidR="00A8221D" w:rsidRPr="00B55E3E" w:rsidRDefault="00A8221D" w:rsidP="00A8221D">
      <w:r w:rsidRPr="00B55E3E">
        <w:t xml:space="preserve">The IE </w:t>
      </w:r>
      <w:r w:rsidRPr="00B55E3E">
        <w:rPr>
          <w:i/>
        </w:rPr>
        <w:t>CA-ParametersNR</w:t>
      </w:r>
      <w:r w:rsidRPr="00B55E3E">
        <w:t xml:space="preserve"> contains carrier aggregation and inter-frequency DAPS handover related capabilities that are defined per band combination.</w:t>
      </w:r>
    </w:p>
    <w:p w14:paraId="2B649456" w14:textId="77777777" w:rsidR="00A8221D" w:rsidRPr="00B55E3E" w:rsidRDefault="00A8221D" w:rsidP="00A8221D">
      <w:pPr>
        <w:pStyle w:val="TH"/>
      </w:pPr>
      <w:r w:rsidRPr="00B55E3E">
        <w:rPr>
          <w:i/>
        </w:rPr>
        <w:t>CA-ParametersNR</w:t>
      </w:r>
      <w:r w:rsidRPr="00B55E3E">
        <w:t xml:space="preserve"> information element</w:t>
      </w:r>
    </w:p>
    <w:p w14:paraId="4C9B63C9" w14:textId="77777777" w:rsidR="00A8221D" w:rsidRPr="00B55E3E" w:rsidRDefault="00A8221D" w:rsidP="00A8221D">
      <w:pPr>
        <w:pStyle w:val="PL"/>
        <w:rPr>
          <w:color w:val="808080"/>
        </w:rPr>
      </w:pPr>
      <w:r w:rsidRPr="00B55E3E">
        <w:rPr>
          <w:color w:val="808080"/>
        </w:rPr>
        <w:t>-- ASN1START</w:t>
      </w:r>
    </w:p>
    <w:p w14:paraId="004FE6DF" w14:textId="77777777" w:rsidR="00A8221D" w:rsidRPr="00B55E3E" w:rsidRDefault="00A8221D" w:rsidP="00A8221D">
      <w:pPr>
        <w:pStyle w:val="PL"/>
        <w:rPr>
          <w:color w:val="808080"/>
        </w:rPr>
      </w:pPr>
      <w:r w:rsidRPr="00B55E3E">
        <w:rPr>
          <w:color w:val="808080"/>
        </w:rPr>
        <w:t>-- TAG-CA-PARAMETERSNR-START</w:t>
      </w:r>
    </w:p>
    <w:p w14:paraId="1458AC1E" w14:textId="77777777" w:rsidR="00A8221D" w:rsidRPr="00B55E3E" w:rsidRDefault="00A8221D" w:rsidP="00A8221D">
      <w:pPr>
        <w:pStyle w:val="PL"/>
      </w:pPr>
    </w:p>
    <w:p w14:paraId="28CFA9BB" w14:textId="77777777" w:rsidR="00A8221D" w:rsidRPr="00B55E3E" w:rsidRDefault="00A8221D" w:rsidP="00A8221D">
      <w:pPr>
        <w:pStyle w:val="PL"/>
      </w:pPr>
      <w:r w:rsidRPr="00B55E3E">
        <w:t xml:space="preserve">CA-ParametersNR ::=                 </w:t>
      </w:r>
      <w:r w:rsidRPr="00B55E3E">
        <w:rPr>
          <w:color w:val="993366"/>
        </w:rPr>
        <w:t>SEQUENCE</w:t>
      </w:r>
      <w:r w:rsidRPr="00B55E3E">
        <w:t xml:space="preserve"> {</w:t>
      </w:r>
    </w:p>
    <w:p w14:paraId="41AF40E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B5AE03F" w14:textId="77777777" w:rsidR="00A8221D" w:rsidRPr="00B55E3E" w:rsidRDefault="00A8221D" w:rsidP="00A8221D">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6859BF67" w14:textId="77777777" w:rsidR="00A8221D" w:rsidRPr="00B55E3E" w:rsidRDefault="00A8221D" w:rsidP="00A8221D">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5610CF9F" w14:textId="77777777" w:rsidR="00A8221D" w:rsidRPr="00B55E3E" w:rsidRDefault="00A8221D" w:rsidP="00A8221D">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5DF9F49B" w14:textId="77777777" w:rsidR="00A8221D" w:rsidRPr="00B55E3E" w:rsidRDefault="00A8221D" w:rsidP="00A8221D">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5929C316" w14:textId="77777777" w:rsidR="00A8221D" w:rsidRPr="00B55E3E" w:rsidRDefault="00A8221D" w:rsidP="00A8221D">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322E0899" w14:textId="77777777" w:rsidR="00A8221D" w:rsidRPr="00B55E3E" w:rsidRDefault="00A8221D" w:rsidP="00A8221D">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2B0C94C0" w14:textId="77777777" w:rsidR="00A8221D" w:rsidRPr="00B55E3E" w:rsidRDefault="00A8221D" w:rsidP="00A8221D">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1CB341F3" w14:textId="77777777" w:rsidR="00A8221D" w:rsidRPr="00B55E3E" w:rsidRDefault="00A8221D" w:rsidP="00A8221D">
      <w:pPr>
        <w:pStyle w:val="PL"/>
      </w:pPr>
      <w:r w:rsidRPr="00B55E3E">
        <w:t xml:space="preserve">    ...</w:t>
      </w:r>
    </w:p>
    <w:p w14:paraId="23F5C399" w14:textId="77777777" w:rsidR="00A8221D" w:rsidRPr="00B55E3E" w:rsidRDefault="00A8221D" w:rsidP="00A8221D">
      <w:pPr>
        <w:pStyle w:val="PL"/>
      </w:pPr>
      <w:r w:rsidRPr="00B55E3E">
        <w:t>}</w:t>
      </w:r>
    </w:p>
    <w:p w14:paraId="265D8087" w14:textId="77777777" w:rsidR="00A8221D" w:rsidRPr="00B55E3E" w:rsidRDefault="00A8221D" w:rsidP="00A8221D">
      <w:pPr>
        <w:pStyle w:val="PL"/>
      </w:pPr>
    </w:p>
    <w:p w14:paraId="6C187A81" w14:textId="77777777" w:rsidR="00A8221D" w:rsidRPr="00B55E3E" w:rsidRDefault="00A8221D" w:rsidP="00A8221D">
      <w:pPr>
        <w:pStyle w:val="PL"/>
      </w:pPr>
      <w:r w:rsidRPr="00B55E3E">
        <w:t xml:space="preserve">CA-ParametersNR-v1540 ::=           </w:t>
      </w:r>
      <w:r w:rsidRPr="00B55E3E">
        <w:rPr>
          <w:color w:val="993366"/>
        </w:rPr>
        <w:t>SEQUENCE</w:t>
      </w:r>
      <w:r w:rsidRPr="00B55E3E">
        <w:t xml:space="preserve"> {</w:t>
      </w:r>
    </w:p>
    <w:p w14:paraId="0220A14D" w14:textId="77777777" w:rsidR="00A8221D" w:rsidRPr="00B55E3E" w:rsidRDefault="00A8221D" w:rsidP="00A8221D">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38D8B2F5" w14:textId="77777777" w:rsidR="00A8221D" w:rsidRPr="00B55E3E" w:rsidRDefault="00A8221D" w:rsidP="00A8221D">
      <w:pPr>
        <w:pStyle w:val="PL"/>
      </w:pPr>
      <w:r w:rsidRPr="00B55E3E">
        <w:t xml:space="preserve">    csi-RS-IM-ReceptionForFeedbackPerBandComb               </w:t>
      </w:r>
      <w:r w:rsidRPr="00B55E3E">
        <w:rPr>
          <w:color w:val="993366"/>
        </w:rPr>
        <w:t>SEQUENCE</w:t>
      </w:r>
      <w:r w:rsidRPr="00B55E3E">
        <w:t xml:space="preserve"> {</w:t>
      </w:r>
    </w:p>
    <w:p w14:paraId="6C562C62" w14:textId="77777777" w:rsidR="00A8221D" w:rsidRPr="00B55E3E" w:rsidRDefault="00A8221D" w:rsidP="00A8221D">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40F1921B" w14:textId="77777777" w:rsidR="00A8221D" w:rsidRPr="00B55E3E" w:rsidRDefault="00A8221D" w:rsidP="00A8221D">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0E7EDBDF" w14:textId="77777777" w:rsidR="00A8221D" w:rsidRPr="00B55E3E" w:rsidRDefault="00A8221D" w:rsidP="00A8221D">
      <w:pPr>
        <w:pStyle w:val="PL"/>
      </w:pPr>
      <w:r w:rsidRPr="00B55E3E">
        <w:t xml:space="preserve">    }                                                                               </w:t>
      </w:r>
      <w:r w:rsidRPr="00B55E3E">
        <w:rPr>
          <w:color w:val="993366"/>
        </w:rPr>
        <w:t>OPTIONAL</w:t>
      </w:r>
      <w:r w:rsidRPr="00B55E3E">
        <w:t>,</w:t>
      </w:r>
    </w:p>
    <w:p w14:paraId="33C5A71F"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A91113"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3100E450" w14:textId="77777777" w:rsidR="00A8221D" w:rsidRPr="00B55E3E" w:rsidRDefault="00A8221D" w:rsidP="00A8221D">
      <w:pPr>
        <w:pStyle w:val="PL"/>
      </w:pPr>
      <w:r w:rsidRPr="00B55E3E">
        <w:t>}</w:t>
      </w:r>
    </w:p>
    <w:p w14:paraId="0A43A5CF" w14:textId="77777777" w:rsidR="00A8221D" w:rsidRPr="00B55E3E" w:rsidRDefault="00A8221D" w:rsidP="00A8221D">
      <w:pPr>
        <w:pStyle w:val="PL"/>
      </w:pPr>
    </w:p>
    <w:p w14:paraId="603CBA62" w14:textId="77777777" w:rsidR="00A8221D" w:rsidRPr="00B55E3E" w:rsidRDefault="00A8221D" w:rsidP="00A8221D">
      <w:pPr>
        <w:pStyle w:val="PL"/>
      </w:pPr>
      <w:r w:rsidRPr="00B55E3E">
        <w:t xml:space="preserve">CA-ParametersNR-v1550 ::=           </w:t>
      </w:r>
      <w:r w:rsidRPr="00B55E3E">
        <w:rPr>
          <w:color w:val="993366"/>
        </w:rPr>
        <w:t>SEQUENCE</w:t>
      </w:r>
      <w:r w:rsidRPr="00B55E3E">
        <w:t xml:space="preserve"> {</w:t>
      </w:r>
    </w:p>
    <w:p w14:paraId="14C726A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3723BC53" w14:textId="77777777" w:rsidR="00A8221D" w:rsidRPr="00B55E3E" w:rsidRDefault="00A8221D" w:rsidP="00A8221D">
      <w:pPr>
        <w:pStyle w:val="PL"/>
      </w:pPr>
      <w:r w:rsidRPr="00B55E3E">
        <w:t>}</w:t>
      </w:r>
    </w:p>
    <w:p w14:paraId="70FC9131" w14:textId="77777777" w:rsidR="00A8221D" w:rsidRPr="00B55E3E" w:rsidRDefault="00A8221D" w:rsidP="00A8221D">
      <w:pPr>
        <w:pStyle w:val="PL"/>
      </w:pPr>
    </w:p>
    <w:p w14:paraId="245B0B39" w14:textId="77777777" w:rsidR="00A8221D" w:rsidRPr="00B55E3E" w:rsidRDefault="00A8221D" w:rsidP="00A8221D">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53CA5E73" w14:textId="77777777" w:rsidR="00A8221D" w:rsidRPr="00B55E3E" w:rsidRDefault="00A8221D" w:rsidP="00A8221D">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15964C54" w14:textId="77777777" w:rsidR="00A8221D" w:rsidRPr="00B55E3E" w:rsidRDefault="00A8221D" w:rsidP="00A8221D">
      <w:pPr>
        <w:pStyle w:val="PL"/>
      </w:pPr>
      <w:r w:rsidRPr="00B55E3E">
        <w:rPr>
          <w:rFonts w:eastAsiaTheme="minorEastAsia"/>
        </w:rPr>
        <w:t>}</w:t>
      </w:r>
    </w:p>
    <w:p w14:paraId="41FAF13B" w14:textId="77777777" w:rsidR="00A8221D" w:rsidRPr="00B55E3E" w:rsidRDefault="00A8221D" w:rsidP="00A8221D">
      <w:pPr>
        <w:pStyle w:val="PL"/>
      </w:pPr>
    </w:p>
    <w:p w14:paraId="53053F8C" w14:textId="77777777" w:rsidR="00A8221D" w:rsidRPr="00B55E3E" w:rsidRDefault="00A8221D" w:rsidP="00A8221D">
      <w:pPr>
        <w:pStyle w:val="PL"/>
      </w:pPr>
      <w:r w:rsidRPr="00B55E3E">
        <w:t xml:space="preserve">CA-ParametersNR-v15g0 ::=           </w:t>
      </w:r>
      <w:r w:rsidRPr="00B55E3E">
        <w:rPr>
          <w:color w:val="993366"/>
        </w:rPr>
        <w:t>SEQUENCE</w:t>
      </w:r>
      <w:r w:rsidRPr="00B55E3E">
        <w:t xml:space="preserve"> {</w:t>
      </w:r>
    </w:p>
    <w:p w14:paraId="0B63B2E8" w14:textId="77777777" w:rsidR="00A8221D" w:rsidRPr="00B55E3E" w:rsidRDefault="00A8221D" w:rsidP="00A8221D">
      <w:pPr>
        <w:pStyle w:val="PL"/>
      </w:pPr>
      <w:r w:rsidRPr="00B55E3E">
        <w:t xml:space="preserve">    simultaneousRxTxInterBandCAPerBandPair        SimultaneousRxTxPerBandPair       </w:t>
      </w:r>
      <w:r w:rsidRPr="00B55E3E">
        <w:rPr>
          <w:color w:val="993366"/>
        </w:rPr>
        <w:t>OPTIONAL</w:t>
      </w:r>
      <w:r w:rsidRPr="00B55E3E">
        <w:t>,</w:t>
      </w:r>
    </w:p>
    <w:p w14:paraId="0AD327FB" w14:textId="77777777" w:rsidR="00A8221D" w:rsidRPr="00B55E3E" w:rsidRDefault="00A8221D" w:rsidP="00A8221D">
      <w:pPr>
        <w:pStyle w:val="PL"/>
      </w:pPr>
      <w:r w:rsidRPr="00B55E3E">
        <w:t xml:space="preserve">    simultaneousRxTxSULPerBandPair                SimultaneousRxTxPerBandPair       </w:t>
      </w:r>
      <w:r w:rsidRPr="00B55E3E">
        <w:rPr>
          <w:color w:val="993366"/>
        </w:rPr>
        <w:t>OPTIONAL</w:t>
      </w:r>
    </w:p>
    <w:p w14:paraId="61B1766A" w14:textId="77777777" w:rsidR="00A8221D" w:rsidRPr="00B55E3E" w:rsidRDefault="00A8221D" w:rsidP="00A8221D">
      <w:pPr>
        <w:pStyle w:val="PL"/>
      </w:pPr>
      <w:r w:rsidRPr="00B55E3E">
        <w:t>}</w:t>
      </w:r>
    </w:p>
    <w:p w14:paraId="70189D1E" w14:textId="77777777" w:rsidR="00A8221D" w:rsidRPr="00B55E3E" w:rsidRDefault="00A8221D" w:rsidP="00A8221D">
      <w:pPr>
        <w:pStyle w:val="PL"/>
      </w:pPr>
    </w:p>
    <w:p w14:paraId="7B507537" w14:textId="77777777" w:rsidR="00A8221D" w:rsidRPr="00B55E3E" w:rsidRDefault="00A8221D" w:rsidP="00A8221D">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58ADBFC8" w14:textId="77777777" w:rsidR="00A8221D" w:rsidRPr="00B55E3E" w:rsidRDefault="00A8221D" w:rsidP="00A8221D">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CA33ECA" w14:textId="77777777" w:rsidR="00A8221D" w:rsidRPr="00B55E3E" w:rsidRDefault="00A8221D" w:rsidP="00A8221D">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3DAC8AC6" w14:textId="77777777" w:rsidR="00A8221D" w:rsidRPr="00B55E3E" w:rsidRDefault="00A8221D" w:rsidP="00A8221D">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1F549B09" w14:textId="77777777" w:rsidR="00A8221D" w:rsidRPr="00B55E3E" w:rsidRDefault="00A8221D" w:rsidP="00A8221D">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0BCC583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39616623" w14:textId="77777777" w:rsidR="00A8221D" w:rsidRPr="00B55E3E" w:rsidRDefault="00A8221D" w:rsidP="00A8221D">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9827FA"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304284CD" w14:textId="77777777" w:rsidR="00A8221D" w:rsidRPr="00B55E3E" w:rsidRDefault="00A8221D" w:rsidP="00A8221D">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ED844B"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6CF8E039" w14:textId="77777777" w:rsidR="00A8221D" w:rsidRPr="00B55E3E" w:rsidRDefault="00A8221D" w:rsidP="00A8221D">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22BEE6A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10A2FCC5" w14:textId="77777777" w:rsidR="00A8221D" w:rsidRPr="00B55E3E" w:rsidRDefault="00A8221D" w:rsidP="00A8221D">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57C7C737" w14:textId="77777777" w:rsidR="00A8221D" w:rsidRPr="00B55E3E" w:rsidRDefault="00A8221D" w:rsidP="00A8221D">
      <w:pPr>
        <w:pStyle w:val="PL"/>
        <w:rPr>
          <w:color w:val="808080"/>
        </w:rPr>
      </w:pPr>
      <w:r w:rsidRPr="00B55E3E">
        <w:t xml:space="preserve">    </w:t>
      </w:r>
      <w:r w:rsidRPr="00B55E3E">
        <w:rPr>
          <w:color w:val="808080"/>
        </w:rPr>
        <w:t>-- R1 18-6: Cross-carrier A-CSI RS triggering with different SCS</w:t>
      </w:r>
    </w:p>
    <w:p w14:paraId="263264EB" w14:textId="77777777" w:rsidR="00A8221D" w:rsidRPr="00B55E3E" w:rsidRDefault="00A8221D" w:rsidP="00A8221D">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76566056"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6ABAC2B1" w14:textId="77777777" w:rsidR="00A8221D" w:rsidRPr="00B55E3E" w:rsidRDefault="00A8221D" w:rsidP="00A8221D">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19CBFF75" w14:textId="77777777" w:rsidR="00A8221D" w:rsidRPr="00B55E3E" w:rsidRDefault="00A8221D" w:rsidP="00A8221D">
      <w:pPr>
        <w:pStyle w:val="PL"/>
        <w:rPr>
          <w:color w:val="808080"/>
        </w:rPr>
      </w:pPr>
      <w:r w:rsidRPr="00B55E3E">
        <w:t xml:space="preserve">    </w:t>
      </w:r>
      <w:r w:rsidRPr="00B55E3E">
        <w:rPr>
          <w:color w:val="808080"/>
        </w:rPr>
        <w:t>-- R1 18-7: CA with non-aligned frame boundaries for inter-band CA</w:t>
      </w:r>
    </w:p>
    <w:p w14:paraId="4213E859" w14:textId="77777777" w:rsidR="00A8221D" w:rsidRPr="00B55E3E" w:rsidRDefault="00A8221D" w:rsidP="00A8221D">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10C564B1" w14:textId="77777777" w:rsidR="00A8221D" w:rsidRPr="00B55E3E" w:rsidRDefault="00A8221D" w:rsidP="00A8221D">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7FB4A347" w14:textId="77777777" w:rsidR="00A8221D" w:rsidRPr="00B55E3E" w:rsidRDefault="00A8221D" w:rsidP="00A8221D">
      <w:pPr>
        <w:pStyle w:val="PL"/>
      </w:pPr>
      <w:r w:rsidRPr="00B55E3E">
        <w:t xml:space="preserve">    interFreqDAPS-r16                                 </w:t>
      </w:r>
      <w:r w:rsidRPr="00B55E3E">
        <w:rPr>
          <w:color w:val="993366"/>
        </w:rPr>
        <w:t>SEQUENCE</w:t>
      </w:r>
      <w:r w:rsidRPr="00B55E3E">
        <w:t xml:space="preserve"> {</w:t>
      </w:r>
    </w:p>
    <w:p w14:paraId="4FE8D7D9" w14:textId="77777777" w:rsidR="00A8221D" w:rsidRPr="00B55E3E" w:rsidRDefault="00A8221D" w:rsidP="00A8221D">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32AD7FD1" w14:textId="77777777" w:rsidR="00A8221D" w:rsidRPr="00B55E3E" w:rsidRDefault="00A8221D" w:rsidP="00A8221D">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450D428D" w14:textId="77777777" w:rsidR="00A8221D" w:rsidRPr="00B55E3E" w:rsidRDefault="00A8221D" w:rsidP="00A8221D">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28BEFBF5" w14:textId="77777777" w:rsidR="00A8221D" w:rsidRPr="00B55E3E" w:rsidRDefault="00A8221D" w:rsidP="00A8221D">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41D4AC96" w14:textId="77777777" w:rsidR="00A8221D" w:rsidRPr="00B55E3E" w:rsidRDefault="00A8221D" w:rsidP="00A8221D">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16EDD461" w14:textId="77777777" w:rsidR="00A8221D" w:rsidRPr="00B55E3E" w:rsidRDefault="00A8221D" w:rsidP="00A8221D">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3CF95791" w14:textId="77777777" w:rsidR="00A8221D" w:rsidRPr="00B55E3E" w:rsidRDefault="00A8221D" w:rsidP="00A8221D">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44A136B5"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77BCA035" w14:textId="77777777" w:rsidR="00A8221D" w:rsidRPr="00B55E3E" w:rsidRDefault="00A8221D" w:rsidP="00A8221D">
      <w:pPr>
        <w:pStyle w:val="PL"/>
        <w:rPr>
          <w:rFonts w:eastAsiaTheme="minorEastAsia"/>
        </w:rPr>
      </w:pPr>
      <w:r w:rsidRPr="00B55E3E">
        <w:t xml:space="preserve">    codebookParametersPerBC-r16                       CodebookParameters-v1610      </w:t>
      </w:r>
      <w:r w:rsidRPr="00B55E3E">
        <w:rPr>
          <w:color w:val="993366"/>
        </w:rPr>
        <w:t>OPTIONAL</w:t>
      </w:r>
      <w:r w:rsidRPr="00B55E3E">
        <w:t>,</w:t>
      </w:r>
    </w:p>
    <w:p w14:paraId="1A5B050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6-2a-10 Value of R for BD/CCE</w:t>
      </w:r>
    </w:p>
    <w:p w14:paraId="30DC5CB8" w14:textId="77777777" w:rsidR="00A8221D" w:rsidRPr="00B55E3E" w:rsidRDefault="00A8221D" w:rsidP="00A8221D">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10DDD8C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29D1631E"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60D44B2A" w14:textId="77777777" w:rsidR="00A8221D" w:rsidRPr="00B55E3E" w:rsidRDefault="00A8221D" w:rsidP="00A8221D">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4B547F3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03A175F1"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643655E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38B217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5B90A1AF"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56979848"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10B9D69B"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446AA09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49A0C2F6"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76430FB"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B7F05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408B12D1"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25DA907"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4E2A47DC"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4713A65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7E1A5F5"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06A88AFD"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0AE8BD5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1DB56E22"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544EBD8E"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BCADB0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6042AC8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78E2C92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2F4CE4BF"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3F030C1"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208B2CE3"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1645D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0FBB00AF"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41600D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2B2ABB41"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215E783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4036BA62" w14:textId="77777777" w:rsidR="00A8221D" w:rsidRPr="00B55E3E" w:rsidRDefault="00A8221D" w:rsidP="00A8221D">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0E992ABB" w14:textId="77777777" w:rsidR="00A8221D" w:rsidRPr="00B55E3E" w:rsidRDefault="00A8221D" w:rsidP="00A8221D">
      <w:pPr>
        <w:pStyle w:val="PL"/>
        <w:rPr>
          <w:color w:val="808080"/>
        </w:rPr>
      </w:pPr>
      <w:r w:rsidRPr="00B55E3E">
        <w:t xml:space="preserve">    </w:t>
      </w:r>
      <w:r w:rsidRPr="00B55E3E">
        <w:rPr>
          <w:color w:val="808080"/>
        </w:rPr>
        <w:t>-- R1 16-3a, 16-3a-1, 16-3b, 16-3b-1: New Individual Codebook</w:t>
      </w:r>
    </w:p>
    <w:p w14:paraId="2508F558" w14:textId="77777777" w:rsidR="00A8221D" w:rsidRPr="00B55E3E" w:rsidRDefault="00A8221D" w:rsidP="00A8221D">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63B8E74A" w14:textId="77777777" w:rsidR="00A8221D" w:rsidRPr="00B55E3E" w:rsidRDefault="00A8221D" w:rsidP="00A8221D">
      <w:pPr>
        <w:pStyle w:val="PL"/>
        <w:rPr>
          <w:color w:val="808080"/>
        </w:rPr>
      </w:pPr>
      <w:r w:rsidRPr="00B55E3E">
        <w:t xml:space="preserve">    </w:t>
      </w:r>
      <w:r w:rsidRPr="00B55E3E">
        <w:rPr>
          <w:color w:val="808080"/>
        </w:rPr>
        <w:t>-- R1 16-8: Mixed codebook</w:t>
      </w:r>
    </w:p>
    <w:p w14:paraId="478DF62C" w14:textId="77777777" w:rsidR="00A8221D" w:rsidRPr="00B55E3E" w:rsidRDefault="00A8221D" w:rsidP="00A8221D">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2C29CC3A" w14:textId="77777777" w:rsidR="00A8221D" w:rsidRPr="00B55E3E" w:rsidRDefault="00A8221D" w:rsidP="00A8221D">
      <w:pPr>
        <w:pStyle w:val="PL"/>
      </w:pPr>
      <w:r w:rsidRPr="00B55E3E">
        <w:rPr>
          <w:rFonts w:eastAsiaTheme="minorEastAsia"/>
        </w:rPr>
        <w:t>}</w:t>
      </w:r>
    </w:p>
    <w:p w14:paraId="5A8CA988" w14:textId="77777777" w:rsidR="00A8221D" w:rsidRPr="00B55E3E" w:rsidRDefault="00A8221D" w:rsidP="00A8221D">
      <w:pPr>
        <w:pStyle w:val="PL"/>
      </w:pPr>
    </w:p>
    <w:p w14:paraId="6150A5CA" w14:textId="77777777" w:rsidR="00A8221D" w:rsidRPr="00B55E3E" w:rsidRDefault="00A8221D" w:rsidP="00A8221D">
      <w:pPr>
        <w:pStyle w:val="PL"/>
      </w:pPr>
      <w:r w:rsidRPr="00B55E3E">
        <w:t xml:space="preserve">CA-ParametersNR-v1630 ::= </w:t>
      </w:r>
      <w:r w:rsidRPr="00B55E3E">
        <w:rPr>
          <w:color w:val="993366"/>
        </w:rPr>
        <w:t>SEQUENCE</w:t>
      </w:r>
      <w:r w:rsidRPr="00B55E3E">
        <w:t xml:space="preserve"> {</w:t>
      </w:r>
    </w:p>
    <w:p w14:paraId="6DF518FC" w14:textId="77777777" w:rsidR="00A8221D" w:rsidRPr="00B55E3E" w:rsidRDefault="00A8221D" w:rsidP="00A8221D">
      <w:pPr>
        <w:pStyle w:val="PL"/>
        <w:rPr>
          <w:color w:val="808080"/>
        </w:rPr>
      </w:pPr>
      <w:r w:rsidRPr="00B55E3E">
        <w:t xml:space="preserve">    </w:t>
      </w:r>
      <w:r w:rsidRPr="00B55E3E">
        <w:rPr>
          <w:color w:val="808080"/>
        </w:rPr>
        <w:t>-- R1 22-5b: Simultaneous transmission of SRS for antenna switching and SRS for CB/NCB /BM for inter-band UL CA</w:t>
      </w:r>
    </w:p>
    <w:p w14:paraId="6ECC7D3F" w14:textId="77777777" w:rsidR="00A8221D" w:rsidRPr="00B55E3E" w:rsidRDefault="00A8221D" w:rsidP="00A8221D">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35EDC3E9" w14:textId="77777777" w:rsidR="00A8221D" w:rsidRPr="00B55E3E" w:rsidRDefault="00A8221D" w:rsidP="00A8221D">
      <w:pPr>
        <w:pStyle w:val="PL"/>
      </w:pPr>
      <w:r w:rsidRPr="00B55E3E">
        <w:t xml:space="preserve">    simulTX-SRS-AntSwitchingInterBandUL-CA-r16        SimulSRS-ForAntennaSwitching-r16            </w:t>
      </w:r>
      <w:r w:rsidRPr="00B55E3E">
        <w:rPr>
          <w:color w:val="993366"/>
        </w:rPr>
        <w:t>OPTIONAL</w:t>
      </w:r>
      <w:r w:rsidRPr="00B55E3E">
        <w:t>,</w:t>
      </w:r>
    </w:p>
    <w:p w14:paraId="7D819C61" w14:textId="77777777" w:rsidR="00A8221D" w:rsidRPr="00B55E3E" w:rsidRDefault="00A8221D" w:rsidP="00A8221D">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7059342A" w14:textId="77777777" w:rsidR="00A8221D" w:rsidRPr="00B55E3E" w:rsidRDefault="00A8221D" w:rsidP="00A8221D">
      <w:pPr>
        <w:pStyle w:val="PL"/>
      </w:pPr>
      <w:r w:rsidRPr="00B55E3E">
        <w:t xml:space="preserve">    beamManagementType-r16                            </w:t>
      </w:r>
      <w:r w:rsidRPr="00B55E3E">
        <w:rPr>
          <w:color w:val="993366"/>
        </w:rPr>
        <w:t>ENUMERATED</w:t>
      </w:r>
      <w:r w:rsidRPr="00B55E3E">
        <w:t xml:space="preserve"> {ibm, dummy}                       </w:t>
      </w:r>
      <w:r w:rsidRPr="00B55E3E">
        <w:rPr>
          <w:color w:val="993366"/>
        </w:rPr>
        <w:t>OPTIONAL</w:t>
      </w:r>
      <w:r w:rsidRPr="00B55E3E">
        <w:t>,</w:t>
      </w:r>
    </w:p>
    <w:p w14:paraId="29332413" w14:textId="77777777" w:rsidR="00A8221D" w:rsidRPr="00B55E3E" w:rsidRDefault="00A8221D" w:rsidP="00A8221D">
      <w:pPr>
        <w:pStyle w:val="PL"/>
        <w:rPr>
          <w:color w:val="808080"/>
        </w:rPr>
      </w:pPr>
      <w:r w:rsidRPr="00B55E3E">
        <w:t xml:space="preserve">    </w:t>
      </w:r>
      <w:r w:rsidRPr="00B55E3E">
        <w:rPr>
          <w:color w:val="808080"/>
        </w:rPr>
        <w:t>-- R4 7-3a: UL frequency separation class with aggregate BW and Gap BW</w:t>
      </w:r>
    </w:p>
    <w:p w14:paraId="29FBA746" w14:textId="77777777" w:rsidR="00A8221D" w:rsidRPr="00B55E3E" w:rsidRDefault="00A8221D" w:rsidP="00A8221D">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364CEF03" w14:textId="77777777" w:rsidR="00A8221D" w:rsidRPr="00B55E3E" w:rsidRDefault="00A8221D" w:rsidP="00A8221D">
      <w:pPr>
        <w:pStyle w:val="PL"/>
        <w:rPr>
          <w:color w:val="808080"/>
        </w:rPr>
      </w:pPr>
      <w:r w:rsidRPr="00B55E3E">
        <w:t xml:space="preserve">    </w:t>
      </w:r>
      <w:r w:rsidRPr="00B55E3E">
        <w:rPr>
          <w:color w:val="808080"/>
        </w:rPr>
        <w:t>-- RAN 89: Case B in case of Inter-band CA with non-aligned frame boundaries</w:t>
      </w:r>
    </w:p>
    <w:p w14:paraId="407A23FA" w14:textId="77777777" w:rsidR="00A8221D" w:rsidRPr="00B55E3E" w:rsidRDefault="00A8221D" w:rsidP="00A8221D">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28C2F827" w14:textId="77777777" w:rsidR="00A8221D" w:rsidRPr="00B55E3E" w:rsidRDefault="00A8221D" w:rsidP="00A8221D">
      <w:pPr>
        <w:pStyle w:val="PL"/>
      </w:pPr>
      <w:r w:rsidRPr="00B55E3E">
        <w:t>}</w:t>
      </w:r>
    </w:p>
    <w:p w14:paraId="5AB6AAD6" w14:textId="77777777" w:rsidR="00A8221D" w:rsidRPr="00B55E3E" w:rsidRDefault="00A8221D" w:rsidP="00A8221D">
      <w:pPr>
        <w:pStyle w:val="PL"/>
      </w:pPr>
    </w:p>
    <w:p w14:paraId="2CC4B633" w14:textId="77777777" w:rsidR="00A8221D" w:rsidRPr="00B55E3E" w:rsidRDefault="00A8221D" w:rsidP="00A8221D">
      <w:pPr>
        <w:pStyle w:val="PL"/>
      </w:pPr>
      <w:r w:rsidRPr="00B55E3E">
        <w:t xml:space="preserve">CA-ParametersNR-v1640 ::= </w:t>
      </w:r>
      <w:r w:rsidRPr="00B55E3E">
        <w:rPr>
          <w:color w:val="993366"/>
        </w:rPr>
        <w:t>SEQUENCE</w:t>
      </w:r>
      <w:r w:rsidRPr="00B55E3E">
        <w:t xml:space="preserve"> {</w:t>
      </w:r>
    </w:p>
    <w:p w14:paraId="118E8FEE" w14:textId="77777777" w:rsidR="00A8221D" w:rsidRPr="00B55E3E" w:rsidRDefault="00A8221D" w:rsidP="00A8221D">
      <w:pPr>
        <w:pStyle w:val="PL"/>
        <w:rPr>
          <w:color w:val="808080"/>
        </w:rPr>
      </w:pPr>
      <w:r w:rsidRPr="00B55E3E">
        <w:t xml:space="preserve">    </w:t>
      </w:r>
      <w:r w:rsidRPr="00B55E3E">
        <w:rPr>
          <w:color w:val="808080"/>
        </w:rPr>
        <w:t>-- R4 7-5: Support of reporting UL Tx DC locations for uplink intra-band CA.</w:t>
      </w:r>
    </w:p>
    <w:p w14:paraId="2534694A" w14:textId="77777777" w:rsidR="00A8221D" w:rsidRPr="00B55E3E" w:rsidRDefault="00A8221D" w:rsidP="00A8221D">
      <w:pPr>
        <w:pStyle w:val="PL"/>
      </w:pPr>
      <w:r w:rsidRPr="00B55E3E">
        <w:t xml:space="preserve">    uplinkTxDC-TwoCarrierReport-r16                               </w:t>
      </w:r>
      <w:r w:rsidRPr="00B55E3E">
        <w:rPr>
          <w:color w:val="993366"/>
        </w:rPr>
        <w:t>ENUMERATED</w:t>
      </w:r>
      <w:r w:rsidRPr="00B55E3E">
        <w:t xml:space="preserve"> {supported}          </w:t>
      </w:r>
      <w:r w:rsidRPr="00B55E3E">
        <w:rPr>
          <w:color w:val="993366"/>
        </w:rPr>
        <w:t>OPTIONAL</w:t>
      </w:r>
      <w:r w:rsidRPr="00B55E3E">
        <w:t>,</w:t>
      </w:r>
    </w:p>
    <w:p w14:paraId="66B80ED4" w14:textId="77777777" w:rsidR="00A8221D" w:rsidRPr="00B55E3E" w:rsidRDefault="00A8221D" w:rsidP="00A8221D">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3E1DB7C7"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15202231" w14:textId="77777777" w:rsidR="00A8221D" w:rsidRPr="00B55E3E" w:rsidRDefault="00A8221D" w:rsidP="00A8221D">
      <w:pPr>
        <w:pStyle w:val="PL"/>
      </w:pPr>
      <w:r w:rsidRPr="00B55E3E">
        <w:t xml:space="preserve">    maxUpTo3Diff-NumerologiesConfigSinglePUCCH-grp-r16            PUCCH-Grp-CarrierTypes-r16      </w:t>
      </w:r>
      <w:r w:rsidRPr="00B55E3E">
        <w:rPr>
          <w:color w:val="993366"/>
        </w:rPr>
        <w:t>OPTIONAL</w:t>
      </w:r>
      <w:r w:rsidRPr="00B55E3E">
        <w:t>,</w:t>
      </w:r>
    </w:p>
    <w:p w14:paraId="0CCC5D90" w14:textId="77777777" w:rsidR="00A8221D" w:rsidRPr="00B55E3E" w:rsidRDefault="00A8221D" w:rsidP="00A8221D">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172E13CA"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5DB9E1E1" w14:textId="77777777" w:rsidR="00A8221D" w:rsidRPr="00B55E3E" w:rsidRDefault="00A8221D" w:rsidP="00A8221D">
      <w:pPr>
        <w:pStyle w:val="PL"/>
      </w:pPr>
      <w:r w:rsidRPr="00B55E3E">
        <w:t xml:space="preserve">    maxUpTo4Diff-NumerologiesConfigSinglePUCCH-grp-r16            PUCCH-Grp-CarrierTypes-r16      </w:t>
      </w:r>
      <w:r w:rsidRPr="00B55E3E">
        <w:rPr>
          <w:color w:val="993366"/>
        </w:rPr>
        <w:t>OPTIONAL</w:t>
      </w:r>
      <w:r w:rsidRPr="00B55E3E">
        <w:t>,</w:t>
      </w:r>
    </w:p>
    <w:p w14:paraId="3F1B691A" w14:textId="77777777" w:rsidR="00A8221D" w:rsidRPr="00B55E3E" w:rsidRDefault="00A8221D" w:rsidP="00A8221D">
      <w:pPr>
        <w:pStyle w:val="PL"/>
        <w:rPr>
          <w:color w:val="808080"/>
        </w:rPr>
      </w:pPr>
      <w:r w:rsidRPr="00B55E3E">
        <w:t xml:space="preserve">    </w:t>
      </w:r>
      <w:r w:rsidRPr="00B55E3E">
        <w:rPr>
          <w:color w:val="808080"/>
        </w:rPr>
        <w:t>-- RAN 22-7: Support two PUCCH groups for NR-CA with 3 or more bands with at least two carrier types</w:t>
      </w:r>
    </w:p>
    <w:p w14:paraId="199BE7A9" w14:textId="77777777" w:rsidR="00A8221D" w:rsidRPr="00B55E3E" w:rsidRDefault="00A8221D" w:rsidP="00A8221D">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0D12F060" w14:textId="77777777" w:rsidR="00A8221D" w:rsidRPr="00B55E3E" w:rsidRDefault="00A8221D" w:rsidP="00A8221D">
      <w:pPr>
        <w:pStyle w:val="PL"/>
        <w:rPr>
          <w:color w:val="808080"/>
        </w:rPr>
      </w:pPr>
      <w:r w:rsidRPr="00B55E3E">
        <w:t xml:space="preserve">    </w:t>
      </w:r>
      <w:r w:rsidRPr="00B55E3E">
        <w:rPr>
          <w:color w:val="808080"/>
        </w:rPr>
        <w:t>-- R1 22-7a: Different numerology across NR PUCCH groups</w:t>
      </w:r>
    </w:p>
    <w:p w14:paraId="2A9C4C46" w14:textId="77777777" w:rsidR="00A8221D" w:rsidRPr="00B55E3E" w:rsidRDefault="00A8221D" w:rsidP="00A8221D">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4926D226" w14:textId="77777777" w:rsidR="00A8221D" w:rsidRPr="00B55E3E" w:rsidRDefault="00A8221D" w:rsidP="00A8221D">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7158E8E6" w14:textId="77777777" w:rsidR="00A8221D" w:rsidRPr="00B55E3E" w:rsidRDefault="00A8221D" w:rsidP="00A8221D">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7AEBAB60" w14:textId="77777777" w:rsidR="00A8221D" w:rsidRPr="00B55E3E" w:rsidRDefault="00A8221D" w:rsidP="00A8221D">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3E1A6A67" w14:textId="77777777" w:rsidR="00A8221D" w:rsidRPr="00B55E3E" w:rsidRDefault="00A8221D" w:rsidP="00A8221D">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670B3E2" w14:textId="77777777" w:rsidR="00A8221D" w:rsidRPr="00B55E3E" w:rsidRDefault="00A8221D" w:rsidP="00A8221D">
      <w:pPr>
        <w:pStyle w:val="PL"/>
        <w:rPr>
          <w:color w:val="808080"/>
        </w:rPr>
      </w:pPr>
      <w:r w:rsidRPr="00B55E3E">
        <w:t xml:space="preserve">    </w:t>
      </w:r>
      <w:r w:rsidRPr="00B55E3E">
        <w:rPr>
          <w:color w:val="808080"/>
        </w:rPr>
        <w:t>-- R1 11-2f: add the replicated FGs of 11-2a/c with restriction for non-aligned span case</w:t>
      </w:r>
    </w:p>
    <w:p w14:paraId="7CB19CFF" w14:textId="77777777" w:rsidR="00A8221D" w:rsidRPr="00B55E3E" w:rsidRDefault="00A8221D" w:rsidP="00A8221D">
      <w:pPr>
        <w:pStyle w:val="PL"/>
        <w:rPr>
          <w:color w:val="808080"/>
        </w:rPr>
      </w:pPr>
      <w:r w:rsidRPr="00B55E3E">
        <w:t xml:space="preserve">    </w:t>
      </w:r>
      <w:r w:rsidRPr="00B55E3E">
        <w:rPr>
          <w:color w:val="808080"/>
        </w:rPr>
        <w:t>-- with DL CA with Rel-16 PDCCH monitoring capability on all the serving cells</w:t>
      </w:r>
    </w:p>
    <w:p w14:paraId="44E0CFCF" w14:textId="77777777" w:rsidR="00A8221D" w:rsidRPr="00B55E3E" w:rsidRDefault="00A8221D" w:rsidP="00A8221D">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7F9104B3" w14:textId="77777777" w:rsidR="00A8221D" w:rsidRPr="00B55E3E" w:rsidRDefault="00A8221D" w:rsidP="00A8221D">
      <w:pPr>
        <w:pStyle w:val="PL"/>
        <w:rPr>
          <w:color w:val="808080"/>
        </w:rPr>
      </w:pPr>
      <w:r w:rsidRPr="00B55E3E">
        <w:t xml:space="preserve">    </w:t>
      </w:r>
      <w:r w:rsidRPr="00B55E3E">
        <w:rPr>
          <w:color w:val="808080"/>
        </w:rPr>
        <w:t>-- R1 11-2g: add the replicated FGs of 11-2a/c with restriction for non-aligned span case</w:t>
      </w:r>
    </w:p>
    <w:p w14:paraId="796E3252" w14:textId="77777777" w:rsidR="00A8221D" w:rsidRPr="00B55E3E" w:rsidRDefault="00A8221D" w:rsidP="00A8221D">
      <w:pPr>
        <w:pStyle w:val="PL"/>
      </w:pPr>
      <w:r w:rsidRPr="00B55E3E">
        <w:t xml:space="preserve">    pdcch-BlindDetectionCA-Mixed-NonAlignedSpan-r16               </w:t>
      </w:r>
      <w:r w:rsidRPr="00B55E3E">
        <w:rPr>
          <w:color w:val="993366"/>
        </w:rPr>
        <w:t>SEQUENCE</w:t>
      </w:r>
      <w:r w:rsidRPr="00B55E3E">
        <w:t xml:space="preserve"> {</w:t>
      </w:r>
    </w:p>
    <w:p w14:paraId="138D7831"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548A1C7"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3E732F0D" w14:textId="77777777" w:rsidR="00A8221D" w:rsidRPr="00B55E3E" w:rsidRDefault="00A8221D" w:rsidP="00A8221D">
      <w:pPr>
        <w:pStyle w:val="PL"/>
      </w:pPr>
      <w:r w:rsidRPr="00B55E3E">
        <w:t xml:space="preserve">    }                                                                                             </w:t>
      </w:r>
      <w:r w:rsidRPr="00B55E3E">
        <w:rPr>
          <w:color w:val="993366"/>
        </w:rPr>
        <w:t>OPTIONAL</w:t>
      </w:r>
    </w:p>
    <w:p w14:paraId="63E0E4CE" w14:textId="77777777" w:rsidR="00A8221D" w:rsidRPr="00B55E3E" w:rsidRDefault="00A8221D" w:rsidP="00A8221D">
      <w:pPr>
        <w:pStyle w:val="PL"/>
      </w:pPr>
      <w:r w:rsidRPr="00B55E3E">
        <w:t>}</w:t>
      </w:r>
    </w:p>
    <w:p w14:paraId="45B69FEE" w14:textId="77777777" w:rsidR="00A8221D" w:rsidRPr="00B55E3E" w:rsidRDefault="00A8221D" w:rsidP="00A8221D">
      <w:pPr>
        <w:pStyle w:val="PL"/>
      </w:pPr>
    </w:p>
    <w:p w14:paraId="0A225949" w14:textId="77777777" w:rsidR="00A8221D" w:rsidRPr="00B55E3E" w:rsidRDefault="00A8221D" w:rsidP="00A8221D">
      <w:pPr>
        <w:pStyle w:val="PL"/>
      </w:pPr>
      <w:r w:rsidRPr="00B55E3E">
        <w:t xml:space="preserve">CA-ParametersNR-v1690 ::= </w:t>
      </w:r>
      <w:r w:rsidRPr="00B55E3E">
        <w:rPr>
          <w:color w:val="993366"/>
        </w:rPr>
        <w:t>SEQUENCE</w:t>
      </w:r>
      <w:r w:rsidRPr="00B55E3E">
        <w:t xml:space="preserve"> {</w:t>
      </w:r>
    </w:p>
    <w:p w14:paraId="62C8079B" w14:textId="77777777" w:rsidR="00A8221D" w:rsidRPr="00B55E3E" w:rsidRDefault="00A8221D" w:rsidP="00A8221D">
      <w:pPr>
        <w:pStyle w:val="PL"/>
      </w:pPr>
      <w:r w:rsidRPr="00B55E3E">
        <w:t xml:space="preserve">    csi-ReportingCrossPUCCH-Grp-r16          </w:t>
      </w:r>
      <w:r w:rsidRPr="00B55E3E">
        <w:rPr>
          <w:color w:val="993366"/>
        </w:rPr>
        <w:t>SEQUENCE</w:t>
      </w:r>
      <w:r w:rsidRPr="00B55E3E">
        <w:t xml:space="preserve"> {</w:t>
      </w:r>
    </w:p>
    <w:p w14:paraId="2ED8A717" w14:textId="77777777" w:rsidR="00A8221D" w:rsidRPr="00B55E3E" w:rsidRDefault="00A8221D" w:rsidP="00A8221D">
      <w:pPr>
        <w:pStyle w:val="PL"/>
      </w:pPr>
      <w:r w:rsidRPr="00B55E3E">
        <w:t xml:space="preserve">        computationTimeForA-CSI-r16              </w:t>
      </w:r>
      <w:r w:rsidRPr="00B55E3E">
        <w:rPr>
          <w:color w:val="993366"/>
        </w:rPr>
        <w:t>ENUMERATED</w:t>
      </w:r>
      <w:r w:rsidRPr="00B55E3E">
        <w:t xml:space="preserve"> {sameAsNoCross, relaxed},</w:t>
      </w:r>
    </w:p>
    <w:p w14:paraId="488EF8C5" w14:textId="77777777" w:rsidR="00A8221D" w:rsidRPr="00B55E3E" w:rsidRDefault="00A8221D" w:rsidP="00A8221D">
      <w:pPr>
        <w:pStyle w:val="PL"/>
      </w:pPr>
      <w:r w:rsidRPr="00B55E3E">
        <w:t xml:space="preserve">        additionalSymbols-r16                    </w:t>
      </w:r>
      <w:r w:rsidRPr="00B55E3E">
        <w:rPr>
          <w:color w:val="993366"/>
        </w:rPr>
        <w:t>SEQUENCE</w:t>
      </w:r>
      <w:r w:rsidRPr="00B55E3E">
        <w:t xml:space="preserve"> {</w:t>
      </w:r>
    </w:p>
    <w:p w14:paraId="2FEA681F" w14:textId="77777777" w:rsidR="00A8221D" w:rsidRPr="00B55E3E" w:rsidRDefault="00A8221D" w:rsidP="00A8221D">
      <w:pPr>
        <w:pStyle w:val="PL"/>
      </w:pPr>
      <w:r w:rsidRPr="00B55E3E">
        <w:t xml:space="preserve">            scs-15kHz-additionalSymbols-r16          </w:t>
      </w:r>
      <w:r w:rsidRPr="00B55E3E">
        <w:rPr>
          <w:color w:val="993366"/>
        </w:rPr>
        <w:t>ENUMERATED</w:t>
      </w:r>
      <w:r w:rsidRPr="00B55E3E">
        <w:t xml:space="preserve"> {s14, s28}            </w:t>
      </w:r>
      <w:r w:rsidRPr="00B55E3E">
        <w:rPr>
          <w:color w:val="993366"/>
        </w:rPr>
        <w:t>OPTIONAL</w:t>
      </w:r>
      <w:r w:rsidRPr="00B55E3E">
        <w:t>,</w:t>
      </w:r>
    </w:p>
    <w:p w14:paraId="4EA93CD6" w14:textId="77777777" w:rsidR="00A8221D" w:rsidRPr="00B55E3E" w:rsidRDefault="00A8221D" w:rsidP="00A8221D">
      <w:pPr>
        <w:pStyle w:val="PL"/>
      </w:pPr>
      <w:r w:rsidRPr="00B55E3E">
        <w:t xml:space="preserve">            scs-30kHz-additionalSymbols-r16          </w:t>
      </w:r>
      <w:r w:rsidRPr="00B55E3E">
        <w:rPr>
          <w:color w:val="993366"/>
        </w:rPr>
        <w:t>ENUMERATED</w:t>
      </w:r>
      <w:r w:rsidRPr="00B55E3E">
        <w:t xml:space="preserve"> {s14, s28}            </w:t>
      </w:r>
      <w:r w:rsidRPr="00B55E3E">
        <w:rPr>
          <w:color w:val="993366"/>
        </w:rPr>
        <w:t>OPTIONAL</w:t>
      </w:r>
      <w:r w:rsidRPr="00B55E3E">
        <w:t>,</w:t>
      </w:r>
    </w:p>
    <w:p w14:paraId="4D8FB3D6" w14:textId="77777777" w:rsidR="00A8221D" w:rsidRPr="00B55E3E" w:rsidRDefault="00A8221D" w:rsidP="00A8221D">
      <w:pPr>
        <w:pStyle w:val="PL"/>
      </w:pPr>
      <w:r w:rsidRPr="00B55E3E">
        <w:t xml:space="preserve">            scs-60kHz-additionalSymbols-r16          </w:t>
      </w:r>
      <w:r w:rsidRPr="00B55E3E">
        <w:rPr>
          <w:color w:val="993366"/>
        </w:rPr>
        <w:t>ENUMERATED</w:t>
      </w:r>
      <w:r w:rsidRPr="00B55E3E">
        <w:t xml:space="preserve"> {s14, s28, s56}       </w:t>
      </w:r>
      <w:r w:rsidRPr="00B55E3E">
        <w:rPr>
          <w:color w:val="993366"/>
        </w:rPr>
        <w:t>OPTIONAL</w:t>
      </w:r>
      <w:r w:rsidRPr="00B55E3E">
        <w:t>,</w:t>
      </w:r>
    </w:p>
    <w:p w14:paraId="1CF2E745" w14:textId="77777777" w:rsidR="00A8221D" w:rsidRPr="00B55E3E" w:rsidRDefault="00A8221D" w:rsidP="00A8221D">
      <w:pPr>
        <w:pStyle w:val="PL"/>
      </w:pPr>
      <w:r w:rsidRPr="00B55E3E">
        <w:t xml:space="preserve">            scs-120kHz-additionalSymbols-r16         </w:t>
      </w:r>
      <w:r w:rsidRPr="00B55E3E">
        <w:rPr>
          <w:color w:val="993366"/>
        </w:rPr>
        <w:t>ENUMERATED</w:t>
      </w:r>
      <w:r w:rsidRPr="00B55E3E">
        <w:t xml:space="preserve"> {s14, s28, s56}       </w:t>
      </w:r>
      <w:r w:rsidRPr="00B55E3E">
        <w:rPr>
          <w:color w:val="993366"/>
        </w:rPr>
        <w:t>OPTIONAL</w:t>
      </w:r>
    </w:p>
    <w:p w14:paraId="2D9F0355" w14:textId="77777777" w:rsidR="00A8221D" w:rsidRPr="00B55E3E" w:rsidRDefault="00A8221D" w:rsidP="00A8221D">
      <w:pPr>
        <w:pStyle w:val="PL"/>
      </w:pPr>
      <w:r w:rsidRPr="00B55E3E">
        <w:t xml:space="preserve">        }                                                                             </w:t>
      </w:r>
      <w:r w:rsidRPr="00B55E3E">
        <w:rPr>
          <w:color w:val="993366"/>
        </w:rPr>
        <w:t>OPTIONAL</w:t>
      </w:r>
      <w:r w:rsidRPr="00B55E3E">
        <w:t>,</w:t>
      </w:r>
    </w:p>
    <w:p w14:paraId="484F8F5F" w14:textId="77777777" w:rsidR="00A8221D" w:rsidRPr="00B55E3E" w:rsidRDefault="00A8221D" w:rsidP="00A8221D">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2F3C11E5" w14:textId="77777777" w:rsidR="00A8221D" w:rsidRPr="00B55E3E" w:rsidRDefault="00A8221D" w:rsidP="00A8221D">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2E8744A0" w14:textId="77777777" w:rsidR="00A8221D" w:rsidRPr="00B55E3E" w:rsidRDefault="00A8221D" w:rsidP="00A8221D">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16607E14" w14:textId="77777777" w:rsidR="00A8221D" w:rsidRPr="00B55E3E" w:rsidRDefault="00A8221D" w:rsidP="00A8221D">
      <w:pPr>
        <w:pStyle w:val="PL"/>
      </w:pPr>
      <w:r w:rsidRPr="00B55E3E">
        <w:t xml:space="preserve">    }                                                                                 </w:t>
      </w:r>
      <w:r w:rsidRPr="00B55E3E">
        <w:rPr>
          <w:color w:val="993366"/>
        </w:rPr>
        <w:t>OPTIONAL</w:t>
      </w:r>
    </w:p>
    <w:p w14:paraId="0ED1717A" w14:textId="77777777" w:rsidR="00A8221D" w:rsidRPr="00B55E3E" w:rsidRDefault="00A8221D" w:rsidP="00A8221D">
      <w:pPr>
        <w:pStyle w:val="PL"/>
      </w:pPr>
      <w:r w:rsidRPr="00B55E3E">
        <w:t>}</w:t>
      </w:r>
    </w:p>
    <w:p w14:paraId="13FB0F3E" w14:textId="77777777" w:rsidR="00A8221D" w:rsidRPr="00B55E3E" w:rsidRDefault="00A8221D" w:rsidP="00A8221D">
      <w:pPr>
        <w:pStyle w:val="PL"/>
      </w:pPr>
    </w:p>
    <w:p w14:paraId="218480A9" w14:textId="77777777" w:rsidR="00A8221D" w:rsidRPr="00B55E3E" w:rsidRDefault="00A8221D" w:rsidP="00A8221D">
      <w:pPr>
        <w:pStyle w:val="PL"/>
      </w:pPr>
      <w:r w:rsidRPr="00B55E3E">
        <w:t xml:space="preserve">CA-ParametersNR-v16a0 ::= </w:t>
      </w:r>
      <w:r w:rsidRPr="00B55E3E">
        <w:rPr>
          <w:color w:val="993366"/>
        </w:rPr>
        <w:t>SEQUENCE</w:t>
      </w:r>
      <w:r w:rsidRPr="00B55E3E">
        <w:t xml:space="preserve"> {</w:t>
      </w:r>
    </w:p>
    <w:p w14:paraId="7348A3A4" w14:textId="77777777" w:rsidR="00A8221D" w:rsidRPr="00B55E3E" w:rsidRDefault="00A8221D" w:rsidP="00A8221D">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44BAB906" w14:textId="77777777" w:rsidR="00A8221D" w:rsidRPr="00B55E3E" w:rsidRDefault="00A8221D" w:rsidP="00A8221D">
      <w:pPr>
        <w:pStyle w:val="PL"/>
      </w:pPr>
      <w:r w:rsidRPr="00B55E3E">
        <w:t>}</w:t>
      </w:r>
    </w:p>
    <w:p w14:paraId="4A58EB21" w14:textId="77777777" w:rsidR="00A8221D" w:rsidRPr="00B55E3E" w:rsidRDefault="00A8221D" w:rsidP="00A8221D">
      <w:pPr>
        <w:pStyle w:val="PL"/>
      </w:pPr>
    </w:p>
    <w:p w14:paraId="5041238F" w14:textId="77777777" w:rsidR="00A8221D" w:rsidRPr="00B55E3E" w:rsidRDefault="00A8221D" w:rsidP="00A8221D">
      <w:pPr>
        <w:pStyle w:val="PL"/>
      </w:pPr>
      <w:r w:rsidRPr="00B55E3E">
        <w:t xml:space="preserve">CA-ParametersNR-v1700 ::= </w:t>
      </w:r>
      <w:r w:rsidRPr="00B55E3E">
        <w:rPr>
          <w:color w:val="993366"/>
        </w:rPr>
        <w:t>SEQUENCE</w:t>
      </w:r>
      <w:r w:rsidRPr="00B55E3E">
        <w:t xml:space="preserve"> {</w:t>
      </w:r>
    </w:p>
    <w:p w14:paraId="6DFE053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 per band combination information</w:t>
      </w:r>
    </w:p>
    <w:p w14:paraId="451B91EF" w14:textId="77777777" w:rsidR="00A8221D" w:rsidRPr="00B55E3E" w:rsidRDefault="00A8221D" w:rsidP="00A8221D">
      <w:pPr>
        <w:pStyle w:val="PL"/>
      </w:pPr>
      <w:r w:rsidRPr="00B55E3E">
        <w:t xml:space="preserve">    codebookParametersfetype2PerBC-r17               CodebookParametersfetype2PerBC-r17           </w:t>
      </w:r>
      <w:r w:rsidRPr="00B55E3E">
        <w:rPr>
          <w:color w:val="993366"/>
        </w:rPr>
        <w:t>OPTIONAL</w:t>
      </w:r>
      <w:r w:rsidRPr="00B55E3E">
        <w:t>,</w:t>
      </w:r>
    </w:p>
    <w:p w14:paraId="4DBA4E12" w14:textId="77777777" w:rsidR="00A8221D" w:rsidRPr="00B55E3E" w:rsidRDefault="00A8221D" w:rsidP="00A8221D">
      <w:pPr>
        <w:pStyle w:val="PL"/>
        <w:rPr>
          <w:color w:val="808080"/>
        </w:rPr>
      </w:pPr>
      <w:r w:rsidRPr="00B55E3E">
        <w:t xml:space="preserve">    </w:t>
      </w:r>
      <w:r w:rsidRPr="00B55E3E">
        <w:rPr>
          <w:color w:val="808080"/>
        </w:rPr>
        <w:t>-- R4 18-4: Support of enhanced Demodulation requirements for CA in HST SFN FR1</w:t>
      </w:r>
    </w:p>
    <w:p w14:paraId="7F51F6FB" w14:textId="77777777" w:rsidR="00A8221D" w:rsidRPr="00B55E3E" w:rsidRDefault="00A8221D" w:rsidP="00A8221D">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067CF159" w14:textId="77777777" w:rsidR="00A8221D" w:rsidRPr="00B55E3E" w:rsidRDefault="00A8221D" w:rsidP="00A8221D">
      <w:pPr>
        <w:pStyle w:val="PL"/>
        <w:rPr>
          <w:color w:val="808080"/>
        </w:rPr>
      </w:pPr>
      <w:r w:rsidRPr="00B55E3E">
        <w:t xml:space="preserve">    </w:t>
      </w:r>
      <w:r w:rsidRPr="00B55E3E">
        <w:rPr>
          <w:color w:val="808080"/>
        </w:rPr>
        <w:t>-- R4 20-1: Maximum uplink duty cycle for NR inter-band CA power class 2</w:t>
      </w:r>
    </w:p>
    <w:p w14:paraId="0243A80C" w14:textId="77777777" w:rsidR="00A8221D" w:rsidRPr="00B55E3E" w:rsidRDefault="00A8221D" w:rsidP="00A8221D">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7892771F" w14:textId="77777777" w:rsidR="00A8221D" w:rsidRPr="00B55E3E" w:rsidRDefault="00A8221D" w:rsidP="00A8221D">
      <w:pPr>
        <w:pStyle w:val="PL"/>
        <w:rPr>
          <w:color w:val="808080"/>
        </w:rPr>
      </w:pPr>
      <w:r w:rsidRPr="00B55E3E">
        <w:t xml:space="preserve">    </w:t>
      </w:r>
      <w:r w:rsidRPr="00B55E3E">
        <w:rPr>
          <w:color w:val="808080"/>
        </w:rPr>
        <w:t>-- R4 20-2: Maximum uplink duty cycle for NR SUL combination power class 2</w:t>
      </w:r>
    </w:p>
    <w:p w14:paraId="25F0EB42" w14:textId="77777777" w:rsidR="00A8221D" w:rsidRPr="00B55E3E" w:rsidRDefault="00A8221D" w:rsidP="00A8221D">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Pr="00B55E3E">
        <w:t>,</w:t>
      </w:r>
    </w:p>
    <w:p w14:paraId="267E0B49" w14:textId="77777777" w:rsidR="00A8221D" w:rsidRPr="00B55E3E" w:rsidRDefault="00A8221D" w:rsidP="00A8221D">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Pr="00B55E3E">
        <w:t>,</w:t>
      </w:r>
    </w:p>
    <w:p w14:paraId="4C83ADDC" w14:textId="77777777" w:rsidR="00A8221D" w:rsidRPr="00B55E3E" w:rsidRDefault="00A8221D" w:rsidP="00A8221D">
      <w:pPr>
        <w:pStyle w:val="PL"/>
        <w:rPr>
          <w:color w:val="808080"/>
        </w:rPr>
      </w:pPr>
      <w:r w:rsidRPr="00B55E3E">
        <w:t xml:space="preserve">    </w:t>
      </w:r>
      <w:r w:rsidRPr="00B55E3E">
        <w:rPr>
          <w:color w:val="808080"/>
        </w:rPr>
        <w:t>-- R1 25-18: Parallel PUCCH and PUSCH transmission across CCs in inter-band CA</w:t>
      </w:r>
    </w:p>
    <w:p w14:paraId="72B1AF8E" w14:textId="77777777" w:rsidR="00A8221D" w:rsidRPr="00B55E3E" w:rsidRDefault="00A8221D" w:rsidP="00A8221D">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25A8C43D" w14:textId="77777777" w:rsidR="00A8221D" w:rsidRPr="00B55E3E" w:rsidRDefault="00A8221D" w:rsidP="00A8221D">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567D1021" w14:textId="77777777" w:rsidR="00A8221D" w:rsidRPr="00B55E3E" w:rsidRDefault="00A8221D" w:rsidP="00A8221D">
      <w:pPr>
        <w:pStyle w:val="PL"/>
      </w:pPr>
      <w:r w:rsidRPr="00B55E3E">
        <w:t xml:space="preserve">    codebookComboParameterMixedTypePerBC-r17         CodebookComboParameterMixedTypePerBC-r17     </w:t>
      </w:r>
      <w:r w:rsidRPr="00B55E3E">
        <w:rPr>
          <w:color w:val="993366"/>
        </w:rPr>
        <w:t>OPTIONAL</w:t>
      </w:r>
      <w:r w:rsidRPr="00B55E3E">
        <w:t>,</w:t>
      </w:r>
    </w:p>
    <w:p w14:paraId="16E0B621" w14:textId="77777777" w:rsidR="00A8221D" w:rsidRPr="00B55E3E" w:rsidRDefault="00A8221D" w:rsidP="00A8221D">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45B7D84B" w14:textId="77777777" w:rsidR="00A8221D" w:rsidRPr="00B55E3E" w:rsidRDefault="00A8221D" w:rsidP="00A8221D">
      <w:pPr>
        <w:pStyle w:val="PL"/>
      </w:pPr>
      <w:r w:rsidRPr="00B55E3E">
        <w:t xml:space="preserve">    mTRP-CSI-EnhancementPerBC-r17                    </w:t>
      </w:r>
      <w:r w:rsidRPr="00B55E3E">
        <w:rPr>
          <w:color w:val="993366"/>
        </w:rPr>
        <w:t>SEQUENCE</w:t>
      </w:r>
      <w:r w:rsidRPr="00B55E3E">
        <w:t xml:space="preserve"> {</w:t>
      </w:r>
    </w:p>
    <w:p w14:paraId="38F199F3"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27ABDDEA"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076D1D4C"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009A46F" w14:textId="77777777" w:rsidR="00A8221D" w:rsidRPr="00B55E3E" w:rsidRDefault="00A8221D" w:rsidP="00A8221D">
      <w:pPr>
        <w:pStyle w:val="PL"/>
      </w:pPr>
      <w:r w:rsidRPr="00B55E3E">
        <w:t xml:space="preserve">        codebookMode-NCJT-r17</w:t>
      </w:r>
      <w:r w:rsidRPr="00B55E3E">
        <w:tab/>
      </w:r>
      <w:r w:rsidRPr="00B55E3E">
        <w:rPr>
          <w:color w:val="993366"/>
        </w:rPr>
        <w:t>ENUMERATED</w:t>
      </w:r>
      <w:r w:rsidRPr="00B55E3E">
        <w:t>{mode1,mode1And2}</w:t>
      </w:r>
    </w:p>
    <w:p w14:paraId="0CF5F62B" w14:textId="77777777" w:rsidR="00A8221D" w:rsidRPr="00B55E3E" w:rsidRDefault="00A8221D" w:rsidP="00A8221D">
      <w:pPr>
        <w:pStyle w:val="PL"/>
      </w:pPr>
      <w:r w:rsidRPr="00B55E3E">
        <w:t xml:space="preserve">    }                                                                                             </w:t>
      </w:r>
      <w:r w:rsidRPr="00B55E3E">
        <w:rPr>
          <w:color w:val="993366"/>
        </w:rPr>
        <w:t>OPTIONAL</w:t>
      </w:r>
      <w:r w:rsidRPr="00B55E3E">
        <w:t>,</w:t>
      </w:r>
    </w:p>
    <w:p w14:paraId="52F179CE"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14DAC573" w14:textId="77777777" w:rsidR="00A8221D" w:rsidRPr="00B55E3E" w:rsidRDefault="00A8221D" w:rsidP="00A8221D">
      <w:pPr>
        <w:pStyle w:val="PL"/>
      </w:pPr>
      <w:r w:rsidRPr="00B55E3E">
        <w:t xml:space="preserve">    codebookComboParameterMultiTRP-PerBC-r17         CodebookComboParameterMultiTRP-PerBC-r17     </w:t>
      </w:r>
      <w:r w:rsidRPr="00B55E3E">
        <w:rPr>
          <w:color w:val="993366"/>
        </w:rPr>
        <w:t>OPTIONAL</w:t>
      </w:r>
      <w:r w:rsidRPr="00B55E3E">
        <w:t>,</w:t>
      </w:r>
    </w:p>
    <w:p w14:paraId="27D58679" w14:textId="77777777" w:rsidR="00A8221D" w:rsidRPr="00B55E3E" w:rsidRDefault="00A8221D" w:rsidP="00A8221D">
      <w:pPr>
        <w:pStyle w:val="PL"/>
        <w:rPr>
          <w:color w:val="808080"/>
        </w:rPr>
      </w:pPr>
      <w:r w:rsidRPr="00B55E3E">
        <w:t xml:space="preserve">    </w:t>
      </w:r>
      <w:r w:rsidRPr="00B55E3E">
        <w:rPr>
          <w:color w:val="808080"/>
        </w:rPr>
        <w:t>-- R1 24-8b: 32 DL HARQ processes for FR 2-2 - maximum number of component carriers</w:t>
      </w:r>
    </w:p>
    <w:p w14:paraId="4594A48D" w14:textId="77777777" w:rsidR="00A8221D" w:rsidRPr="00B55E3E" w:rsidRDefault="00A8221D" w:rsidP="00A8221D">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727991D5" w14:textId="77777777" w:rsidR="00A8221D" w:rsidRPr="00B55E3E" w:rsidRDefault="00A8221D" w:rsidP="00A8221D">
      <w:pPr>
        <w:pStyle w:val="PL"/>
        <w:rPr>
          <w:color w:val="808080"/>
        </w:rPr>
      </w:pPr>
      <w:r w:rsidRPr="00B55E3E">
        <w:t xml:space="preserve">    </w:t>
      </w:r>
      <w:r w:rsidRPr="00B55E3E">
        <w:rPr>
          <w:color w:val="808080"/>
        </w:rPr>
        <w:t>-- R1 24-9b: 32 UL HARQ processes for FR 2-2 - maximum number of component carriers</w:t>
      </w:r>
    </w:p>
    <w:p w14:paraId="3CDC85B3" w14:textId="77777777" w:rsidR="00A8221D" w:rsidRPr="00B55E3E" w:rsidRDefault="00A8221D" w:rsidP="00A8221D">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7301FE77" w14:textId="77777777" w:rsidR="00A8221D" w:rsidRPr="00B55E3E" w:rsidRDefault="00A8221D" w:rsidP="00A8221D">
      <w:pPr>
        <w:pStyle w:val="PL"/>
        <w:rPr>
          <w:color w:val="808080"/>
        </w:rPr>
      </w:pPr>
      <w:r w:rsidRPr="00B55E3E">
        <w:t xml:space="preserve">    </w:t>
      </w:r>
      <w:r w:rsidRPr="00B55E3E">
        <w:rPr>
          <w:color w:val="808080"/>
        </w:rPr>
        <w:t>-- R1 34-2: Cross-carrier scheduling from SCell to PCell/PSCell (Type B)</w:t>
      </w:r>
    </w:p>
    <w:p w14:paraId="2E8BFE49" w14:textId="77777777" w:rsidR="00A8221D" w:rsidRPr="00B55E3E" w:rsidRDefault="00A8221D" w:rsidP="00A8221D">
      <w:pPr>
        <w:pStyle w:val="PL"/>
      </w:pPr>
      <w:r w:rsidRPr="00B55E3E">
        <w:t xml:space="preserve">    crossCarrierSchedulingSCell-SpCellTypeB-r17      CrossCarrierSchedulingSCell-SpCell-r17       </w:t>
      </w:r>
      <w:r w:rsidRPr="00B55E3E">
        <w:rPr>
          <w:color w:val="993366"/>
        </w:rPr>
        <w:t>OPTIONAL</w:t>
      </w:r>
      <w:r w:rsidRPr="00B55E3E">
        <w:t>,</w:t>
      </w:r>
    </w:p>
    <w:p w14:paraId="4BA71574" w14:textId="77777777" w:rsidR="00A8221D" w:rsidRPr="00B55E3E" w:rsidRDefault="00A8221D" w:rsidP="00A8221D">
      <w:pPr>
        <w:pStyle w:val="PL"/>
        <w:rPr>
          <w:color w:val="808080"/>
        </w:rPr>
      </w:pPr>
      <w:r w:rsidRPr="00B55E3E">
        <w:rPr>
          <w:color w:val="808080"/>
        </w:rPr>
        <w:t>-- R1 34-1: Cross-carrier scheduling from SCell to PCell/PSCell with search space restrictions (Type A)</w:t>
      </w:r>
    </w:p>
    <w:p w14:paraId="63EEE24C" w14:textId="77777777" w:rsidR="00A8221D" w:rsidRPr="00B55E3E" w:rsidRDefault="00A8221D" w:rsidP="00A8221D">
      <w:pPr>
        <w:pStyle w:val="PL"/>
      </w:pPr>
      <w:r w:rsidRPr="00B55E3E">
        <w:t xml:space="preserve">    crossCarrierSchedulingSCell-SpCellTypeA-r17      CrossCarrierSchedulingSCell-SpCell-r17       </w:t>
      </w:r>
      <w:r w:rsidRPr="00B55E3E">
        <w:rPr>
          <w:color w:val="993366"/>
        </w:rPr>
        <w:t>OPTIONAL</w:t>
      </w:r>
      <w:r w:rsidRPr="00B55E3E">
        <w:t>,</w:t>
      </w:r>
    </w:p>
    <w:p w14:paraId="5E6C71AC" w14:textId="77777777" w:rsidR="00A8221D" w:rsidRPr="00B55E3E" w:rsidRDefault="00A8221D" w:rsidP="00A8221D">
      <w:pPr>
        <w:pStyle w:val="PL"/>
        <w:rPr>
          <w:color w:val="808080"/>
        </w:rPr>
      </w:pPr>
      <w:r w:rsidRPr="00B55E3E">
        <w:t xml:space="preserve">    </w:t>
      </w:r>
      <w:r w:rsidRPr="00B55E3E">
        <w:rPr>
          <w:color w:val="808080"/>
        </w:rPr>
        <w:t>-- R1 34-1a: DCI formats on PCell/PSCell USS set(s) support</w:t>
      </w:r>
    </w:p>
    <w:p w14:paraId="0151BB30" w14:textId="77777777" w:rsidR="00A8221D" w:rsidRPr="00B55E3E" w:rsidRDefault="00A8221D" w:rsidP="00A8221D">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3786E2E6" w14:textId="77777777" w:rsidR="00A8221D" w:rsidRPr="00B55E3E" w:rsidRDefault="00A8221D" w:rsidP="00A8221D">
      <w:pPr>
        <w:pStyle w:val="PL"/>
        <w:rPr>
          <w:color w:val="808080"/>
        </w:rPr>
      </w:pPr>
      <w:r w:rsidRPr="00B55E3E">
        <w:t xml:space="preserve">    </w:t>
      </w:r>
      <w:r w:rsidRPr="00B55E3E">
        <w:rPr>
          <w:color w:val="808080"/>
        </w:rPr>
        <w:t>-- R1 34-3: Disabling scaling factor alpha when sSCell is deactivated</w:t>
      </w:r>
    </w:p>
    <w:p w14:paraId="4CBB6FD1" w14:textId="77777777" w:rsidR="00A8221D" w:rsidRPr="00B55E3E" w:rsidRDefault="00A8221D" w:rsidP="00A8221D">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4DBD7732" w14:textId="77777777" w:rsidR="00A8221D" w:rsidRPr="00B55E3E" w:rsidRDefault="00A8221D" w:rsidP="00A8221D">
      <w:pPr>
        <w:pStyle w:val="PL"/>
        <w:rPr>
          <w:color w:val="808080"/>
        </w:rPr>
      </w:pPr>
      <w:r w:rsidRPr="00B55E3E">
        <w:t xml:space="preserve">    </w:t>
      </w:r>
      <w:r w:rsidRPr="00B55E3E">
        <w:rPr>
          <w:color w:val="808080"/>
        </w:rPr>
        <w:t>-- R1 34-4: Disabling scaling factor alpha when sSCell is deactivated</w:t>
      </w:r>
    </w:p>
    <w:p w14:paraId="7892A3EF" w14:textId="77777777" w:rsidR="00A8221D" w:rsidRPr="00B55E3E" w:rsidRDefault="00A8221D" w:rsidP="00A8221D">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2CA801CF" w14:textId="77777777" w:rsidR="00A8221D" w:rsidRPr="00B55E3E" w:rsidRDefault="00A8221D" w:rsidP="00A8221D">
      <w:pPr>
        <w:pStyle w:val="PL"/>
        <w:rPr>
          <w:color w:val="808080"/>
        </w:rPr>
      </w:pPr>
      <w:r w:rsidRPr="00B55E3E">
        <w:t xml:space="preserve">    </w:t>
      </w:r>
      <w:r w:rsidRPr="00B55E3E">
        <w:rPr>
          <w:color w:val="808080"/>
        </w:rPr>
        <w:t>-- R1 34-5: Non-aligned frame boundaries between PCell/PSCell and sSCell</w:t>
      </w:r>
    </w:p>
    <w:p w14:paraId="445A30F3" w14:textId="77777777" w:rsidR="00A8221D" w:rsidRPr="00B55E3E" w:rsidRDefault="00A8221D" w:rsidP="00A8221D">
      <w:pPr>
        <w:pStyle w:val="PL"/>
      </w:pPr>
      <w:r w:rsidRPr="00B55E3E">
        <w:t xml:space="preserve">    non-AlignedFrameBoundaries-r17 </w:t>
      </w:r>
      <w:r w:rsidRPr="00B55E3E">
        <w:rPr>
          <w:color w:val="993366"/>
        </w:rPr>
        <w:t>SEQUENCE</w:t>
      </w:r>
      <w:r w:rsidRPr="00B55E3E">
        <w:t xml:space="preserve"> {</w:t>
      </w:r>
    </w:p>
    <w:p w14:paraId="5314B072" w14:textId="77777777" w:rsidR="00A8221D" w:rsidRPr="00B55E3E" w:rsidRDefault="00A8221D" w:rsidP="00A8221D">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BC1DAE8" w14:textId="77777777" w:rsidR="00A8221D" w:rsidRPr="00B55E3E" w:rsidRDefault="00A8221D" w:rsidP="00A8221D">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6F7D9C9" w14:textId="77777777" w:rsidR="00A8221D" w:rsidRPr="00B55E3E" w:rsidRDefault="00A8221D" w:rsidP="00A8221D">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D6AD64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AA341B"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A9DEE5D"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07CE379C" w14:textId="77777777" w:rsidR="00A8221D" w:rsidRPr="00B55E3E" w:rsidRDefault="00A8221D" w:rsidP="00A8221D">
      <w:pPr>
        <w:pStyle w:val="PL"/>
      </w:pPr>
      <w:r w:rsidRPr="00B55E3E">
        <w:t xml:space="preserve">    }                                                                                             </w:t>
      </w:r>
      <w:r w:rsidRPr="00B55E3E">
        <w:rPr>
          <w:color w:val="993366"/>
        </w:rPr>
        <w:t>OPTIONAL</w:t>
      </w:r>
    </w:p>
    <w:p w14:paraId="0D381CA3" w14:textId="77777777" w:rsidR="00A8221D" w:rsidRPr="00B55E3E" w:rsidRDefault="00A8221D" w:rsidP="00A8221D">
      <w:pPr>
        <w:pStyle w:val="PL"/>
      </w:pPr>
      <w:r w:rsidRPr="00B55E3E">
        <w:t>}</w:t>
      </w:r>
    </w:p>
    <w:p w14:paraId="3CAF5F33" w14:textId="77777777" w:rsidR="00A8221D" w:rsidRPr="00B55E3E" w:rsidRDefault="00A8221D" w:rsidP="00A8221D">
      <w:pPr>
        <w:pStyle w:val="PL"/>
      </w:pPr>
    </w:p>
    <w:p w14:paraId="2EE3F408" w14:textId="77777777" w:rsidR="00A8221D" w:rsidRPr="00B55E3E" w:rsidRDefault="00A8221D" w:rsidP="00A8221D">
      <w:pPr>
        <w:pStyle w:val="PL"/>
      </w:pPr>
      <w:r w:rsidRPr="00B55E3E">
        <w:t xml:space="preserve">CA-ParametersNR-v1720 ::= </w:t>
      </w:r>
      <w:r w:rsidRPr="00B55E3E">
        <w:rPr>
          <w:color w:val="993366"/>
        </w:rPr>
        <w:t>SEQUENCE</w:t>
      </w:r>
      <w:r w:rsidRPr="00B55E3E">
        <w:t xml:space="preserve"> {</w:t>
      </w:r>
    </w:p>
    <w:p w14:paraId="7A159BD6" w14:textId="77777777" w:rsidR="00A8221D" w:rsidRPr="00B55E3E" w:rsidRDefault="00A8221D" w:rsidP="00A8221D">
      <w:pPr>
        <w:pStyle w:val="PL"/>
        <w:rPr>
          <w:color w:val="808080"/>
        </w:rPr>
      </w:pPr>
      <w:r w:rsidRPr="00B55E3E">
        <w:t xml:space="preserve">    </w:t>
      </w:r>
      <w:r w:rsidRPr="00B55E3E">
        <w:rPr>
          <w:color w:val="808080"/>
        </w:rPr>
        <w:t>-- R1 39-1: Parallel SRS and PUCCH/PUSCH transmission across CCs in intra-band non-contiguous CA</w:t>
      </w:r>
    </w:p>
    <w:p w14:paraId="2A086524" w14:textId="77777777" w:rsidR="00A8221D" w:rsidRPr="00B55E3E" w:rsidRDefault="00A8221D" w:rsidP="00A8221D">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1F1CEE6C" w14:textId="77777777" w:rsidR="00A8221D" w:rsidRPr="00B55E3E" w:rsidRDefault="00A8221D" w:rsidP="00A8221D">
      <w:pPr>
        <w:pStyle w:val="PL"/>
        <w:rPr>
          <w:color w:val="808080"/>
        </w:rPr>
      </w:pPr>
      <w:r w:rsidRPr="00B55E3E">
        <w:t xml:space="preserve">    </w:t>
      </w:r>
      <w:r w:rsidRPr="00B55E3E">
        <w:rPr>
          <w:color w:val="808080"/>
        </w:rPr>
        <w:t>-- R1 39-2: Parallel PRACH and SRS/PUCCH/PUSCH transmissions across CCs in intra-band non-contiguous CA</w:t>
      </w:r>
    </w:p>
    <w:p w14:paraId="33F35EA1" w14:textId="77777777" w:rsidR="00A8221D" w:rsidRPr="00B55E3E" w:rsidRDefault="00A8221D" w:rsidP="00A8221D">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1A822593" w14:textId="77777777" w:rsidR="00A8221D" w:rsidRPr="00B55E3E" w:rsidRDefault="00A8221D" w:rsidP="00A8221D">
      <w:pPr>
        <w:pStyle w:val="PL"/>
        <w:rPr>
          <w:color w:val="808080"/>
        </w:rPr>
      </w:pPr>
      <w:r w:rsidRPr="00B55E3E">
        <w:t xml:space="preserve">    </w:t>
      </w:r>
      <w:r w:rsidRPr="00B55E3E">
        <w:rPr>
          <w:color w:val="808080"/>
        </w:rPr>
        <w:t>-- R1 25-9: Semi-static PUCCH cell switching for a single PUCCH group only</w:t>
      </w:r>
    </w:p>
    <w:p w14:paraId="0DE83F23" w14:textId="77777777" w:rsidR="00A8221D" w:rsidRPr="00B55E3E" w:rsidRDefault="00A8221D" w:rsidP="00A8221D">
      <w:pPr>
        <w:pStyle w:val="PL"/>
      </w:pPr>
      <w:r w:rsidRPr="00B55E3E">
        <w:t xml:space="preserve">    semiStaticPUCCH-CellSwitchSingleGroup-r17        </w:t>
      </w:r>
      <w:r w:rsidRPr="00B55E3E">
        <w:rPr>
          <w:color w:val="993366"/>
        </w:rPr>
        <w:t>SEQUENCE</w:t>
      </w:r>
      <w:r w:rsidRPr="00B55E3E">
        <w:t xml:space="preserve"> {</w:t>
      </w:r>
    </w:p>
    <w:p w14:paraId="21CAE72D"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00136B70" w14:textId="77777777" w:rsidR="00A8221D" w:rsidRPr="00B55E3E" w:rsidRDefault="00A8221D" w:rsidP="00A8221D">
      <w:pPr>
        <w:pStyle w:val="PL"/>
      </w:pPr>
      <w:r w:rsidRPr="00B55E3E">
        <w:t xml:space="preserve">        pucch-Group-Config-r17                           PUCCH-Group-Config-r17</w:t>
      </w:r>
    </w:p>
    <w:p w14:paraId="040D631C" w14:textId="77777777" w:rsidR="00A8221D" w:rsidRPr="00B55E3E" w:rsidRDefault="00A8221D" w:rsidP="00A8221D">
      <w:pPr>
        <w:pStyle w:val="PL"/>
      </w:pPr>
      <w:r w:rsidRPr="00B55E3E">
        <w:t xml:space="preserve">    }                                                                                             </w:t>
      </w:r>
      <w:r w:rsidRPr="00B55E3E">
        <w:rPr>
          <w:color w:val="993366"/>
        </w:rPr>
        <w:t>OPTIONAL</w:t>
      </w:r>
      <w:r w:rsidRPr="00B55E3E">
        <w:t>,</w:t>
      </w:r>
    </w:p>
    <w:p w14:paraId="109FDE3A" w14:textId="77777777" w:rsidR="00A8221D" w:rsidRPr="00B55E3E" w:rsidRDefault="00A8221D" w:rsidP="00A8221D">
      <w:pPr>
        <w:pStyle w:val="PL"/>
        <w:rPr>
          <w:color w:val="808080"/>
        </w:rPr>
      </w:pPr>
      <w:r w:rsidRPr="00B55E3E">
        <w:t xml:space="preserve">    </w:t>
      </w:r>
      <w:r w:rsidRPr="00B55E3E">
        <w:rPr>
          <w:color w:val="808080"/>
        </w:rPr>
        <w:t>-- R1 25-9a: Semi-static PUCCH cell switching for two PUCCH groups</w:t>
      </w:r>
    </w:p>
    <w:p w14:paraId="601D08EA" w14:textId="77777777" w:rsidR="00A8221D" w:rsidRPr="00B55E3E" w:rsidRDefault="00A8221D" w:rsidP="00A8221D">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54EBE958" w14:textId="77777777" w:rsidR="00A8221D" w:rsidRPr="00B55E3E" w:rsidRDefault="00A8221D" w:rsidP="00A8221D">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7963B1A7" w14:textId="77777777" w:rsidR="00A8221D" w:rsidRPr="00B55E3E" w:rsidRDefault="00A8221D" w:rsidP="00A8221D">
      <w:pPr>
        <w:pStyle w:val="PL"/>
        <w:rPr>
          <w:color w:val="808080"/>
        </w:rPr>
      </w:pPr>
      <w:r w:rsidRPr="00B55E3E">
        <w:t xml:space="preserve">    </w:t>
      </w:r>
      <w:r w:rsidRPr="00B55E3E">
        <w:rPr>
          <w:color w:val="808080"/>
        </w:rPr>
        <w:t>-- PUCCH group only</w:t>
      </w:r>
    </w:p>
    <w:p w14:paraId="00A347F6" w14:textId="77777777" w:rsidR="00A8221D" w:rsidRPr="00B55E3E" w:rsidRDefault="00A8221D" w:rsidP="00A8221D">
      <w:pPr>
        <w:pStyle w:val="PL"/>
      </w:pPr>
      <w:r w:rsidRPr="00B55E3E">
        <w:t xml:space="preserve">    dynamicPUCCH-CellSwitchSameLengthSingleGroup-r17 </w:t>
      </w:r>
      <w:r w:rsidRPr="00B55E3E">
        <w:rPr>
          <w:color w:val="993366"/>
        </w:rPr>
        <w:t>SEQUENCE</w:t>
      </w:r>
      <w:r w:rsidRPr="00B55E3E">
        <w:t xml:space="preserve"> {</w:t>
      </w:r>
    </w:p>
    <w:p w14:paraId="130C5840"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5BA24559" w14:textId="77777777" w:rsidR="00A8221D" w:rsidRPr="00B55E3E" w:rsidRDefault="00A8221D" w:rsidP="00A8221D">
      <w:pPr>
        <w:pStyle w:val="PL"/>
      </w:pPr>
      <w:r w:rsidRPr="00B55E3E">
        <w:t xml:space="preserve">        pucch-Group-Config-r17                       PUCCH-Group-Config-r17</w:t>
      </w:r>
    </w:p>
    <w:p w14:paraId="7B4B5237" w14:textId="77777777" w:rsidR="00A8221D" w:rsidRPr="00B55E3E" w:rsidRDefault="00A8221D" w:rsidP="00A8221D">
      <w:pPr>
        <w:pStyle w:val="PL"/>
      </w:pPr>
      <w:r w:rsidRPr="00B55E3E">
        <w:t xml:space="preserve">    }                                                                                             </w:t>
      </w:r>
      <w:r w:rsidRPr="00B55E3E">
        <w:rPr>
          <w:color w:val="993366"/>
        </w:rPr>
        <w:t>OPTIONAL</w:t>
      </w:r>
      <w:r w:rsidRPr="00B55E3E">
        <w:t>,</w:t>
      </w:r>
    </w:p>
    <w:p w14:paraId="139DF946" w14:textId="77777777" w:rsidR="00A8221D" w:rsidRPr="00B55E3E" w:rsidRDefault="00A8221D" w:rsidP="00A8221D">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2E70BE7C" w14:textId="77777777" w:rsidR="00A8221D" w:rsidRPr="00B55E3E" w:rsidRDefault="00A8221D" w:rsidP="00A8221D">
      <w:pPr>
        <w:pStyle w:val="PL"/>
        <w:rPr>
          <w:color w:val="808080"/>
        </w:rPr>
      </w:pPr>
      <w:r w:rsidRPr="00B55E3E">
        <w:t xml:space="preserve">    </w:t>
      </w:r>
      <w:r w:rsidRPr="00B55E3E">
        <w:rPr>
          <w:color w:val="808080"/>
        </w:rPr>
        <w:t>-- for a single PUCCH group only</w:t>
      </w:r>
    </w:p>
    <w:p w14:paraId="36485C89" w14:textId="77777777" w:rsidR="00A8221D" w:rsidRPr="00B55E3E" w:rsidRDefault="00A8221D" w:rsidP="00A8221D">
      <w:pPr>
        <w:pStyle w:val="PL"/>
      </w:pPr>
      <w:r w:rsidRPr="00B55E3E">
        <w:t xml:space="preserve">    dynamicPUCCH-CellSwitchDiffLengthSingleGroup-r17 </w:t>
      </w:r>
      <w:r w:rsidRPr="00B55E3E">
        <w:rPr>
          <w:color w:val="993366"/>
        </w:rPr>
        <w:t>SEQUENCE</w:t>
      </w:r>
      <w:r w:rsidRPr="00B55E3E">
        <w:t xml:space="preserve"> {</w:t>
      </w:r>
    </w:p>
    <w:p w14:paraId="1112C42C"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17FC7BA4" w14:textId="77777777" w:rsidR="00A8221D" w:rsidRPr="00B55E3E" w:rsidRDefault="00A8221D" w:rsidP="00A8221D">
      <w:pPr>
        <w:pStyle w:val="PL"/>
      </w:pPr>
      <w:r w:rsidRPr="00B55E3E">
        <w:t xml:space="preserve">        pucch-Group-Config-r17                           PUCCH-Group-Config-r17</w:t>
      </w:r>
    </w:p>
    <w:p w14:paraId="4C200A22" w14:textId="77777777" w:rsidR="00A8221D" w:rsidRPr="00B55E3E" w:rsidRDefault="00A8221D" w:rsidP="00A8221D">
      <w:pPr>
        <w:pStyle w:val="PL"/>
      </w:pPr>
      <w:r w:rsidRPr="00B55E3E">
        <w:t xml:space="preserve">    }                                                                                             </w:t>
      </w:r>
      <w:r w:rsidRPr="00B55E3E">
        <w:rPr>
          <w:color w:val="993366"/>
        </w:rPr>
        <w:t>OPTIONAL</w:t>
      </w:r>
      <w:r w:rsidRPr="00B55E3E">
        <w:t>,</w:t>
      </w:r>
    </w:p>
    <w:p w14:paraId="0431A61A" w14:textId="77777777" w:rsidR="00A8221D" w:rsidRPr="00B55E3E" w:rsidRDefault="00A8221D" w:rsidP="00A8221D">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7FBDEE8F" w14:textId="77777777" w:rsidR="00A8221D" w:rsidRPr="00B55E3E" w:rsidRDefault="00A8221D" w:rsidP="00A8221D">
      <w:pPr>
        <w:pStyle w:val="PL"/>
        <w:rPr>
          <w:color w:val="808080"/>
        </w:rPr>
      </w:pPr>
      <w:r w:rsidRPr="00B55E3E">
        <w:t xml:space="preserve">    </w:t>
      </w:r>
      <w:r w:rsidRPr="00B55E3E">
        <w:rPr>
          <w:color w:val="808080"/>
        </w:rPr>
        <w:t>-- groups</w:t>
      </w:r>
    </w:p>
    <w:p w14:paraId="3475F037" w14:textId="77777777" w:rsidR="00A8221D" w:rsidRPr="00B55E3E" w:rsidRDefault="00A8221D" w:rsidP="00A8221D">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2B8D4905" w14:textId="77777777" w:rsidR="00A8221D" w:rsidRPr="00B55E3E" w:rsidRDefault="00A8221D" w:rsidP="00A8221D">
      <w:pPr>
        <w:pStyle w:val="PL"/>
      </w:pPr>
      <w:r w:rsidRPr="00B55E3E">
        <w:t xml:space="preserve">                                                                                                  </w:t>
      </w:r>
      <w:r w:rsidRPr="00B55E3E">
        <w:rPr>
          <w:color w:val="993366"/>
        </w:rPr>
        <w:t>OPTIONAL</w:t>
      </w:r>
      <w:r w:rsidRPr="00B55E3E">
        <w:t>,</w:t>
      </w:r>
    </w:p>
    <w:p w14:paraId="663712E4" w14:textId="77777777" w:rsidR="00A8221D" w:rsidRPr="00B55E3E" w:rsidRDefault="00A8221D" w:rsidP="00A8221D">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69DC9901" w14:textId="77777777" w:rsidR="00A8221D" w:rsidRPr="00B55E3E" w:rsidRDefault="00A8221D" w:rsidP="00A8221D">
      <w:pPr>
        <w:pStyle w:val="PL"/>
        <w:rPr>
          <w:color w:val="808080"/>
        </w:rPr>
      </w:pPr>
      <w:r w:rsidRPr="00B55E3E">
        <w:t xml:space="preserve">    </w:t>
      </w:r>
      <w:r w:rsidRPr="00B55E3E">
        <w:rPr>
          <w:color w:val="808080"/>
        </w:rPr>
        <w:t>-- PUCCH groups</w:t>
      </w:r>
    </w:p>
    <w:p w14:paraId="4EE6B5F2" w14:textId="77777777" w:rsidR="00A8221D" w:rsidRPr="00B55E3E" w:rsidRDefault="00A8221D" w:rsidP="00A8221D">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3DEE50D" w14:textId="77777777" w:rsidR="00A8221D" w:rsidRPr="00B55E3E" w:rsidRDefault="00A8221D" w:rsidP="00A8221D">
      <w:pPr>
        <w:pStyle w:val="PL"/>
      </w:pPr>
      <w:r w:rsidRPr="00B55E3E">
        <w:t xml:space="preserve">                                                                                                  </w:t>
      </w:r>
      <w:r w:rsidRPr="00B55E3E">
        <w:rPr>
          <w:color w:val="993366"/>
        </w:rPr>
        <w:t>OPTIONAL</w:t>
      </w:r>
      <w:r w:rsidRPr="00B55E3E">
        <w:t>,</w:t>
      </w:r>
    </w:p>
    <w:p w14:paraId="1905D8ED" w14:textId="77777777" w:rsidR="00A8221D" w:rsidRPr="00B55E3E" w:rsidRDefault="00A8221D" w:rsidP="00A8221D">
      <w:pPr>
        <w:pStyle w:val="PL"/>
        <w:rPr>
          <w:color w:val="808080"/>
        </w:rPr>
      </w:pPr>
      <w:r w:rsidRPr="00B55E3E">
        <w:t xml:space="preserve">    </w:t>
      </w:r>
      <w:r w:rsidRPr="00B55E3E">
        <w:rPr>
          <w:color w:val="808080"/>
        </w:rPr>
        <w:t>-- R1 33-2a: ACK/NACK based HARQ-ACK feedback and RRC-based enabling/disabling ACK/NACK-based</w:t>
      </w:r>
    </w:p>
    <w:p w14:paraId="105FAE3A" w14:textId="77777777" w:rsidR="00A8221D" w:rsidRPr="00B55E3E" w:rsidRDefault="00A8221D" w:rsidP="00A8221D">
      <w:pPr>
        <w:pStyle w:val="PL"/>
        <w:rPr>
          <w:color w:val="808080"/>
        </w:rPr>
      </w:pPr>
      <w:r w:rsidRPr="00B55E3E">
        <w:t xml:space="preserve">    </w:t>
      </w:r>
      <w:r w:rsidRPr="00B55E3E">
        <w:rPr>
          <w:color w:val="808080"/>
        </w:rPr>
        <w:t>-- feedback for dynamic scheduling for multicast</w:t>
      </w:r>
    </w:p>
    <w:p w14:paraId="41ABAE67" w14:textId="77777777" w:rsidR="00A8221D" w:rsidRPr="00B55E3E" w:rsidRDefault="00A8221D" w:rsidP="00A8221D">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724E7C42" w14:textId="77777777" w:rsidR="00A8221D" w:rsidRPr="00B55E3E" w:rsidRDefault="00A8221D" w:rsidP="00A8221D">
      <w:pPr>
        <w:pStyle w:val="PL"/>
        <w:rPr>
          <w:color w:val="808080"/>
        </w:rPr>
      </w:pPr>
      <w:r w:rsidRPr="00B55E3E">
        <w:t xml:space="preserve">    </w:t>
      </w:r>
      <w:r w:rsidRPr="00B55E3E">
        <w:rPr>
          <w:color w:val="808080"/>
        </w:rPr>
        <w:t>-- R1 33-2d: PTP retransmission for multicast dynamic scheduling</w:t>
      </w:r>
    </w:p>
    <w:p w14:paraId="4801DDD2" w14:textId="77777777" w:rsidR="00A8221D" w:rsidRPr="00B55E3E" w:rsidRDefault="00A8221D" w:rsidP="00A8221D">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0AA7A639" w14:textId="77777777" w:rsidR="00A8221D" w:rsidRPr="00B55E3E" w:rsidRDefault="00A8221D" w:rsidP="00A8221D">
      <w:pPr>
        <w:pStyle w:val="PL"/>
        <w:rPr>
          <w:color w:val="808080"/>
        </w:rPr>
      </w:pPr>
      <w:r w:rsidRPr="00B55E3E">
        <w:t xml:space="preserve">    </w:t>
      </w:r>
      <w:r w:rsidRPr="00B55E3E">
        <w:rPr>
          <w:color w:val="808080"/>
        </w:rPr>
        <w:t>-- R1 33-4: NACK-only based HARQ-ACK feedback for multicast with ACK/NACK transforming</w:t>
      </w:r>
    </w:p>
    <w:p w14:paraId="5CA07F85" w14:textId="77777777" w:rsidR="00A8221D" w:rsidRPr="00B55E3E" w:rsidRDefault="00A8221D" w:rsidP="00A8221D">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1448EE9B" w14:textId="77777777" w:rsidR="00A8221D" w:rsidRPr="00B55E3E" w:rsidRDefault="00A8221D" w:rsidP="00A8221D">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4CF66941" w14:textId="77777777" w:rsidR="00A8221D" w:rsidRPr="00B55E3E" w:rsidRDefault="00A8221D" w:rsidP="00A8221D">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430BE41" w14:textId="77777777" w:rsidR="00A8221D" w:rsidRPr="00B55E3E" w:rsidRDefault="00A8221D" w:rsidP="00A8221D">
      <w:pPr>
        <w:pStyle w:val="PL"/>
        <w:rPr>
          <w:color w:val="808080"/>
        </w:rPr>
      </w:pPr>
      <w:r w:rsidRPr="00B55E3E">
        <w:t xml:space="preserve">    </w:t>
      </w:r>
      <w:r w:rsidRPr="00B55E3E">
        <w:rPr>
          <w:color w:val="808080"/>
        </w:rPr>
        <w:t>-- R1 33-5-1a: ACK/NACK based HARQ-ACK feedback and RRC-based enabling/disabling ACK/NACK-based feedback</w:t>
      </w:r>
    </w:p>
    <w:p w14:paraId="7CFF7CB5" w14:textId="77777777" w:rsidR="00A8221D" w:rsidRPr="00B55E3E" w:rsidRDefault="00A8221D" w:rsidP="00A8221D">
      <w:pPr>
        <w:pStyle w:val="PL"/>
        <w:rPr>
          <w:color w:val="808080"/>
        </w:rPr>
      </w:pPr>
      <w:r w:rsidRPr="00B55E3E">
        <w:t xml:space="preserve">    </w:t>
      </w:r>
      <w:r w:rsidRPr="00B55E3E">
        <w:rPr>
          <w:color w:val="808080"/>
        </w:rPr>
        <w:t>-- for SPS group-common PDSCH for multicast</w:t>
      </w:r>
    </w:p>
    <w:p w14:paraId="70601553" w14:textId="77777777" w:rsidR="00A8221D" w:rsidRPr="00B55E3E" w:rsidRDefault="00A8221D" w:rsidP="00A8221D">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311F0ECF" w14:textId="77777777" w:rsidR="00A8221D" w:rsidRPr="00B55E3E" w:rsidRDefault="00A8221D" w:rsidP="00A8221D">
      <w:pPr>
        <w:pStyle w:val="PL"/>
        <w:rPr>
          <w:color w:val="808080"/>
        </w:rPr>
      </w:pPr>
      <w:r w:rsidRPr="00B55E3E">
        <w:t xml:space="preserve">    </w:t>
      </w:r>
      <w:r w:rsidRPr="00B55E3E">
        <w:rPr>
          <w:color w:val="808080"/>
        </w:rPr>
        <w:t>-- R1 33-5-1d: PTP retransmission for SPS group-common PDSCH for multicast</w:t>
      </w:r>
    </w:p>
    <w:p w14:paraId="0F87E635" w14:textId="77777777" w:rsidR="00A8221D" w:rsidRPr="00B55E3E" w:rsidRDefault="00A8221D" w:rsidP="00A8221D">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6B972BE9" w14:textId="77777777" w:rsidR="00A8221D" w:rsidRPr="00B55E3E" w:rsidRDefault="00A8221D" w:rsidP="00A8221D">
      <w:pPr>
        <w:pStyle w:val="PL"/>
        <w:rPr>
          <w:color w:val="808080"/>
        </w:rPr>
      </w:pPr>
      <w:r w:rsidRPr="00B55E3E">
        <w:t xml:space="preserve">    </w:t>
      </w:r>
      <w:r w:rsidRPr="00B55E3E">
        <w:rPr>
          <w:color w:val="808080"/>
        </w:rPr>
        <w:t>-- R4 26-1: Higher Power Limit CA DC</w:t>
      </w:r>
    </w:p>
    <w:p w14:paraId="217C6D60" w14:textId="77777777" w:rsidR="00A8221D" w:rsidRPr="00B55E3E" w:rsidRDefault="00A8221D" w:rsidP="00A8221D">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3D7CCCB9" w14:textId="77777777" w:rsidR="00A8221D" w:rsidRPr="00B55E3E" w:rsidRDefault="00A8221D" w:rsidP="00A8221D">
      <w:pPr>
        <w:pStyle w:val="PL"/>
        <w:rPr>
          <w:color w:val="808080"/>
        </w:rPr>
      </w:pPr>
      <w:r w:rsidRPr="00B55E3E">
        <w:t xml:space="preserve">    </w:t>
      </w:r>
      <w:r w:rsidRPr="00B55E3E">
        <w:rPr>
          <w:color w:val="808080"/>
        </w:rPr>
        <w:t>-- R1 39-4: Parallel MsgA and SRS/PUCCH/PUSCH transmissions across CCs in intra-band non-contiguous CA</w:t>
      </w:r>
    </w:p>
    <w:p w14:paraId="77C6AEAB" w14:textId="77777777" w:rsidR="00A8221D" w:rsidRPr="00B55E3E" w:rsidRDefault="00A8221D" w:rsidP="00A8221D">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1C27D1AE" w14:textId="77777777" w:rsidR="00A8221D" w:rsidRPr="00B55E3E" w:rsidRDefault="00A8221D" w:rsidP="00A8221D">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3EA3C7EB" w14:textId="77777777" w:rsidR="00A8221D" w:rsidRPr="00B55E3E" w:rsidRDefault="00A8221D" w:rsidP="00A8221D">
      <w:pPr>
        <w:pStyle w:val="PL"/>
        <w:rPr>
          <w:color w:val="808080"/>
        </w:rPr>
      </w:pPr>
      <w:r w:rsidRPr="00B55E3E">
        <w:t xml:space="preserve">    </w:t>
      </w:r>
      <w:r w:rsidRPr="00B55E3E">
        <w:rPr>
          <w:color w:val="808080"/>
        </w:rPr>
        <w:t>-- configured with DL CA with Rel-17 PDCCH monitoring capability on all the serving cells</w:t>
      </w:r>
    </w:p>
    <w:p w14:paraId="2C3955B1" w14:textId="77777777" w:rsidR="00A8221D" w:rsidRPr="00B55E3E" w:rsidRDefault="00A8221D" w:rsidP="00A8221D">
      <w:pPr>
        <w:pStyle w:val="PL"/>
      </w:pPr>
      <w:r w:rsidRPr="00B55E3E">
        <w:t xml:space="preserve">    pdcch-MonitoringCA-r17                           </w:t>
      </w:r>
      <w:r w:rsidRPr="00B55E3E">
        <w:rPr>
          <w:color w:val="993366"/>
        </w:rPr>
        <w:t>INTEGER</w:t>
      </w:r>
      <w:r w:rsidRPr="00B55E3E">
        <w:t xml:space="preserve"> (4..16)                              </w:t>
      </w:r>
      <w:r w:rsidRPr="00B55E3E">
        <w:rPr>
          <w:color w:val="993366"/>
        </w:rPr>
        <w:t>OPTIONAL</w:t>
      </w:r>
      <w:r w:rsidRPr="00B55E3E">
        <w:t>,</w:t>
      </w:r>
    </w:p>
    <w:p w14:paraId="2E99408B" w14:textId="77777777" w:rsidR="00A8221D" w:rsidRPr="00B55E3E" w:rsidRDefault="00A8221D" w:rsidP="00A8221D">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484DD4C9" w14:textId="77777777" w:rsidR="00A8221D" w:rsidRPr="00B55E3E" w:rsidRDefault="00A8221D" w:rsidP="00A8221D">
      <w:pPr>
        <w:pStyle w:val="PL"/>
        <w:rPr>
          <w:color w:val="808080"/>
        </w:rPr>
      </w:pPr>
      <w:r w:rsidRPr="00B55E3E">
        <w:t xml:space="preserve">    </w:t>
      </w:r>
      <w:r w:rsidRPr="00B55E3E">
        <w:rPr>
          <w:color w:val="808080"/>
        </w:rPr>
        <w:t>-- when configured for NR-DC operation with Rel-17 PDCCH monitoring capability on all the serving cells</w:t>
      </w:r>
    </w:p>
    <w:p w14:paraId="6CE8F703" w14:textId="77777777" w:rsidR="00A8221D" w:rsidRPr="00B55E3E" w:rsidRDefault="00A8221D" w:rsidP="00A8221D">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0591FAE" w14:textId="77777777" w:rsidR="00A8221D" w:rsidRPr="00B55E3E" w:rsidRDefault="00A8221D" w:rsidP="00A8221D">
      <w:pPr>
        <w:pStyle w:val="PL"/>
      </w:pPr>
      <w:r w:rsidRPr="00B55E3E">
        <w:t xml:space="preserve">                                                                                                  </w:t>
      </w:r>
      <w:r w:rsidRPr="00B55E3E">
        <w:rPr>
          <w:color w:val="993366"/>
        </w:rPr>
        <w:t>OPTIONAL</w:t>
      </w:r>
      <w:r w:rsidRPr="00B55E3E">
        <w:t>,</w:t>
      </w:r>
    </w:p>
    <w:p w14:paraId="36213E23" w14:textId="77777777" w:rsidR="00A8221D" w:rsidRPr="00B55E3E" w:rsidRDefault="00A8221D" w:rsidP="00A8221D">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34599C15" w14:textId="77777777" w:rsidR="00A8221D" w:rsidRPr="00B55E3E" w:rsidRDefault="00A8221D" w:rsidP="00A8221D">
      <w:pPr>
        <w:pStyle w:val="PL"/>
        <w:rPr>
          <w:color w:val="808080"/>
        </w:rPr>
      </w:pPr>
      <w:r w:rsidRPr="00B55E3E">
        <w:t xml:space="preserve">    </w:t>
      </w:r>
      <w:r w:rsidRPr="00B55E3E">
        <w:rPr>
          <w:color w:val="808080"/>
        </w:rPr>
        <w:t>-- different Carriers</w:t>
      </w:r>
    </w:p>
    <w:p w14:paraId="6CC5A386" w14:textId="77777777" w:rsidR="00A8221D" w:rsidRPr="00B55E3E" w:rsidRDefault="00A8221D" w:rsidP="00A8221D">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751F39F9" w14:textId="77777777" w:rsidR="00A8221D" w:rsidRPr="00B55E3E" w:rsidRDefault="00A8221D" w:rsidP="00A8221D">
      <w:pPr>
        <w:pStyle w:val="PL"/>
        <w:rPr>
          <w:color w:val="808080"/>
        </w:rPr>
      </w:pPr>
      <w:r w:rsidRPr="00B55E3E">
        <w:t xml:space="preserve">    </w:t>
      </w:r>
      <w:r w:rsidRPr="00B55E3E">
        <w:rPr>
          <w:color w:val="808080"/>
        </w:rPr>
        <w:t>-- Rel. 15 PDCCH monitoring capabilities on different carriers</w:t>
      </w:r>
    </w:p>
    <w:p w14:paraId="49FFEDAF" w14:textId="77777777" w:rsidR="00A8221D" w:rsidRPr="00B55E3E" w:rsidRDefault="00A8221D" w:rsidP="00A8221D">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7A4E1F86" w14:textId="77777777" w:rsidR="00A8221D" w:rsidRPr="00B55E3E" w:rsidRDefault="00A8221D" w:rsidP="00A8221D">
      <w:pPr>
        <w:pStyle w:val="PL"/>
      </w:pPr>
      <w:r w:rsidRPr="00B55E3E">
        <w:t xml:space="preserve">                                                                                                  </w:t>
      </w:r>
      <w:r w:rsidRPr="00B55E3E">
        <w:rPr>
          <w:color w:val="993366"/>
        </w:rPr>
        <w:t>OPTIONAL</w:t>
      </w:r>
      <w:r w:rsidRPr="00B55E3E">
        <w:t>,</w:t>
      </w:r>
    </w:p>
    <w:p w14:paraId="221C466D" w14:textId="77777777" w:rsidR="00A8221D" w:rsidRPr="00B55E3E" w:rsidRDefault="00A8221D" w:rsidP="00A8221D">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1C6890F" w14:textId="77777777" w:rsidR="00A8221D" w:rsidRPr="00B55E3E" w:rsidRDefault="00A8221D" w:rsidP="00A8221D">
      <w:pPr>
        <w:pStyle w:val="PL"/>
        <w:rPr>
          <w:color w:val="808080"/>
        </w:rPr>
      </w:pPr>
      <w:r w:rsidRPr="00B55E3E">
        <w:t xml:space="preserve">    </w:t>
      </w:r>
      <w:r w:rsidRPr="00B55E3E">
        <w:rPr>
          <w:color w:val="808080"/>
        </w:rPr>
        <w:t>-- different Carriers</w:t>
      </w:r>
    </w:p>
    <w:p w14:paraId="2884C68A" w14:textId="77777777" w:rsidR="00A8221D" w:rsidRPr="00B55E3E" w:rsidRDefault="00A8221D" w:rsidP="00A8221D">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08C1578E" w14:textId="77777777" w:rsidR="00A8221D" w:rsidRPr="00B55E3E" w:rsidRDefault="00A8221D" w:rsidP="00A8221D">
      <w:pPr>
        <w:pStyle w:val="PL"/>
        <w:rPr>
          <w:color w:val="808080"/>
        </w:rPr>
      </w:pPr>
      <w:r w:rsidRPr="00B55E3E">
        <w:t xml:space="preserve">    </w:t>
      </w:r>
      <w:r w:rsidRPr="00B55E3E">
        <w:rPr>
          <w:color w:val="808080"/>
        </w:rPr>
        <w:t>-- Rel. 16 PDCCH monitoring capabilities on different carriers</w:t>
      </w:r>
    </w:p>
    <w:p w14:paraId="7C4897A2" w14:textId="77777777" w:rsidR="00A8221D" w:rsidRPr="00B55E3E" w:rsidRDefault="00A8221D" w:rsidP="00A8221D">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07EE12C6" w14:textId="77777777" w:rsidR="00A8221D" w:rsidRPr="00B55E3E" w:rsidRDefault="00A8221D" w:rsidP="00A8221D">
      <w:pPr>
        <w:pStyle w:val="PL"/>
      </w:pPr>
      <w:r w:rsidRPr="00B55E3E">
        <w:t xml:space="preserve">                                                                                                  </w:t>
      </w:r>
      <w:r w:rsidRPr="00B55E3E">
        <w:rPr>
          <w:color w:val="993366"/>
        </w:rPr>
        <w:t>OPTIONAL</w:t>
      </w:r>
      <w:r w:rsidRPr="00B55E3E">
        <w:t>,</w:t>
      </w:r>
    </w:p>
    <w:p w14:paraId="5352DF37" w14:textId="77777777" w:rsidR="00A8221D" w:rsidRPr="00B55E3E" w:rsidRDefault="00A8221D" w:rsidP="00A8221D">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2D4A1E0B" w14:textId="77777777" w:rsidR="00A8221D" w:rsidRPr="00B55E3E" w:rsidRDefault="00A8221D" w:rsidP="00A8221D">
      <w:pPr>
        <w:pStyle w:val="PL"/>
        <w:rPr>
          <w:color w:val="808080"/>
        </w:rPr>
      </w:pPr>
      <w:r w:rsidRPr="00B55E3E">
        <w:t xml:space="preserve">    </w:t>
      </w:r>
      <w:r w:rsidRPr="00B55E3E">
        <w:rPr>
          <w:color w:val="808080"/>
        </w:rPr>
        <w:t>-- capabilities on different carriers</w:t>
      </w:r>
    </w:p>
    <w:p w14:paraId="0F6F5667" w14:textId="77777777" w:rsidR="00A8221D" w:rsidRPr="00B55E3E" w:rsidRDefault="00A8221D" w:rsidP="00A8221D">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3D526F0E" w14:textId="77777777" w:rsidR="00A8221D" w:rsidRPr="00B55E3E" w:rsidRDefault="00A8221D" w:rsidP="00A8221D">
      <w:pPr>
        <w:pStyle w:val="PL"/>
        <w:rPr>
          <w:color w:val="808080"/>
        </w:rPr>
      </w:pPr>
      <w:r w:rsidRPr="00B55E3E">
        <w:t xml:space="preserve">    </w:t>
      </w:r>
      <w:r w:rsidRPr="00B55E3E">
        <w:rPr>
          <w:color w:val="808080"/>
        </w:rPr>
        <w:t>-- Rel. 16 and Rel. 15 PDCCH monitoring capabilities on different carriers</w:t>
      </w:r>
    </w:p>
    <w:p w14:paraId="1E7B4A6C" w14:textId="77777777" w:rsidR="00A8221D" w:rsidRPr="00B55E3E" w:rsidRDefault="00A8221D" w:rsidP="00A8221D">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7AE2DF02" w14:textId="77777777" w:rsidR="00A8221D" w:rsidRPr="00B55E3E" w:rsidRDefault="00A8221D" w:rsidP="00A8221D">
      <w:pPr>
        <w:pStyle w:val="PL"/>
      </w:pPr>
      <w:r w:rsidRPr="00B55E3E">
        <w:t xml:space="preserve">                                                                                                  </w:t>
      </w:r>
      <w:r w:rsidRPr="00B55E3E">
        <w:rPr>
          <w:color w:val="993366"/>
        </w:rPr>
        <w:t>OPTIONAL</w:t>
      </w:r>
    </w:p>
    <w:p w14:paraId="6C923E65" w14:textId="77777777" w:rsidR="00A8221D" w:rsidRPr="00B55E3E" w:rsidRDefault="00A8221D" w:rsidP="00A8221D">
      <w:pPr>
        <w:pStyle w:val="PL"/>
      </w:pPr>
      <w:r w:rsidRPr="00B55E3E">
        <w:t>}</w:t>
      </w:r>
    </w:p>
    <w:p w14:paraId="41708D78" w14:textId="77777777" w:rsidR="00A8221D" w:rsidRPr="00B55E3E" w:rsidRDefault="00A8221D" w:rsidP="00A8221D">
      <w:pPr>
        <w:pStyle w:val="PL"/>
      </w:pPr>
    </w:p>
    <w:p w14:paraId="15F01A46" w14:textId="77777777" w:rsidR="00A8221D" w:rsidRPr="00B55E3E" w:rsidRDefault="00A8221D" w:rsidP="00A8221D">
      <w:pPr>
        <w:pStyle w:val="PL"/>
      </w:pPr>
      <w:r w:rsidRPr="00B55E3E">
        <w:t xml:space="preserve">CrossCarrierSchedulingSCell-SpCell-r17 ::= </w:t>
      </w:r>
      <w:r w:rsidRPr="00B55E3E">
        <w:rPr>
          <w:color w:val="993366"/>
        </w:rPr>
        <w:t>SEQUENCE</w:t>
      </w:r>
      <w:r w:rsidRPr="00B55E3E">
        <w:t xml:space="preserve"> {</w:t>
      </w:r>
    </w:p>
    <w:p w14:paraId="372CB590" w14:textId="77777777" w:rsidR="00A8221D" w:rsidRPr="00B55E3E" w:rsidRDefault="00A8221D" w:rsidP="00A8221D">
      <w:pPr>
        <w:pStyle w:val="PL"/>
      </w:pPr>
      <w:r w:rsidRPr="00B55E3E">
        <w:t xml:space="preserve">    supportedSCS-Combinations-r17              </w:t>
      </w:r>
      <w:r w:rsidRPr="00B55E3E">
        <w:rPr>
          <w:color w:val="993366"/>
        </w:rPr>
        <w:t>SEQUENCE</w:t>
      </w:r>
      <w:r w:rsidRPr="00B55E3E">
        <w:t xml:space="preserve"> {</w:t>
      </w:r>
    </w:p>
    <w:p w14:paraId="493E2FC0" w14:textId="77777777" w:rsidR="00A8221D" w:rsidRPr="00B55E3E" w:rsidRDefault="00A8221D" w:rsidP="00A8221D">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71BABBCD" w14:textId="77777777" w:rsidR="00A8221D" w:rsidRPr="00B55E3E" w:rsidRDefault="00A8221D" w:rsidP="00A8221D">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23C3AC9F" w14:textId="77777777" w:rsidR="00A8221D" w:rsidRPr="00B55E3E" w:rsidRDefault="00A8221D" w:rsidP="00A8221D">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24C2211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467B195C"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7B88C140"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486AA47E" w14:textId="77777777" w:rsidR="00A8221D" w:rsidRPr="00B55E3E" w:rsidRDefault="00A8221D" w:rsidP="00A8221D">
      <w:pPr>
        <w:pStyle w:val="PL"/>
      </w:pPr>
      <w:r w:rsidRPr="00B55E3E">
        <w:t xml:space="preserve">    },</w:t>
      </w:r>
    </w:p>
    <w:p w14:paraId="3E355382" w14:textId="77777777" w:rsidR="00A8221D" w:rsidRPr="00B55E3E" w:rsidRDefault="00A8221D" w:rsidP="00A8221D">
      <w:pPr>
        <w:pStyle w:val="PL"/>
      </w:pPr>
      <w:r w:rsidRPr="00B55E3E">
        <w:t xml:space="preserve">    pdcch-MonitoringOccasion-r17               </w:t>
      </w:r>
      <w:r w:rsidRPr="00B55E3E">
        <w:rPr>
          <w:color w:val="993366"/>
        </w:rPr>
        <w:t>ENUMERATED</w:t>
      </w:r>
      <w:r w:rsidRPr="00B55E3E">
        <w:t xml:space="preserve"> {val1, val2}</w:t>
      </w:r>
    </w:p>
    <w:p w14:paraId="1ED184FC" w14:textId="77777777" w:rsidR="00A8221D" w:rsidRPr="00B55E3E" w:rsidRDefault="00A8221D" w:rsidP="00A8221D">
      <w:pPr>
        <w:pStyle w:val="PL"/>
      </w:pPr>
      <w:r w:rsidRPr="00B55E3E">
        <w:t>}</w:t>
      </w:r>
    </w:p>
    <w:p w14:paraId="66E77A75" w14:textId="77777777" w:rsidR="00A8221D" w:rsidRPr="00B55E3E" w:rsidRDefault="00A8221D" w:rsidP="00A8221D">
      <w:pPr>
        <w:pStyle w:val="PL"/>
      </w:pPr>
    </w:p>
    <w:p w14:paraId="5951BC36" w14:textId="77777777" w:rsidR="00A8221D" w:rsidRPr="00B55E3E" w:rsidRDefault="00A8221D" w:rsidP="00A8221D">
      <w:pPr>
        <w:pStyle w:val="PL"/>
      </w:pPr>
      <w:r w:rsidRPr="00B55E3E">
        <w:t xml:space="preserve">PDCCH-BlindDetectionMixedList-r16::=       </w:t>
      </w:r>
      <w:r w:rsidRPr="00B55E3E">
        <w:rPr>
          <w:color w:val="993366"/>
        </w:rPr>
        <w:t>SEQUENCE</w:t>
      </w:r>
      <w:r w:rsidRPr="00B55E3E">
        <w:t xml:space="preserve"> {</w:t>
      </w:r>
    </w:p>
    <w:p w14:paraId="2FAE3810" w14:textId="77777777" w:rsidR="00A8221D" w:rsidRPr="00B55E3E" w:rsidRDefault="00A8221D" w:rsidP="00A8221D">
      <w:pPr>
        <w:pStyle w:val="PL"/>
      </w:pPr>
      <w:r w:rsidRPr="00B55E3E">
        <w:t xml:space="preserve">    pdcch-BlindDetectionCA-MixedExt-r16        </w:t>
      </w:r>
      <w:r w:rsidRPr="00B55E3E">
        <w:rPr>
          <w:color w:val="993366"/>
        </w:rPr>
        <w:t>CHOICE</w:t>
      </w:r>
      <w:r w:rsidRPr="00B55E3E">
        <w:t xml:space="preserve"> {</w:t>
      </w:r>
    </w:p>
    <w:p w14:paraId="49A98C7D" w14:textId="77777777" w:rsidR="00A8221D" w:rsidRPr="00B55E3E" w:rsidRDefault="00A8221D" w:rsidP="00A8221D">
      <w:pPr>
        <w:pStyle w:val="PL"/>
      </w:pPr>
      <w:r w:rsidRPr="00B55E3E">
        <w:t xml:space="preserve">        pdcch-BlindDetectionCA-Mixed-v16a0                PDCCH-BlindDetectionCA-MixedExt-r16,</w:t>
      </w:r>
    </w:p>
    <w:p w14:paraId="087F669D" w14:textId="77777777" w:rsidR="00A8221D" w:rsidRPr="00B55E3E" w:rsidRDefault="00A8221D" w:rsidP="00A8221D">
      <w:pPr>
        <w:pStyle w:val="PL"/>
      </w:pPr>
      <w:r w:rsidRPr="00B55E3E">
        <w:t xml:space="preserve">        pdcch-BlindDetectionCA-Mixed-NonAlignedSpan-v16a0 PDCCH-BlindDetectionCA-MixedExt-r16</w:t>
      </w:r>
    </w:p>
    <w:p w14:paraId="1A90484A" w14:textId="77777777" w:rsidR="00A8221D" w:rsidRPr="00B55E3E" w:rsidRDefault="00A8221D" w:rsidP="00A8221D">
      <w:pPr>
        <w:pStyle w:val="PL"/>
      </w:pPr>
      <w:r w:rsidRPr="00B55E3E">
        <w:t xml:space="preserve">    }                                                                                             </w:t>
      </w:r>
      <w:r w:rsidRPr="00B55E3E">
        <w:rPr>
          <w:color w:val="993366"/>
        </w:rPr>
        <w:t>OPTIONAL</w:t>
      </w:r>
      <w:r w:rsidRPr="00B55E3E">
        <w:t>,</w:t>
      </w:r>
    </w:p>
    <w:p w14:paraId="2C31FBA7" w14:textId="77777777" w:rsidR="00A8221D" w:rsidRPr="00B55E3E" w:rsidRDefault="00A8221D" w:rsidP="00A8221D">
      <w:pPr>
        <w:pStyle w:val="PL"/>
      </w:pPr>
      <w:r w:rsidRPr="00B55E3E">
        <w:t xml:space="preserve">    pdcch-BlindDetectionCG-UE-MixedExt-r16     </w:t>
      </w:r>
      <w:r w:rsidRPr="00B55E3E">
        <w:rPr>
          <w:color w:val="993366"/>
        </w:rPr>
        <w:t>SEQUENCE</w:t>
      </w:r>
      <w:r w:rsidRPr="00B55E3E">
        <w:t>{</w:t>
      </w:r>
    </w:p>
    <w:p w14:paraId="148FF50F" w14:textId="77777777" w:rsidR="00A8221D" w:rsidRPr="00B55E3E" w:rsidRDefault="00A8221D" w:rsidP="00A8221D">
      <w:pPr>
        <w:pStyle w:val="PL"/>
      </w:pPr>
      <w:r w:rsidRPr="00B55E3E">
        <w:t xml:space="preserve">    pdcch-BlindDetectionMCG-UE-Mixed-v16a0                PDCCH-BlindDetectionCG-UE-MixedExt-r16,</w:t>
      </w:r>
    </w:p>
    <w:p w14:paraId="71B90D8C" w14:textId="77777777" w:rsidR="00A8221D" w:rsidRPr="00B55E3E" w:rsidRDefault="00A8221D" w:rsidP="00A8221D">
      <w:pPr>
        <w:pStyle w:val="PL"/>
      </w:pPr>
      <w:r w:rsidRPr="00B55E3E">
        <w:t xml:space="preserve">        pdcch-BlindDetectionSCG-UE-Mixed-v16a0            PDCCH-BlindDetectionCG-UE-MixedExt-r16</w:t>
      </w:r>
    </w:p>
    <w:p w14:paraId="6349B08A" w14:textId="77777777" w:rsidR="00A8221D" w:rsidRPr="00B55E3E" w:rsidRDefault="00A8221D" w:rsidP="00A8221D">
      <w:pPr>
        <w:pStyle w:val="PL"/>
      </w:pPr>
      <w:r w:rsidRPr="00B55E3E">
        <w:t xml:space="preserve">    }                                                                                             </w:t>
      </w:r>
      <w:r w:rsidRPr="00B55E3E">
        <w:rPr>
          <w:color w:val="993366"/>
        </w:rPr>
        <w:t>OPTIONAL</w:t>
      </w:r>
    </w:p>
    <w:p w14:paraId="1D068191" w14:textId="77777777" w:rsidR="00A8221D" w:rsidRPr="00B55E3E" w:rsidRDefault="00A8221D" w:rsidP="00A8221D">
      <w:pPr>
        <w:pStyle w:val="PL"/>
      </w:pPr>
      <w:r w:rsidRPr="00B55E3E">
        <w:t>}</w:t>
      </w:r>
    </w:p>
    <w:p w14:paraId="1DA54C94" w14:textId="77777777" w:rsidR="00A8221D" w:rsidRPr="00B55E3E" w:rsidRDefault="00A8221D" w:rsidP="00A8221D">
      <w:pPr>
        <w:pStyle w:val="PL"/>
      </w:pPr>
    </w:p>
    <w:p w14:paraId="69778661" w14:textId="77777777" w:rsidR="00A8221D" w:rsidRPr="00B55E3E" w:rsidRDefault="00A8221D" w:rsidP="00A8221D">
      <w:pPr>
        <w:pStyle w:val="PL"/>
      </w:pPr>
      <w:r w:rsidRPr="00B55E3E">
        <w:t xml:space="preserve">PDCCH-BlindDetectionCA-MixedExt-r16 ::=    </w:t>
      </w:r>
      <w:r w:rsidRPr="00B55E3E">
        <w:rPr>
          <w:color w:val="993366"/>
        </w:rPr>
        <w:t>SEQUENCE</w:t>
      </w:r>
      <w:r w:rsidRPr="00B55E3E">
        <w:t xml:space="preserve"> {</w:t>
      </w:r>
    </w:p>
    <w:p w14:paraId="296B356B"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10ED1F38"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73D3568C" w14:textId="77777777" w:rsidR="00A8221D" w:rsidRPr="00B55E3E" w:rsidRDefault="00A8221D" w:rsidP="00A8221D">
      <w:pPr>
        <w:pStyle w:val="PL"/>
      </w:pPr>
      <w:r w:rsidRPr="00B55E3E">
        <w:t>}</w:t>
      </w:r>
    </w:p>
    <w:p w14:paraId="0DAC2356" w14:textId="77777777" w:rsidR="00A8221D" w:rsidRPr="00B55E3E" w:rsidRDefault="00A8221D" w:rsidP="00A8221D">
      <w:pPr>
        <w:pStyle w:val="PL"/>
      </w:pPr>
    </w:p>
    <w:p w14:paraId="1FD45211" w14:textId="77777777" w:rsidR="00A8221D" w:rsidRPr="00B55E3E" w:rsidRDefault="00A8221D" w:rsidP="00A8221D">
      <w:pPr>
        <w:pStyle w:val="PL"/>
      </w:pPr>
      <w:r w:rsidRPr="00B55E3E">
        <w:t xml:space="preserve">PDCCH-BlindDetectionCG-UE-MixedExt-r16 ::= </w:t>
      </w:r>
      <w:r w:rsidRPr="00B55E3E">
        <w:rPr>
          <w:color w:val="993366"/>
        </w:rPr>
        <w:t>SEQUENCE</w:t>
      </w:r>
      <w:r w:rsidRPr="00B55E3E">
        <w:t xml:space="preserve"> {</w:t>
      </w:r>
    </w:p>
    <w:p w14:paraId="2F5D1604" w14:textId="77777777" w:rsidR="00A8221D" w:rsidRPr="00B55E3E" w:rsidRDefault="00A8221D" w:rsidP="00A8221D">
      <w:pPr>
        <w:pStyle w:val="PL"/>
      </w:pPr>
      <w:r w:rsidRPr="00B55E3E">
        <w:t xml:space="preserve">    pdcch-BlindDetectionCG-UE1-r16             </w:t>
      </w:r>
      <w:r w:rsidRPr="00B55E3E">
        <w:rPr>
          <w:color w:val="993366"/>
        </w:rPr>
        <w:t>INTEGER</w:t>
      </w:r>
      <w:r w:rsidRPr="00B55E3E">
        <w:t xml:space="preserve"> (0..15),</w:t>
      </w:r>
    </w:p>
    <w:p w14:paraId="21226801" w14:textId="77777777" w:rsidR="00A8221D" w:rsidRPr="00B55E3E" w:rsidRDefault="00A8221D" w:rsidP="00A8221D">
      <w:pPr>
        <w:pStyle w:val="PL"/>
      </w:pPr>
      <w:r w:rsidRPr="00B55E3E">
        <w:t xml:space="preserve">    pdcch-BlindDetectionCG-UE2-r16             </w:t>
      </w:r>
      <w:r w:rsidRPr="00B55E3E">
        <w:rPr>
          <w:color w:val="993366"/>
        </w:rPr>
        <w:t>INTEGER</w:t>
      </w:r>
      <w:r w:rsidRPr="00B55E3E">
        <w:t xml:space="preserve"> (0..15)</w:t>
      </w:r>
    </w:p>
    <w:p w14:paraId="3FFCABF4" w14:textId="77777777" w:rsidR="00A8221D" w:rsidRPr="00B55E3E" w:rsidRDefault="00A8221D" w:rsidP="00A8221D">
      <w:pPr>
        <w:pStyle w:val="PL"/>
      </w:pPr>
      <w:r w:rsidRPr="00B55E3E">
        <w:t>}</w:t>
      </w:r>
    </w:p>
    <w:p w14:paraId="5B5D9551" w14:textId="77777777" w:rsidR="00A8221D" w:rsidRPr="00B55E3E" w:rsidRDefault="00A8221D" w:rsidP="00A8221D">
      <w:pPr>
        <w:pStyle w:val="PL"/>
      </w:pPr>
    </w:p>
    <w:p w14:paraId="303630EC" w14:textId="77777777" w:rsidR="00A8221D" w:rsidRPr="00B55E3E" w:rsidRDefault="00A8221D" w:rsidP="00A8221D">
      <w:pPr>
        <w:pStyle w:val="PL"/>
      </w:pPr>
      <w:r w:rsidRPr="00B55E3E">
        <w:t xml:space="preserve">PDCCH-BlindDetectionMCG-SCG-r17 ::=        </w:t>
      </w:r>
      <w:r w:rsidRPr="00B55E3E">
        <w:rPr>
          <w:color w:val="993366"/>
        </w:rPr>
        <w:t>SEQUENCE</w:t>
      </w:r>
      <w:r w:rsidRPr="00B55E3E">
        <w:t xml:space="preserve"> {</w:t>
      </w:r>
    </w:p>
    <w:p w14:paraId="29FFA82D" w14:textId="77777777" w:rsidR="00A8221D" w:rsidRPr="00B55E3E" w:rsidRDefault="00A8221D" w:rsidP="00A8221D">
      <w:pPr>
        <w:pStyle w:val="PL"/>
      </w:pPr>
      <w:r w:rsidRPr="00B55E3E">
        <w:t xml:space="preserve">    pdcch-BlindDetectionMCG-UE-r17             </w:t>
      </w:r>
      <w:r w:rsidRPr="00B55E3E">
        <w:rPr>
          <w:color w:val="993366"/>
        </w:rPr>
        <w:t>INTEGER</w:t>
      </w:r>
      <w:r w:rsidRPr="00B55E3E">
        <w:t xml:space="preserve"> (1..15),</w:t>
      </w:r>
    </w:p>
    <w:p w14:paraId="4FE3830A" w14:textId="77777777" w:rsidR="00A8221D" w:rsidRPr="00B55E3E" w:rsidRDefault="00A8221D" w:rsidP="00A8221D">
      <w:pPr>
        <w:pStyle w:val="PL"/>
      </w:pPr>
      <w:r w:rsidRPr="00B55E3E">
        <w:t xml:space="preserve">    pdcch-BlindDetectionSCG-UE-r17             </w:t>
      </w:r>
      <w:r w:rsidRPr="00B55E3E">
        <w:rPr>
          <w:color w:val="993366"/>
        </w:rPr>
        <w:t>INTEGER</w:t>
      </w:r>
      <w:r w:rsidRPr="00B55E3E">
        <w:t xml:space="preserve"> (1..15)</w:t>
      </w:r>
    </w:p>
    <w:p w14:paraId="6626F56A" w14:textId="77777777" w:rsidR="00A8221D" w:rsidRPr="00B55E3E" w:rsidRDefault="00A8221D" w:rsidP="00A8221D">
      <w:pPr>
        <w:pStyle w:val="PL"/>
      </w:pPr>
      <w:r w:rsidRPr="00B55E3E">
        <w:t>}</w:t>
      </w:r>
    </w:p>
    <w:p w14:paraId="7FA1DB17" w14:textId="77777777" w:rsidR="00A8221D" w:rsidRPr="00B55E3E" w:rsidRDefault="00A8221D" w:rsidP="00A8221D">
      <w:pPr>
        <w:pStyle w:val="PL"/>
      </w:pPr>
    </w:p>
    <w:p w14:paraId="7F5EFDA8" w14:textId="77777777" w:rsidR="00A8221D" w:rsidRPr="00B55E3E" w:rsidRDefault="00A8221D" w:rsidP="00A8221D">
      <w:pPr>
        <w:pStyle w:val="PL"/>
      </w:pPr>
      <w:r w:rsidRPr="00B55E3E">
        <w:t xml:space="preserve">PDCCH-BlindDetectionMixed-r17::=           </w:t>
      </w:r>
      <w:r w:rsidRPr="00B55E3E">
        <w:rPr>
          <w:color w:val="993366"/>
        </w:rPr>
        <w:t>SEQUENCE</w:t>
      </w:r>
      <w:r w:rsidRPr="00B55E3E">
        <w:t xml:space="preserve"> {</w:t>
      </w:r>
    </w:p>
    <w:p w14:paraId="7A36236B" w14:textId="77777777" w:rsidR="00A8221D" w:rsidRPr="00B55E3E" w:rsidRDefault="00A8221D" w:rsidP="00A8221D">
      <w:pPr>
        <w:pStyle w:val="PL"/>
      </w:pPr>
      <w:r w:rsidRPr="00B55E3E">
        <w:t xml:space="preserve">    pdcch-BlindDetectionCA-Mixed-r17           PDCCH-BlindDetectionCA-Mixed-r17                   </w:t>
      </w:r>
      <w:r w:rsidRPr="00B55E3E">
        <w:rPr>
          <w:color w:val="993366"/>
        </w:rPr>
        <w:t>OPTIONAL</w:t>
      </w:r>
      <w:r w:rsidRPr="00B55E3E">
        <w:t>,</w:t>
      </w:r>
    </w:p>
    <w:p w14:paraId="09F9B6C9" w14:textId="77777777" w:rsidR="00A8221D" w:rsidRPr="00B55E3E" w:rsidRDefault="00A8221D" w:rsidP="00A8221D">
      <w:pPr>
        <w:pStyle w:val="PL"/>
      </w:pPr>
      <w:r w:rsidRPr="00B55E3E">
        <w:t xml:space="preserve">    pdcch-BlindDetectionCG-UE-Mixed-r17        </w:t>
      </w:r>
      <w:r w:rsidRPr="00B55E3E">
        <w:rPr>
          <w:color w:val="993366"/>
        </w:rPr>
        <w:t>SEQUENCE</w:t>
      </w:r>
      <w:r w:rsidRPr="00B55E3E">
        <w:t>{</w:t>
      </w:r>
    </w:p>
    <w:p w14:paraId="4BE5FAAF" w14:textId="77777777" w:rsidR="00A8221D" w:rsidRPr="00B55E3E" w:rsidRDefault="00A8221D" w:rsidP="00A8221D">
      <w:pPr>
        <w:pStyle w:val="PL"/>
      </w:pPr>
      <w:r w:rsidRPr="00B55E3E">
        <w:t xml:space="preserve">        pdcch-BlindDetectionMCG-UE-Mixed-v17       PDCCH-BlindDetectionCG-UE-Mixed-r17,</w:t>
      </w:r>
    </w:p>
    <w:p w14:paraId="50CEF838" w14:textId="77777777" w:rsidR="00A8221D" w:rsidRPr="00B55E3E" w:rsidRDefault="00A8221D" w:rsidP="00A8221D">
      <w:pPr>
        <w:pStyle w:val="PL"/>
      </w:pPr>
      <w:r w:rsidRPr="00B55E3E">
        <w:t xml:space="preserve">        pdcch-BlindDetectionSCG-UE-Mixed-v17       PDCCH-BlindDetectionCG-UE-Mixed-r17</w:t>
      </w:r>
    </w:p>
    <w:p w14:paraId="2F1564B8" w14:textId="77777777" w:rsidR="00A8221D" w:rsidRPr="00B55E3E" w:rsidRDefault="00A8221D" w:rsidP="00A8221D">
      <w:pPr>
        <w:pStyle w:val="PL"/>
      </w:pPr>
      <w:r w:rsidRPr="00B55E3E">
        <w:t xml:space="preserve">    }                                                                                             </w:t>
      </w:r>
      <w:r w:rsidRPr="00B55E3E">
        <w:rPr>
          <w:color w:val="993366"/>
        </w:rPr>
        <w:t>OPTIONAL</w:t>
      </w:r>
    </w:p>
    <w:p w14:paraId="62C5C1A8" w14:textId="77777777" w:rsidR="00A8221D" w:rsidRPr="00B55E3E" w:rsidRDefault="00A8221D" w:rsidP="00A8221D">
      <w:pPr>
        <w:pStyle w:val="PL"/>
      </w:pPr>
      <w:r w:rsidRPr="00B55E3E">
        <w:t>}</w:t>
      </w:r>
    </w:p>
    <w:p w14:paraId="57A32990" w14:textId="77777777" w:rsidR="00A8221D" w:rsidRPr="00B55E3E" w:rsidRDefault="00A8221D" w:rsidP="00A8221D">
      <w:pPr>
        <w:pStyle w:val="PL"/>
      </w:pPr>
    </w:p>
    <w:p w14:paraId="297E69DB" w14:textId="77777777" w:rsidR="00A8221D" w:rsidRPr="00B55E3E" w:rsidRDefault="00A8221D" w:rsidP="00A8221D">
      <w:pPr>
        <w:pStyle w:val="PL"/>
      </w:pPr>
      <w:r w:rsidRPr="00B55E3E">
        <w:t xml:space="preserve">PDCCH-BlindDetectionCG-UE-Mixed-r17 ::=    </w:t>
      </w:r>
      <w:r w:rsidRPr="00B55E3E">
        <w:rPr>
          <w:color w:val="993366"/>
        </w:rPr>
        <w:t>SEQUENCE</w:t>
      </w:r>
      <w:r w:rsidRPr="00B55E3E">
        <w:t xml:space="preserve"> {</w:t>
      </w:r>
    </w:p>
    <w:p w14:paraId="71AFC9A7"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7FD7F65D"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1B1340CD" w14:textId="77777777" w:rsidR="00A8221D" w:rsidRPr="00B55E3E" w:rsidRDefault="00A8221D" w:rsidP="00A8221D">
      <w:pPr>
        <w:pStyle w:val="PL"/>
      </w:pPr>
      <w:r w:rsidRPr="00B55E3E">
        <w:t>}</w:t>
      </w:r>
    </w:p>
    <w:p w14:paraId="4CA9CB6B" w14:textId="77777777" w:rsidR="00A8221D" w:rsidRPr="00B55E3E" w:rsidRDefault="00A8221D" w:rsidP="00A8221D">
      <w:pPr>
        <w:pStyle w:val="PL"/>
      </w:pPr>
    </w:p>
    <w:p w14:paraId="28EDA4A2" w14:textId="77777777" w:rsidR="00A8221D" w:rsidRPr="00B55E3E" w:rsidRDefault="00A8221D" w:rsidP="00A8221D">
      <w:pPr>
        <w:pStyle w:val="PL"/>
      </w:pPr>
      <w:r w:rsidRPr="00B55E3E">
        <w:t xml:space="preserve">PDCCH-BlindDetectionCA-Mixed-r17 ::=       </w:t>
      </w:r>
      <w:r w:rsidRPr="00B55E3E">
        <w:rPr>
          <w:color w:val="993366"/>
        </w:rPr>
        <w:t>SEQUENCE</w:t>
      </w:r>
      <w:r w:rsidRPr="00B55E3E">
        <w:t xml:space="preserve"> {</w:t>
      </w:r>
    </w:p>
    <w:p w14:paraId="3FD1AFBF"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A500482"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1AC9CC11" w14:textId="77777777" w:rsidR="00A8221D" w:rsidRPr="00B55E3E" w:rsidRDefault="00A8221D" w:rsidP="00A8221D">
      <w:pPr>
        <w:pStyle w:val="PL"/>
      </w:pPr>
      <w:r w:rsidRPr="00B55E3E">
        <w:t>}</w:t>
      </w:r>
    </w:p>
    <w:p w14:paraId="4AA65DAD" w14:textId="77777777" w:rsidR="00A8221D" w:rsidRPr="00B55E3E" w:rsidRDefault="00A8221D" w:rsidP="00A8221D">
      <w:pPr>
        <w:pStyle w:val="PL"/>
      </w:pPr>
      <w:r w:rsidRPr="00B55E3E">
        <w:t xml:space="preserve">PDCCH-BlindDetectionMixed1-r17::=          </w:t>
      </w:r>
      <w:r w:rsidRPr="00B55E3E">
        <w:rPr>
          <w:color w:val="993366"/>
        </w:rPr>
        <w:t>SEQUENCE</w:t>
      </w:r>
      <w:r w:rsidRPr="00B55E3E">
        <w:t xml:space="preserve"> {</w:t>
      </w:r>
    </w:p>
    <w:p w14:paraId="6B6483D8" w14:textId="77777777" w:rsidR="00A8221D" w:rsidRPr="00B55E3E" w:rsidRDefault="00A8221D" w:rsidP="00A8221D">
      <w:pPr>
        <w:pStyle w:val="PL"/>
      </w:pPr>
      <w:r w:rsidRPr="00B55E3E">
        <w:t xml:space="preserve">    pdcch-BlindDetectionCA-Mixed1-r17          PDCCH-BlindDetectionCA-Mixed1-r17                  </w:t>
      </w:r>
      <w:r w:rsidRPr="00B55E3E">
        <w:rPr>
          <w:color w:val="993366"/>
        </w:rPr>
        <w:t>OPTIONAL</w:t>
      </w:r>
      <w:r w:rsidRPr="00B55E3E">
        <w:t>,</w:t>
      </w:r>
    </w:p>
    <w:p w14:paraId="0A22F90C" w14:textId="77777777" w:rsidR="00A8221D" w:rsidRPr="00B55E3E" w:rsidRDefault="00A8221D" w:rsidP="00A8221D">
      <w:pPr>
        <w:pStyle w:val="PL"/>
      </w:pPr>
      <w:r w:rsidRPr="00B55E3E">
        <w:t xml:space="preserve">    pdcch-BlindDetectionCG-UE-Mixed1-r17       </w:t>
      </w:r>
      <w:r w:rsidRPr="00B55E3E">
        <w:rPr>
          <w:color w:val="993366"/>
        </w:rPr>
        <w:t>SEQUENCE</w:t>
      </w:r>
      <w:r w:rsidRPr="00B55E3E">
        <w:t>{</w:t>
      </w:r>
    </w:p>
    <w:p w14:paraId="7AB8F355" w14:textId="77777777" w:rsidR="00A8221D" w:rsidRPr="00B55E3E" w:rsidRDefault="00A8221D" w:rsidP="00A8221D">
      <w:pPr>
        <w:pStyle w:val="PL"/>
      </w:pPr>
      <w:r w:rsidRPr="00B55E3E">
        <w:t xml:space="preserve">        pdcch-BlindDetectionMCG-UE-Mixed1-v17      PDCCH-BlindDetectionCG-UE-Mixed1-r17,</w:t>
      </w:r>
    </w:p>
    <w:p w14:paraId="245C0A01" w14:textId="77777777" w:rsidR="00A8221D" w:rsidRPr="00B55E3E" w:rsidRDefault="00A8221D" w:rsidP="00A8221D">
      <w:pPr>
        <w:pStyle w:val="PL"/>
      </w:pPr>
      <w:r w:rsidRPr="00B55E3E">
        <w:t xml:space="preserve">        pdcch-BlindDetectionSCG-UE-Mixed1-v17      PDCCH-BlindDetectionCG-UE-Mixed1-r17</w:t>
      </w:r>
    </w:p>
    <w:p w14:paraId="79F8813B" w14:textId="77777777" w:rsidR="00A8221D" w:rsidRPr="00B55E3E" w:rsidRDefault="00A8221D" w:rsidP="00A8221D">
      <w:pPr>
        <w:pStyle w:val="PL"/>
      </w:pPr>
      <w:r w:rsidRPr="00B55E3E">
        <w:t xml:space="preserve">    }                                                                                             </w:t>
      </w:r>
      <w:r w:rsidRPr="00B55E3E">
        <w:rPr>
          <w:color w:val="993366"/>
        </w:rPr>
        <w:t>OPTIONAL</w:t>
      </w:r>
    </w:p>
    <w:p w14:paraId="4D82AF77" w14:textId="77777777" w:rsidR="00A8221D" w:rsidRPr="00B55E3E" w:rsidRDefault="00A8221D" w:rsidP="00A8221D">
      <w:pPr>
        <w:pStyle w:val="PL"/>
      </w:pPr>
      <w:r w:rsidRPr="00B55E3E">
        <w:t>}</w:t>
      </w:r>
    </w:p>
    <w:p w14:paraId="29924BF6" w14:textId="77777777" w:rsidR="00A8221D" w:rsidRPr="00B55E3E" w:rsidRDefault="00A8221D" w:rsidP="00A8221D">
      <w:pPr>
        <w:pStyle w:val="PL"/>
      </w:pPr>
    </w:p>
    <w:p w14:paraId="6C78ED23" w14:textId="77777777" w:rsidR="00A8221D" w:rsidRPr="00B55E3E" w:rsidRDefault="00A8221D" w:rsidP="00A8221D">
      <w:pPr>
        <w:pStyle w:val="PL"/>
      </w:pPr>
      <w:r w:rsidRPr="00B55E3E">
        <w:lastRenderedPageBreak/>
        <w:t xml:space="preserve">PDCCH-BlindDetectionCG-UE-Mixed1-r17 ::=   </w:t>
      </w:r>
      <w:r w:rsidRPr="00B55E3E">
        <w:rPr>
          <w:color w:val="993366"/>
        </w:rPr>
        <w:t>SEQUENCE</w:t>
      </w:r>
      <w:r w:rsidRPr="00B55E3E">
        <w:t xml:space="preserve"> {</w:t>
      </w:r>
    </w:p>
    <w:p w14:paraId="762E5092"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69D5F0CA"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4F836A0C" w14:textId="77777777" w:rsidR="00A8221D" w:rsidRPr="00B55E3E" w:rsidRDefault="00A8221D" w:rsidP="00A8221D">
      <w:pPr>
        <w:pStyle w:val="PL"/>
      </w:pPr>
      <w:r w:rsidRPr="00B55E3E">
        <w:t xml:space="preserve">    pdcch-BlindDetectionCG-UE3-r17             </w:t>
      </w:r>
      <w:r w:rsidRPr="00B55E3E">
        <w:rPr>
          <w:color w:val="993366"/>
        </w:rPr>
        <w:t>INTEGER</w:t>
      </w:r>
      <w:r w:rsidRPr="00B55E3E">
        <w:t xml:space="preserve"> (0..15)</w:t>
      </w:r>
    </w:p>
    <w:p w14:paraId="7F882114" w14:textId="77777777" w:rsidR="00A8221D" w:rsidRPr="00B55E3E" w:rsidRDefault="00A8221D" w:rsidP="00A8221D">
      <w:pPr>
        <w:pStyle w:val="PL"/>
      </w:pPr>
      <w:r w:rsidRPr="00B55E3E">
        <w:t>}</w:t>
      </w:r>
    </w:p>
    <w:p w14:paraId="2469EA7D" w14:textId="77777777" w:rsidR="00A8221D" w:rsidRPr="00B55E3E" w:rsidRDefault="00A8221D" w:rsidP="00A8221D">
      <w:pPr>
        <w:pStyle w:val="PL"/>
      </w:pPr>
    </w:p>
    <w:p w14:paraId="0E557862" w14:textId="77777777" w:rsidR="00A8221D" w:rsidRPr="00B55E3E" w:rsidRDefault="00A8221D" w:rsidP="00A8221D">
      <w:pPr>
        <w:pStyle w:val="PL"/>
      </w:pPr>
      <w:r w:rsidRPr="00B55E3E">
        <w:t xml:space="preserve">PDCCH-BlindDetectionCA-Mixed1-r17 ::=      </w:t>
      </w:r>
      <w:r w:rsidRPr="00B55E3E">
        <w:rPr>
          <w:color w:val="993366"/>
        </w:rPr>
        <w:t>SEQUENCE</w:t>
      </w:r>
      <w:r w:rsidRPr="00B55E3E">
        <w:t xml:space="preserve"> {</w:t>
      </w:r>
    </w:p>
    <w:p w14:paraId="7FF7F933"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720232B"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p>
    <w:p w14:paraId="56F21C62"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2137CDCB" w14:textId="77777777" w:rsidR="00A8221D" w:rsidRPr="00B55E3E" w:rsidRDefault="00A8221D" w:rsidP="00A8221D">
      <w:pPr>
        <w:pStyle w:val="PL"/>
      </w:pPr>
      <w:r w:rsidRPr="00B55E3E">
        <w:t>}</w:t>
      </w:r>
    </w:p>
    <w:p w14:paraId="74DEB7B0" w14:textId="77777777" w:rsidR="00A8221D" w:rsidRPr="00B55E3E" w:rsidRDefault="00A8221D" w:rsidP="00A8221D">
      <w:pPr>
        <w:pStyle w:val="PL"/>
      </w:pPr>
    </w:p>
    <w:p w14:paraId="1F39DE10" w14:textId="77777777" w:rsidR="00A8221D" w:rsidRPr="00B55E3E" w:rsidRDefault="00A8221D" w:rsidP="00A8221D">
      <w:pPr>
        <w:pStyle w:val="PL"/>
      </w:pPr>
      <w:r w:rsidRPr="00B55E3E">
        <w:t xml:space="preserve">SimulSRS-ForAntennaSwitching-r16 ::= </w:t>
      </w:r>
      <w:r w:rsidRPr="00B55E3E">
        <w:rPr>
          <w:color w:val="993366"/>
        </w:rPr>
        <w:t>SEQUENCE</w:t>
      </w:r>
      <w:r w:rsidRPr="00B55E3E">
        <w:t xml:space="preserve"> {</w:t>
      </w:r>
    </w:p>
    <w:p w14:paraId="0A08E0DC" w14:textId="77777777" w:rsidR="00A8221D" w:rsidRPr="00B55E3E" w:rsidRDefault="00A8221D" w:rsidP="00A8221D">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11A7119F" w14:textId="77777777" w:rsidR="00A8221D" w:rsidRPr="00B55E3E" w:rsidRDefault="00A8221D" w:rsidP="00A8221D">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515BAEFE" w14:textId="77777777" w:rsidR="00A8221D" w:rsidRPr="00B55E3E" w:rsidRDefault="00A8221D" w:rsidP="00A8221D">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455522E3" w14:textId="77777777" w:rsidR="00A8221D" w:rsidRPr="00B55E3E" w:rsidRDefault="00A8221D" w:rsidP="00A8221D">
      <w:pPr>
        <w:pStyle w:val="PL"/>
      </w:pPr>
      <w:r w:rsidRPr="00B55E3E">
        <w:t>}</w:t>
      </w:r>
    </w:p>
    <w:p w14:paraId="6E28256B" w14:textId="77777777" w:rsidR="00A8221D" w:rsidRPr="00B55E3E" w:rsidRDefault="00A8221D" w:rsidP="00A8221D">
      <w:pPr>
        <w:pStyle w:val="PL"/>
      </w:pPr>
    </w:p>
    <w:p w14:paraId="15307A9A" w14:textId="77777777" w:rsidR="00A8221D" w:rsidRPr="00B55E3E" w:rsidRDefault="00A8221D" w:rsidP="00A8221D">
      <w:pPr>
        <w:pStyle w:val="PL"/>
      </w:pPr>
      <w:r w:rsidRPr="00B55E3E">
        <w:t xml:space="preserve">TwoPUCCH-Grp-Configurations-r16 ::=  </w:t>
      </w:r>
      <w:r w:rsidRPr="00B55E3E">
        <w:rPr>
          <w:color w:val="993366"/>
        </w:rPr>
        <w:t>SEQUENCE</w:t>
      </w:r>
      <w:r w:rsidRPr="00B55E3E">
        <w:t xml:space="preserve"> {</w:t>
      </w:r>
    </w:p>
    <w:p w14:paraId="7FDC1BD1" w14:textId="77777777" w:rsidR="00A8221D" w:rsidRPr="00B55E3E" w:rsidRDefault="00A8221D" w:rsidP="00A8221D">
      <w:pPr>
        <w:pStyle w:val="PL"/>
      </w:pPr>
      <w:r w:rsidRPr="00B55E3E">
        <w:t xml:space="preserve">    pucch-PrimaryGroupMapping-r16        TwoPUCCH-Grp-ConfigParams-r16,</w:t>
      </w:r>
    </w:p>
    <w:p w14:paraId="3A2411C5" w14:textId="77777777" w:rsidR="00A8221D" w:rsidRPr="00B55E3E" w:rsidRDefault="00A8221D" w:rsidP="00A8221D">
      <w:pPr>
        <w:pStyle w:val="PL"/>
      </w:pPr>
      <w:r w:rsidRPr="00B55E3E">
        <w:t xml:space="preserve">    pucch-SecondaryGroupMapping-r16      TwoPUCCH-Grp-ConfigParams-r16</w:t>
      </w:r>
    </w:p>
    <w:p w14:paraId="14CA7B53" w14:textId="77777777" w:rsidR="00A8221D" w:rsidRPr="00B55E3E" w:rsidRDefault="00A8221D" w:rsidP="00A8221D">
      <w:pPr>
        <w:pStyle w:val="PL"/>
      </w:pPr>
      <w:r w:rsidRPr="00B55E3E">
        <w:t>}</w:t>
      </w:r>
    </w:p>
    <w:p w14:paraId="36E9E0F1" w14:textId="77777777" w:rsidR="00A8221D" w:rsidRPr="00B55E3E" w:rsidRDefault="00A8221D" w:rsidP="00A8221D">
      <w:pPr>
        <w:pStyle w:val="PL"/>
      </w:pPr>
    </w:p>
    <w:p w14:paraId="45674375" w14:textId="77777777" w:rsidR="00A8221D" w:rsidRPr="00B55E3E" w:rsidRDefault="00A8221D" w:rsidP="00A8221D">
      <w:pPr>
        <w:pStyle w:val="PL"/>
      </w:pPr>
      <w:r w:rsidRPr="00B55E3E">
        <w:t xml:space="preserve">TwoPUCCH-Grp-Configurations-r17 ::=  </w:t>
      </w:r>
      <w:r w:rsidRPr="00B55E3E">
        <w:rPr>
          <w:color w:val="993366"/>
        </w:rPr>
        <w:t>SEQUENCE</w:t>
      </w:r>
      <w:r w:rsidRPr="00B55E3E">
        <w:t xml:space="preserve"> {</w:t>
      </w:r>
    </w:p>
    <w:p w14:paraId="2593CB67" w14:textId="77777777" w:rsidR="00A8221D" w:rsidRPr="00B55E3E" w:rsidRDefault="00A8221D" w:rsidP="00A8221D">
      <w:pPr>
        <w:pStyle w:val="PL"/>
      </w:pPr>
      <w:r w:rsidRPr="00B55E3E">
        <w:t xml:space="preserve">    primaryPUCCH-GroupConfig-r17         PUCCH-Group-Config-r17,</w:t>
      </w:r>
    </w:p>
    <w:p w14:paraId="31EEF779" w14:textId="77777777" w:rsidR="00A8221D" w:rsidRPr="00B55E3E" w:rsidRDefault="00A8221D" w:rsidP="00A8221D">
      <w:pPr>
        <w:pStyle w:val="PL"/>
      </w:pPr>
      <w:r w:rsidRPr="00B55E3E">
        <w:t xml:space="preserve">    secondaryPUCCH-GroupConfig-r17       PUCCH-Group-Config-r17</w:t>
      </w:r>
    </w:p>
    <w:p w14:paraId="3798BA9E" w14:textId="77777777" w:rsidR="00A8221D" w:rsidRPr="00B55E3E" w:rsidRDefault="00A8221D" w:rsidP="00A8221D">
      <w:pPr>
        <w:pStyle w:val="PL"/>
      </w:pPr>
      <w:r w:rsidRPr="00B55E3E">
        <w:t>}</w:t>
      </w:r>
    </w:p>
    <w:p w14:paraId="793C1B2F" w14:textId="77777777" w:rsidR="00A8221D" w:rsidRPr="00B55E3E" w:rsidRDefault="00A8221D" w:rsidP="00A8221D">
      <w:pPr>
        <w:pStyle w:val="PL"/>
      </w:pPr>
    </w:p>
    <w:p w14:paraId="11EBC779" w14:textId="77777777" w:rsidR="00A8221D" w:rsidRPr="00B55E3E" w:rsidRDefault="00A8221D" w:rsidP="00A8221D">
      <w:pPr>
        <w:pStyle w:val="PL"/>
      </w:pPr>
      <w:r w:rsidRPr="00B55E3E">
        <w:t xml:space="preserve">TwoPUCCH-Grp-ConfigParams-r16 ::=    </w:t>
      </w:r>
      <w:r w:rsidRPr="00B55E3E">
        <w:rPr>
          <w:color w:val="993366"/>
        </w:rPr>
        <w:t>SEQUENCE</w:t>
      </w:r>
      <w:r w:rsidRPr="00B55E3E">
        <w:t xml:space="preserve"> {</w:t>
      </w:r>
    </w:p>
    <w:p w14:paraId="1D5027EE" w14:textId="77777777" w:rsidR="00A8221D" w:rsidRPr="00B55E3E" w:rsidRDefault="00A8221D" w:rsidP="00A8221D">
      <w:pPr>
        <w:pStyle w:val="PL"/>
      </w:pPr>
      <w:r w:rsidRPr="00B55E3E">
        <w:t xml:space="preserve">    pucch-GroupMapping-r16               PUCCH-Grp-CarrierTypes-r16,</w:t>
      </w:r>
    </w:p>
    <w:p w14:paraId="27188711" w14:textId="77777777" w:rsidR="00A8221D" w:rsidRPr="00B55E3E" w:rsidRDefault="00A8221D" w:rsidP="00A8221D">
      <w:pPr>
        <w:pStyle w:val="PL"/>
      </w:pPr>
      <w:r w:rsidRPr="00B55E3E">
        <w:t xml:space="preserve">    pucch-TX-r16                         PUCCH-Grp-CarrierTypes-r16</w:t>
      </w:r>
    </w:p>
    <w:p w14:paraId="73025417" w14:textId="77777777" w:rsidR="00A8221D" w:rsidRPr="00B55E3E" w:rsidRDefault="00A8221D" w:rsidP="00A8221D">
      <w:pPr>
        <w:pStyle w:val="PL"/>
      </w:pPr>
      <w:r w:rsidRPr="00B55E3E">
        <w:t>}</w:t>
      </w:r>
    </w:p>
    <w:p w14:paraId="3B60EA0C" w14:textId="77777777" w:rsidR="00A8221D" w:rsidRPr="00B55E3E" w:rsidRDefault="00A8221D" w:rsidP="00A8221D">
      <w:pPr>
        <w:pStyle w:val="PL"/>
      </w:pPr>
    </w:p>
    <w:p w14:paraId="0FFF9339" w14:textId="77777777" w:rsidR="00A8221D" w:rsidRPr="00B55E3E" w:rsidRDefault="00A8221D" w:rsidP="00A8221D">
      <w:pPr>
        <w:pStyle w:val="PL"/>
      </w:pPr>
    </w:p>
    <w:p w14:paraId="5ABFA269" w14:textId="77777777" w:rsidR="00A8221D" w:rsidRPr="00B55E3E" w:rsidRDefault="00A8221D" w:rsidP="00A8221D">
      <w:pPr>
        <w:pStyle w:val="PL"/>
      </w:pPr>
      <w:r w:rsidRPr="00B55E3E">
        <w:t xml:space="preserve">CarrierTypePair-r16 ::=             </w:t>
      </w:r>
      <w:r w:rsidRPr="00B55E3E">
        <w:rPr>
          <w:color w:val="993366"/>
        </w:rPr>
        <w:t>SEQUENCE</w:t>
      </w:r>
      <w:r w:rsidRPr="00B55E3E">
        <w:t xml:space="preserve"> {</w:t>
      </w:r>
    </w:p>
    <w:p w14:paraId="04C67289" w14:textId="77777777" w:rsidR="00A8221D" w:rsidRPr="00B55E3E" w:rsidRDefault="00A8221D" w:rsidP="00A8221D">
      <w:pPr>
        <w:pStyle w:val="PL"/>
      </w:pPr>
      <w:r w:rsidRPr="00B55E3E">
        <w:t xml:space="preserve">    carrierForCSI-Measurement-r16       PUCCH-Grp-CarrierTypes-r16,</w:t>
      </w:r>
    </w:p>
    <w:p w14:paraId="4C24A3D2" w14:textId="77777777" w:rsidR="00A8221D" w:rsidRPr="00B55E3E" w:rsidRDefault="00A8221D" w:rsidP="00A8221D">
      <w:pPr>
        <w:pStyle w:val="PL"/>
      </w:pPr>
      <w:r w:rsidRPr="00B55E3E">
        <w:t xml:space="preserve">    carrierForCSI-Reporting-r16         PUCCH-Grp-CarrierTypes-r16</w:t>
      </w:r>
    </w:p>
    <w:p w14:paraId="34AD9604" w14:textId="77777777" w:rsidR="00A8221D" w:rsidRPr="00B55E3E" w:rsidRDefault="00A8221D" w:rsidP="00A8221D">
      <w:pPr>
        <w:pStyle w:val="PL"/>
      </w:pPr>
      <w:r w:rsidRPr="00B55E3E">
        <w:t>}</w:t>
      </w:r>
    </w:p>
    <w:p w14:paraId="0260F26C" w14:textId="77777777" w:rsidR="00A8221D" w:rsidRPr="00B55E3E" w:rsidRDefault="00A8221D" w:rsidP="00A8221D">
      <w:pPr>
        <w:pStyle w:val="PL"/>
      </w:pPr>
    </w:p>
    <w:p w14:paraId="5C40B9FA" w14:textId="77777777" w:rsidR="00A8221D" w:rsidRPr="00B55E3E" w:rsidRDefault="00A8221D" w:rsidP="00A8221D">
      <w:pPr>
        <w:pStyle w:val="PL"/>
      </w:pPr>
      <w:r w:rsidRPr="00B55E3E">
        <w:t xml:space="preserve">PUCCH-Grp-CarrierTypes-r16 ::=       </w:t>
      </w:r>
      <w:r w:rsidRPr="00B55E3E">
        <w:rPr>
          <w:color w:val="993366"/>
        </w:rPr>
        <w:t>SEQUENCE</w:t>
      </w:r>
      <w:r w:rsidRPr="00B55E3E">
        <w:t xml:space="preserve"> {</w:t>
      </w:r>
    </w:p>
    <w:p w14:paraId="3A2B9420" w14:textId="77777777" w:rsidR="00A8221D" w:rsidRPr="00B55E3E" w:rsidRDefault="00A8221D" w:rsidP="00A8221D">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4DE541C" w14:textId="77777777" w:rsidR="00A8221D" w:rsidRPr="00B55E3E" w:rsidRDefault="00A8221D" w:rsidP="00A8221D">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504D90C2" w14:textId="77777777" w:rsidR="00A8221D" w:rsidRPr="00B55E3E" w:rsidRDefault="00A8221D" w:rsidP="00A8221D">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4AB75378" w14:textId="77777777" w:rsidR="00A8221D" w:rsidRPr="00B55E3E" w:rsidRDefault="00A8221D" w:rsidP="00A8221D">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7609F922" w14:textId="77777777" w:rsidR="00A8221D" w:rsidRPr="00B55E3E" w:rsidRDefault="00A8221D" w:rsidP="00A8221D">
      <w:pPr>
        <w:pStyle w:val="PL"/>
      </w:pPr>
      <w:r w:rsidRPr="00B55E3E">
        <w:t>}</w:t>
      </w:r>
    </w:p>
    <w:p w14:paraId="77A785AF" w14:textId="77777777" w:rsidR="00A8221D" w:rsidRPr="00B55E3E" w:rsidRDefault="00A8221D" w:rsidP="00A8221D">
      <w:pPr>
        <w:pStyle w:val="PL"/>
      </w:pPr>
    </w:p>
    <w:p w14:paraId="70C07FFC" w14:textId="77777777" w:rsidR="00A8221D" w:rsidRPr="00B55E3E" w:rsidRDefault="00A8221D" w:rsidP="00A8221D">
      <w:pPr>
        <w:pStyle w:val="PL"/>
      </w:pPr>
      <w:r w:rsidRPr="00B55E3E">
        <w:t xml:space="preserve">PUCCH-Group-Config-r17 ::=           </w:t>
      </w:r>
      <w:r w:rsidRPr="00B55E3E">
        <w:rPr>
          <w:color w:val="993366"/>
        </w:rPr>
        <w:t>SEQUENCE</w:t>
      </w:r>
      <w:r w:rsidRPr="00B55E3E">
        <w:t xml:space="preserve"> {</w:t>
      </w:r>
    </w:p>
    <w:p w14:paraId="23FAD8AA" w14:textId="77777777" w:rsidR="00A8221D" w:rsidRPr="00B55E3E" w:rsidRDefault="00A8221D" w:rsidP="00A8221D">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6956BDCF" w14:textId="77777777" w:rsidR="00A8221D" w:rsidRPr="00B55E3E" w:rsidRDefault="00A8221D" w:rsidP="00A8221D">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3FBC960D" w14:textId="77777777" w:rsidR="00A8221D" w:rsidRPr="00B55E3E" w:rsidRDefault="00A8221D" w:rsidP="00A8221D">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40D5411F" w14:textId="77777777" w:rsidR="00A8221D" w:rsidRPr="00B55E3E" w:rsidRDefault="00A8221D" w:rsidP="00A8221D">
      <w:pPr>
        <w:pStyle w:val="PL"/>
      </w:pPr>
      <w:r w:rsidRPr="00B55E3E">
        <w:t>}</w:t>
      </w:r>
    </w:p>
    <w:p w14:paraId="50301847" w14:textId="77777777" w:rsidR="00A8221D" w:rsidRPr="00B55E3E" w:rsidRDefault="00A8221D" w:rsidP="00A8221D">
      <w:pPr>
        <w:pStyle w:val="PL"/>
      </w:pPr>
    </w:p>
    <w:p w14:paraId="602049B6" w14:textId="77777777" w:rsidR="00A8221D" w:rsidRPr="00B55E3E" w:rsidRDefault="00A8221D" w:rsidP="00A8221D">
      <w:pPr>
        <w:pStyle w:val="PL"/>
        <w:rPr>
          <w:color w:val="808080"/>
        </w:rPr>
      </w:pPr>
      <w:r w:rsidRPr="00B55E3E">
        <w:rPr>
          <w:color w:val="808080"/>
        </w:rPr>
        <w:lastRenderedPageBreak/>
        <w:t>-- TAG-CA-PARAMETERSNR-STOP</w:t>
      </w:r>
    </w:p>
    <w:p w14:paraId="51B8B6DD" w14:textId="77777777" w:rsidR="00A8221D" w:rsidRPr="00B55E3E" w:rsidRDefault="00A8221D" w:rsidP="00A8221D">
      <w:pPr>
        <w:pStyle w:val="PL"/>
        <w:rPr>
          <w:color w:val="808080"/>
        </w:rPr>
      </w:pPr>
      <w:r w:rsidRPr="00B55E3E">
        <w:rPr>
          <w:color w:val="808080"/>
        </w:rPr>
        <w:t>-- ASN1STOP</w:t>
      </w:r>
    </w:p>
    <w:p w14:paraId="364C1DC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35D5BCD9" w14:textId="77777777" w:rsidTr="00FB1467">
        <w:tc>
          <w:tcPr>
            <w:tcW w:w="14281" w:type="dxa"/>
          </w:tcPr>
          <w:p w14:paraId="211ECE1C" w14:textId="77777777" w:rsidR="00A8221D" w:rsidRPr="00B55E3E" w:rsidRDefault="00A8221D" w:rsidP="00FB1467">
            <w:pPr>
              <w:pStyle w:val="TAH"/>
            </w:pPr>
            <w:r w:rsidRPr="00B55E3E">
              <w:rPr>
                <w:i/>
              </w:rPr>
              <w:t>CA-ParametersNR</w:t>
            </w:r>
            <w:r w:rsidRPr="00B55E3E">
              <w:t xml:space="preserve"> field description</w:t>
            </w:r>
          </w:p>
        </w:tc>
      </w:tr>
      <w:tr w:rsidR="00A8221D" w:rsidRPr="00B55E3E" w14:paraId="048A9917" w14:textId="77777777" w:rsidTr="00FB1467">
        <w:tc>
          <w:tcPr>
            <w:tcW w:w="14281" w:type="dxa"/>
          </w:tcPr>
          <w:p w14:paraId="63BA9EE8" w14:textId="77777777" w:rsidR="00A8221D" w:rsidRPr="00B55E3E" w:rsidRDefault="00A8221D" w:rsidP="00FB1467">
            <w:pPr>
              <w:pStyle w:val="TAL"/>
              <w:rPr>
                <w:b/>
                <w:i/>
              </w:rPr>
            </w:pPr>
            <w:r w:rsidRPr="00B55E3E">
              <w:rPr>
                <w:b/>
                <w:i/>
              </w:rPr>
              <w:t>codebookParametersPerBC</w:t>
            </w:r>
          </w:p>
          <w:p w14:paraId="096F0E77" w14:textId="77777777" w:rsidR="00A8221D" w:rsidRPr="00B55E3E" w:rsidRDefault="00A8221D" w:rsidP="00FB1467">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41FC120" w14:textId="77777777" w:rsidR="00A8221D" w:rsidRPr="00B55E3E" w:rsidRDefault="00A8221D" w:rsidP="00A8221D"/>
    <w:p w14:paraId="6140C430" w14:textId="77777777" w:rsidR="00A8221D" w:rsidRPr="00B55E3E" w:rsidRDefault="00A8221D" w:rsidP="00A8221D">
      <w:pPr>
        <w:pStyle w:val="Heading4"/>
        <w:rPr>
          <w:rFonts w:eastAsiaTheme="minorEastAsia"/>
          <w:i/>
          <w:iCs/>
        </w:rPr>
      </w:pPr>
      <w:bookmarkStart w:id="2001" w:name="_Toc60777436"/>
      <w:bookmarkStart w:id="2002" w:name="_Toc115429281"/>
      <w:r w:rsidRPr="00B55E3E">
        <w:t>–</w:t>
      </w:r>
      <w:r w:rsidRPr="00B55E3E">
        <w:tab/>
      </w:r>
      <w:r w:rsidRPr="00B55E3E">
        <w:rPr>
          <w:i/>
          <w:iCs/>
        </w:rPr>
        <w:t>CA-ParametersNRDC</w:t>
      </w:r>
      <w:bookmarkEnd w:id="2001"/>
      <w:bookmarkEnd w:id="2002"/>
    </w:p>
    <w:p w14:paraId="0CB33DEE"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535B9ACB" w14:textId="77777777" w:rsidR="00A8221D" w:rsidRPr="00B55E3E" w:rsidRDefault="00A8221D" w:rsidP="00A8221D">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7C4E3496" w14:textId="77777777" w:rsidR="00A8221D" w:rsidRPr="00B55E3E" w:rsidRDefault="00A8221D" w:rsidP="00A8221D">
      <w:pPr>
        <w:pStyle w:val="PL"/>
        <w:rPr>
          <w:color w:val="808080"/>
        </w:rPr>
      </w:pPr>
      <w:r w:rsidRPr="00B55E3E">
        <w:rPr>
          <w:color w:val="808080"/>
        </w:rPr>
        <w:t>-- ASN1START</w:t>
      </w:r>
    </w:p>
    <w:p w14:paraId="5F444C56" w14:textId="77777777" w:rsidR="00A8221D" w:rsidRPr="00B55E3E" w:rsidRDefault="00A8221D" w:rsidP="00A8221D">
      <w:pPr>
        <w:pStyle w:val="PL"/>
        <w:rPr>
          <w:rFonts w:eastAsiaTheme="minorEastAsia"/>
          <w:color w:val="808080"/>
        </w:rPr>
      </w:pPr>
      <w:r w:rsidRPr="00B55E3E">
        <w:rPr>
          <w:color w:val="808080"/>
        </w:rPr>
        <w:t>-- TAG-CA-PARAMETERS-NRDC-START</w:t>
      </w:r>
    </w:p>
    <w:p w14:paraId="5A31642B" w14:textId="77777777" w:rsidR="00A8221D" w:rsidRPr="00B55E3E" w:rsidRDefault="00A8221D" w:rsidP="00A8221D">
      <w:pPr>
        <w:pStyle w:val="PL"/>
        <w:rPr>
          <w:rFonts w:eastAsiaTheme="minorEastAsia"/>
        </w:rPr>
      </w:pPr>
    </w:p>
    <w:p w14:paraId="33DCB929" w14:textId="77777777" w:rsidR="00A8221D" w:rsidRPr="00B55E3E" w:rsidRDefault="00A8221D" w:rsidP="00A8221D">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5B8372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7729BF04"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1791FE75"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56DB87AC"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3EF0C20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55059A4" w14:textId="77777777" w:rsidR="00A8221D" w:rsidRPr="00B55E3E" w:rsidRDefault="00A8221D" w:rsidP="00A8221D">
      <w:pPr>
        <w:pStyle w:val="PL"/>
        <w:rPr>
          <w:rFonts w:eastAsiaTheme="minorEastAsia"/>
        </w:rPr>
      </w:pPr>
      <w:r w:rsidRPr="00B55E3E">
        <w:rPr>
          <w:rFonts w:eastAsiaTheme="minorEastAsia"/>
        </w:rPr>
        <w:t>}</w:t>
      </w:r>
    </w:p>
    <w:p w14:paraId="668BACE9" w14:textId="77777777" w:rsidR="00A8221D" w:rsidRPr="00B55E3E" w:rsidRDefault="00A8221D" w:rsidP="00A8221D">
      <w:pPr>
        <w:pStyle w:val="PL"/>
        <w:rPr>
          <w:rFonts w:eastAsiaTheme="minorEastAsia"/>
        </w:rPr>
      </w:pPr>
    </w:p>
    <w:p w14:paraId="177559AA" w14:textId="77777777" w:rsidR="00A8221D" w:rsidRPr="00B55E3E" w:rsidRDefault="00A8221D" w:rsidP="00A8221D">
      <w:pPr>
        <w:pStyle w:val="PL"/>
        <w:rPr>
          <w:rFonts w:eastAsiaTheme="minorEastAsia"/>
        </w:rPr>
      </w:pPr>
      <w:r w:rsidRPr="00B55E3E">
        <w:rPr>
          <w:rFonts w:eastAsiaTheme="minorEastAsia"/>
        </w:rPr>
        <w:t>CA-ParametersNRDC-v15g0 ::=</w:t>
      </w:r>
      <w:r w:rsidRPr="00B55E3E">
        <w:t xml:space="preserve">                  </w:t>
      </w:r>
      <w:r w:rsidRPr="00B55E3E">
        <w:rPr>
          <w:rFonts w:eastAsiaTheme="minorEastAsia"/>
          <w:color w:val="993366"/>
        </w:rPr>
        <w:t>SEQUENCE</w:t>
      </w:r>
      <w:r w:rsidRPr="00B55E3E">
        <w:rPr>
          <w:rFonts w:eastAsiaTheme="minorEastAsia"/>
        </w:rPr>
        <w:t xml:space="preserve"> {</w:t>
      </w:r>
    </w:p>
    <w:p w14:paraId="0BFD7B45"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5g0</w:t>
      </w:r>
      <w:r w:rsidRPr="00B55E3E">
        <w:t xml:space="preserve">               </w:t>
      </w:r>
      <w:r w:rsidRPr="00B55E3E">
        <w:rPr>
          <w:rFonts w:eastAsiaTheme="minorEastAsia"/>
        </w:rPr>
        <w:t xml:space="preserve">    CA-ParametersNR-v15g0</w:t>
      </w:r>
      <w:r w:rsidRPr="00B55E3E">
        <w:t xml:space="preserve">                        </w:t>
      </w:r>
      <w:r w:rsidRPr="00B55E3E">
        <w:rPr>
          <w:rFonts w:eastAsiaTheme="minorEastAsia"/>
          <w:color w:val="993366"/>
        </w:rPr>
        <w:t>OPTIONAL</w:t>
      </w:r>
    </w:p>
    <w:p w14:paraId="166EB580" w14:textId="77777777" w:rsidR="00A8221D" w:rsidRPr="00B55E3E" w:rsidRDefault="00A8221D" w:rsidP="00A8221D">
      <w:pPr>
        <w:pStyle w:val="PL"/>
        <w:rPr>
          <w:rFonts w:eastAsiaTheme="minorEastAsia"/>
        </w:rPr>
      </w:pPr>
      <w:r w:rsidRPr="00B55E3E">
        <w:rPr>
          <w:rFonts w:eastAsiaTheme="minorEastAsia"/>
        </w:rPr>
        <w:t>}</w:t>
      </w:r>
    </w:p>
    <w:p w14:paraId="3035A227" w14:textId="77777777" w:rsidR="00A8221D" w:rsidRPr="00B55E3E" w:rsidRDefault="00A8221D" w:rsidP="00A8221D">
      <w:pPr>
        <w:pStyle w:val="PL"/>
        <w:rPr>
          <w:rFonts w:eastAsiaTheme="minorEastAsia"/>
        </w:rPr>
      </w:pPr>
    </w:p>
    <w:p w14:paraId="149A83EB" w14:textId="77777777" w:rsidR="00A8221D" w:rsidRPr="00B55E3E" w:rsidRDefault="00A8221D" w:rsidP="00A8221D">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06C388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16534841" w14:textId="77777777" w:rsidR="00A8221D" w:rsidRPr="00B55E3E" w:rsidRDefault="00A8221D" w:rsidP="00A8221D">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1407B1BE" w14:textId="77777777" w:rsidR="00A8221D" w:rsidRPr="00B55E3E" w:rsidRDefault="00A8221D" w:rsidP="00A8221D">
      <w:pPr>
        <w:pStyle w:val="PL"/>
        <w:rPr>
          <w:color w:val="808080"/>
        </w:rPr>
      </w:pPr>
      <w:r w:rsidRPr="00B55E3E">
        <w:t xml:space="preserve">    </w:t>
      </w:r>
      <w:r w:rsidRPr="00B55E3E">
        <w:rPr>
          <w:color w:val="808080"/>
        </w:rPr>
        <w:t>-- R1 18-1a: Semi-static power sharing mode 2 between MCG and SCG cells of same FR for NR dual connectivity</w:t>
      </w:r>
    </w:p>
    <w:p w14:paraId="063A8E7C" w14:textId="77777777" w:rsidR="00A8221D" w:rsidRPr="00B55E3E" w:rsidRDefault="00A8221D" w:rsidP="00A8221D">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0F78D0F7" w14:textId="77777777" w:rsidR="00A8221D" w:rsidRPr="00B55E3E" w:rsidRDefault="00A8221D" w:rsidP="00A8221D">
      <w:pPr>
        <w:pStyle w:val="PL"/>
        <w:rPr>
          <w:color w:val="808080"/>
        </w:rPr>
      </w:pPr>
      <w:r w:rsidRPr="00B55E3E">
        <w:t xml:space="preserve">    </w:t>
      </w:r>
      <w:r w:rsidRPr="00B55E3E">
        <w:rPr>
          <w:color w:val="808080"/>
        </w:rPr>
        <w:t>-- R1 18-1b: Dynamic power sharing between MCG and SCG cells of same FR for NR dual connectivity</w:t>
      </w:r>
    </w:p>
    <w:p w14:paraId="28F543C3" w14:textId="77777777" w:rsidR="00A8221D" w:rsidRPr="00B55E3E" w:rsidRDefault="00A8221D" w:rsidP="00A8221D">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643553DF" w14:textId="77777777" w:rsidR="00A8221D" w:rsidRPr="00B55E3E" w:rsidRDefault="00A8221D" w:rsidP="00A8221D">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CDF8F84" w14:textId="77777777" w:rsidR="00A8221D" w:rsidRPr="00B55E3E" w:rsidRDefault="00A8221D" w:rsidP="00A8221D">
      <w:pPr>
        <w:pStyle w:val="PL"/>
        <w:rPr>
          <w:rFonts w:eastAsiaTheme="minorEastAsia"/>
        </w:rPr>
      </w:pPr>
      <w:r w:rsidRPr="00B55E3E">
        <w:rPr>
          <w:rFonts w:eastAsiaTheme="minorEastAsia"/>
        </w:rPr>
        <w:t>}</w:t>
      </w:r>
    </w:p>
    <w:p w14:paraId="57919E4F" w14:textId="77777777" w:rsidR="00A8221D" w:rsidRPr="00B55E3E" w:rsidRDefault="00A8221D" w:rsidP="00A8221D">
      <w:pPr>
        <w:pStyle w:val="PL"/>
        <w:rPr>
          <w:rFonts w:eastAsiaTheme="minorEastAsia"/>
        </w:rPr>
      </w:pPr>
    </w:p>
    <w:p w14:paraId="08731126" w14:textId="77777777" w:rsidR="00A8221D" w:rsidRPr="00B55E3E" w:rsidRDefault="00A8221D" w:rsidP="00A8221D">
      <w:pPr>
        <w:pStyle w:val="PL"/>
        <w:rPr>
          <w:rFonts w:eastAsiaTheme="minorEastAsia"/>
        </w:rPr>
      </w:pPr>
      <w:r w:rsidRPr="00B55E3E">
        <w:rPr>
          <w:rFonts w:eastAsiaTheme="minorEastAsia"/>
        </w:rPr>
        <w:t xml:space="preserve">CA-ParametersNRDC-v1630 ::=                         </w:t>
      </w:r>
      <w:r w:rsidRPr="00B55E3E">
        <w:rPr>
          <w:rFonts w:eastAsiaTheme="minorEastAsia"/>
          <w:color w:val="993366"/>
        </w:rPr>
        <w:t>SEQUENCE</w:t>
      </w:r>
      <w:r w:rsidRPr="00B55E3E">
        <w:rPr>
          <w:rFonts w:eastAsiaTheme="minorEastAsia"/>
        </w:rPr>
        <w:t xml:space="preserve"> {</w:t>
      </w:r>
    </w:p>
    <w:p w14:paraId="4165871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6EFD5918"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30</w:t>
      </w:r>
      <w:r w:rsidRPr="00B55E3E">
        <w:t xml:space="preserve">                 </w:t>
      </w:r>
      <w:r w:rsidRPr="00B55E3E">
        <w:rPr>
          <w:rFonts w:eastAsiaTheme="minorEastAsia"/>
        </w:rPr>
        <w:t>CA-ParametersNR-v1630</w:t>
      </w:r>
      <w:r w:rsidRPr="00B55E3E">
        <w:t xml:space="preserve">                        </w:t>
      </w:r>
      <w:r w:rsidRPr="00B55E3E">
        <w:rPr>
          <w:rFonts w:eastAsiaTheme="minorEastAsia"/>
          <w:color w:val="993366"/>
        </w:rPr>
        <w:t>OPTIONAL</w:t>
      </w:r>
    </w:p>
    <w:p w14:paraId="084FEDB3" w14:textId="77777777" w:rsidR="00A8221D" w:rsidRPr="00B55E3E" w:rsidRDefault="00A8221D" w:rsidP="00A8221D">
      <w:pPr>
        <w:pStyle w:val="PL"/>
        <w:rPr>
          <w:rFonts w:eastAsiaTheme="minorEastAsia"/>
        </w:rPr>
      </w:pPr>
      <w:r w:rsidRPr="00B55E3E">
        <w:rPr>
          <w:rFonts w:eastAsiaTheme="minorEastAsia"/>
        </w:rPr>
        <w:t>}</w:t>
      </w:r>
    </w:p>
    <w:p w14:paraId="7D5EA8CA" w14:textId="77777777" w:rsidR="00A8221D" w:rsidRPr="00B55E3E" w:rsidRDefault="00A8221D" w:rsidP="00A8221D">
      <w:pPr>
        <w:pStyle w:val="PL"/>
        <w:rPr>
          <w:rFonts w:eastAsiaTheme="minorEastAsia"/>
        </w:rPr>
      </w:pPr>
    </w:p>
    <w:p w14:paraId="337E5980" w14:textId="77777777" w:rsidR="00A8221D" w:rsidRPr="00B55E3E" w:rsidRDefault="00A8221D" w:rsidP="00A8221D">
      <w:pPr>
        <w:pStyle w:val="PL"/>
        <w:rPr>
          <w:rFonts w:eastAsiaTheme="minorEastAsia"/>
        </w:rPr>
      </w:pPr>
      <w:r w:rsidRPr="00B55E3E">
        <w:rPr>
          <w:rFonts w:eastAsiaTheme="minorEastAsia"/>
        </w:rPr>
        <w:t>CA-ParametersNRDC-v164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113C50C1"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40</w:t>
      </w:r>
      <w:r w:rsidRPr="00B55E3E">
        <w:t xml:space="preserve">                  </w:t>
      </w:r>
      <w:r w:rsidRPr="00B55E3E">
        <w:rPr>
          <w:rFonts w:eastAsiaTheme="minorEastAsia"/>
        </w:rPr>
        <w:t>CA-ParametersNR-v1640</w:t>
      </w:r>
      <w:r w:rsidRPr="00B55E3E">
        <w:t xml:space="preserve">                        </w:t>
      </w:r>
      <w:r w:rsidRPr="00B55E3E">
        <w:rPr>
          <w:rFonts w:eastAsiaTheme="minorEastAsia"/>
          <w:color w:val="993366"/>
        </w:rPr>
        <w:t>OPTIONAL</w:t>
      </w:r>
    </w:p>
    <w:p w14:paraId="51F2BA01" w14:textId="77777777" w:rsidR="00A8221D" w:rsidRPr="00B55E3E" w:rsidRDefault="00A8221D" w:rsidP="00A8221D">
      <w:pPr>
        <w:pStyle w:val="PL"/>
        <w:rPr>
          <w:rFonts w:eastAsiaTheme="minorEastAsia"/>
        </w:rPr>
      </w:pPr>
      <w:r w:rsidRPr="00B55E3E">
        <w:rPr>
          <w:rFonts w:eastAsiaTheme="minorEastAsia"/>
        </w:rPr>
        <w:t>}</w:t>
      </w:r>
    </w:p>
    <w:p w14:paraId="67D6938D" w14:textId="77777777" w:rsidR="00A8221D" w:rsidRPr="00B55E3E" w:rsidRDefault="00A8221D" w:rsidP="00A8221D">
      <w:pPr>
        <w:pStyle w:val="PL"/>
        <w:rPr>
          <w:rFonts w:eastAsiaTheme="minorEastAsia"/>
        </w:rPr>
      </w:pPr>
    </w:p>
    <w:p w14:paraId="2DE7643C" w14:textId="77777777" w:rsidR="00A8221D" w:rsidRPr="00B55E3E" w:rsidRDefault="00A8221D" w:rsidP="00A8221D">
      <w:pPr>
        <w:pStyle w:val="PL"/>
        <w:rPr>
          <w:rFonts w:eastAsiaTheme="minorEastAsia"/>
        </w:rPr>
      </w:pPr>
      <w:r w:rsidRPr="00B55E3E">
        <w:rPr>
          <w:rFonts w:eastAsiaTheme="minorEastAsia"/>
        </w:rPr>
        <w:t>CA-ParametersNRDC-v1650 ::=</w:t>
      </w:r>
      <w:r w:rsidRPr="00B55E3E">
        <w:t xml:space="preserve">                  </w:t>
      </w:r>
      <w:r w:rsidRPr="00B55E3E">
        <w:rPr>
          <w:rFonts w:eastAsiaTheme="minorEastAsia"/>
          <w:color w:val="993366"/>
        </w:rPr>
        <w:t>SEQUENCE</w:t>
      </w:r>
      <w:r w:rsidRPr="00B55E3E">
        <w:rPr>
          <w:rFonts w:eastAsiaTheme="minorEastAsia"/>
        </w:rPr>
        <w:t xml:space="preserve"> {</w:t>
      </w:r>
    </w:p>
    <w:p w14:paraId="20FD2DBC"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2BD05A44" w14:textId="77777777" w:rsidR="00A8221D" w:rsidRPr="00B55E3E" w:rsidRDefault="00A8221D" w:rsidP="00A8221D">
      <w:pPr>
        <w:pStyle w:val="PL"/>
      </w:pPr>
      <w:r w:rsidRPr="00B55E3E">
        <w:t>}</w:t>
      </w:r>
    </w:p>
    <w:p w14:paraId="7323BBCA" w14:textId="77777777" w:rsidR="00A8221D" w:rsidRPr="00B55E3E" w:rsidRDefault="00A8221D" w:rsidP="00A8221D">
      <w:pPr>
        <w:pStyle w:val="PL"/>
        <w:rPr>
          <w:rFonts w:eastAsiaTheme="minorEastAsia"/>
        </w:rPr>
      </w:pPr>
    </w:p>
    <w:p w14:paraId="3CE83376" w14:textId="77777777" w:rsidR="00A8221D" w:rsidRPr="00B55E3E" w:rsidRDefault="00A8221D" w:rsidP="00A8221D">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30B121B"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AC26049" w14:textId="77777777" w:rsidR="00A8221D" w:rsidRPr="00B55E3E" w:rsidRDefault="00A8221D" w:rsidP="00A8221D">
      <w:pPr>
        <w:pStyle w:val="PL"/>
        <w:rPr>
          <w:rFonts w:eastAsiaTheme="minorEastAsia"/>
        </w:rPr>
      </w:pPr>
      <w:r w:rsidRPr="00B55E3E">
        <w:rPr>
          <w:rFonts w:eastAsiaTheme="minorEastAsia"/>
        </w:rPr>
        <w:t>}</w:t>
      </w:r>
    </w:p>
    <w:p w14:paraId="1DF4BF7E" w14:textId="77777777" w:rsidR="00A8221D" w:rsidRPr="00B55E3E" w:rsidRDefault="00A8221D" w:rsidP="00A8221D">
      <w:pPr>
        <w:pStyle w:val="PL"/>
        <w:rPr>
          <w:rFonts w:eastAsiaTheme="minorEastAsia"/>
        </w:rPr>
      </w:pPr>
    </w:p>
    <w:p w14:paraId="5162F8A0" w14:textId="77777777" w:rsidR="00A8221D" w:rsidRPr="00B55E3E" w:rsidRDefault="00A8221D" w:rsidP="00A8221D">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CE8E04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6CF0C893" w14:textId="77777777" w:rsidR="00A8221D" w:rsidRPr="00B55E3E" w:rsidRDefault="00A8221D" w:rsidP="00A8221D">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C4BA5DD" w14:textId="77777777" w:rsidR="00A8221D" w:rsidRPr="00B55E3E" w:rsidRDefault="00A8221D" w:rsidP="00A8221D">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D26EFDF"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9CCF6BB"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7225107" w14:textId="77777777" w:rsidR="00A8221D" w:rsidRPr="00B55E3E" w:rsidRDefault="00A8221D" w:rsidP="00A8221D">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A8B655D" w14:textId="77777777" w:rsidR="00A8221D" w:rsidRPr="00B55E3E" w:rsidRDefault="00A8221D" w:rsidP="00A8221D">
      <w:pPr>
        <w:pStyle w:val="PL"/>
        <w:rPr>
          <w:rFonts w:eastAsiaTheme="minorEastAsia"/>
        </w:rPr>
      </w:pPr>
      <w:r w:rsidRPr="00B55E3E">
        <w:rPr>
          <w:rFonts w:eastAsiaTheme="minorEastAsia"/>
        </w:rPr>
        <w:t>}</w:t>
      </w:r>
    </w:p>
    <w:p w14:paraId="30BC893D" w14:textId="77777777" w:rsidR="00A8221D" w:rsidRPr="00B55E3E" w:rsidRDefault="00A8221D" w:rsidP="00A8221D">
      <w:pPr>
        <w:pStyle w:val="PL"/>
        <w:rPr>
          <w:rFonts w:eastAsiaTheme="minorEastAsia"/>
        </w:rPr>
      </w:pPr>
    </w:p>
    <w:p w14:paraId="4BE9A494" w14:textId="77777777" w:rsidR="00A8221D" w:rsidRPr="00B55E3E" w:rsidRDefault="00A8221D" w:rsidP="00A8221D">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5D5B9D2D"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1EA9B844"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700ED846" w14:textId="77777777" w:rsidR="00A8221D" w:rsidRPr="00B55E3E" w:rsidRDefault="00A8221D" w:rsidP="00A8221D">
      <w:pPr>
        <w:pStyle w:val="PL"/>
        <w:rPr>
          <w:rFonts w:eastAsiaTheme="minorEastAsia"/>
        </w:rPr>
      </w:pPr>
      <w:r w:rsidRPr="00B55E3E">
        <w:rPr>
          <w:rFonts w:eastAsiaTheme="minorEastAsia"/>
        </w:rPr>
        <w:t>}</w:t>
      </w:r>
    </w:p>
    <w:p w14:paraId="048BF1E4" w14:textId="77777777" w:rsidR="00A8221D" w:rsidRPr="00B55E3E" w:rsidRDefault="00A8221D" w:rsidP="00A8221D">
      <w:pPr>
        <w:pStyle w:val="PL"/>
        <w:rPr>
          <w:rFonts w:eastAsiaTheme="minorEastAsia"/>
        </w:rPr>
      </w:pPr>
    </w:p>
    <w:p w14:paraId="07CB6012" w14:textId="77777777" w:rsidR="00A8221D" w:rsidRPr="00B55E3E" w:rsidRDefault="00A8221D" w:rsidP="00A8221D">
      <w:pPr>
        <w:pStyle w:val="PL"/>
        <w:rPr>
          <w:color w:val="808080"/>
        </w:rPr>
      </w:pPr>
      <w:r w:rsidRPr="00B55E3E">
        <w:rPr>
          <w:color w:val="808080"/>
        </w:rPr>
        <w:t>-- TAG-CA-PARAMETERS-NRDC-STOP</w:t>
      </w:r>
    </w:p>
    <w:p w14:paraId="20313469" w14:textId="77777777" w:rsidR="00A8221D" w:rsidRPr="00B55E3E" w:rsidRDefault="00A8221D" w:rsidP="00A8221D">
      <w:pPr>
        <w:pStyle w:val="PL"/>
        <w:rPr>
          <w:color w:val="808080"/>
        </w:rPr>
      </w:pPr>
      <w:r w:rsidRPr="00B55E3E">
        <w:rPr>
          <w:color w:val="808080"/>
        </w:rPr>
        <w:t>-- ASN1STOP</w:t>
      </w:r>
    </w:p>
    <w:p w14:paraId="1AB45785" w14:textId="77777777" w:rsidR="00A8221D" w:rsidRPr="00B55E3E" w:rsidRDefault="00A8221D" w:rsidP="00A8221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8221D" w:rsidRPr="00B55E3E" w14:paraId="54151A0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38E45B6" w14:textId="77777777" w:rsidR="00A8221D" w:rsidRPr="00B55E3E" w:rsidRDefault="00A8221D" w:rsidP="00FB1467">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A8221D" w:rsidRPr="00B55E3E" w14:paraId="6D8DBA5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8946040"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ca-ParametersNR-forDC (with and without suffix)</w:t>
            </w:r>
          </w:p>
          <w:p w14:paraId="7F3D4BB1"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8221D" w:rsidRPr="00B55E3E" w14:paraId="02B6E4A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1326AF4"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featureSetCombinationDC</w:t>
            </w:r>
          </w:p>
          <w:p w14:paraId="363DFA44"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3D6E0434" w14:textId="77777777" w:rsidR="00A8221D" w:rsidRPr="00B55E3E" w:rsidRDefault="00A8221D" w:rsidP="00A8221D"/>
    <w:p w14:paraId="40A40134" w14:textId="77777777" w:rsidR="00A8221D" w:rsidRPr="00B55E3E" w:rsidRDefault="00A8221D" w:rsidP="00A8221D">
      <w:pPr>
        <w:pStyle w:val="Heading4"/>
        <w:rPr>
          <w:lang w:eastAsia="x-none"/>
        </w:rPr>
      </w:pPr>
      <w:bookmarkStart w:id="2003" w:name="_Toc60777437"/>
      <w:bookmarkStart w:id="2004" w:name="_Toc115429282"/>
      <w:r w:rsidRPr="00B55E3E">
        <w:rPr>
          <w:rFonts w:eastAsia="SimSun"/>
        </w:rPr>
        <w:t>–</w:t>
      </w:r>
      <w:r w:rsidRPr="00B55E3E">
        <w:rPr>
          <w:rFonts w:eastAsia="SimSun"/>
        </w:rPr>
        <w:tab/>
      </w:r>
      <w:r w:rsidRPr="00B55E3E">
        <w:rPr>
          <w:rFonts w:eastAsia="SimSun"/>
          <w:i/>
          <w:lang w:eastAsia="en-GB"/>
        </w:rPr>
        <w:t>CarrierAggregationVariant</w:t>
      </w:r>
      <w:bookmarkEnd w:id="2003"/>
      <w:bookmarkEnd w:id="2004"/>
    </w:p>
    <w:p w14:paraId="6ECF0F37" w14:textId="77777777" w:rsidR="00A8221D" w:rsidRPr="00B55E3E" w:rsidRDefault="00A8221D" w:rsidP="00A8221D">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8879D54" w14:textId="77777777" w:rsidR="00A8221D" w:rsidRPr="00B55E3E" w:rsidRDefault="00A8221D" w:rsidP="00A8221D">
      <w:pPr>
        <w:pStyle w:val="TH"/>
        <w:rPr>
          <w:rFonts w:eastAsia="SimSun"/>
          <w:lang w:eastAsia="en-GB"/>
        </w:rPr>
      </w:pPr>
      <w:r w:rsidRPr="00B55E3E">
        <w:rPr>
          <w:i/>
          <w:lang w:eastAsia="en-GB"/>
        </w:rPr>
        <w:t>CarrierAggregationVariant</w:t>
      </w:r>
      <w:r w:rsidRPr="00B55E3E">
        <w:rPr>
          <w:lang w:eastAsia="en-GB"/>
        </w:rPr>
        <w:t xml:space="preserve"> information element</w:t>
      </w:r>
    </w:p>
    <w:p w14:paraId="25AB6C2B" w14:textId="77777777" w:rsidR="00A8221D" w:rsidRPr="00B55E3E" w:rsidRDefault="00A8221D" w:rsidP="00A8221D">
      <w:pPr>
        <w:pStyle w:val="PL"/>
        <w:rPr>
          <w:color w:val="808080"/>
        </w:rPr>
      </w:pPr>
      <w:r w:rsidRPr="00B55E3E">
        <w:rPr>
          <w:color w:val="808080"/>
        </w:rPr>
        <w:t>-- ASN1START</w:t>
      </w:r>
    </w:p>
    <w:p w14:paraId="3C61807E" w14:textId="77777777" w:rsidR="00A8221D" w:rsidRPr="00B55E3E" w:rsidRDefault="00A8221D" w:rsidP="00A8221D">
      <w:pPr>
        <w:pStyle w:val="PL"/>
        <w:rPr>
          <w:color w:val="808080"/>
        </w:rPr>
      </w:pPr>
      <w:r w:rsidRPr="00B55E3E">
        <w:rPr>
          <w:color w:val="808080"/>
        </w:rPr>
        <w:t>-- TAG-CARRIERAGGREGATIONVARIANT-START</w:t>
      </w:r>
    </w:p>
    <w:p w14:paraId="038B3792" w14:textId="77777777" w:rsidR="00A8221D" w:rsidRPr="00B55E3E" w:rsidRDefault="00A8221D" w:rsidP="00A8221D">
      <w:pPr>
        <w:pStyle w:val="PL"/>
      </w:pPr>
    </w:p>
    <w:p w14:paraId="0EDF8EB2" w14:textId="77777777" w:rsidR="00A8221D" w:rsidRPr="00B55E3E" w:rsidRDefault="00A8221D" w:rsidP="00A8221D">
      <w:pPr>
        <w:pStyle w:val="PL"/>
      </w:pPr>
      <w:r w:rsidRPr="00B55E3E">
        <w:t xml:space="preserve">CarrierAggregationVariant ::=          </w:t>
      </w:r>
      <w:r w:rsidRPr="00B55E3E">
        <w:rPr>
          <w:color w:val="993366"/>
        </w:rPr>
        <w:t>SEQUENCE</w:t>
      </w:r>
      <w:r w:rsidRPr="00B55E3E">
        <w:t xml:space="preserve"> {</w:t>
      </w:r>
    </w:p>
    <w:p w14:paraId="3171EE0C" w14:textId="77777777" w:rsidR="00A8221D" w:rsidRPr="00B55E3E" w:rsidRDefault="00A8221D" w:rsidP="00A8221D">
      <w:pPr>
        <w:pStyle w:val="PL"/>
      </w:pPr>
      <w:r w:rsidRPr="00B55E3E">
        <w:lastRenderedPageBreak/>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7AC622B7" w14:textId="77777777" w:rsidR="00A8221D" w:rsidRPr="00B55E3E" w:rsidRDefault="00A8221D" w:rsidP="00A8221D">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1E2EB6F3" w14:textId="77777777" w:rsidR="00A8221D" w:rsidRPr="00B55E3E" w:rsidRDefault="00A8221D" w:rsidP="00A8221D">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12D547C" w14:textId="77777777" w:rsidR="00A8221D" w:rsidRPr="00B55E3E" w:rsidRDefault="00A8221D" w:rsidP="00A8221D">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430EC21C" w14:textId="77777777" w:rsidR="00A8221D" w:rsidRPr="00B55E3E" w:rsidRDefault="00A8221D" w:rsidP="00A8221D">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28397455" w14:textId="77777777" w:rsidR="00A8221D" w:rsidRPr="00B55E3E" w:rsidRDefault="00A8221D" w:rsidP="00A8221D">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F309CBF" w14:textId="77777777" w:rsidR="00A8221D" w:rsidRPr="00B55E3E" w:rsidRDefault="00A8221D" w:rsidP="00A8221D">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46FA2A3F" w14:textId="77777777" w:rsidR="00A8221D" w:rsidRPr="00B55E3E" w:rsidRDefault="00A8221D" w:rsidP="00A8221D">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06338B15" w14:textId="77777777" w:rsidR="00A8221D" w:rsidRPr="00B55E3E" w:rsidRDefault="00A8221D" w:rsidP="00A8221D">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026B5017" w14:textId="77777777" w:rsidR="00A8221D" w:rsidRPr="00B55E3E" w:rsidRDefault="00A8221D" w:rsidP="00A8221D">
      <w:pPr>
        <w:pStyle w:val="PL"/>
      </w:pPr>
      <w:r w:rsidRPr="00B55E3E">
        <w:t>}</w:t>
      </w:r>
    </w:p>
    <w:p w14:paraId="69EC4351" w14:textId="77777777" w:rsidR="00A8221D" w:rsidRPr="00B55E3E" w:rsidRDefault="00A8221D" w:rsidP="00A8221D">
      <w:pPr>
        <w:pStyle w:val="PL"/>
      </w:pPr>
    </w:p>
    <w:p w14:paraId="27DF66C7" w14:textId="77777777" w:rsidR="00A8221D" w:rsidRPr="00B55E3E" w:rsidRDefault="00A8221D" w:rsidP="00A8221D">
      <w:pPr>
        <w:pStyle w:val="PL"/>
        <w:rPr>
          <w:color w:val="808080"/>
        </w:rPr>
      </w:pPr>
      <w:r w:rsidRPr="00B55E3E">
        <w:rPr>
          <w:color w:val="808080"/>
        </w:rPr>
        <w:t>-- TAG-CARRIERAGGREGATIONVARIANT-STOP</w:t>
      </w:r>
    </w:p>
    <w:p w14:paraId="40769D6F" w14:textId="77777777" w:rsidR="00A8221D" w:rsidRPr="00B55E3E" w:rsidRDefault="00A8221D" w:rsidP="00A8221D">
      <w:pPr>
        <w:pStyle w:val="PL"/>
        <w:rPr>
          <w:color w:val="808080"/>
        </w:rPr>
      </w:pPr>
      <w:r w:rsidRPr="00B55E3E">
        <w:rPr>
          <w:color w:val="808080"/>
        </w:rPr>
        <w:t>-- ASN1STOP</w:t>
      </w:r>
    </w:p>
    <w:p w14:paraId="21828D8F" w14:textId="77777777" w:rsidR="00A8221D" w:rsidRPr="00B55E3E" w:rsidRDefault="00A8221D" w:rsidP="00A8221D"/>
    <w:p w14:paraId="287D5F72" w14:textId="77777777" w:rsidR="00A8221D" w:rsidRPr="00B55E3E" w:rsidRDefault="00A8221D" w:rsidP="00A8221D">
      <w:pPr>
        <w:pStyle w:val="Heading4"/>
        <w:rPr>
          <w:rFonts w:eastAsia="MS Mincho"/>
        </w:rPr>
      </w:pPr>
      <w:bookmarkStart w:id="2005" w:name="_Toc60777438"/>
      <w:bookmarkStart w:id="2006" w:name="_Toc115429283"/>
      <w:r w:rsidRPr="00B55E3E">
        <w:t>–</w:t>
      </w:r>
      <w:r w:rsidRPr="00B55E3E">
        <w:tab/>
      </w:r>
      <w:r w:rsidRPr="00B55E3E">
        <w:rPr>
          <w:i/>
        </w:rPr>
        <w:t>CodebookParameters</w:t>
      </w:r>
      <w:bookmarkEnd w:id="2005"/>
      <w:bookmarkEnd w:id="2006"/>
    </w:p>
    <w:p w14:paraId="6CC3709A"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20C3BC22" w14:textId="77777777" w:rsidR="00A8221D" w:rsidRPr="00B55E3E" w:rsidRDefault="00A8221D" w:rsidP="00A8221D">
      <w:pPr>
        <w:pStyle w:val="TH"/>
        <w:rPr>
          <w:rFonts w:eastAsia="MS Mincho"/>
        </w:rPr>
      </w:pPr>
      <w:r w:rsidRPr="00B55E3E">
        <w:rPr>
          <w:rFonts w:eastAsia="MS Mincho"/>
          <w:i/>
        </w:rPr>
        <w:t>CodebookParameters</w:t>
      </w:r>
      <w:r w:rsidRPr="00B55E3E">
        <w:rPr>
          <w:rFonts w:eastAsia="MS Mincho"/>
        </w:rPr>
        <w:t xml:space="preserve"> information element</w:t>
      </w:r>
    </w:p>
    <w:p w14:paraId="10152551" w14:textId="77777777" w:rsidR="00A8221D" w:rsidRPr="00B55E3E" w:rsidRDefault="00A8221D" w:rsidP="00A8221D">
      <w:pPr>
        <w:pStyle w:val="PL"/>
        <w:rPr>
          <w:color w:val="808080"/>
        </w:rPr>
      </w:pPr>
      <w:r w:rsidRPr="00B55E3E">
        <w:rPr>
          <w:rFonts w:eastAsia="MS Mincho"/>
          <w:color w:val="808080"/>
        </w:rPr>
        <w:t>-- ASN1START</w:t>
      </w:r>
    </w:p>
    <w:p w14:paraId="16455A69" w14:textId="77777777" w:rsidR="00A8221D" w:rsidRPr="00B55E3E" w:rsidRDefault="00A8221D" w:rsidP="00A8221D">
      <w:pPr>
        <w:pStyle w:val="PL"/>
        <w:rPr>
          <w:color w:val="808080"/>
        </w:rPr>
      </w:pPr>
      <w:r w:rsidRPr="00B55E3E">
        <w:rPr>
          <w:rFonts w:eastAsia="MS Mincho"/>
          <w:color w:val="808080"/>
        </w:rPr>
        <w:t>-- TAG-CODEBOOKPARAMETERS-START</w:t>
      </w:r>
    </w:p>
    <w:p w14:paraId="7DAA3AA5" w14:textId="77777777" w:rsidR="00A8221D" w:rsidRPr="00B55E3E" w:rsidRDefault="00A8221D" w:rsidP="00A8221D">
      <w:pPr>
        <w:pStyle w:val="PL"/>
        <w:rPr>
          <w:rFonts w:eastAsia="MS Mincho"/>
        </w:rPr>
      </w:pPr>
    </w:p>
    <w:p w14:paraId="0698B73E" w14:textId="77777777" w:rsidR="00A8221D" w:rsidRPr="00B55E3E" w:rsidRDefault="00A8221D" w:rsidP="00A8221D">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2BBA7D32" w14:textId="77777777" w:rsidR="00A8221D" w:rsidRPr="00B55E3E" w:rsidRDefault="00A8221D" w:rsidP="00A8221D">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2C61BF6E" w14:textId="77777777" w:rsidR="00A8221D" w:rsidRPr="00B55E3E" w:rsidRDefault="00A8221D" w:rsidP="00A8221D">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3CF9B7C0"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530B23F4"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6D6F345C"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5E389CC4" w14:textId="77777777" w:rsidR="00A8221D" w:rsidRPr="00B55E3E" w:rsidRDefault="00A8221D" w:rsidP="00A8221D">
      <w:pPr>
        <w:pStyle w:val="PL"/>
        <w:rPr>
          <w:rFonts w:eastAsia="MS Mincho"/>
        </w:rPr>
      </w:pPr>
      <w:r w:rsidRPr="00B55E3E">
        <w:rPr>
          <w:rFonts w:eastAsia="MS Mincho"/>
        </w:rPr>
        <w:t xml:space="preserve">        },</w:t>
      </w:r>
    </w:p>
    <w:p w14:paraId="3CE2E20C" w14:textId="77777777" w:rsidR="00A8221D" w:rsidRPr="00B55E3E" w:rsidRDefault="00A8221D" w:rsidP="00A8221D">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6706ADD7"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647F5E3"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11B0C4B5" w14:textId="77777777" w:rsidR="00A8221D" w:rsidRPr="00B55E3E" w:rsidRDefault="00A8221D" w:rsidP="00A8221D">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457712EB"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41D9FEF"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F8D5023" w14:textId="77777777" w:rsidR="00A8221D" w:rsidRPr="00B55E3E" w:rsidRDefault="00A8221D" w:rsidP="00A8221D">
      <w:pPr>
        <w:pStyle w:val="PL"/>
        <w:rPr>
          <w:rFonts w:eastAsia="MS Mincho"/>
        </w:rPr>
      </w:pPr>
      <w:r w:rsidRPr="00B55E3E">
        <w:rPr>
          <w:rFonts w:eastAsia="MS Mincho"/>
        </w:rPr>
        <w:t xml:space="preserve">    },</w:t>
      </w:r>
    </w:p>
    <w:p w14:paraId="6B485762" w14:textId="77777777" w:rsidR="00A8221D" w:rsidRPr="00B55E3E" w:rsidRDefault="00A8221D" w:rsidP="00A8221D">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514D306E"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947C01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70A1A4F8"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442C425" w14:textId="77777777" w:rsidR="00A8221D" w:rsidRPr="00B55E3E" w:rsidRDefault="00A8221D" w:rsidP="00A8221D">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06B7146"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4E535E4" w14:textId="77777777" w:rsidR="00A8221D" w:rsidRPr="00B55E3E" w:rsidRDefault="00A8221D" w:rsidP="00A8221D">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68512CCA"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D302DB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C572B70"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72A2CA0"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7FEADCB" w14:textId="77777777" w:rsidR="00A8221D" w:rsidRPr="00B55E3E" w:rsidRDefault="00A8221D" w:rsidP="00A8221D">
      <w:pPr>
        <w:pStyle w:val="PL"/>
      </w:pPr>
      <w:r w:rsidRPr="00B55E3E">
        <w:rPr>
          <w:rFonts w:eastAsia="MS Mincho"/>
        </w:rPr>
        <w:t>}</w:t>
      </w:r>
    </w:p>
    <w:p w14:paraId="005E4361" w14:textId="77777777" w:rsidR="00A8221D" w:rsidRPr="00B55E3E" w:rsidRDefault="00A8221D" w:rsidP="00A8221D">
      <w:pPr>
        <w:pStyle w:val="PL"/>
      </w:pPr>
    </w:p>
    <w:p w14:paraId="3B4B92D1" w14:textId="77777777" w:rsidR="00A8221D" w:rsidRPr="00B55E3E" w:rsidRDefault="00A8221D" w:rsidP="00A8221D">
      <w:pPr>
        <w:pStyle w:val="PL"/>
      </w:pPr>
      <w:r w:rsidRPr="00B55E3E">
        <w:t xml:space="preserve">CodebookParameters-v1610 ::=        </w:t>
      </w:r>
      <w:r w:rsidRPr="00B55E3E">
        <w:rPr>
          <w:color w:val="993366"/>
        </w:rPr>
        <w:t>SEQUENCE</w:t>
      </w:r>
      <w:r w:rsidRPr="00B55E3E">
        <w:t xml:space="preserve"> {</w:t>
      </w:r>
    </w:p>
    <w:p w14:paraId="5D4C26B4" w14:textId="77777777" w:rsidR="00A8221D" w:rsidRPr="00B55E3E" w:rsidRDefault="00A8221D" w:rsidP="00A8221D">
      <w:pPr>
        <w:pStyle w:val="PL"/>
      </w:pPr>
      <w:r w:rsidRPr="00B55E3E">
        <w:t xml:space="preserve">    supportedCSI-RS-ResourceListAlt-r16  </w:t>
      </w:r>
      <w:r w:rsidRPr="00B55E3E">
        <w:rPr>
          <w:color w:val="993366"/>
        </w:rPr>
        <w:t>SEQUENCE</w:t>
      </w:r>
      <w:r w:rsidRPr="00B55E3E">
        <w:t xml:space="preserve"> {</w:t>
      </w:r>
    </w:p>
    <w:p w14:paraId="4D75BA41" w14:textId="77777777" w:rsidR="00A8221D" w:rsidRPr="00B55E3E" w:rsidRDefault="00A8221D" w:rsidP="00A8221D">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8773AE9" w14:textId="77777777" w:rsidR="00A8221D" w:rsidRPr="00B55E3E" w:rsidRDefault="00A8221D" w:rsidP="00A8221D">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11BDAAE" w14:textId="77777777" w:rsidR="00A8221D" w:rsidRPr="00B55E3E" w:rsidRDefault="00A8221D" w:rsidP="00A8221D">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4A11D7A" w14:textId="77777777" w:rsidR="00A8221D" w:rsidRPr="00B55E3E" w:rsidRDefault="00A8221D" w:rsidP="00A8221D">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23F4AA1D" w14:textId="77777777" w:rsidR="00A8221D" w:rsidRPr="00B55E3E" w:rsidRDefault="00A8221D" w:rsidP="00A8221D">
      <w:pPr>
        <w:pStyle w:val="PL"/>
      </w:pPr>
      <w:r w:rsidRPr="00B55E3E">
        <w:t xml:space="preserve">    }                                                                                                                                       </w:t>
      </w:r>
      <w:r w:rsidRPr="00B55E3E">
        <w:rPr>
          <w:color w:val="993366"/>
        </w:rPr>
        <w:t>OPTIONAL</w:t>
      </w:r>
    </w:p>
    <w:p w14:paraId="7C2ED760" w14:textId="77777777" w:rsidR="00A8221D" w:rsidRPr="00B55E3E" w:rsidRDefault="00A8221D" w:rsidP="00A8221D">
      <w:pPr>
        <w:pStyle w:val="PL"/>
      </w:pPr>
      <w:r w:rsidRPr="00B55E3E">
        <w:t>}</w:t>
      </w:r>
    </w:p>
    <w:p w14:paraId="2C096A99" w14:textId="77777777" w:rsidR="00A8221D" w:rsidRPr="00B55E3E" w:rsidRDefault="00A8221D" w:rsidP="00A8221D">
      <w:pPr>
        <w:pStyle w:val="PL"/>
      </w:pPr>
    </w:p>
    <w:p w14:paraId="004B38A4" w14:textId="77777777" w:rsidR="00A8221D" w:rsidRPr="00B55E3E" w:rsidRDefault="00A8221D" w:rsidP="00A8221D">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60C8A2E0" w14:textId="77777777" w:rsidR="00A8221D" w:rsidRPr="00B55E3E" w:rsidRDefault="00A8221D" w:rsidP="00A8221D">
      <w:pPr>
        <w:pStyle w:val="PL"/>
      </w:pPr>
      <w:r w:rsidRPr="00B55E3E">
        <w:t xml:space="preserve">    etype2-r16                             </w:t>
      </w:r>
      <w:r w:rsidRPr="00B55E3E">
        <w:rPr>
          <w:rFonts w:eastAsia="MS Mincho"/>
          <w:color w:val="993366"/>
        </w:rPr>
        <w:t>SEQUENCE</w:t>
      </w:r>
      <w:r w:rsidRPr="00B55E3E">
        <w:t xml:space="preserve"> {</w:t>
      </w:r>
    </w:p>
    <w:p w14:paraId="0C1D472B"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5A3FEBAD" w14:textId="77777777" w:rsidR="00A8221D" w:rsidRPr="00B55E3E" w:rsidRDefault="00A8221D" w:rsidP="00A8221D">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61412862"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1BB71DF5"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5B04F820" w14:textId="77777777" w:rsidR="00A8221D" w:rsidRPr="00B55E3E" w:rsidRDefault="00A8221D" w:rsidP="00A8221D">
      <w:pPr>
        <w:pStyle w:val="PL"/>
      </w:pPr>
      <w:r w:rsidRPr="00B55E3E">
        <w:t xml:space="preserve">        },</w:t>
      </w:r>
    </w:p>
    <w:p w14:paraId="68AFBF56"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394C2CAB" w14:textId="77777777" w:rsidR="00A8221D" w:rsidRPr="00B55E3E" w:rsidRDefault="00A8221D" w:rsidP="00A8221D">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3A5A819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3D29BBF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051DE614" w14:textId="77777777" w:rsidR="00A8221D" w:rsidRPr="00B55E3E" w:rsidRDefault="00A8221D" w:rsidP="00A8221D">
      <w:pPr>
        <w:pStyle w:val="PL"/>
      </w:pPr>
      <w:r w:rsidRPr="00B55E3E">
        <w:t xml:space="preserve">        }                                                                  </w:t>
      </w:r>
      <w:r w:rsidRPr="00B55E3E">
        <w:rPr>
          <w:color w:val="993366"/>
        </w:rPr>
        <w:t>OPTIONAL</w:t>
      </w:r>
      <w:r w:rsidRPr="00B55E3E">
        <w:t>,</w:t>
      </w:r>
    </w:p>
    <w:p w14:paraId="671048D5" w14:textId="77777777" w:rsidR="00A8221D" w:rsidRPr="00B55E3E" w:rsidRDefault="00A8221D" w:rsidP="00A8221D">
      <w:pPr>
        <w:pStyle w:val="PL"/>
        <w:rPr>
          <w:color w:val="808080"/>
        </w:rPr>
      </w:pPr>
      <w:r w:rsidRPr="00B55E3E">
        <w:t xml:space="preserve">        </w:t>
      </w:r>
      <w:r w:rsidRPr="00B55E3E">
        <w:rPr>
          <w:color w:val="808080"/>
        </w:rPr>
        <w:t>-- R1 16-3a-2: Support of parameter combinations 7-8</w:t>
      </w:r>
    </w:p>
    <w:p w14:paraId="76C6FCBA" w14:textId="77777777" w:rsidR="00A8221D" w:rsidRPr="00B55E3E" w:rsidRDefault="00A8221D" w:rsidP="00A8221D">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4ADA543F" w14:textId="77777777" w:rsidR="00A8221D" w:rsidRPr="00B55E3E" w:rsidRDefault="00A8221D" w:rsidP="00A8221D">
      <w:pPr>
        <w:pStyle w:val="PL"/>
        <w:rPr>
          <w:color w:val="808080"/>
        </w:rPr>
      </w:pPr>
      <w:r w:rsidRPr="00B55E3E">
        <w:t xml:space="preserve">        </w:t>
      </w:r>
      <w:r w:rsidRPr="00B55E3E">
        <w:rPr>
          <w:color w:val="808080"/>
        </w:rPr>
        <w:t>-- R1 16-3a-3: Support of rank 3,4</w:t>
      </w:r>
    </w:p>
    <w:p w14:paraId="34DEC549"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61435789" w14:textId="77777777" w:rsidR="00A8221D" w:rsidRPr="00B55E3E" w:rsidRDefault="00A8221D" w:rsidP="00A8221D">
      <w:pPr>
        <w:pStyle w:val="PL"/>
        <w:rPr>
          <w:color w:val="808080"/>
        </w:rPr>
      </w:pPr>
      <w:r w:rsidRPr="00B55E3E">
        <w:t xml:space="preserve">        </w:t>
      </w:r>
      <w:r w:rsidRPr="00B55E3E">
        <w:rPr>
          <w:color w:val="808080"/>
        </w:rPr>
        <w:t>-- R1 16-3a-4: CBSR with soft amplitude restriction</w:t>
      </w:r>
    </w:p>
    <w:p w14:paraId="6F8210B0" w14:textId="77777777" w:rsidR="00A8221D" w:rsidRPr="00B55E3E" w:rsidRDefault="00A8221D" w:rsidP="00A8221D">
      <w:pPr>
        <w:pStyle w:val="PL"/>
      </w:pPr>
      <w:r w:rsidRPr="00B55E3E">
        <w:t xml:space="preserve">        amplitudeSubsetRestriction-r16         </w:t>
      </w:r>
      <w:r w:rsidRPr="00B55E3E">
        <w:rPr>
          <w:color w:val="993366"/>
        </w:rPr>
        <w:t>ENUMERATED</w:t>
      </w:r>
      <w:r w:rsidRPr="00B55E3E">
        <w:t xml:space="preserve"> {supported}      </w:t>
      </w:r>
      <w:r w:rsidRPr="00B55E3E">
        <w:rPr>
          <w:color w:val="993366"/>
        </w:rPr>
        <w:t>OPTIONAL</w:t>
      </w:r>
    </w:p>
    <w:p w14:paraId="6BC71BAF" w14:textId="77777777" w:rsidR="00A8221D" w:rsidRPr="00B55E3E" w:rsidDel="00017245" w:rsidRDefault="00A8221D" w:rsidP="00A8221D">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507DEA35" w14:textId="77777777" w:rsidR="00A8221D" w:rsidRPr="00B55E3E" w:rsidRDefault="00A8221D" w:rsidP="00A8221D">
      <w:pPr>
        <w:pStyle w:val="PL"/>
      </w:pPr>
      <w:r w:rsidRPr="00B55E3E">
        <w:t xml:space="preserve">    etype2-PS-r16                          </w:t>
      </w:r>
      <w:r w:rsidRPr="00B55E3E">
        <w:rPr>
          <w:rFonts w:eastAsia="MS Mincho"/>
          <w:color w:val="993366"/>
        </w:rPr>
        <w:t>SEQUENCE</w:t>
      </w:r>
      <w:r w:rsidRPr="00B55E3E">
        <w:t xml:space="preserve"> {</w:t>
      </w:r>
    </w:p>
    <w:p w14:paraId="098EC0CF"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4487789A" w14:textId="77777777" w:rsidR="00A8221D" w:rsidRPr="00B55E3E" w:rsidRDefault="00A8221D" w:rsidP="00A8221D">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1C2A76A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4169BD1"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12646EC8" w14:textId="77777777" w:rsidR="00A8221D" w:rsidRPr="00B55E3E" w:rsidRDefault="00A8221D" w:rsidP="00A8221D">
      <w:pPr>
        <w:pStyle w:val="PL"/>
      </w:pPr>
      <w:r w:rsidRPr="00B55E3E">
        <w:t xml:space="preserve">        },</w:t>
      </w:r>
    </w:p>
    <w:p w14:paraId="31FA9791"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75957641"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p>
    <w:p w14:paraId="01E6A0FD"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7BAC9A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23D7BB6E" w14:textId="77777777" w:rsidR="00A8221D" w:rsidRPr="00B55E3E" w:rsidRDefault="00A8221D" w:rsidP="00A8221D">
      <w:pPr>
        <w:pStyle w:val="PL"/>
      </w:pPr>
      <w:r w:rsidRPr="00B55E3E">
        <w:t xml:space="preserve">        }                                                                  </w:t>
      </w:r>
      <w:r w:rsidRPr="00B55E3E">
        <w:rPr>
          <w:color w:val="993366"/>
        </w:rPr>
        <w:t>OPTIONAL</w:t>
      </w:r>
      <w:r w:rsidRPr="00B55E3E">
        <w:t>,</w:t>
      </w:r>
    </w:p>
    <w:p w14:paraId="263E43AB" w14:textId="77777777" w:rsidR="00A8221D" w:rsidRPr="00B55E3E" w:rsidRDefault="00A8221D" w:rsidP="00A8221D">
      <w:pPr>
        <w:pStyle w:val="PL"/>
        <w:rPr>
          <w:color w:val="808080"/>
        </w:rPr>
      </w:pPr>
      <w:r w:rsidRPr="00B55E3E">
        <w:t xml:space="preserve">        </w:t>
      </w:r>
      <w:r w:rsidRPr="00B55E3E">
        <w:rPr>
          <w:color w:val="808080"/>
        </w:rPr>
        <w:t>-- R1 16-3b-2: Support of rank 3,4</w:t>
      </w:r>
    </w:p>
    <w:p w14:paraId="3DB6C41C"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278E4538" w14:textId="77777777" w:rsidR="00A8221D" w:rsidRPr="00B55E3E" w:rsidRDefault="00A8221D" w:rsidP="00A8221D">
      <w:pPr>
        <w:pStyle w:val="PL"/>
      </w:pPr>
      <w:r w:rsidRPr="00B55E3E">
        <w:t xml:space="preserve">    }                                                                      </w:t>
      </w:r>
      <w:r w:rsidRPr="00B55E3E">
        <w:rPr>
          <w:color w:val="993366"/>
        </w:rPr>
        <w:t>OPTIONAL</w:t>
      </w:r>
    </w:p>
    <w:p w14:paraId="18024BD0" w14:textId="77777777" w:rsidR="00A8221D" w:rsidRPr="00B55E3E" w:rsidRDefault="00A8221D" w:rsidP="00A8221D">
      <w:pPr>
        <w:pStyle w:val="PL"/>
      </w:pPr>
      <w:r w:rsidRPr="00B55E3E">
        <w:t>}</w:t>
      </w:r>
    </w:p>
    <w:p w14:paraId="2B233591" w14:textId="77777777" w:rsidR="00A8221D" w:rsidRPr="00B55E3E" w:rsidRDefault="00A8221D" w:rsidP="00A8221D">
      <w:pPr>
        <w:pStyle w:val="PL"/>
      </w:pPr>
    </w:p>
    <w:p w14:paraId="00CACEB3" w14:textId="77777777" w:rsidR="00A8221D" w:rsidRPr="00B55E3E" w:rsidRDefault="00A8221D" w:rsidP="00A8221D">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F686664"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32D0177" w14:textId="77777777" w:rsidR="00A8221D" w:rsidRPr="00B55E3E" w:rsidRDefault="00A8221D" w:rsidP="00A8221D">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509E104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AE2D8F8"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4BAA7AE2" w14:textId="77777777" w:rsidR="00A8221D" w:rsidRPr="00B55E3E" w:rsidRDefault="00A8221D" w:rsidP="00A8221D">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6639134E"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A6840F" w14:textId="77777777" w:rsidR="00A8221D" w:rsidRPr="00B55E3E" w:rsidRDefault="00A8221D" w:rsidP="00A8221D">
      <w:pPr>
        <w:pStyle w:val="PL"/>
      </w:pPr>
      <w:r w:rsidRPr="00B55E3E">
        <w:t xml:space="preserve">    }                                                          </w:t>
      </w:r>
      <w:r w:rsidRPr="00B55E3E">
        <w:rPr>
          <w:color w:val="993366"/>
        </w:rPr>
        <w:t>OPTIONAL</w:t>
      </w:r>
      <w:r w:rsidRPr="00B55E3E">
        <w:t>,</w:t>
      </w:r>
    </w:p>
    <w:p w14:paraId="2D24FC6E" w14:textId="77777777" w:rsidR="00A8221D" w:rsidRPr="00B55E3E" w:rsidRDefault="00A8221D" w:rsidP="00A8221D">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7EF4DEA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0E8C94" w14:textId="77777777" w:rsidR="00A8221D" w:rsidRPr="00B55E3E" w:rsidRDefault="00A8221D" w:rsidP="00A8221D">
      <w:pPr>
        <w:pStyle w:val="PL"/>
      </w:pPr>
      <w:r w:rsidRPr="00B55E3E">
        <w:t xml:space="preserve">    }                                                          </w:t>
      </w:r>
      <w:r w:rsidRPr="00B55E3E">
        <w:rPr>
          <w:color w:val="993366"/>
        </w:rPr>
        <w:t>OPTIONAL</w:t>
      </w:r>
      <w:r w:rsidRPr="00B55E3E">
        <w:t>,</w:t>
      </w:r>
    </w:p>
    <w:p w14:paraId="3033D06D" w14:textId="77777777" w:rsidR="00A8221D" w:rsidRPr="00B55E3E" w:rsidRDefault="00A8221D" w:rsidP="00A8221D">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4ECFA41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D6CC91" w14:textId="77777777" w:rsidR="00A8221D" w:rsidRPr="00B55E3E" w:rsidRDefault="00A8221D" w:rsidP="00A8221D">
      <w:pPr>
        <w:pStyle w:val="PL"/>
      </w:pPr>
      <w:r w:rsidRPr="00B55E3E">
        <w:t xml:space="preserve">    }                                                          </w:t>
      </w:r>
      <w:r w:rsidRPr="00B55E3E">
        <w:rPr>
          <w:color w:val="993366"/>
        </w:rPr>
        <w:t>OPTIONAL</w:t>
      </w:r>
      <w:r w:rsidRPr="00B55E3E">
        <w:t>,</w:t>
      </w:r>
    </w:p>
    <w:p w14:paraId="617291B8" w14:textId="77777777" w:rsidR="00A8221D" w:rsidRPr="00B55E3E" w:rsidRDefault="00A8221D" w:rsidP="00A8221D">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034D1EC8"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A29774" w14:textId="77777777" w:rsidR="00A8221D" w:rsidRPr="00B55E3E" w:rsidRDefault="00A8221D" w:rsidP="00A8221D">
      <w:pPr>
        <w:pStyle w:val="PL"/>
      </w:pPr>
      <w:r w:rsidRPr="00B55E3E">
        <w:t xml:space="preserve">    }                                                          </w:t>
      </w:r>
      <w:r w:rsidRPr="00B55E3E">
        <w:rPr>
          <w:color w:val="993366"/>
        </w:rPr>
        <w:t>OPTIONAL</w:t>
      </w:r>
      <w:r w:rsidRPr="00B55E3E">
        <w:t>,</w:t>
      </w:r>
    </w:p>
    <w:p w14:paraId="38990AD8" w14:textId="77777777" w:rsidR="00A8221D" w:rsidRPr="00B55E3E" w:rsidRDefault="00A8221D" w:rsidP="00A8221D">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6241D8C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275CF6" w14:textId="77777777" w:rsidR="00A8221D" w:rsidRPr="00B55E3E" w:rsidRDefault="00A8221D" w:rsidP="00A8221D">
      <w:pPr>
        <w:pStyle w:val="PL"/>
      </w:pPr>
      <w:r w:rsidRPr="00B55E3E">
        <w:t xml:space="preserve">    }                                                          </w:t>
      </w:r>
      <w:r w:rsidRPr="00B55E3E">
        <w:rPr>
          <w:color w:val="993366"/>
        </w:rPr>
        <w:t>OPTIONAL</w:t>
      </w:r>
      <w:r w:rsidRPr="00B55E3E">
        <w:t>,</w:t>
      </w:r>
    </w:p>
    <w:p w14:paraId="68260216" w14:textId="77777777" w:rsidR="00A8221D" w:rsidRPr="00B55E3E" w:rsidRDefault="00A8221D" w:rsidP="00A8221D">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152AF31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BC7ED1" w14:textId="77777777" w:rsidR="00A8221D" w:rsidRPr="00B55E3E" w:rsidRDefault="00A8221D" w:rsidP="00A8221D">
      <w:pPr>
        <w:pStyle w:val="PL"/>
      </w:pPr>
      <w:r w:rsidRPr="00B55E3E">
        <w:t xml:space="preserve">    }                                                          </w:t>
      </w:r>
      <w:r w:rsidRPr="00B55E3E">
        <w:rPr>
          <w:color w:val="993366"/>
        </w:rPr>
        <w:t>OPTIONAL</w:t>
      </w:r>
      <w:r w:rsidRPr="00B55E3E">
        <w:t>,</w:t>
      </w:r>
    </w:p>
    <w:p w14:paraId="7959DA02" w14:textId="77777777" w:rsidR="00A8221D" w:rsidRPr="00B55E3E" w:rsidRDefault="00A8221D" w:rsidP="00A8221D">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070D86E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FBF480" w14:textId="77777777" w:rsidR="00A8221D" w:rsidRPr="00B55E3E" w:rsidRDefault="00A8221D" w:rsidP="00A8221D">
      <w:pPr>
        <w:pStyle w:val="PL"/>
      </w:pPr>
      <w:r w:rsidRPr="00B55E3E">
        <w:t xml:space="preserve">    }                                                          </w:t>
      </w:r>
      <w:r w:rsidRPr="00B55E3E">
        <w:rPr>
          <w:color w:val="993366"/>
        </w:rPr>
        <w:t>OPTIONAL</w:t>
      </w:r>
      <w:r w:rsidRPr="00B55E3E">
        <w:t>,</w:t>
      </w:r>
    </w:p>
    <w:p w14:paraId="58DFA405" w14:textId="77777777" w:rsidR="00A8221D" w:rsidRPr="00B55E3E" w:rsidRDefault="00A8221D" w:rsidP="00A8221D">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16A445A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7102E52" w14:textId="77777777" w:rsidR="00A8221D" w:rsidRPr="00B55E3E" w:rsidRDefault="00A8221D" w:rsidP="00A8221D">
      <w:pPr>
        <w:pStyle w:val="PL"/>
      </w:pPr>
      <w:r w:rsidRPr="00B55E3E">
        <w:t xml:space="preserve">    }                                                          </w:t>
      </w:r>
      <w:r w:rsidRPr="00B55E3E">
        <w:rPr>
          <w:color w:val="993366"/>
        </w:rPr>
        <w:t>OPTIONAL</w:t>
      </w:r>
      <w:r w:rsidRPr="00B55E3E">
        <w:t>,</w:t>
      </w:r>
    </w:p>
    <w:p w14:paraId="02CDCACC" w14:textId="77777777" w:rsidR="00A8221D" w:rsidRPr="00B55E3E" w:rsidRDefault="00A8221D" w:rsidP="00A8221D">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2BE9A0C5"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C962EF" w14:textId="77777777" w:rsidR="00A8221D" w:rsidRPr="00B55E3E" w:rsidRDefault="00A8221D" w:rsidP="00A8221D">
      <w:pPr>
        <w:pStyle w:val="PL"/>
      </w:pPr>
      <w:r w:rsidRPr="00B55E3E">
        <w:t xml:space="preserve">    }                                                          </w:t>
      </w:r>
      <w:r w:rsidRPr="00B55E3E">
        <w:rPr>
          <w:color w:val="993366"/>
        </w:rPr>
        <w:t>OPTIONAL</w:t>
      </w:r>
      <w:r w:rsidRPr="00B55E3E">
        <w:t>,</w:t>
      </w:r>
    </w:p>
    <w:p w14:paraId="14E5529A" w14:textId="77777777" w:rsidR="00A8221D" w:rsidRPr="00B55E3E" w:rsidRDefault="00A8221D" w:rsidP="00A8221D">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C9EA76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7E804" w14:textId="77777777" w:rsidR="00A8221D" w:rsidRPr="00B55E3E" w:rsidRDefault="00A8221D" w:rsidP="00A8221D">
      <w:pPr>
        <w:pStyle w:val="PL"/>
      </w:pPr>
      <w:r w:rsidRPr="00B55E3E">
        <w:t xml:space="preserve">    }                                                          </w:t>
      </w:r>
      <w:r w:rsidRPr="00B55E3E">
        <w:rPr>
          <w:color w:val="993366"/>
        </w:rPr>
        <w:t>OPTIONAL</w:t>
      </w:r>
      <w:r w:rsidRPr="00B55E3E">
        <w:t>,</w:t>
      </w:r>
    </w:p>
    <w:p w14:paraId="51DCA8A2" w14:textId="77777777" w:rsidR="00A8221D" w:rsidRPr="00B55E3E" w:rsidRDefault="00A8221D" w:rsidP="00A8221D">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193E3E1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E1FAFD" w14:textId="77777777" w:rsidR="00A8221D" w:rsidRPr="00B55E3E" w:rsidRDefault="00A8221D" w:rsidP="00A8221D">
      <w:pPr>
        <w:pStyle w:val="PL"/>
      </w:pPr>
      <w:r w:rsidRPr="00B55E3E">
        <w:t xml:space="preserve">    }                                                          </w:t>
      </w:r>
      <w:r w:rsidRPr="00B55E3E">
        <w:rPr>
          <w:color w:val="993366"/>
        </w:rPr>
        <w:t>OPTIONAL</w:t>
      </w:r>
      <w:r w:rsidRPr="00B55E3E">
        <w:t>,</w:t>
      </w:r>
    </w:p>
    <w:p w14:paraId="0F667994" w14:textId="77777777" w:rsidR="00A8221D" w:rsidRPr="00B55E3E" w:rsidRDefault="00A8221D" w:rsidP="00A8221D">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6952E90C"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C359BC" w14:textId="77777777" w:rsidR="00A8221D" w:rsidRPr="00B55E3E" w:rsidRDefault="00A8221D" w:rsidP="00A8221D">
      <w:pPr>
        <w:pStyle w:val="PL"/>
      </w:pPr>
      <w:r w:rsidRPr="00B55E3E">
        <w:t xml:space="preserve">    }                                                          </w:t>
      </w:r>
      <w:r w:rsidRPr="00B55E3E">
        <w:rPr>
          <w:color w:val="993366"/>
        </w:rPr>
        <w:t>OPTIONAL</w:t>
      </w:r>
      <w:r w:rsidRPr="00B55E3E">
        <w:t>,</w:t>
      </w:r>
    </w:p>
    <w:p w14:paraId="5D565C1C" w14:textId="77777777" w:rsidR="00A8221D" w:rsidRPr="00B55E3E" w:rsidRDefault="00A8221D" w:rsidP="00A8221D">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55187DB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9B52EF" w14:textId="77777777" w:rsidR="00A8221D" w:rsidRPr="00B55E3E" w:rsidRDefault="00A8221D" w:rsidP="00A8221D">
      <w:pPr>
        <w:pStyle w:val="PL"/>
      </w:pPr>
      <w:r w:rsidRPr="00B55E3E">
        <w:t xml:space="preserve">    }                                                          </w:t>
      </w:r>
      <w:r w:rsidRPr="00B55E3E">
        <w:rPr>
          <w:color w:val="993366"/>
        </w:rPr>
        <w:t>OPTIONAL</w:t>
      </w:r>
    </w:p>
    <w:p w14:paraId="0CC96DEC" w14:textId="77777777" w:rsidR="00A8221D" w:rsidRPr="00B55E3E" w:rsidRDefault="00A8221D" w:rsidP="00A8221D">
      <w:pPr>
        <w:pStyle w:val="PL"/>
      </w:pPr>
      <w:r w:rsidRPr="00B55E3E">
        <w:t>}</w:t>
      </w:r>
    </w:p>
    <w:p w14:paraId="268ABB12" w14:textId="77777777" w:rsidR="00A8221D" w:rsidRPr="00B55E3E" w:rsidRDefault="00A8221D" w:rsidP="00A8221D">
      <w:pPr>
        <w:pStyle w:val="PL"/>
      </w:pPr>
    </w:p>
    <w:p w14:paraId="33376E31" w14:textId="77777777" w:rsidR="00A8221D" w:rsidRPr="00B55E3E" w:rsidRDefault="00A8221D" w:rsidP="00A8221D">
      <w:pPr>
        <w:pStyle w:val="PL"/>
      </w:pPr>
      <w:r w:rsidRPr="00B55E3E">
        <w:t xml:space="preserve">CodebookParametersfetype2-r17 ::= </w:t>
      </w:r>
      <w:r w:rsidRPr="00B55E3E">
        <w:rPr>
          <w:color w:val="993366"/>
        </w:rPr>
        <w:t>SEQUENCE</w:t>
      </w:r>
      <w:r w:rsidRPr="00B55E3E">
        <w:t xml:space="preserve"> {</w:t>
      </w:r>
    </w:p>
    <w:p w14:paraId="708B20A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w:t>
      </w:r>
    </w:p>
    <w:p w14:paraId="24713C47"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248E2" w14:textId="77777777" w:rsidR="00A8221D" w:rsidRPr="00B55E3E" w:rsidRDefault="00A8221D" w:rsidP="00A8221D">
      <w:pPr>
        <w:pStyle w:val="PL"/>
        <w:rPr>
          <w:color w:val="808080"/>
        </w:rPr>
      </w:pPr>
      <w:r w:rsidRPr="00B55E3E">
        <w:t xml:space="preserve">    </w:t>
      </w:r>
      <w:r w:rsidRPr="00B55E3E">
        <w:rPr>
          <w:color w:val="808080"/>
        </w:rPr>
        <w:t>-- R1 23-9-2  Support of M=2 and R=1 for FeType-II</w:t>
      </w:r>
    </w:p>
    <w:p w14:paraId="6952DED1"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B3AD42A" w14:textId="77777777" w:rsidR="00A8221D" w:rsidRPr="00B55E3E" w:rsidRDefault="00A8221D" w:rsidP="00A8221D">
      <w:pPr>
        <w:pStyle w:val="PL"/>
      </w:pPr>
      <w:r w:rsidRPr="00B55E3E">
        <w:t xml:space="preserve">                                                       </w:t>
      </w:r>
      <w:r w:rsidRPr="00B55E3E">
        <w:rPr>
          <w:color w:val="993366"/>
        </w:rPr>
        <w:t>OPTIONAL</w:t>
      </w:r>
      <w:r w:rsidRPr="00B55E3E">
        <w:t>,</w:t>
      </w:r>
    </w:p>
    <w:p w14:paraId="0AEA19BD" w14:textId="77777777" w:rsidR="00A8221D" w:rsidRPr="00B55E3E" w:rsidRDefault="00A8221D" w:rsidP="00A8221D">
      <w:pPr>
        <w:pStyle w:val="PL"/>
        <w:rPr>
          <w:color w:val="808080"/>
        </w:rPr>
      </w:pPr>
      <w:r w:rsidRPr="00B55E3E">
        <w:t xml:space="preserve">    </w:t>
      </w:r>
      <w:r w:rsidRPr="00B55E3E">
        <w:rPr>
          <w:color w:val="808080"/>
        </w:rPr>
        <w:t>-- R1 23-9-4  Support of R = 2 for FeType-II</w:t>
      </w:r>
    </w:p>
    <w:p w14:paraId="51EA3044"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04A7AEB" w14:textId="77777777" w:rsidR="00A8221D" w:rsidRPr="00B55E3E" w:rsidRDefault="00A8221D" w:rsidP="00A8221D">
      <w:pPr>
        <w:pStyle w:val="PL"/>
      </w:pPr>
      <w:r w:rsidRPr="00B55E3E">
        <w:t xml:space="preserve">                                                       </w:t>
      </w:r>
      <w:r w:rsidRPr="00B55E3E">
        <w:rPr>
          <w:color w:val="993366"/>
        </w:rPr>
        <w:t>OPTIONAL</w:t>
      </w:r>
      <w:r w:rsidRPr="00B55E3E">
        <w:t>,</w:t>
      </w:r>
    </w:p>
    <w:p w14:paraId="645A5785" w14:textId="77777777" w:rsidR="00A8221D" w:rsidRPr="00B55E3E" w:rsidRDefault="00A8221D" w:rsidP="00A8221D">
      <w:pPr>
        <w:pStyle w:val="PL"/>
        <w:rPr>
          <w:color w:val="808080"/>
        </w:rPr>
      </w:pPr>
      <w:r w:rsidRPr="00B55E3E">
        <w:t xml:space="preserve">    </w:t>
      </w:r>
      <w:r w:rsidRPr="00B55E3E">
        <w:rPr>
          <w:color w:val="808080"/>
        </w:rPr>
        <w:t>-- R1 23-9-3  Support of rank 3, 4 for FeType-II</w:t>
      </w:r>
    </w:p>
    <w:p w14:paraId="78DC7476" w14:textId="77777777" w:rsidR="00A8221D" w:rsidRPr="00B55E3E" w:rsidRDefault="00A8221D" w:rsidP="00A8221D">
      <w:pPr>
        <w:pStyle w:val="PL"/>
      </w:pPr>
      <w:r w:rsidRPr="00B55E3E">
        <w:lastRenderedPageBreak/>
        <w:t xml:space="preserve">    fetype2Rank3Rank4-r17   </w:t>
      </w:r>
      <w:r w:rsidRPr="00B55E3E">
        <w:rPr>
          <w:color w:val="993366"/>
        </w:rPr>
        <w:t>ENUMERATED</w:t>
      </w:r>
      <w:r w:rsidRPr="00B55E3E">
        <w:t xml:space="preserve"> {supported}     </w:t>
      </w:r>
      <w:r w:rsidRPr="00B55E3E">
        <w:rPr>
          <w:color w:val="993366"/>
        </w:rPr>
        <w:t>OPTIONAL</w:t>
      </w:r>
    </w:p>
    <w:p w14:paraId="3C6CC954" w14:textId="77777777" w:rsidR="00A8221D" w:rsidRPr="00B55E3E" w:rsidRDefault="00A8221D" w:rsidP="00A8221D">
      <w:pPr>
        <w:pStyle w:val="PL"/>
      </w:pPr>
      <w:r w:rsidRPr="00B55E3E">
        <w:t>}</w:t>
      </w:r>
    </w:p>
    <w:p w14:paraId="34747C19" w14:textId="77777777" w:rsidR="00A8221D" w:rsidRPr="00B55E3E" w:rsidRDefault="00A8221D" w:rsidP="00A8221D">
      <w:pPr>
        <w:pStyle w:val="PL"/>
      </w:pPr>
    </w:p>
    <w:p w14:paraId="73C9AA17" w14:textId="77777777" w:rsidR="00A8221D" w:rsidRPr="00B55E3E" w:rsidRDefault="00A8221D" w:rsidP="00A8221D">
      <w:pPr>
        <w:pStyle w:val="PL"/>
      </w:pPr>
      <w:r w:rsidRPr="00B55E3E">
        <w:t xml:space="preserve">CodebookComboParameterMixedType-r17 ::= </w:t>
      </w:r>
      <w:r w:rsidRPr="00B55E3E">
        <w:rPr>
          <w:color w:val="993366"/>
        </w:rPr>
        <w:t>SEQUENCE</w:t>
      </w:r>
      <w:r w:rsidRPr="00B55E3E">
        <w:t xml:space="preserve"> {</w:t>
      </w:r>
    </w:p>
    <w:p w14:paraId="1A8F1A7C"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7EF7D0B3"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40E5213" w14:textId="77777777" w:rsidR="00A8221D" w:rsidRPr="00B55E3E" w:rsidRDefault="00A8221D" w:rsidP="00A8221D">
      <w:pPr>
        <w:pStyle w:val="PL"/>
      </w:pPr>
      <w:r w:rsidRPr="00B55E3E">
        <w:t xml:space="preserve">                                                               </w:t>
      </w:r>
      <w:r w:rsidRPr="00B55E3E">
        <w:rPr>
          <w:color w:val="993366"/>
        </w:rPr>
        <w:t>OPTIONAL</w:t>
      </w:r>
      <w:r w:rsidRPr="00B55E3E">
        <w:t>,</w:t>
      </w:r>
    </w:p>
    <w:p w14:paraId="346F5DDF"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710BFB" w14:textId="77777777" w:rsidR="00A8221D" w:rsidRPr="00B55E3E" w:rsidRDefault="00A8221D" w:rsidP="00A8221D">
      <w:pPr>
        <w:pStyle w:val="PL"/>
      </w:pPr>
      <w:r w:rsidRPr="00B55E3E">
        <w:t xml:space="preserve">                                                               </w:t>
      </w:r>
      <w:r w:rsidRPr="00B55E3E">
        <w:rPr>
          <w:color w:val="993366"/>
        </w:rPr>
        <w:t>OPTIONAL</w:t>
      </w:r>
      <w:r w:rsidRPr="00B55E3E">
        <w:t>,</w:t>
      </w:r>
    </w:p>
    <w:p w14:paraId="1EE5591A" w14:textId="77777777" w:rsidR="00A8221D" w:rsidRPr="00B55E3E" w:rsidRDefault="00A8221D" w:rsidP="00A8221D">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807C5" w14:textId="77777777" w:rsidR="00A8221D" w:rsidRPr="00B55E3E" w:rsidRDefault="00A8221D" w:rsidP="00A8221D">
      <w:pPr>
        <w:pStyle w:val="PL"/>
      </w:pPr>
      <w:r w:rsidRPr="00B55E3E">
        <w:t xml:space="preserve">                                                               </w:t>
      </w:r>
      <w:r w:rsidRPr="00B55E3E">
        <w:rPr>
          <w:color w:val="993366"/>
        </w:rPr>
        <w:t>OPTIONAL</w:t>
      </w:r>
      <w:r w:rsidRPr="00B55E3E">
        <w:t>,</w:t>
      </w:r>
    </w:p>
    <w:p w14:paraId="666EFBC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BE4B73" w14:textId="77777777" w:rsidR="00A8221D" w:rsidRPr="00B55E3E" w:rsidRDefault="00A8221D" w:rsidP="00A8221D">
      <w:pPr>
        <w:pStyle w:val="PL"/>
      </w:pPr>
      <w:r w:rsidRPr="00B55E3E">
        <w:t xml:space="preserve">                                                               </w:t>
      </w:r>
      <w:r w:rsidRPr="00B55E3E">
        <w:rPr>
          <w:color w:val="993366"/>
        </w:rPr>
        <w:t>OPTIONAL</w:t>
      </w:r>
      <w:r w:rsidRPr="00B55E3E">
        <w:t>,</w:t>
      </w:r>
    </w:p>
    <w:p w14:paraId="0161572B"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59BEAD" w14:textId="77777777" w:rsidR="00A8221D" w:rsidRPr="00B55E3E" w:rsidRDefault="00A8221D" w:rsidP="00A8221D">
      <w:pPr>
        <w:pStyle w:val="PL"/>
      </w:pPr>
      <w:r w:rsidRPr="00B55E3E">
        <w:t xml:space="preserve">                                                               </w:t>
      </w:r>
      <w:r w:rsidRPr="00B55E3E">
        <w:rPr>
          <w:color w:val="993366"/>
        </w:rPr>
        <w:t>OPTIONAL</w:t>
      </w:r>
      <w:r w:rsidRPr="00B55E3E">
        <w:t>,</w:t>
      </w:r>
    </w:p>
    <w:p w14:paraId="23F4B337"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D8C0514" w14:textId="77777777" w:rsidR="00A8221D" w:rsidRPr="00B55E3E" w:rsidRDefault="00A8221D" w:rsidP="00A8221D">
      <w:pPr>
        <w:pStyle w:val="PL"/>
      </w:pPr>
      <w:r w:rsidRPr="00B55E3E">
        <w:t xml:space="preserve">                                                               </w:t>
      </w:r>
      <w:r w:rsidRPr="00B55E3E">
        <w:rPr>
          <w:color w:val="993366"/>
        </w:rPr>
        <w:t>OPTIONAL</w:t>
      </w:r>
      <w:r w:rsidRPr="00B55E3E">
        <w:t>,</w:t>
      </w:r>
    </w:p>
    <w:p w14:paraId="7FABCC61"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CCB46C" w14:textId="77777777" w:rsidR="00A8221D" w:rsidRPr="00B55E3E" w:rsidRDefault="00A8221D" w:rsidP="00A8221D">
      <w:pPr>
        <w:pStyle w:val="PL"/>
      </w:pPr>
      <w:r w:rsidRPr="00B55E3E">
        <w:t xml:space="preserve">                                                               </w:t>
      </w:r>
      <w:r w:rsidRPr="00B55E3E">
        <w:rPr>
          <w:color w:val="993366"/>
        </w:rPr>
        <w:t>OPTIONAL</w:t>
      </w:r>
      <w:r w:rsidRPr="00B55E3E">
        <w:t>,</w:t>
      </w:r>
    </w:p>
    <w:p w14:paraId="543297EE"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3FB79AD" w14:textId="77777777" w:rsidR="00A8221D" w:rsidRPr="00B55E3E" w:rsidRDefault="00A8221D" w:rsidP="00A8221D">
      <w:pPr>
        <w:pStyle w:val="PL"/>
      </w:pPr>
      <w:r w:rsidRPr="00B55E3E">
        <w:t xml:space="preserve">                                                               </w:t>
      </w:r>
      <w:r w:rsidRPr="00B55E3E">
        <w:rPr>
          <w:color w:val="993366"/>
        </w:rPr>
        <w:t>OPTIONAL</w:t>
      </w:r>
      <w:r w:rsidRPr="00B55E3E">
        <w:t>,</w:t>
      </w:r>
    </w:p>
    <w:p w14:paraId="5177B11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D2D2D7" w14:textId="77777777" w:rsidR="00A8221D" w:rsidRPr="00B55E3E" w:rsidRDefault="00A8221D" w:rsidP="00A8221D">
      <w:pPr>
        <w:pStyle w:val="PL"/>
      </w:pPr>
      <w:r w:rsidRPr="00B55E3E">
        <w:t xml:space="preserve">                                                               </w:t>
      </w:r>
      <w:r w:rsidRPr="00B55E3E">
        <w:rPr>
          <w:color w:val="993366"/>
        </w:rPr>
        <w:t>OPTIONAL</w:t>
      </w:r>
      <w:r w:rsidRPr="00B55E3E">
        <w:t>,</w:t>
      </w:r>
    </w:p>
    <w:p w14:paraId="6DEF877A"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92D3973" w14:textId="77777777" w:rsidR="00A8221D" w:rsidRPr="00B55E3E" w:rsidRDefault="00A8221D" w:rsidP="00A8221D">
      <w:pPr>
        <w:pStyle w:val="PL"/>
      </w:pPr>
      <w:r w:rsidRPr="00B55E3E">
        <w:t xml:space="preserve">                                                               </w:t>
      </w:r>
      <w:r w:rsidRPr="00B55E3E">
        <w:rPr>
          <w:color w:val="993366"/>
        </w:rPr>
        <w:t>OPTIONAL</w:t>
      </w:r>
      <w:r w:rsidRPr="00B55E3E">
        <w:t>,</w:t>
      </w:r>
    </w:p>
    <w:p w14:paraId="7701BA6E"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59FD02" w14:textId="77777777" w:rsidR="00A8221D" w:rsidRPr="00B55E3E" w:rsidRDefault="00A8221D" w:rsidP="00A8221D">
      <w:pPr>
        <w:pStyle w:val="PL"/>
      </w:pPr>
      <w:r w:rsidRPr="00B55E3E">
        <w:t xml:space="preserve">                                                               </w:t>
      </w:r>
      <w:r w:rsidRPr="00B55E3E">
        <w:rPr>
          <w:color w:val="993366"/>
        </w:rPr>
        <w:t>OPTIONAL</w:t>
      </w:r>
      <w:r w:rsidRPr="00B55E3E">
        <w:t>,</w:t>
      </w:r>
    </w:p>
    <w:p w14:paraId="4F4BF0B2"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5DB4A2" w14:textId="77777777" w:rsidR="00A8221D" w:rsidRPr="00B55E3E" w:rsidRDefault="00A8221D" w:rsidP="00A8221D">
      <w:pPr>
        <w:pStyle w:val="PL"/>
      </w:pPr>
      <w:r w:rsidRPr="00B55E3E">
        <w:t xml:space="preserve">                                                               </w:t>
      </w:r>
      <w:r w:rsidRPr="00B55E3E">
        <w:rPr>
          <w:color w:val="993366"/>
        </w:rPr>
        <w:t>OPTIONAL</w:t>
      </w:r>
      <w:r w:rsidRPr="00B55E3E">
        <w:t>,</w:t>
      </w:r>
    </w:p>
    <w:p w14:paraId="38E767C5"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084BDE5" w14:textId="77777777" w:rsidR="00A8221D" w:rsidRPr="00B55E3E" w:rsidRDefault="00A8221D" w:rsidP="00A8221D">
      <w:pPr>
        <w:pStyle w:val="PL"/>
      </w:pPr>
      <w:r w:rsidRPr="00B55E3E">
        <w:t xml:space="preserve">                                                               </w:t>
      </w:r>
      <w:r w:rsidRPr="00B55E3E">
        <w:rPr>
          <w:color w:val="993366"/>
        </w:rPr>
        <w:t>OPTIONAL</w:t>
      </w:r>
      <w:r w:rsidRPr="00B55E3E">
        <w:t>,</w:t>
      </w:r>
    </w:p>
    <w:p w14:paraId="1F75BF0E"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2F2CCB" w14:textId="77777777" w:rsidR="00A8221D" w:rsidRPr="00B55E3E" w:rsidRDefault="00A8221D" w:rsidP="00A8221D">
      <w:pPr>
        <w:pStyle w:val="PL"/>
      </w:pPr>
      <w:r w:rsidRPr="00B55E3E">
        <w:t xml:space="preserve">                                                               </w:t>
      </w:r>
      <w:r w:rsidRPr="00B55E3E">
        <w:rPr>
          <w:color w:val="993366"/>
        </w:rPr>
        <w:t>OPTIONAL</w:t>
      </w:r>
    </w:p>
    <w:p w14:paraId="43D61DC5" w14:textId="77777777" w:rsidR="00A8221D" w:rsidRPr="00B55E3E" w:rsidRDefault="00A8221D" w:rsidP="00A8221D">
      <w:pPr>
        <w:pStyle w:val="PL"/>
      </w:pPr>
      <w:r w:rsidRPr="00B55E3E">
        <w:t>}</w:t>
      </w:r>
    </w:p>
    <w:p w14:paraId="0840E6FD" w14:textId="77777777" w:rsidR="00A8221D" w:rsidRPr="00B55E3E" w:rsidRDefault="00A8221D" w:rsidP="00A8221D">
      <w:pPr>
        <w:pStyle w:val="PL"/>
      </w:pPr>
    </w:p>
    <w:p w14:paraId="3CEA28EA" w14:textId="77777777" w:rsidR="00A8221D" w:rsidRPr="00B55E3E" w:rsidRDefault="00A8221D" w:rsidP="00A8221D">
      <w:pPr>
        <w:pStyle w:val="PL"/>
      </w:pPr>
      <w:r w:rsidRPr="00B55E3E">
        <w:t xml:space="preserve">CodebookComboParameterMultiTRP-r17::= </w:t>
      </w:r>
      <w:r w:rsidRPr="00B55E3E">
        <w:rPr>
          <w:color w:val="993366"/>
        </w:rPr>
        <w:t>SEQUENCE</w:t>
      </w:r>
      <w:r w:rsidRPr="00B55E3E">
        <w:t xml:space="preserve"> {</w:t>
      </w:r>
    </w:p>
    <w:p w14:paraId="7E306AE7"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2820E37"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726815D7"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E1ACC59" w14:textId="77777777" w:rsidR="00A8221D" w:rsidRPr="00B55E3E" w:rsidRDefault="00A8221D" w:rsidP="00A8221D">
      <w:pPr>
        <w:pStyle w:val="PL"/>
      </w:pPr>
      <w:r w:rsidRPr="00B55E3E">
        <w:t xml:space="preserve">                                                               </w:t>
      </w:r>
      <w:r w:rsidRPr="00B55E3E">
        <w:rPr>
          <w:color w:val="993366"/>
        </w:rPr>
        <w:t>OPTIONAL</w:t>
      </w:r>
      <w:r w:rsidRPr="00B55E3E">
        <w:t>,</w:t>
      </w:r>
    </w:p>
    <w:p w14:paraId="051E33E6"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9AF8E" w14:textId="77777777" w:rsidR="00A8221D" w:rsidRPr="00B55E3E" w:rsidRDefault="00A8221D" w:rsidP="00A8221D">
      <w:pPr>
        <w:pStyle w:val="PL"/>
      </w:pPr>
      <w:r w:rsidRPr="00B55E3E">
        <w:t xml:space="preserve">                                                               </w:t>
      </w:r>
      <w:r w:rsidRPr="00B55E3E">
        <w:rPr>
          <w:color w:val="993366"/>
        </w:rPr>
        <w:t>OPTIONAL</w:t>
      </w:r>
      <w:r w:rsidRPr="00B55E3E">
        <w:t>,</w:t>
      </w:r>
    </w:p>
    <w:p w14:paraId="5890D2D8" w14:textId="77777777" w:rsidR="00A8221D" w:rsidRPr="00B55E3E" w:rsidRDefault="00A8221D" w:rsidP="00A8221D">
      <w:pPr>
        <w:pStyle w:val="PL"/>
        <w:rPr>
          <w:color w:val="808080"/>
        </w:rPr>
      </w:pPr>
      <w:r w:rsidRPr="00B55E3E">
        <w:t xml:space="preserve">    </w:t>
      </w:r>
      <w:r w:rsidRPr="00B55E3E">
        <w:rPr>
          <w:color w:val="808080"/>
        </w:rPr>
        <w:t>--    {Codebook 2, Codebook 3} = {( {"Rel 16 combinations in FG 16-8"}</w:t>
      </w:r>
    </w:p>
    <w:p w14:paraId="46F596D7"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A87EEF" w14:textId="77777777" w:rsidR="00A8221D" w:rsidRPr="00B55E3E" w:rsidRDefault="00A8221D" w:rsidP="00A8221D">
      <w:pPr>
        <w:pStyle w:val="PL"/>
      </w:pPr>
      <w:r w:rsidRPr="00B55E3E">
        <w:t xml:space="preserve">                                                               </w:t>
      </w:r>
      <w:r w:rsidRPr="00B55E3E">
        <w:rPr>
          <w:color w:val="993366"/>
        </w:rPr>
        <w:t>OPTIONAL</w:t>
      </w:r>
      <w:r w:rsidRPr="00B55E3E">
        <w:t>,</w:t>
      </w:r>
    </w:p>
    <w:p w14:paraId="191A85F2"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9156B4" w14:textId="77777777" w:rsidR="00A8221D" w:rsidRPr="00B55E3E" w:rsidRDefault="00A8221D" w:rsidP="00A8221D">
      <w:pPr>
        <w:pStyle w:val="PL"/>
      </w:pPr>
      <w:r w:rsidRPr="00B55E3E">
        <w:t xml:space="preserve">                                                               </w:t>
      </w:r>
      <w:r w:rsidRPr="00B55E3E">
        <w:rPr>
          <w:color w:val="993366"/>
        </w:rPr>
        <w:t>OPTIONAL</w:t>
      </w:r>
      <w:r w:rsidRPr="00B55E3E">
        <w:t>,</w:t>
      </w:r>
    </w:p>
    <w:p w14:paraId="47B7FD4C"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7D3881" w14:textId="77777777" w:rsidR="00A8221D" w:rsidRPr="00B55E3E" w:rsidRDefault="00A8221D" w:rsidP="00A8221D">
      <w:pPr>
        <w:pStyle w:val="PL"/>
      </w:pPr>
      <w:r w:rsidRPr="00B55E3E">
        <w:t xml:space="preserve">                                                               </w:t>
      </w:r>
      <w:r w:rsidRPr="00B55E3E">
        <w:rPr>
          <w:color w:val="993366"/>
        </w:rPr>
        <w:t>OPTIONAL</w:t>
      </w:r>
      <w:r w:rsidRPr="00B55E3E">
        <w:t>,</w:t>
      </w:r>
    </w:p>
    <w:p w14:paraId="76ED9C47"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49153E5" w14:textId="77777777" w:rsidR="00A8221D" w:rsidRPr="00B55E3E" w:rsidRDefault="00A8221D" w:rsidP="00A8221D">
      <w:pPr>
        <w:pStyle w:val="PL"/>
      </w:pPr>
      <w:r w:rsidRPr="00B55E3E">
        <w:t xml:space="preserve">                                                               </w:t>
      </w:r>
      <w:r w:rsidRPr="00B55E3E">
        <w:rPr>
          <w:color w:val="993366"/>
        </w:rPr>
        <w:t>OPTIONAL</w:t>
      </w:r>
      <w:r w:rsidRPr="00B55E3E">
        <w:t>,</w:t>
      </w:r>
    </w:p>
    <w:p w14:paraId="264C34A9"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8D0146"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4076B80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57E4646" w14:textId="77777777" w:rsidR="00A8221D" w:rsidRPr="00B55E3E" w:rsidRDefault="00A8221D" w:rsidP="00A8221D">
      <w:pPr>
        <w:pStyle w:val="PL"/>
      </w:pPr>
      <w:r w:rsidRPr="00B55E3E">
        <w:t xml:space="preserve">                                                               </w:t>
      </w:r>
      <w:r w:rsidRPr="00B55E3E">
        <w:rPr>
          <w:color w:val="993366"/>
        </w:rPr>
        <w:t>OPTIONAL</w:t>
      </w:r>
      <w:r w:rsidRPr="00B55E3E">
        <w:t>,</w:t>
      </w:r>
    </w:p>
    <w:p w14:paraId="785AB694"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1B5316" w14:textId="77777777" w:rsidR="00A8221D" w:rsidRPr="00B55E3E" w:rsidRDefault="00A8221D" w:rsidP="00A8221D">
      <w:pPr>
        <w:pStyle w:val="PL"/>
      </w:pPr>
      <w:r w:rsidRPr="00B55E3E">
        <w:t xml:space="preserve">                                                               </w:t>
      </w:r>
      <w:r w:rsidRPr="00B55E3E">
        <w:rPr>
          <w:color w:val="993366"/>
        </w:rPr>
        <w:t>OPTIONAL</w:t>
      </w:r>
      <w:r w:rsidRPr="00B55E3E">
        <w:t>,</w:t>
      </w:r>
    </w:p>
    <w:p w14:paraId="724F4EA0"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8855F2" w14:textId="77777777" w:rsidR="00A8221D" w:rsidRPr="00B55E3E" w:rsidRDefault="00A8221D" w:rsidP="00A8221D">
      <w:pPr>
        <w:pStyle w:val="PL"/>
      </w:pPr>
      <w:r w:rsidRPr="00B55E3E">
        <w:t xml:space="preserve">                                                               </w:t>
      </w:r>
      <w:r w:rsidRPr="00B55E3E">
        <w:rPr>
          <w:color w:val="993366"/>
        </w:rPr>
        <w:t>OPTIONAL</w:t>
      </w:r>
      <w:r w:rsidRPr="00B55E3E">
        <w:t>,</w:t>
      </w:r>
    </w:p>
    <w:p w14:paraId="74560EA3"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7C685F" w14:textId="77777777" w:rsidR="00A8221D" w:rsidRPr="00B55E3E" w:rsidRDefault="00A8221D" w:rsidP="00A8221D">
      <w:pPr>
        <w:pStyle w:val="PL"/>
      </w:pPr>
      <w:r w:rsidRPr="00B55E3E">
        <w:t xml:space="preserve">                                                               </w:t>
      </w:r>
      <w:r w:rsidRPr="00B55E3E">
        <w:rPr>
          <w:color w:val="993366"/>
        </w:rPr>
        <w:t>OPTIONAL</w:t>
      </w:r>
      <w:r w:rsidRPr="00B55E3E">
        <w:t>,</w:t>
      </w:r>
    </w:p>
    <w:p w14:paraId="53BCC061"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2D281A" w14:textId="77777777" w:rsidR="00A8221D" w:rsidRPr="00B55E3E" w:rsidRDefault="00A8221D" w:rsidP="00A8221D">
      <w:pPr>
        <w:pStyle w:val="PL"/>
      </w:pPr>
      <w:r w:rsidRPr="00B55E3E">
        <w:t xml:space="preserve">                                                               </w:t>
      </w:r>
      <w:r w:rsidRPr="00B55E3E">
        <w:rPr>
          <w:color w:val="993366"/>
        </w:rPr>
        <w:t>OPTIONAL</w:t>
      </w:r>
      <w:r w:rsidRPr="00B55E3E">
        <w:t>,</w:t>
      </w:r>
    </w:p>
    <w:p w14:paraId="5E681F45"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849240" w14:textId="77777777" w:rsidR="00A8221D" w:rsidRPr="00B55E3E" w:rsidRDefault="00A8221D" w:rsidP="00A8221D">
      <w:pPr>
        <w:pStyle w:val="PL"/>
      </w:pPr>
      <w:r w:rsidRPr="00B55E3E">
        <w:t xml:space="preserve">                                                               </w:t>
      </w:r>
      <w:r w:rsidRPr="00B55E3E">
        <w:rPr>
          <w:color w:val="993366"/>
        </w:rPr>
        <w:t>OPTIONAL</w:t>
      </w:r>
      <w:r w:rsidRPr="00B55E3E">
        <w:t>,</w:t>
      </w:r>
    </w:p>
    <w:p w14:paraId="07EB8894"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E35BBF" w14:textId="77777777" w:rsidR="00A8221D" w:rsidRPr="00B55E3E" w:rsidRDefault="00A8221D" w:rsidP="00A8221D">
      <w:pPr>
        <w:pStyle w:val="PL"/>
      </w:pPr>
      <w:r w:rsidRPr="00B55E3E">
        <w:t xml:space="preserve">                                                               </w:t>
      </w:r>
      <w:r w:rsidRPr="00B55E3E">
        <w:rPr>
          <w:color w:val="993366"/>
        </w:rPr>
        <w:t>OPTIONAL</w:t>
      </w:r>
      <w:r w:rsidRPr="00B55E3E">
        <w:t>,</w:t>
      </w:r>
    </w:p>
    <w:p w14:paraId="3A43A141"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8DFF9F" w14:textId="77777777" w:rsidR="00A8221D" w:rsidRPr="00B55E3E" w:rsidRDefault="00A8221D" w:rsidP="00A8221D">
      <w:pPr>
        <w:pStyle w:val="PL"/>
      </w:pPr>
      <w:r w:rsidRPr="00B55E3E">
        <w:t xml:space="preserve">                                                               </w:t>
      </w:r>
      <w:r w:rsidRPr="00B55E3E">
        <w:rPr>
          <w:color w:val="993366"/>
        </w:rPr>
        <w:t>OPTIONAL</w:t>
      </w:r>
      <w:r w:rsidRPr="00B55E3E">
        <w:t>,</w:t>
      </w:r>
    </w:p>
    <w:p w14:paraId="15945BC5"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914258" w14:textId="77777777" w:rsidR="00A8221D" w:rsidRPr="00B55E3E" w:rsidRDefault="00A8221D" w:rsidP="00A8221D">
      <w:pPr>
        <w:pStyle w:val="PL"/>
      </w:pPr>
      <w:r w:rsidRPr="00B55E3E">
        <w:t xml:space="preserve">                                                               </w:t>
      </w:r>
      <w:r w:rsidRPr="00B55E3E">
        <w:rPr>
          <w:color w:val="993366"/>
        </w:rPr>
        <w:t>OPTIONAL</w:t>
      </w:r>
      <w:r w:rsidRPr="00B55E3E">
        <w:t>,</w:t>
      </w:r>
    </w:p>
    <w:p w14:paraId="1AAB2980"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3363CCF9"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BB2C26" w14:textId="77777777" w:rsidR="00A8221D" w:rsidRPr="00B55E3E" w:rsidRDefault="00A8221D" w:rsidP="00A8221D">
      <w:pPr>
        <w:pStyle w:val="PL"/>
      </w:pPr>
      <w:r w:rsidRPr="00B55E3E">
        <w:t xml:space="preserve">                                                               </w:t>
      </w:r>
      <w:r w:rsidRPr="00B55E3E">
        <w:rPr>
          <w:color w:val="993366"/>
        </w:rPr>
        <w:t>OPTIONAL</w:t>
      </w:r>
      <w:r w:rsidRPr="00B55E3E">
        <w:t>,</w:t>
      </w:r>
    </w:p>
    <w:p w14:paraId="2599706B"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7A7EB5" w14:textId="77777777" w:rsidR="00A8221D" w:rsidRPr="00B55E3E" w:rsidRDefault="00A8221D" w:rsidP="00A8221D">
      <w:pPr>
        <w:pStyle w:val="PL"/>
      </w:pPr>
      <w:r w:rsidRPr="00B55E3E">
        <w:t xml:space="preserve">                                                               </w:t>
      </w:r>
      <w:r w:rsidRPr="00B55E3E">
        <w:rPr>
          <w:color w:val="993366"/>
        </w:rPr>
        <w:t>OPTIONAL</w:t>
      </w:r>
      <w:r w:rsidRPr="00B55E3E">
        <w:t>,</w:t>
      </w:r>
    </w:p>
    <w:p w14:paraId="185BA452"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BBAAF8" w14:textId="77777777" w:rsidR="00A8221D" w:rsidRPr="00B55E3E" w:rsidRDefault="00A8221D" w:rsidP="00A8221D">
      <w:pPr>
        <w:pStyle w:val="PL"/>
      </w:pPr>
      <w:r w:rsidRPr="00B55E3E">
        <w:t xml:space="preserve">                                                               </w:t>
      </w:r>
      <w:r w:rsidRPr="00B55E3E">
        <w:rPr>
          <w:color w:val="993366"/>
        </w:rPr>
        <w:t>OPTIONAL</w:t>
      </w:r>
      <w:r w:rsidRPr="00B55E3E">
        <w:t>,</w:t>
      </w:r>
    </w:p>
    <w:p w14:paraId="509AA30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6CAFC3" w14:textId="77777777" w:rsidR="00A8221D" w:rsidRPr="00B55E3E" w:rsidRDefault="00A8221D" w:rsidP="00A8221D">
      <w:pPr>
        <w:pStyle w:val="PL"/>
      </w:pPr>
      <w:r w:rsidRPr="00B55E3E">
        <w:t xml:space="preserve">                                                               </w:t>
      </w:r>
      <w:r w:rsidRPr="00B55E3E">
        <w:rPr>
          <w:color w:val="993366"/>
        </w:rPr>
        <w:t>OPTIONAL</w:t>
      </w:r>
      <w:r w:rsidRPr="00B55E3E">
        <w:t>,</w:t>
      </w:r>
    </w:p>
    <w:p w14:paraId="7F9FA779"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E8D2C8" w14:textId="77777777" w:rsidR="00A8221D" w:rsidRPr="00B55E3E" w:rsidRDefault="00A8221D" w:rsidP="00A8221D">
      <w:pPr>
        <w:pStyle w:val="PL"/>
      </w:pPr>
      <w:r w:rsidRPr="00B55E3E">
        <w:t xml:space="preserve">                                                               </w:t>
      </w:r>
      <w:r w:rsidRPr="00B55E3E">
        <w:rPr>
          <w:color w:val="993366"/>
        </w:rPr>
        <w:t>OPTIONAL</w:t>
      </w:r>
      <w:r w:rsidRPr="00B55E3E">
        <w:t>,</w:t>
      </w:r>
    </w:p>
    <w:p w14:paraId="40EB0604"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52AC9C" w14:textId="77777777" w:rsidR="00A8221D" w:rsidRPr="00B55E3E" w:rsidRDefault="00A8221D" w:rsidP="00A8221D">
      <w:pPr>
        <w:pStyle w:val="PL"/>
      </w:pPr>
      <w:r w:rsidRPr="00B55E3E">
        <w:t xml:space="preserve">                                                               </w:t>
      </w:r>
      <w:r w:rsidRPr="00B55E3E">
        <w:rPr>
          <w:color w:val="993366"/>
        </w:rPr>
        <w:t>OPTIONAL</w:t>
      </w:r>
      <w:r w:rsidRPr="00B55E3E">
        <w:t>,</w:t>
      </w:r>
    </w:p>
    <w:p w14:paraId="65B49863"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470540" w14:textId="77777777" w:rsidR="00A8221D" w:rsidRPr="00B55E3E" w:rsidRDefault="00A8221D" w:rsidP="00A8221D">
      <w:pPr>
        <w:pStyle w:val="PL"/>
      </w:pPr>
      <w:r w:rsidRPr="00B55E3E">
        <w:t xml:space="preserve">                                                               </w:t>
      </w:r>
      <w:r w:rsidRPr="00B55E3E">
        <w:rPr>
          <w:color w:val="993366"/>
        </w:rPr>
        <w:t>OPTIONAL</w:t>
      </w:r>
      <w:r w:rsidRPr="00B55E3E">
        <w:t>,</w:t>
      </w:r>
    </w:p>
    <w:p w14:paraId="2BA148AF"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6E32A5" w14:textId="77777777" w:rsidR="00A8221D" w:rsidRPr="00B55E3E" w:rsidRDefault="00A8221D" w:rsidP="00A8221D">
      <w:pPr>
        <w:pStyle w:val="PL"/>
      </w:pPr>
      <w:r w:rsidRPr="00B55E3E">
        <w:t xml:space="preserve">                                                               </w:t>
      </w:r>
      <w:r w:rsidRPr="00B55E3E">
        <w:rPr>
          <w:color w:val="993366"/>
        </w:rPr>
        <w:t>OPTIONAL</w:t>
      </w:r>
      <w:r w:rsidRPr="00B55E3E">
        <w:t>,</w:t>
      </w:r>
    </w:p>
    <w:p w14:paraId="4F99D24F"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260FE4" w14:textId="77777777" w:rsidR="00A8221D" w:rsidRPr="00B55E3E" w:rsidRDefault="00A8221D" w:rsidP="00A8221D">
      <w:pPr>
        <w:pStyle w:val="PL"/>
      </w:pPr>
      <w:r w:rsidRPr="00B55E3E">
        <w:t xml:space="preserve">                                                               </w:t>
      </w:r>
      <w:r w:rsidRPr="00B55E3E">
        <w:rPr>
          <w:color w:val="993366"/>
        </w:rPr>
        <w:t>OPTIONAL</w:t>
      </w:r>
      <w:r w:rsidRPr="00B55E3E">
        <w:t>,</w:t>
      </w:r>
    </w:p>
    <w:p w14:paraId="5E3C8CF2"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3F80810" w14:textId="77777777" w:rsidR="00A8221D" w:rsidRPr="00B55E3E" w:rsidRDefault="00A8221D" w:rsidP="00A8221D">
      <w:pPr>
        <w:pStyle w:val="PL"/>
      </w:pPr>
      <w:r w:rsidRPr="00B55E3E">
        <w:t xml:space="preserve">                                                               </w:t>
      </w:r>
      <w:r w:rsidRPr="00B55E3E">
        <w:rPr>
          <w:color w:val="993366"/>
        </w:rPr>
        <w:t>OPTIONAL</w:t>
      </w:r>
      <w:r w:rsidRPr="00B55E3E">
        <w:t>,</w:t>
      </w:r>
    </w:p>
    <w:p w14:paraId="6D5A3A15"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9732387" w14:textId="77777777" w:rsidR="00A8221D" w:rsidRPr="00B55E3E" w:rsidRDefault="00A8221D" w:rsidP="00A8221D">
      <w:pPr>
        <w:pStyle w:val="PL"/>
      </w:pPr>
      <w:r w:rsidRPr="00B55E3E">
        <w:t xml:space="preserve">                                                               </w:t>
      </w:r>
      <w:r w:rsidRPr="00B55E3E">
        <w:rPr>
          <w:color w:val="993366"/>
        </w:rPr>
        <w:t>OPTIONAL</w:t>
      </w:r>
      <w:r w:rsidRPr="00B55E3E">
        <w:t>,</w:t>
      </w:r>
    </w:p>
    <w:p w14:paraId="1126BB1A"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E48BBF" w14:textId="77777777" w:rsidR="00A8221D" w:rsidRPr="00B55E3E" w:rsidRDefault="00A8221D" w:rsidP="00A8221D">
      <w:pPr>
        <w:pStyle w:val="PL"/>
      </w:pPr>
      <w:r w:rsidRPr="00B55E3E">
        <w:t xml:space="preserve">                                                               </w:t>
      </w:r>
      <w:r w:rsidRPr="00B55E3E">
        <w:rPr>
          <w:color w:val="993366"/>
        </w:rPr>
        <w:t>OPTIONAL</w:t>
      </w:r>
      <w:r w:rsidRPr="00B55E3E">
        <w:t>,</w:t>
      </w:r>
    </w:p>
    <w:p w14:paraId="7BD1D3CF"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B79998" w14:textId="77777777" w:rsidR="00A8221D" w:rsidRPr="00B55E3E" w:rsidRDefault="00A8221D" w:rsidP="00A8221D">
      <w:pPr>
        <w:pStyle w:val="PL"/>
      </w:pPr>
      <w:r w:rsidRPr="00B55E3E">
        <w:t xml:space="preserve">                                                               </w:t>
      </w:r>
      <w:r w:rsidRPr="00B55E3E">
        <w:rPr>
          <w:color w:val="993366"/>
        </w:rPr>
        <w:t>OPTIONAL</w:t>
      </w:r>
      <w:r w:rsidRPr="00B55E3E">
        <w:t>,</w:t>
      </w:r>
    </w:p>
    <w:p w14:paraId="0D8C3D8E"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222230" w14:textId="77777777" w:rsidR="00A8221D" w:rsidRPr="00B55E3E" w:rsidRDefault="00A8221D" w:rsidP="00A8221D">
      <w:pPr>
        <w:pStyle w:val="PL"/>
      </w:pPr>
      <w:r w:rsidRPr="00B55E3E">
        <w:t xml:space="preserve">                                                               </w:t>
      </w:r>
      <w:r w:rsidRPr="00B55E3E">
        <w:rPr>
          <w:color w:val="993366"/>
        </w:rPr>
        <w:t>OPTIONAL</w:t>
      </w:r>
    </w:p>
    <w:p w14:paraId="30866EB8" w14:textId="77777777" w:rsidR="00A8221D" w:rsidRPr="00B55E3E" w:rsidRDefault="00A8221D" w:rsidP="00A8221D">
      <w:pPr>
        <w:pStyle w:val="PL"/>
      </w:pPr>
      <w:r w:rsidRPr="00B55E3E">
        <w:t>}</w:t>
      </w:r>
    </w:p>
    <w:p w14:paraId="3052562C" w14:textId="77777777" w:rsidR="00A8221D" w:rsidRPr="00B55E3E" w:rsidRDefault="00A8221D" w:rsidP="00A8221D">
      <w:pPr>
        <w:pStyle w:val="PL"/>
      </w:pPr>
    </w:p>
    <w:p w14:paraId="61C09AD7" w14:textId="77777777" w:rsidR="00A8221D" w:rsidRPr="00B55E3E" w:rsidRDefault="00A8221D" w:rsidP="00A8221D">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35012789"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08568F29" w14:textId="77777777" w:rsidR="00A8221D" w:rsidRPr="00B55E3E" w:rsidRDefault="00A8221D" w:rsidP="00A8221D">
      <w:pPr>
        <w:pStyle w:val="PL"/>
      </w:pPr>
      <w:r w:rsidRPr="00B55E3E">
        <w:lastRenderedPageBreak/>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BBEC9F1" w14:textId="77777777" w:rsidR="00A8221D" w:rsidRPr="00B55E3E" w:rsidRDefault="00A8221D" w:rsidP="00A8221D">
      <w:pPr>
        <w:pStyle w:val="PL"/>
      </w:pPr>
      <w:r w:rsidRPr="00B55E3E">
        <w:t xml:space="preserve">                                                               </w:t>
      </w:r>
      <w:r w:rsidRPr="00B55E3E">
        <w:rPr>
          <w:color w:val="993366"/>
        </w:rPr>
        <w:t>OPTIONAL</w:t>
      </w:r>
      <w:r w:rsidRPr="00B55E3E">
        <w:t>,</w:t>
      </w:r>
    </w:p>
    <w:p w14:paraId="61562FA4"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426E819E" w14:textId="77777777" w:rsidR="00A8221D" w:rsidRPr="00B55E3E" w:rsidRDefault="00A8221D" w:rsidP="00A8221D">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6F587A" w14:textId="77777777" w:rsidR="00A8221D" w:rsidRPr="00B55E3E" w:rsidRDefault="00A8221D" w:rsidP="00A8221D">
      <w:pPr>
        <w:pStyle w:val="PL"/>
      </w:pPr>
      <w:r w:rsidRPr="00B55E3E">
        <w:t xml:space="preserve">                   </w:t>
      </w:r>
      <w:r w:rsidRPr="00B55E3E">
        <w:rPr>
          <w:rFonts w:eastAsia="MS Mincho"/>
        </w:rPr>
        <w:t xml:space="preserve">                                                   </w:t>
      </w:r>
      <w:r w:rsidRPr="00B55E3E">
        <w:rPr>
          <w:color w:val="993366"/>
        </w:rPr>
        <w:t>OPTIONAL</w:t>
      </w:r>
      <w:r w:rsidRPr="00B55E3E">
        <w:t>,</w:t>
      </w:r>
    </w:p>
    <w:p w14:paraId="5EA1FE22"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079F58F0" w14:textId="77777777" w:rsidR="00A8221D" w:rsidRPr="00B55E3E" w:rsidRDefault="00A8221D" w:rsidP="00A8221D">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23A8F6" w14:textId="77777777" w:rsidR="00A8221D" w:rsidRPr="00B55E3E" w:rsidRDefault="00A8221D" w:rsidP="00A8221D">
      <w:pPr>
        <w:pStyle w:val="PL"/>
      </w:pPr>
      <w:r w:rsidRPr="00B55E3E">
        <w:t xml:space="preserve">                                                               </w:t>
      </w:r>
      <w:r w:rsidRPr="00B55E3E">
        <w:rPr>
          <w:color w:val="993366"/>
        </w:rPr>
        <w:t>OPTIONAL</w:t>
      </w:r>
      <w:r w:rsidRPr="00B55E3E">
        <w:t>,</w:t>
      </w:r>
    </w:p>
    <w:p w14:paraId="7E159A90"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1DD7852B"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1C8A06" w14:textId="77777777" w:rsidR="00A8221D" w:rsidRPr="00B55E3E" w:rsidRDefault="00A8221D" w:rsidP="00A8221D">
      <w:pPr>
        <w:pStyle w:val="PL"/>
      </w:pPr>
      <w:r w:rsidRPr="00B55E3E">
        <w:t xml:space="preserve">                                                               </w:t>
      </w:r>
      <w:r w:rsidRPr="00B55E3E">
        <w:rPr>
          <w:color w:val="993366"/>
        </w:rPr>
        <w:t>OPTIONAL</w:t>
      </w:r>
    </w:p>
    <w:p w14:paraId="11E80C5B" w14:textId="77777777" w:rsidR="00A8221D" w:rsidRPr="00B55E3E" w:rsidRDefault="00A8221D" w:rsidP="00A8221D">
      <w:pPr>
        <w:pStyle w:val="PL"/>
      </w:pPr>
      <w:r w:rsidRPr="00B55E3E">
        <w:t>}</w:t>
      </w:r>
    </w:p>
    <w:p w14:paraId="0E2EC26C" w14:textId="77777777" w:rsidR="00A8221D" w:rsidRPr="00B55E3E" w:rsidRDefault="00A8221D" w:rsidP="00A8221D">
      <w:pPr>
        <w:pStyle w:val="PL"/>
      </w:pPr>
    </w:p>
    <w:p w14:paraId="32E56807" w14:textId="77777777" w:rsidR="00A8221D" w:rsidRPr="00B55E3E" w:rsidRDefault="00A8221D" w:rsidP="00A8221D">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5D49043"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6AF2B43" w14:textId="77777777" w:rsidR="00A8221D" w:rsidRPr="00B55E3E" w:rsidRDefault="00A8221D" w:rsidP="00A8221D">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1B89C5" w14:textId="77777777" w:rsidR="00A8221D" w:rsidRPr="00B55E3E" w:rsidRDefault="00A8221D" w:rsidP="00A8221D">
      <w:pPr>
        <w:pStyle w:val="PL"/>
      </w:pPr>
      <w:r w:rsidRPr="00B55E3E">
        <w:t xml:space="preserve">                                                               </w:t>
      </w:r>
      <w:r w:rsidRPr="00B55E3E">
        <w:rPr>
          <w:color w:val="993366"/>
        </w:rPr>
        <w:t>OPTIONAL</w:t>
      </w:r>
      <w:r w:rsidRPr="00B55E3E">
        <w:t>,</w:t>
      </w:r>
    </w:p>
    <w:p w14:paraId="60814200" w14:textId="77777777" w:rsidR="00A8221D" w:rsidRPr="00B55E3E" w:rsidRDefault="00A8221D" w:rsidP="00A8221D">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CDE85E" w14:textId="77777777" w:rsidR="00A8221D" w:rsidRPr="00B55E3E" w:rsidRDefault="00A8221D" w:rsidP="00A8221D">
      <w:pPr>
        <w:pStyle w:val="PL"/>
      </w:pPr>
      <w:r w:rsidRPr="00B55E3E">
        <w:t xml:space="preserve">                                                               </w:t>
      </w:r>
      <w:r w:rsidRPr="00B55E3E">
        <w:rPr>
          <w:color w:val="993366"/>
        </w:rPr>
        <w:t>OPTIONAL</w:t>
      </w:r>
      <w:r w:rsidRPr="00B55E3E">
        <w:t>,</w:t>
      </w:r>
    </w:p>
    <w:p w14:paraId="4B584D57" w14:textId="77777777" w:rsidR="00A8221D" w:rsidRPr="00B55E3E" w:rsidRDefault="00A8221D" w:rsidP="00A8221D">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9BF1BA" w14:textId="77777777" w:rsidR="00A8221D" w:rsidRPr="00B55E3E" w:rsidRDefault="00A8221D" w:rsidP="00A8221D">
      <w:pPr>
        <w:pStyle w:val="PL"/>
      </w:pPr>
      <w:r w:rsidRPr="00B55E3E">
        <w:t xml:space="preserve">                                                               </w:t>
      </w:r>
      <w:r w:rsidRPr="00B55E3E">
        <w:rPr>
          <w:color w:val="993366"/>
        </w:rPr>
        <w:t>OPTIONAL</w:t>
      </w:r>
      <w:r w:rsidRPr="00B55E3E">
        <w:t>,</w:t>
      </w:r>
    </w:p>
    <w:p w14:paraId="1A952E5C" w14:textId="77777777" w:rsidR="00A8221D" w:rsidRPr="00B55E3E" w:rsidRDefault="00A8221D" w:rsidP="00A8221D">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204554" w14:textId="77777777" w:rsidR="00A8221D" w:rsidRPr="00B55E3E" w:rsidRDefault="00A8221D" w:rsidP="00A8221D">
      <w:pPr>
        <w:pStyle w:val="PL"/>
      </w:pPr>
      <w:r w:rsidRPr="00B55E3E">
        <w:t xml:space="preserve">                                                               </w:t>
      </w:r>
      <w:r w:rsidRPr="00B55E3E">
        <w:rPr>
          <w:color w:val="993366"/>
        </w:rPr>
        <w:t>OPTIONAL</w:t>
      </w:r>
      <w:r w:rsidRPr="00B55E3E">
        <w:t>,</w:t>
      </w:r>
    </w:p>
    <w:p w14:paraId="3910936A" w14:textId="77777777" w:rsidR="00A8221D" w:rsidRPr="00B55E3E" w:rsidRDefault="00A8221D" w:rsidP="00A8221D">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F41290" w14:textId="77777777" w:rsidR="00A8221D" w:rsidRPr="00B55E3E" w:rsidRDefault="00A8221D" w:rsidP="00A8221D">
      <w:pPr>
        <w:pStyle w:val="PL"/>
      </w:pPr>
      <w:r w:rsidRPr="00B55E3E">
        <w:t xml:space="preserve">                                                               </w:t>
      </w:r>
      <w:r w:rsidRPr="00B55E3E">
        <w:rPr>
          <w:color w:val="993366"/>
        </w:rPr>
        <w:t>OPTIONAL</w:t>
      </w:r>
      <w:r w:rsidRPr="00B55E3E">
        <w:t>,</w:t>
      </w:r>
    </w:p>
    <w:p w14:paraId="6D78FBF8" w14:textId="77777777" w:rsidR="00A8221D" w:rsidRPr="00B55E3E" w:rsidRDefault="00A8221D" w:rsidP="00A8221D">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675B3E" w14:textId="77777777" w:rsidR="00A8221D" w:rsidRPr="00B55E3E" w:rsidRDefault="00A8221D" w:rsidP="00A8221D">
      <w:pPr>
        <w:pStyle w:val="PL"/>
      </w:pPr>
      <w:r w:rsidRPr="00B55E3E">
        <w:t xml:space="preserve">                                                               </w:t>
      </w:r>
      <w:r w:rsidRPr="00B55E3E">
        <w:rPr>
          <w:color w:val="993366"/>
        </w:rPr>
        <w:t>OPTIONAL</w:t>
      </w:r>
      <w:r w:rsidRPr="00B55E3E">
        <w:t>,</w:t>
      </w:r>
    </w:p>
    <w:p w14:paraId="792446FE" w14:textId="77777777" w:rsidR="00A8221D" w:rsidRPr="00B55E3E" w:rsidRDefault="00A8221D" w:rsidP="00A8221D">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C46692" w14:textId="77777777" w:rsidR="00A8221D" w:rsidRPr="00B55E3E" w:rsidRDefault="00A8221D" w:rsidP="00A8221D">
      <w:pPr>
        <w:pStyle w:val="PL"/>
      </w:pPr>
      <w:r w:rsidRPr="00B55E3E">
        <w:t xml:space="preserve">                                                               </w:t>
      </w:r>
      <w:r w:rsidRPr="00B55E3E">
        <w:rPr>
          <w:color w:val="993366"/>
        </w:rPr>
        <w:t>OPTIONAL</w:t>
      </w:r>
      <w:r w:rsidRPr="00B55E3E">
        <w:t>,</w:t>
      </w:r>
    </w:p>
    <w:p w14:paraId="2C9FE940" w14:textId="77777777" w:rsidR="00A8221D" w:rsidRPr="00B55E3E" w:rsidRDefault="00A8221D" w:rsidP="00A8221D">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C3F99F" w14:textId="77777777" w:rsidR="00A8221D" w:rsidRPr="00B55E3E" w:rsidRDefault="00A8221D" w:rsidP="00A8221D">
      <w:pPr>
        <w:pStyle w:val="PL"/>
      </w:pPr>
      <w:r w:rsidRPr="00B55E3E">
        <w:t xml:space="preserve">                                                               </w:t>
      </w:r>
      <w:r w:rsidRPr="00B55E3E">
        <w:rPr>
          <w:color w:val="993366"/>
        </w:rPr>
        <w:t>OPTIONAL</w:t>
      </w:r>
      <w:r w:rsidRPr="00B55E3E">
        <w:t>,</w:t>
      </w:r>
    </w:p>
    <w:p w14:paraId="324BF32C" w14:textId="77777777" w:rsidR="00A8221D" w:rsidRPr="00B55E3E" w:rsidRDefault="00A8221D" w:rsidP="00A8221D">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6BCB17B" w14:textId="77777777" w:rsidR="00A8221D" w:rsidRPr="00B55E3E" w:rsidRDefault="00A8221D" w:rsidP="00A8221D">
      <w:pPr>
        <w:pStyle w:val="PL"/>
      </w:pPr>
      <w:r w:rsidRPr="00B55E3E">
        <w:t xml:space="preserve">                                                               </w:t>
      </w:r>
      <w:r w:rsidRPr="00B55E3E">
        <w:rPr>
          <w:color w:val="993366"/>
        </w:rPr>
        <w:t>OPTIONAL</w:t>
      </w:r>
      <w:r w:rsidRPr="00B55E3E">
        <w:t>,</w:t>
      </w:r>
    </w:p>
    <w:p w14:paraId="2FF19500" w14:textId="77777777" w:rsidR="00A8221D" w:rsidRPr="00B55E3E" w:rsidRDefault="00A8221D" w:rsidP="00A8221D">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EDE841" w14:textId="77777777" w:rsidR="00A8221D" w:rsidRPr="00B55E3E" w:rsidRDefault="00A8221D" w:rsidP="00A8221D">
      <w:pPr>
        <w:pStyle w:val="PL"/>
      </w:pPr>
      <w:r w:rsidRPr="00B55E3E">
        <w:t xml:space="preserve">                                                               </w:t>
      </w:r>
      <w:r w:rsidRPr="00B55E3E">
        <w:rPr>
          <w:color w:val="993366"/>
        </w:rPr>
        <w:t>OPTIONAL</w:t>
      </w:r>
      <w:r w:rsidRPr="00B55E3E">
        <w:t>,</w:t>
      </w:r>
    </w:p>
    <w:p w14:paraId="7EF3FBD9" w14:textId="77777777" w:rsidR="00A8221D" w:rsidRPr="00B55E3E" w:rsidRDefault="00A8221D" w:rsidP="00A8221D">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11A5CC" w14:textId="77777777" w:rsidR="00A8221D" w:rsidRPr="00B55E3E" w:rsidRDefault="00A8221D" w:rsidP="00A8221D">
      <w:pPr>
        <w:pStyle w:val="PL"/>
      </w:pPr>
      <w:r w:rsidRPr="00B55E3E">
        <w:t xml:space="preserve">                                                               </w:t>
      </w:r>
      <w:r w:rsidRPr="00B55E3E">
        <w:rPr>
          <w:color w:val="993366"/>
        </w:rPr>
        <w:t>OPTIONAL</w:t>
      </w:r>
      <w:r w:rsidRPr="00B55E3E">
        <w:t>,</w:t>
      </w:r>
    </w:p>
    <w:p w14:paraId="4D126796" w14:textId="77777777" w:rsidR="00A8221D" w:rsidRPr="00B55E3E" w:rsidRDefault="00A8221D" w:rsidP="00A8221D">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1CD5A9" w14:textId="77777777" w:rsidR="00A8221D" w:rsidRPr="00B55E3E" w:rsidRDefault="00A8221D" w:rsidP="00A8221D">
      <w:pPr>
        <w:pStyle w:val="PL"/>
      </w:pPr>
      <w:r w:rsidRPr="00B55E3E">
        <w:t xml:space="preserve">                                                               </w:t>
      </w:r>
      <w:r w:rsidRPr="00B55E3E">
        <w:rPr>
          <w:color w:val="993366"/>
        </w:rPr>
        <w:t>OPTIONAL</w:t>
      </w:r>
      <w:r w:rsidRPr="00B55E3E">
        <w:t>,</w:t>
      </w:r>
    </w:p>
    <w:p w14:paraId="2B3D8B03" w14:textId="77777777" w:rsidR="00A8221D" w:rsidRPr="00B55E3E" w:rsidRDefault="00A8221D" w:rsidP="00A8221D">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0ACB07" w14:textId="77777777" w:rsidR="00A8221D" w:rsidRPr="00B55E3E" w:rsidRDefault="00A8221D" w:rsidP="00A8221D">
      <w:pPr>
        <w:pStyle w:val="PL"/>
      </w:pPr>
      <w:r w:rsidRPr="00B55E3E">
        <w:t xml:space="preserve">                                                               </w:t>
      </w:r>
      <w:r w:rsidRPr="00B55E3E">
        <w:rPr>
          <w:color w:val="993366"/>
        </w:rPr>
        <w:t>OPTIONAL</w:t>
      </w:r>
      <w:r w:rsidRPr="00B55E3E">
        <w:t>,</w:t>
      </w:r>
    </w:p>
    <w:p w14:paraId="001BBCB0" w14:textId="77777777" w:rsidR="00A8221D" w:rsidRPr="00B55E3E" w:rsidRDefault="00A8221D" w:rsidP="00A8221D">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226A34" w14:textId="77777777" w:rsidR="00A8221D" w:rsidRPr="00B55E3E" w:rsidRDefault="00A8221D" w:rsidP="00A8221D">
      <w:pPr>
        <w:pStyle w:val="PL"/>
      </w:pPr>
      <w:r w:rsidRPr="00B55E3E">
        <w:t xml:space="preserve">                                                               </w:t>
      </w:r>
      <w:r w:rsidRPr="00B55E3E">
        <w:rPr>
          <w:color w:val="993366"/>
        </w:rPr>
        <w:t>OPTIONAL</w:t>
      </w:r>
    </w:p>
    <w:p w14:paraId="1A512490" w14:textId="77777777" w:rsidR="00A8221D" w:rsidRPr="00B55E3E" w:rsidRDefault="00A8221D" w:rsidP="00A8221D">
      <w:pPr>
        <w:pStyle w:val="PL"/>
      </w:pPr>
      <w:r w:rsidRPr="00B55E3E">
        <w:t>}</w:t>
      </w:r>
    </w:p>
    <w:p w14:paraId="35F457BE" w14:textId="77777777" w:rsidR="00A8221D" w:rsidRPr="00B55E3E" w:rsidRDefault="00A8221D" w:rsidP="00A8221D">
      <w:pPr>
        <w:pStyle w:val="PL"/>
      </w:pPr>
    </w:p>
    <w:p w14:paraId="79D6ED09" w14:textId="77777777" w:rsidR="00A8221D" w:rsidRPr="00B55E3E" w:rsidRDefault="00A8221D" w:rsidP="00A8221D">
      <w:pPr>
        <w:pStyle w:val="PL"/>
      </w:pPr>
      <w:r w:rsidRPr="00B55E3E">
        <w:t xml:space="preserve">CodebookParametersfetype2PerBC-r17 ::= </w:t>
      </w:r>
      <w:r w:rsidRPr="00B55E3E">
        <w:rPr>
          <w:color w:val="993366"/>
        </w:rPr>
        <w:t>SEQUENCE</w:t>
      </w:r>
      <w:r w:rsidRPr="00B55E3E">
        <w:t xml:space="preserve"> {</w:t>
      </w:r>
    </w:p>
    <w:p w14:paraId="45506A61"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390DEBAC"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16F68E" w14:textId="77777777" w:rsidR="00A8221D" w:rsidRPr="00B55E3E" w:rsidRDefault="00A8221D" w:rsidP="00A8221D">
      <w:pPr>
        <w:pStyle w:val="PL"/>
        <w:rPr>
          <w:color w:val="808080"/>
        </w:rPr>
      </w:pPr>
      <w:r w:rsidRPr="00B55E3E">
        <w:t xml:space="preserve">    </w:t>
      </w:r>
      <w:r w:rsidRPr="00B55E3E">
        <w:rPr>
          <w:color w:val="808080"/>
        </w:rPr>
        <w:t>-- R1 23-9-2</w:t>
      </w:r>
      <w:r w:rsidRPr="00B55E3E">
        <w:rPr>
          <w:color w:val="808080"/>
        </w:rPr>
        <w:tab/>
        <w:t>Support of M=2 and R=1 for FeType-II</w:t>
      </w:r>
    </w:p>
    <w:p w14:paraId="19FD93F5"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021E6D6" w14:textId="77777777" w:rsidR="00A8221D" w:rsidRPr="00B55E3E" w:rsidRDefault="00A8221D" w:rsidP="00A8221D">
      <w:pPr>
        <w:pStyle w:val="PL"/>
      </w:pPr>
      <w:r w:rsidRPr="00B55E3E">
        <w:t xml:space="preserve">                                  </w:t>
      </w:r>
      <w:r w:rsidRPr="00B55E3E">
        <w:rPr>
          <w:color w:val="993366"/>
        </w:rPr>
        <w:t>OPTIONAL</w:t>
      </w:r>
      <w:r w:rsidRPr="00B55E3E">
        <w:t>,</w:t>
      </w:r>
    </w:p>
    <w:p w14:paraId="1FA16880" w14:textId="77777777" w:rsidR="00A8221D" w:rsidRPr="00B55E3E" w:rsidRDefault="00A8221D" w:rsidP="00A8221D">
      <w:pPr>
        <w:pStyle w:val="PL"/>
        <w:rPr>
          <w:color w:val="808080"/>
        </w:rPr>
      </w:pPr>
      <w:r w:rsidRPr="00B55E3E">
        <w:t xml:space="preserve">    </w:t>
      </w:r>
      <w:r w:rsidRPr="00B55E3E">
        <w:rPr>
          <w:color w:val="808080"/>
        </w:rPr>
        <w:t>-- R1 23-9-4</w:t>
      </w:r>
      <w:r w:rsidRPr="00B55E3E">
        <w:rPr>
          <w:color w:val="808080"/>
        </w:rPr>
        <w:tab/>
        <w:t>Support of R = 2 for FeType-II</w:t>
      </w:r>
    </w:p>
    <w:p w14:paraId="0E32B84A" w14:textId="77777777" w:rsidR="00A8221D" w:rsidRPr="00B55E3E" w:rsidRDefault="00A8221D" w:rsidP="00A8221D">
      <w:pPr>
        <w:pStyle w:val="PL"/>
      </w:pPr>
      <w:r w:rsidRPr="00B55E3E">
        <w:lastRenderedPageBreak/>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4AD4B4CA" w14:textId="77777777" w:rsidR="00A8221D" w:rsidRPr="00B55E3E" w:rsidRDefault="00A8221D" w:rsidP="00A8221D">
      <w:pPr>
        <w:pStyle w:val="PL"/>
      </w:pPr>
      <w:r w:rsidRPr="00B55E3E">
        <w:t xml:space="preserve">                                  </w:t>
      </w:r>
      <w:r w:rsidRPr="00B55E3E">
        <w:rPr>
          <w:color w:val="993366"/>
        </w:rPr>
        <w:t>OPTIONAL</w:t>
      </w:r>
    </w:p>
    <w:p w14:paraId="5D289547" w14:textId="77777777" w:rsidR="00A8221D" w:rsidRPr="00B55E3E" w:rsidRDefault="00A8221D" w:rsidP="00A8221D">
      <w:pPr>
        <w:pStyle w:val="PL"/>
      </w:pPr>
      <w:r w:rsidRPr="00B55E3E">
        <w:t>}</w:t>
      </w:r>
    </w:p>
    <w:p w14:paraId="78F3B435" w14:textId="77777777" w:rsidR="00A8221D" w:rsidRPr="00B55E3E" w:rsidRDefault="00A8221D" w:rsidP="00A8221D">
      <w:pPr>
        <w:pStyle w:val="PL"/>
      </w:pPr>
    </w:p>
    <w:p w14:paraId="38555947" w14:textId="77777777" w:rsidR="00A8221D" w:rsidRPr="00B55E3E" w:rsidRDefault="00A8221D" w:rsidP="00A8221D">
      <w:pPr>
        <w:pStyle w:val="PL"/>
      </w:pPr>
      <w:r w:rsidRPr="00B55E3E">
        <w:t xml:space="preserve">CodebookComboParameterMixedTypePerBC-r17 ::= </w:t>
      </w:r>
      <w:r w:rsidRPr="00B55E3E">
        <w:rPr>
          <w:color w:val="993366"/>
        </w:rPr>
        <w:t>SEQUENCE</w:t>
      </w:r>
      <w:r w:rsidRPr="00B55E3E">
        <w:t xml:space="preserve"> {</w:t>
      </w:r>
    </w:p>
    <w:p w14:paraId="3D4ED4BB"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1443DEE8"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CB1D03" w14:textId="77777777" w:rsidR="00A8221D" w:rsidRPr="00B55E3E" w:rsidRDefault="00A8221D" w:rsidP="00A8221D">
      <w:pPr>
        <w:pStyle w:val="PL"/>
      </w:pPr>
      <w:r w:rsidRPr="00B55E3E">
        <w:t xml:space="preserve">                                                               </w:t>
      </w:r>
      <w:r w:rsidRPr="00B55E3E">
        <w:rPr>
          <w:color w:val="993366"/>
        </w:rPr>
        <w:t>OPTIONAL</w:t>
      </w:r>
      <w:r w:rsidRPr="00B55E3E">
        <w:t>,</w:t>
      </w:r>
    </w:p>
    <w:p w14:paraId="2D24AE71"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450149" w14:textId="77777777" w:rsidR="00A8221D" w:rsidRPr="00B55E3E" w:rsidRDefault="00A8221D" w:rsidP="00A8221D">
      <w:pPr>
        <w:pStyle w:val="PL"/>
      </w:pPr>
      <w:r w:rsidRPr="00B55E3E">
        <w:t xml:space="preserve">                                                               </w:t>
      </w:r>
      <w:r w:rsidRPr="00B55E3E">
        <w:rPr>
          <w:color w:val="993366"/>
        </w:rPr>
        <w:t>OPTIONAL</w:t>
      </w:r>
      <w:r w:rsidRPr="00B55E3E">
        <w:t>,</w:t>
      </w:r>
    </w:p>
    <w:p w14:paraId="394F3E5D" w14:textId="77777777" w:rsidR="00A8221D" w:rsidRPr="00B55E3E" w:rsidRDefault="00A8221D" w:rsidP="00A8221D">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0183E8B" w14:textId="77777777" w:rsidR="00A8221D" w:rsidRPr="00B55E3E" w:rsidRDefault="00A8221D" w:rsidP="00A8221D">
      <w:pPr>
        <w:pStyle w:val="PL"/>
      </w:pPr>
      <w:r w:rsidRPr="00B55E3E">
        <w:t xml:space="preserve">                                                              </w:t>
      </w:r>
      <w:r w:rsidRPr="00B55E3E">
        <w:rPr>
          <w:color w:val="993366"/>
        </w:rPr>
        <w:t>OPTIONAL</w:t>
      </w:r>
      <w:r w:rsidRPr="00B55E3E">
        <w:t>,</w:t>
      </w:r>
    </w:p>
    <w:p w14:paraId="2D241C4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DE26D" w14:textId="77777777" w:rsidR="00A8221D" w:rsidRPr="00B55E3E" w:rsidRDefault="00A8221D" w:rsidP="00A8221D">
      <w:pPr>
        <w:pStyle w:val="PL"/>
      </w:pPr>
      <w:r w:rsidRPr="00B55E3E">
        <w:t xml:space="preserve">                                                               </w:t>
      </w:r>
      <w:r w:rsidRPr="00B55E3E">
        <w:rPr>
          <w:color w:val="993366"/>
        </w:rPr>
        <w:t>OPTIONAL</w:t>
      </w:r>
      <w:r w:rsidRPr="00B55E3E">
        <w:t>,</w:t>
      </w:r>
    </w:p>
    <w:p w14:paraId="75C45B7E"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F6E032" w14:textId="77777777" w:rsidR="00A8221D" w:rsidRPr="00B55E3E" w:rsidRDefault="00A8221D" w:rsidP="00A8221D">
      <w:pPr>
        <w:pStyle w:val="PL"/>
      </w:pPr>
      <w:r w:rsidRPr="00B55E3E">
        <w:t xml:space="preserve">                                                               </w:t>
      </w:r>
      <w:r w:rsidRPr="00B55E3E">
        <w:rPr>
          <w:color w:val="993366"/>
        </w:rPr>
        <w:t>OPTIONAL</w:t>
      </w:r>
      <w:r w:rsidRPr="00B55E3E">
        <w:t>,</w:t>
      </w:r>
    </w:p>
    <w:p w14:paraId="0203958A"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8C8B86" w14:textId="77777777" w:rsidR="00A8221D" w:rsidRPr="00B55E3E" w:rsidRDefault="00A8221D" w:rsidP="00A8221D">
      <w:pPr>
        <w:pStyle w:val="PL"/>
      </w:pPr>
      <w:r w:rsidRPr="00B55E3E">
        <w:t xml:space="preserve">                                                               </w:t>
      </w:r>
      <w:r w:rsidRPr="00B55E3E">
        <w:rPr>
          <w:color w:val="993366"/>
        </w:rPr>
        <w:t>OPTIONAL</w:t>
      </w:r>
      <w:r w:rsidRPr="00B55E3E">
        <w:t>,</w:t>
      </w:r>
    </w:p>
    <w:p w14:paraId="50D17CF5"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B3955A" w14:textId="77777777" w:rsidR="00A8221D" w:rsidRPr="00B55E3E" w:rsidRDefault="00A8221D" w:rsidP="00A8221D">
      <w:pPr>
        <w:pStyle w:val="PL"/>
      </w:pPr>
      <w:r w:rsidRPr="00B55E3E">
        <w:t xml:space="preserve">                                                               </w:t>
      </w:r>
      <w:r w:rsidRPr="00B55E3E">
        <w:rPr>
          <w:color w:val="993366"/>
        </w:rPr>
        <w:t>OPTIONAL</w:t>
      </w:r>
      <w:r w:rsidRPr="00B55E3E">
        <w:t>,</w:t>
      </w:r>
    </w:p>
    <w:p w14:paraId="77756912"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E4CCD66" w14:textId="77777777" w:rsidR="00A8221D" w:rsidRPr="00B55E3E" w:rsidRDefault="00A8221D" w:rsidP="00A8221D">
      <w:pPr>
        <w:pStyle w:val="PL"/>
      </w:pPr>
      <w:r w:rsidRPr="00B55E3E">
        <w:t xml:space="preserve">                                                               </w:t>
      </w:r>
      <w:r w:rsidRPr="00B55E3E">
        <w:rPr>
          <w:color w:val="993366"/>
        </w:rPr>
        <w:t>OPTIONAL</w:t>
      </w:r>
      <w:r w:rsidRPr="00B55E3E">
        <w:t>,</w:t>
      </w:r>
    </w:p>
    <w:p w14:paraId="1370B79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410216" w14:textId="77777777" w:rsidR="00A8221D" w:rsidRPr="00B55E3E" w:rsidRDefault="00A8221D" w:rsidP="00A8221D">
      <w:pPr>
        <w:pStyle w:val="PL"/>
      </w:pPr>
      <w:r w:rsidRPr="00B55E3E">
        <w:t xml:space="preserve">                                                               </w:t>
      </w:r>
      <w:r w:rsidRPr="00B55E3E">
        <w:rPr>
          <w:color w:val="993366"/>
        </w:rPr>
        <w:t>OPTIONAL</w:t>
      </w:r>
      <w:r w:rsidRPr="00B55E3E">
        <w:t>,</w:t>
      </w:r>
    </w:p>
    <w:p w14:paraId="66F9F017"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7C83FD" w14:textId="77777777" w:rsidR="00A8221D" w:rsidRPr="00B55E3E" w:rsidRDefault="00A8221D" w:rsidP="00A8221D">
      <w:pPr>
        <w:pStyle w:val="PL"/>
      </w:pPr>
      <w:r w:rsidRPr="00B55E3E">
        <w:t xml:space="preserve">                                                               </w:t>
      </w:r>
      <w:r w:rsidRPr="00B55E3E">
        <w:rPr>
          <w:color w:val="993366"/>
        </w:rPr>
        <w:t>OPTIONAL</w:t>
      </w:r>
      <w:r w:rsidRPr="00B55E3E">
        <w:t>,</w:t>
      </w:r>
    </w:p>
    <w:p w14:paraId="4CE04E63"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2BFEC2" w14:textId="77777777" w:rsidR="00A8221D" w:rsidRPr="00B55E3E" w:rsidRDefault="00A8221D" w:rsidP="00A8221D">
      <w:pPr>
        <w:pStyle w:val="PL"/>
      </w:pPr>
      <w:r w:rsidRPr="00B55E3E">
        <w:t xml:space="preserve">                                                               </w:t>
      </w:r>
      <w:r w:rsidRPr="00B55E3E">
        <w:rPr>
          <w:color w:val="993366"/>
        </w:rPr>
        <w:t>OPTIONAL</w:t>
      </w:r>
      <w:r w:rsidRPr="00B55E3E">
        <w:t>,</w:t>
      </w:r>
    </w:p>
    <w:p w14:paraId="36D94DAA"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9854FE5" w14:textId="77777777" w:rsidR="00A8221D" w:rsidRPr="00B55E3E" w:rsidRDefault="00A8221D" w:rsidP="00A8221D">
      <w:pPr>
        <w:pStyle w:val="PL"/>
      </w:pPr>
      <w:r w:rsidRPr="00B55E3E">
        <w:t xml:space="preserve">                                                               </w:t>
      </w:r>
      <w:r w:rsidRPr="00B55E3E">
        <w:rPr>
          <w:color w:val="993366"/>
        </w:rPr>
        <w:t>OPTIONAL</w:t>
      </w:r>
      <w:r w:rsidRPr="00B55E3E">
        <w:t>,</w:t>
      </w:r>
    </w:p>
    <w:p w14:paraId="1A56D591"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BD932" w14:textId="77777777" w:rsidR="00A8221D" w:rsidRPr="00B55E3E" w:rsidRDefault="00A8221D" w:rsidP="00A8221D">
      <w:pPr>
        <w:pStyle w:val="PL"/>
      </w:pPr>
      <w:r w:rsidRPr="00B55E3E">
        <w:t xml:space="preserve">                                                               </w:t>
      </w:r>
      <w:r w:rsidRPr="00B55E3E">
        <w:rPr>
          <w:color w:val="993366"/>
        </w:rPr>
        <w:t>OPTIONAL</w:t>
      </w:r>
      <w:r w:rsidRPr="00B55E3E">
        <w:t>,</w:t>
      </w:r>
    </w:p>
    <w:p w14:paraId="48D80B83"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3E6AD9" w14:textId="77777777" w:rsidR="00A8221D" w:rsidRPr="00B55E3E" w:rsidRDefault="00A8221D" w:rsidP="00A8221D">
      <w:pPr>
        <w:pStyle w:val="PL"/>
      </w:pPr>
      <w:r w:rsidRPr="00B55E3E">
        <w:t xml:space="preserve">                                                               </w:t>
      </w:r>
      <w:r w:rsidRPr="00B55E3E">
        <w:rPr>
          <w:color w:val="993366"/>
        </w:rPr>
        <w:t>OPTIONAL</w:t>
      </w:r>
    </w:p>
    <w:p w14:paraId="2C95BA89" w14:textId="77777777" w:rsidR="00A8221D" w:rsidRPr="00B55E3E" w:rsidRDefault="00A8221D" w:rsidP="00A8221D">
      <w:pPr>
        <w:pStyle w:val="PL"/>
      </w:pPr>
      <w:r w:rsidRPr="00B55E3E">
        <w:t>}</w:t>
      </w:r>
    </w:p>
    <w:p w14:paraId="0721D9FD" w14:textId="77777777" w:rsidR="00A8221D" w:rsidRPr="00B55E3E" w:rsidRDefault="00A8221D" w:rsidP="00A8221D">
      <w:pPr>
        <w:pStyle w:val="PL"/>
      </w:pPr>
    </w:p>
    <w:p w14:paraId="38B46593" w14:textId="77777777" w:rsidR="00A8221D" w:rsidRPr="00B55E3E" w:rsidRDefault="00A8221D" w:rsidP="00A8221D">
      <w:pPr>
        <w:pStyle w:val="PL"/>
      </w:pPr>
      <w:r w:rsidRPr="00B55E3E">
        <w:t xml:space="preserve">CodebookComboParameterMultiTRP-PerBC-r17::= </w:t>
      </w:r>
      <w:r w:rsidRPr="00B55E3E">
        <w:rPr>
          <w:color w:val="993366"/>
        </w:rPr>
        <w:t>SEQUENCE</w:t>
      </w:r>
      <w:r w:rsidRPr="00B55E3E">
        <w:t xml:space="preserve"> {</w:t>
      </w:r>
    </w:p>
    <w:p w14:paraId="7BA987C0"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31C9B84D"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22B03D03"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216A2A" w14:textId="77777777" w:rsidR="00A8221D" w:rsidRPr="00B55E3E" w:rsidRDefault="00A8221D" w:rsidP="00A8221D">
      <w:pPr>
        <w:pStyle w:val="PL"/>
      </w:pPr>
      <w:r w:rsidRPr="00B55E3E">
        <w:t xml:space="preserve">                                                               </w:t>
      </w:r>
      <w:r w:rsidRPr="00B55E3E">
        <w:rPr>
          <w:color w:val="993366"/>
        </w:rPr>
        <w:t>OPTIONAL</w:t>
      </w:r>
      <w:r w:rsidRPr="00B55E3E">
        <w:t>,</w:t>
      </w:r>
    </w:p>
    <w:p w14:paraId="42F2B170"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8DE9E7" w14:textId="77777777" w:rsidR="00A8221D" w:rsidRPr="00B55E3E" w:rsidRDefault="00A8221D" w:rsidP="00A8221D">
      <w:pPr>
        <w:pStyle w:val="PL"/>
      </w:pPr>
      <w:r w:rsidRPr="00B55E3E">
        <w:t xml:space="preserve">                                                               </w:t>
      </w:r>
      <w:r w:rsidRPr="00B55E3E">
        <w:rPr>
          <w:color w:val="993366"/>
        </w:rPr>
        <w:t>OPTIONAL</w:t>
      </w:r>
      <w:r w:rsidRPr="00B55E3E">
        <w:t>,</w:t>
      </w:r>
    </w:p>
    <w:p w14:paraId="2653496B" w14:textId="77777777" w:rsidR="00A8221D" w:rsidRPr="00B55E3E" w:rsidRDefault="00A8221D" w:rsidP="00A8221D">
      <w:pPr>
        <w:pStyle w:val="PL"/>
        <w:rPr>
          <w:color w:val="808080"/>
        </w:rPr>
      </w:pPr>
      <w:r w:rsidRPr="00B55E3E">
        <w:t xml:space="preserve">    </w:t>
      </w:r>
      <w:r w:rsidRPr="00B55E3E">
        <w:rPr>
          <w:color w:val="808080"/>
        </w:rPr>
        <w:t>--    {Codebook 2, Codebook 3} = {( {</w:t>
      </w:r>
      <w:r w:rsidRPr="00B55E3E">
        <w:rPr>
          <w:rFonts w:eastAsiaTheme="minorEastAsia"/>
          <w:color w:val="808080"/>
        </w:rPr>
        <w:t>"</w:t>
      </w:r>
      <w:r w:rsidRPr="00B55E3E">
        <w:rPr>
          <w:color w:val="808080"/>
        </w:rPr>
        <w:t>Rel 16 combinations in FG 16-8"}</w:t>
      </w:r>
    </w:p>
    <w:p w14:paraId="64344325"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400C1E6" w14:textId="77777777" w:rsidR="00A8221D" w:rsidRPr="00B55E3E" w:rsidRDefault="00A8221D" w:rsidP="00A8221D">
      <w:pPr>
        <w:pStyle w:val="PL"/>
      </w:pPr>
      <w:r w:rsidRPr="00B55E3E">
        <w:t xml:space="preserve">                                                               </w:t>
      </w:r>
      <w:r w:rsidRPr="00B55E3E">
        <w:rPr>
          <w:color w:val="993366"/>
        </w:rPr>
        <w:t>OPTIONAL</w:t>
      </w:r>
      <w:r w:rsidRPr="00B55E3E">
        <w:t>,</w:t>
      </w:r>
    </w:p>
    <w:p w14:paraId="6C1B7E20"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5C28F34" w14:textId="77777777" w:rsidR="00A8221D" w:rsidRPr="00B55E3E" w:rsidRDefault="00A8221D" w:rsidP="00A8221D">
      <w:pPr>
        <w:pStyle w:val="PL"/>
      </w:pPr>
      <w:r w:rsidRPr="00B55E3E">
        <w:t xml:space="preserve">                                                               </w:t>
      </w:r>
      <w:r w:rsidRPr="00B55E3E">
        <w:rPr>
          <w:color w:val="993366"/>
        </w:rPr>
        <w:t>OPTIONAL</w:t>
      </w:r>
      <w:r w:rsidRPr="00B55E3E">
        <w:t>,</w:t>
      </w:r>
    </w:p>
    <w:p w14:paraId="43FCA837"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ECE163A" w14:textId="77777777" w:rsidR="00A8221D" w:rsidRPr="00B55E3E" w:rsidRDefault="00A8221D" w:rsidP="00A8221D">
      <w:pPr>
        <w:pStyle w:val="PL"/>
      </w:pPr>
      <w:r w:rsidRPr="00B55E3E">
        <w:t xml:space="preserve">                                                               </w:t>
      </w:r>
      <w:r w:rsidRPr="00B55E3E">
        <w:rPr>
          <w:color w:val="993366"/>
        </w:rPr>
        <w:t>OPTIONAL</w:t>
      </w:r>
      <w:r w:rsidRPr="00B55E3E">
        <w:t>,</w:t>
      </w:r>
    </w:p>
    <w:p w14:paraId="53379D84"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7A2A0C1" w14:textId="77777777" w:rsidR="00A8221D" w:rsidRPr="00B55E3E" w:rsidRDefault="00A8221D" w:rsidP="00A8221D">
      <w:pPr>
        <w:pStyle w:val="PL"/>
      </w:pPr>
      <w:r w:rsidRPr="00B55E3E">
        <w:t xml:space="preserve">                                                               </w:t>
      </w:r>
      <w:r w:rsidRPr="00B55E3E">
        <w:rPr>
          <w:color w:val="993366"/>
        </w:rPr>
        <w:t>OPTIONAL</w:t>
      </w:r>
      <w:r w:rsidRPr="00B55E3E">
        <w:t>,</w:t>
      </w:r>
    </w:p>
    <w:p w14:paraId="54FDD0BF" w14:textId="77777777" w:rsidR="00A8221D" w:rsidRPr="00B55E3E" w:rsidRDefault="00A8221D" w:rsidP="00A8221D">
      <w:pPr>
        <w:pStyle w:val="PL"/>
      </w:pPr>
      <w:r w:rsidRPr="00B55E3E">
        <w:lastRenderedPageBreak/>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3E17EA" w14:textId="77777777" w:rsidR="00A8221D" w:rsidRPr="00B55E3E" w:rsidRDefault="00A8221D" w:rsidP="00A8221D">
      <w:pPr>
        <w:pStyle w:val="PL"/>
      </w:pPr>
      <w:r w:rsidRPr="00B55E3E">
        <w:t xml:space="preserve">                                                               </w:t>
      </w:r>
      <w:r w:rsidRPr="00B55E3E">
        <w:rPr>
          <w:color w:val="993366"/>
        </w:rPr>
        <w:t>OPTIONAL</w:t>
      </w:r>
      <w:r w:rsidRPr="00B55E3E">
        <w:t>,</w:t>
      </w:r>
    </w:p>
    <w:p w14:paraId="71282E6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8AFFC" w14:textId="77777777" w:rsidR="00A8221D" w:rsidRPr="00B55E3E" w:rsidRDefault="00A8221D" w:rsidP="00A8221D">
      <w:pPr>
        <w:pStyle w:val="PL"/>
      </w:pPr>
      <w:r w:rsidRPr="00B55E3E">
        <w:t xml:space="preserve">                                                               </w:t>
      </w:r>
      <w:r w:rsidRPr="00B55E3E">
        <w:rPr>
          <w:color w:val="993366"/>
        </w:rPr>
        <w:t>OPTIONAL</w:t>
      </w:r>
      <w:r w:rsidRPr="00B55E3E">
        <w:t>,</w:t>
      </w:r>
    </w:p>
    <w:p w14:paraId="6FD4218C"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817F13E" w14:textId="77777777" w:rsidR="00A8221D" w:rsidRPr="00B55E3E" w:rsidRDefault="00A8221D" w:rsidP="00A8221D">
      <w:pPr>
        <w:pStyle w:val="PL"/>
      </w:pPr>
      <w:r w:rsidRPr="00B55E3E">
        <w:t xml:space="preserve">                                                               </w:t>
      </w:r>
      <w:r w:rsidRPr="00B55E3E">
        <w:rPr>
          <w:color w:val="993366"/>
        </w:rPr>
        <w:t>OPTIONAL</w:t>
      </w:r>
      <w:r w:rsidRPr="00B55E3E">
        <w:t>,</w:t>
      </w:r>
    </w:p>
    <w:p w14:paraId="098EBB42"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B27D63" w14:textId="77777777" w:rsidR="00A8221D" w:rsidRPr="00B55E3E" w:rsidRDefault="00A8221D" w:rsidP="00A8221D">
      <w:pPr>
        <w:pStyle w:val="PL"/>
      </w:pPr>
      <w:r w:rsidRPr="00B55E3E">
        <w:t xml:space="preserve">                                                               </w:t>
      </w:r>
      <w:r w:rsidRPr="00B55E3E">
        <w:rPr>
          <w:color w:val="993366"/>
        </w:rPr>
        <w:t>OPTIONAL</w:t>
      </w:r>
      <w:r w:rsidRPr="00B55E3E">
        <w:t>,</w:t>
      </w:r>
    </w:p>
    <w:p w14:paraId="31811176"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87B52F" w14:textId="77777777" w:rsidR="00A8221D" w:rsidRPr="00B55E3E" w:rsidRDefault="00A8221D" w:rsidP="00A8221D">
      <w:pPr>
        <w:pStyle w:val="PL"/>
      </w:pPr>
      <w:r w:rsidRPr="00B55E3E">
        <w:t xml:space="preserve">                                                               </w:t>
      </w:r>
      <w:r w:rsidRPr="00B55E3E">
        <w:rPr>
          <w:color w:val="993366"/>
        </w:rPr>
        <w:t>OPTIONAL</w:t>
      </w:r>
      <w:r w:rsidRPr="00B55E3E">
        <w:t>,</w:t>
      </w:r>
    </w:p>
    <w:p w14:paraId="543E9355"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A6F3C0" w14:textId="77777777" w:rsidR="00A8221D" w:rsidRPr="00B55E3E" w:rsidRDefault="00A8221D" w:rsidP="00A8221D">
      <w:pPr>
        <w:pStyle w:val="PL"/>
      </w:pPr>
      <w:r w:rsidRPr="00B55E3E">
        <w:t xml:space="preserve">                                                               </w:t>
      </w:r>
      <w:r w:rsidRPr="00B55E3E">
        <w:rPr>
          <w:color w:val="993366"/>
        </w:rPr>
        <w:t>OPTIONAL</w:t>
      </w:r>
      <w:r w:rsidRPr="00B55E3E">
        <w:t>,</w:t>
      </w:r>
    </w:p>
    <w:p w14:paraId="42E1FEB7"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F596F5" w14:textId="77777777" w:rsidR="00A8221D" w:rsidRPr="00B55E3E" w:rsidRDefault="00A8221D" w:rsidP="00A8221D">
      <w:pPr>
        <w:pStyle w:val="PL"/>
      </w:pPr>
      <w:r w:rsidRPr="00B55E3E">
        <w:t xml:space="preserve">                                                               </w:t>
      </w:r>
      <w:r w:rsidRPr="00B55E3E">
        <w:rPr>
          <w:color w:val="993366"/>
        </w:rPr>
        <w:t>OPTIONAL</w:t>
      </w:r>
      <w:r w:rsidRPr="00B55E3E">
        <w:t>,</w:t>
      </w:r>
    </w:p>
    <w:p w14:paraId="52AD2519"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74FFBB" w14:textId="77777777" w:rsidR="00A8221D" w:rsidRPr="00B55E3E" w:rsidRDefault="00A8221D" w:rsidP="00A8221D">
      <w:pPr>
        <w:pStyle w:val="PL"/>
      </w:pPr>
      <w:r w:rsidRPr="00B55E3E">
        <w:t xml:space="preserve">                                                               </w:t>
      </w:r>
      <w:r w:rsidRPr="00B55E3E">
        <w:rPr>
          <w:color w:val="993366"/>
        </w:rPr>
        <w:t>OPTIONAL</w:t>
      </w:r>
      <w:r w:rsidRPr="00B55E3E">
        <w:t>,</w:t>
      </w:r>
    </w:p>
    <w:p w14:paraId="3E8385FF"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B8520A" w14:textId="77777777" w:rsidR="00A8221D" w:rsidRPr="00B55E3E" w:rsidRDefault="00A8221D" w:rsidP="00A8221D">
      <w:pPr>
        <w:pStyle w:val="PL"/>
      </w:pPr>
      <w:r w:rsidRPr="00B55E3E">
        <w:t xml:space="preserve">                                                               </w:t>
      </w:r>
      <w:r w:rsidRPr="00B55E3E">
        <w:rPr>
          <w:color w:val="993366"/>
        </w:rPr>
        <w:t>OPTIONAL</w:t>
      </w:r>
      <w:r w:rsidRPr="00B55E3E">
        <w:t>,</w:t>
      </w:r>
    </w:p>
    <w:p w14:paraId="783031A1"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ECF22F" w14:textId="77777777" w:rsidR="00A8221D" w:rsidRPr="00B55E3E" w:rsidRDefault="00A8221D" w:rsidP="00A8221D">
      <w:pPr>
        <w:pStyle w:val="PL"/>
      </w:pPr>
      <w:r w:rsidRPr="00B55E3E">
        <w:t xml:space="preserve">                                                               </w:t>
      </w:r>
      <w:r w:rsidRPr="00B55E3E">
        <w:rPr>
          <w:color w:val="993366"/>
        </w:rPr>
        <w:t>OPTIONAL</w:t>
      </w:r>
      <w:r w:rsidRPr="00B55E3E">
        <w:t>,</w:t>
      </w:r>
    </w:p>
    <w:p w14:paraId="7C13E949"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22E98B3C"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48F3E0E" w14:textId="77777777" w:rsidR="00A8221D" w:rsidRPr="00B55E3E" w:rsidRDefault="00A8221D" w:rsidP="00A8221D">
      <w:pPr>
        <w:pStyle w:val="PL"/>
      </w:pPr>
      <w:r w:rsidRPr="00B55E3E">
        <w:t xml:space="preserve">                                                               </w:t>
      </w:r>
      <w:r w:rsidRPr="00B55E3E">
        <w:rPr>
          <w:color w:val="993366"/>
        </w:rPr>
        <w:t>OPTIONAL</w:t>
      </w:r>
      <w:r w:rsidRPr="00B55E3E">
        <w:t>,</w:t>
      </w:r>
    </w:p>
    <w:p w14:paraId="364CA74E"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BB3DDE" w14:textId="77777777" w:rsidR="00A8221D" w:rsidRPr="00B55E3E" w:rsidRDefault="00A8221D" w:rsidP="00A8221D">
      <w:pPr>
        <w:pStyle w:val="PL"/>
      </w:pPr>
      <w:r w:rsidRPr="00B55E3E">
        <w:t xml:space="preserve">                                                               </w:t>
      </w:r>
      <w:r w:rsidRPr="00B55E3E">
        <w:rPr>
          <w:color w:val="993366"/>
        </w:rPr>
        <w:t>OPTIONAL</w:t>
      </w:r>
      <w:r w:rsidRPr="00B55E3E">
        <w:t>,</w:t>
      </w:r>
    </w:p>
    <w:p w14:paraId="6B414204"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8E8186" w14:textId="77777777" w:rsidR="00A8221D" w:rsidRPr="00B55E3E" w:rsidRDefault="00A8221D" w:rsidP="00A8221D">
      <w:pPr>
        <w:pStyle w:val="PL"/>
      </w:pPr>
      <w:r w:rsidRPr="00B55E3E">
        <w:t xml:space="preserve">                                                               </w:t>
      </w:r>
      <w:r w:rsidRPr="00B55E3E">
        <w:rPr>
          <w:color w:val="993366"/>
        </w:rPr>
        <w:t>OPTIONAL</w:t>
      </w:r>
      <w:r w:rsidRPr="00B55E3E">
        <w:t>,</w:t>
      </w:r>
    </w:p>
    <w:p w14:paraId="130BC51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944A1C" w14:textId="77777777" w:rsidR="00A8221D" w:rsidRPr="00B55E3E" w:rsidRDefault="00A8221D" w:rsidP="00A8221D">
      <w:pPr>
        <w:pStyle w:val="PL"/>
      </w:pPr>
      <w:r w:rsidRPr="00B55E3E">
        <w:t xml:space="preserve">                                                               </w:t>
      </w:r>
      <w:r w:rsidRPr="00B55E3E">
        <w:rPr>
          <w:color w:val="993366"/>
        </w:rPr>
        <w:t>OPTIONAL</w:t>
      </w:r>
      <w:r w:rsidRPr="00B55E3E">
        <w:t>,</w:t>
      </w:r>
    </w:p>
    <w:p w14:paraId="64EBF6B3"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642BC2" w14:textId="77777777" w:rsidR="00A8221D" w:rsidRPr="00B55E3E" w:rsidRDefault="00A8221D" w:rsidP="00A8221D">
      <w:pPr>
        <w:pStyle w:val="PL"/>
      </w:pPr>
      <w:r w:rsidRPr="00B55E3E">
        <w:t xml:space="preserve">                                                               </w:t>
      </w:r>
      <w:r w:rsidRPr="00B55E3E">
        <w:rPr>
          <w:color w:val="993366"/>
        </w:rPr>
        <w:t>OPTIONAL</w:t>
      </w:r>
      <w:r w:rsidRPr="00B55E3E">
        <w:t>,</w:t>
      </w:r>
    </w:p>
    <w:p w14:paraId="5CEF9F8B"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FC8912D" w14:textId="77777777" w:rsidR="00A8221D" w:rsidRPr="00B55E3E" w:rsidRDefault="00A8221D" w:rsidP="00A8221D">
      <w:pPr>
        <w:pStyle w:val="PL"/>
      </w:pPr>
      <w:r w:rsidRPr="00B55E3E">
        <w:t xml:space="preserve">                                                               </w:t>
      </w:r>
      <w:r w:rsidRPr="00B55E3E">
        <w:rPr>
          <w:color w:val="993366"/>
        </w:rPr>
        <w:t>OPTIONAL</w:t>
      </w:r>
      <w:r w:rsidRPr="00B55E3E">
        <w:t>,</w:t>
      </w:r>
    </w:p>
    <w:p w14:paraId="7C766AF2"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F1D301" w14:textId="77777777" w:rsidR="00A8221D" w:rsidRPr="00B55E3E" w:rsidRDefault="00A8221D" w:rsidP="00A8221D">
      <w:pPr>
        <w:pStyle w:val="PL"/>
      </w:pPr>
      <w:r w:rsidRPr="00B55E3E">
        <w:t xml:space="preserve">                                                               </w:t>
      </w:r>
      <w:r w:rsidRPr="00B55E3E">
        <w:rPr>
          <w:color w:val="993366"/>
        </w:rPr>
        <w:t>OPTIONAL</w:t>
      </w:r>
      <w:r w:rsidRPr="00B55E3E">
        <w:t>,</w:t>
      </w:r>
    </w:p>
    <w:p w14:paraId="0938A868"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A1457E" w14:textId="77777777" w:rsidR="00A8221D" w:rsidRPr="00B55E3E" w:rsidRDefault="00A8221D" w:rsidP="00A8221D">
      <w:pPr>
        <w:pStyle w:val="PL"/>
      </w:pPr>
      <w:r w:rsidRPr="00B55E3E">
        <w:t xml:space="preserve">                                                               </w:t>
      </w:r>
      <w:r w:rsidRPr="00B55E3E">
        <w:rPr>
          <w:color w:val="993366"/>
        </w:rPr>
        <w:t>OPTIONAL</w:t>
      </w:r>
      <w:r w:rsidRPr="00B55E3E">
        <w:t>,</w:t>
      </w:r>
    </w:p>
    <w:p w14:paraId="0EF3D6F5"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8A22DC" w14:textId="77777777" w:rsidR="00A8221D" w:rsidRPr="00B55E3E" w:rsidRDefault="00A8221D" w:rsidP="00A8221D">
      <w:pPr>
        <w:pStyle w:val="PL"/>
      </w:pPr>
      <w:r w:rsidRPr="00B55E3E">
        <w:t xml:space="preserve">                                                               </w:t>
      </w:r>
      <w:r w:rsidRPr="00B55E3E">
        <w:rPr>
          <w:color w:val="993366"/>
        </w:rPr>
        <w:t>OPTIONAL</w:t>
      </w:r>
      <w:r w:rsidRPr="00B55E3E">
        <w:t>,</w:t>
      </w:r>
    </w:p>
    <w:p w14:paraId="3D68320E"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551EA6" w14:textId="77777777" w:rsidR="00A8221D" w:rsidRPr="00B55E3E" w:rsidRDefault="00A8221D" w:rsidP="00A8221D">
      <w:pPr>
        <w:pStyle w:val="PL"/>
      </w:pPr>
      <w:r w:rsidRPr="00B55E3E">
        <w:t xml:space="preserve">                                                               </w:t>
      </w:r>
      <w:r w:rsidRPr="00B55E3E">
        <w:rPr>
          <w:color w:val="993366"/>
        </w:rPr>
        <w:t>OPTIONAL</w:t>
      </w:r>
      <w:r w:rsidRPr="00B55E3E">
        <w:t>,</w:t>
      </w:r>
    </w:p>
    <w:p w14:paraId="19859ECC"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29BF71" w14:textId="77777777" w:rsidR="00A8221D" w:rsidRPr="00B55E3E" w:rsidRDefault="00A8221D" w:rsidP="00A8221D">
      <w:pPr>
        <w:pStyle w:val="PL"/>
      </w:pPr>
      <w:r w:rsidRPr="00B55E3E">
        <w:t xml:space="preserve">                                                               </w:t>
      </w:r>
      <w:r w:rsidRPr="00B55E3E">
        <w:rPr>
          <w:color w:val="993366"/>
        </w:rPr>
        <w:t>OPTIONAL</w:t>
      </w:r>
      <w:r w:rsidRPr="00B55E3E">
        <w:t>,</w:t>
      </w:r>
    </w:p>
    <w:p w14:paraId="7AA228E4"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07A0AC" w14:textId="77777777" w:rsidR="00A8221D" w:rsidRPr="00B55E3E" w:rsidRDefault="00A8221D" w:rsidP="00A8221D">
      <w:pPr>
        <w:pStyle w:val="PL"/>
      </w:pPr>
      <w:r w:rsidRPr="00B55E3E">
        <w:t xml:space="preserve">                                                               </w:t>
      </w:r>
      <w:r w:rsidRPr="00B55E3E">
        <w:rPr>
          <w:color w:val="993366"/>
        </w:rPr>
        <w:t>OPTIONAL</w:t>
      </w:r>
      <w:r w:rsidRPr="00B55E3E">
        <w:t>,</w:t>
      </w:r>
    </w:p>
    <w:p w14:paraId="51ABCB69"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76EAF" w14:textId="77777777" w:rsidR="00A8221D" w:rsidRPr="00B55E3E" w:rsidRDefault="00A8221D" w:rsidP="00A8221D">
      <w:pPr>
        <w:pStyle w:val="PL"/>
      </w:pPr>
      <w:r w:rsidRPr="00B55E3E">
        <w:t xml:space="preserve">                                                               </w:t>
      </w:r>
      <w:r w:rsidRPr="00B55E3E">
        <w:rPr>
          <w:color w:val="993366"/>
        </w:rPr>
        <w:t>OPTIONAL</w:t>
      </w:r>
      <w:r w:rsidRPr="00B55E3E">
        <w:t>,</w:t>
      </w:r>
    </w:p>
    <w:p w14:paraId="204E0CDD"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50333A" w14:textId="77777777" w:rsidR="00A8221D" w:rsidRPr="00B55E3E" w:rsidRDefault="00A8221D" w:rsidP="00A8221D">
      <w:pPr>
        <w:pStyle w:val="PL"/>
      </w:pPr>
      <w:r w:rsidRPr="00B55E3E">
        <w:t xml:space="preserve">                                                               </w:t>
      </w:r>
      <w:r w:rsidRPr="00B55E3E">
        <w:rPr>
          <w:color w:val="993366"/>
        </w:rPr>
        <w:t>OPTIONAL</w:t>
      </w:r>
    </w:p>
    <w:p w14:paraId="38CA3A12" w14:textId="77777777" w:rsidR="00A8221D" w:rsidRPr="00B55E3E" w:rsidRDefault="00A8221D" w:rsidP="00A8221D">
      <w:pPr>
        <w:pStyle w:val="PL"/>
      </w:pPr>
      <w:r w:rsidRPr="00B55E3E">
        <w:t>}</w:t>
      </w:r>
    </w:p>
    <w:p w14:paraId="4122A413" w14:textId="77777777" w:rsidR="00A8221D" w:rsidRPr="00B55E3E" w:rsidRDefault="00A8221D" w:rsidP="00A8221D">
      <w:pPr>
        <w:pStyle w:val="PL"/>
      </w:pPr>
    </w:p>
    <w:p w14:paraId="68FD3714" w14:textId="77777777" w:rsidR="00A8221D" w:rsidRPr="00B55E3E" w:rsidRDefault="00A8221D" w:rsidP="00A8221D">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5536F3B9" w14:textId="77777777" w:rsidR="00A8221D" w:rsidRPr="00B55E3E" w:rsidRDefault="00A8221D" w:rsidP="00A8221D">
      <w:pPr>
        <w:pStyle w:val="PL"/>
      </w:pPr>
    </w:p>
    <w:p w14:paraId="3830EAE8" w14:textId="77777777" w:rsidR="00A8221D" w:rsidRPr="00B55E3E" w:rsidRDefault="00A8221D" w:rsidP="00A8221D">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47B092EF" w14:textId="77777777" w:rsidR="00A8221D" w:rsidRPr="00B55E3E" w:rsidRDefault="00A8221D" w:rsidP="00A8221D">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5C01ADB2" w14:textId="77777777" w:rsidR="00A8221D" w:rsidRPr="00B55E3E" w:rsidRDefault="00A8221D" w:rsidP="00A8221D">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47715B75" w14:textId="77777777" w:rsidR="00A8221D" w:rsidRPr="00B55E3E" w:rsidRDefault="00A8221D" w:rsidP="00A8221D">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2CE7084" w14:textId="77777777" w:rsidR="00A8221D" w:rsidRPr="00B55E3E" w:rsidRDefault="00A8221D" w:rsidP="00A8221D">
      <w:pPr>
        <w:pStyle w:val="PL"/>
      </w:pPr>
      <w:r w:rsidRPr="00B55E3E">
        <w:t>}</w:t>
      </w:r>
    </w:p>
    <w:p w14:paraId="24BF7011" w14:textId="77777777" w:rsidR="00A8221D" w:rsidRPr="00B55E3E" w:rsidRDefault="00A8221D" w:rsidP="00A8221D">
      <w:pPr>
        <w:pStyle w:val="PL"/>
      </w:pPr>
    </w:p>
    <w:p w14:paraId="5F3AF62B" w14:textId="77777777" w:rsidR="00A8221D" w:rsidRPr="00B55E3E" w:rsidRDefault="00A8221D" w:rsidP="00A8221D">
      <w:pPr>
        <w:pStyle w:val="PL"/>
        <w:rPr>
          <w:color w:val="808080"/>
        </w:rPr>
      </w:pPr>
      <w:r w:rsidRPr="00B55E3E">
        <w:rPr>
          <w:rFonts w:eastAsia="MS Mincho"/>
          <w:color w:val="808080"/>
        </w:rPr>
        <w:t>-- TAG-CODEBOOKPARAMETERS-STOP</w:t>
      </w:r>
    </w:p>
    <w:p w14:paraId="7402C016" w14:textId="77777777" w:rsidR="00A8221D" w:rsidRPr="00B55E3E" w:rsidRDefault="00A8221D" w:rsidP="00A8221D">
      <w:pPr>
        <w:pStyle w:val="PL"/>
        <w:rPr>
          <w:rFonts w:eastAsia="MS Mincho"/>
          <w:color w:val="808080"/>
        </w:rPr>
      </w:pPr>
      <w:r w:rsidRPr="00B55E3E">
        <w:rPr>
          <w:rFonts w:eastAsia="MS Mincho"/>
          <w:color w:val="808080"/>
        </w:rPr>
        <w:t>-- ASN1STOP</w:t>
      </w:r>
    </w:p>
    <w:p w14:paraId="288FFE7C"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46E7582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722A381" w14:textId="77777777" w:rsidR="00A8221D" w:rsidRPr="00B55E3E" w:rsidRDefault="00A8221D" w:rsidP="00FB1467">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A8221D" w:rsidRPr="00B55E3E" w14:paraId="6E8E236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2D3379"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supportedCSI-RS-ResourceListAlt</w:t>
            </w:r>
          </w:p>
          <w:p w14:paraId="451C6CFE"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but optional for single CC) and </w:t>
            </w:r>
            <w:r w:rsidRPr="00B55E3E">
              <w:rPr>
                <w:rFonts w:eastAsiaTheme="minorEastAsia"/>
                <w:i/>
                <w:lang w:eastAsia="sv-SE"/>
              </w:rPr>
              <w:t>codebookParametersPerBand</w:t>
            </w:r>
            <w:r w:rsidRPr="00B55E3E">
              <w:rPr>
                <w:rFonts w:eastAsiaTheme="minorEastAsia"/>
                <w:lang w:eastAsia="sv-SE"/>
              </w:rPr>
              <w:t>.</w:t>
            </w:r>
          </w:p>
        </w:tc>
      </w:tr>
    </w:tbl>
    <w:p w14:paraId="5DF17CDC" w14:textId="77777777" w:rsidR="00A8221D" w:rsidRPr="00B55E3E" w:rsidRDefault="00A8221D" w:rsidP="00A8221D"/>
    <w:p w14:paraId="144FFEBB" w14:textId="77777777" w:rsidR="00A8221D" w:rsidRPr="00B55E3E" w:rsidRDefault="00A8221D" w:rsidP="00A8221D">
      <w:pPr>
        <w:pStyle w:val="Heading4"/>
      </w:pPr>
      <w:bookmarkStart w:id="2007" w:name="_Toc60777439"/>
      <w:bookmarkStart w:id="2008" w:name="_Toc115429284"/>
      <w:r w:rsidRPr="00B55E3E">
        <w:t>–</w:t>
      </w:r>
      <w:r w:rsidRPr="00B55E3E">
        <w:tab/>
      </w:r>
      <w:r w:rsidRPr="00B55E3E">
        <w:rPr>
          <w:i/>
        </w:rPr>
        <w:t>FeatureSetCombination</w:t>
      </w:r>
      <w:bookmarkEnd w:id="2007"/>
      <w:bookmarkEnd w:id="2008"/>
    </w:p>
    <w:p w14:paraId="5BEC1A9B" w14:textId="77777777" w:rsidR="00A8221D" w:rsidRPr="00B55E3E" w:rsidRDefault="00A8221D" w:rsidP="00A8221D">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BC5A1E0" w14:textId="77777777" w:rsidR="00A8221D" w:rsidRPr="00B55E3E" w:rsidRDefault="00A8221D" w:rsidP="00A8221D">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37DFC1A0" w14:textId="77777777" w:rsidR="00A8221D" w:rsidRPr="00B55E3E" w:rsidRDefault="00A8221D" w:rsidP="00A8221D">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1E13FA42" w14:textId="77777777" w:rsidR="00A8221D" w:rsidRPr="00B55E3E" w:rsidRDefault="00A8221D" w:rsidP="00A8221D">
      <w:r w:rsidRPr="00B55E3E">
        <w:t xml:space="preserve">Each </w:t>
      </w:r>
      <w:r w:rsidRPr="00B55E3E">
        <w:rPr>
          <w:i/>
        </w:rPr>
        <w:t>FeatureSet</w:t>
      </w:r>
      <w:r w:rsidRPr="00B55E3E">
        <w:t xml:space="preserve"> contains either a pair of NR or E-UTRA feature set IDs for UL and DL.</w:t>
      </w:r>
    </w:p>
    <w:p w14:paraId="7F74755D" w14:textId="77777777" w:rsidR="00A8221D" w:rsidRPr="00B55E3E" w:rsidRDefault="00A8221D" w:rsidP="00A8221D">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31C76440" w14:textId="77777777" w:rsidR="00A8221D" w:rsidRPr="00B55E3E" w:rsidRDefault="00A8221D" w:rsidP="00A8221D">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495DC1A4" w14:textId="77777777" w:rsidR="00A8221D" w:rsidRPr="00B55E3E" w:rsidRDefault="00A8221D" w:rsidP="00A8221D">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2CDA9AFA" w14:textId="77777777" w:rsidR="00A8221D" w:rsidRPr="00B55E3E" w:rsidRDefault="00A8221D" w:rsidP="00A8221D">
      <w:r w:rsidRPr="00B55E3E">
        <w:t>In feature set combinations the UE shall exclude entries with same or lower capabilities, since the network may anyway assume that the UE supports those.</w:t>
      </w:r>
    </w:p>
    <w:p w14:paraId="59783FF6" w14:textId="77777777" w:rsidR="00A8221D" w:rsidRPr="00B55E3E" w:rsidRDefault="00A8221D" w:rsidP="00A8221D">
      <w:pPr>
        <w:pStyle w:val="NO"/>
      </w:pPr>
      <w:r w:rsidRPr="00B55E3E">
        <w:lastRenderedPageBreak/>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753AA3B8" w14:textId="77777777" w:rsidR="00A8221D" w:rsidRPr="00B55E3E" w:rsidRDefault="00A8221D" w:rsidP="00A8221D">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65A7C480" w14:textId="77777777" w:rsidR="00A8221D" w:rsidRPr="00B55E3E" w:rsidRDefault="00A8221D" w:rsidP="00A8221D">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702A49AC" w14:textId="77777777" w:rsidR="00A8221D" w:rsidRPr="00B55E3E" w:rsidRDefault="00A8221D" w:rsidP="00A8221D">
      <w:pPr>
        <w:pStyle w:val="TH"/>
      </w:pPr>
      <w:r w:rsidRPr="00B55E3E">
        <w:rPr>
          <w:i/>
        </w:rPr>
        <w:t>FeatureSetCombination</w:t>
      </w:r>
      <w:r w:rsidRPr="00B55E3E">
        <w:t xml:space="preserve"> information element</w:t>
      </w:r>
    </w:p>
    <w:p w14:paraId="21595042" w14:textId="77777777" w:rsidR="00A8221D" w:rsidRPr="00B55E3E" w:rsidRDefault="00A8221D" w:rsidP="00A8221D">
      <w:pPr>
        <w:pStyle w:val="PL"/>
        <w:rPr>
          <w:color w:val="808080"/>
        </w:rPr>
      </w:pPr>
      <w:r w:rsidRPr="00B55E3E">
        <w:rPr>
          <w:color w:val="808080"/>
        </w:rPr>
        <w:t>-- ASN1START</w:t>
      </w:r>
    </w:p>
    <w:p w14:paraId="7A68C8B8" w14:textId="77777777" w:rsidR="00A8221D" w:rsidRPr="00B55E3E" w:rsidRDefault="00A8221D" w:rsidP="00A8221D">
      <w:pPr>
        <w:pStyle w:val="PL"/>
        <w:rPr>
          <w:color w:val="808080"/>
        </w:rPr>
      </w:pPr>
      <w:r w:rsidRPr="00B55E3E">
        <w:rPr>
          <w:color w:val="808080"/>
        </w:rPr>
        <w:t>-- TAG-FEATURESETCOMBINATION-START</w:t>
      </w:r>
    </w:p>
    <w:p w14:paraId="20E92565" w14:textId="77777777" w:rsidR="00A8221D" w:rsidRPr="00B55E3E" w:rsidRDefault="00A8221D" w:rsidP="00A8221D">
      <w:pPr>
        <w:pStyle w:val="PL"/>
      </w:pPr>
    </w:p>
    <w:p w14:paraId="2B4C528F" w14:textId="77777777" w:rsidR="00A8221D" w:rsidRPr="00B55E3E" w:rsidRDefault="00A8221D" w:rsidP="00A8221D">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2A07FAA3" w14:textId="77777777" w:rsidR="00A8221D" w:rsidRPr="00B55E3E" w:rsidRDefault="00A8221D" w:rsidP="00A8221D">
      <w:pPr>
        <w:pStyle w:val="PL"/>
      </w:pPr>
    </w:p>
    <w:p w14:paraId="0F270C05" w14:textId="77777777" w:rsidR="00A8221D" w:rsidRPr="00B55E3E" w:rsidRDefault="00A8221D" w:rsidP="00A8221D">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6804D642" w14:textId="77777777" w:rsidR="00A8221D" w:rsidRPr="00B55E3E" w:rsidRDefault="00A8221D" w:rsidP="00A8221D">
      <w:pPr>
        <w:pStyle w:val="PL"/>
      </w:pPr>
    </w:p>
    <w:p w14:paraId="1C9C95E5" w14:textId="77777777" w:rsidR="00A8221D" w:rsidRPr="00B55E3E" w:rsidRDefault="00A8221D" w:rsidP="00A8221D">
      <w:pPr>
        <w:pStyle w:val="PL"/>
      </w:pPr>
      <w:r w:rsidRPr="00B55E3E">
        <w:t xml:space="preserve">FeatureSet ::=                  </w:t>
      </w:r>
      <w:r w:rsidRPr="00B55E3E">
        <w:rPr>
          <w:color w:val="993366"/>
        </w:rPr>
        <w:t>CHOICE</w:t>
      </w:r>
      <w:r w:rsidRPr="00B55E3E">
        <w:t xml:space="preserve"> {</w:t>
      </w:r>
    </w:p>
    <w:p w14:paraId="3E2F2598"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1C202EC" w14:textId="77777777" w:rsidR="00A8221D" w:rsidRPr="00B55E3E" w:rsidRDefault="00A8221D" w:rsidP="00A8221D">
      <w:pPr>
        <w:pStyle w:val="PL"/>
      </w:pPr>
      <w:r w:rsidRPr="00B55E3E">
        <w:t xml:space="preserve">        downlinkSetEUTRA                FeatureSetEUTRA-DownlinkId,</w:t>
      </w:r>
    </w:p>
    <w:p w14:paraId="7AF6F53E" w14:textId="77777777" w:rsidR="00A8221D" w:rsidRPr="00B55E3E" w:rsidRDefault="00A8221D" w:rsidP="00A8221D">
      <w:pPr>
        <w:pStyle w:val="PL"/>
      </w:pPr>
      <w:r w:rsidRPr="00B55E3E">
        <w:t xml:space="preserve">        uplinkSetEUTRA                  FeatureSetEUTRA-UplinkId</w:t>
      </w:r>
    </w:p>
    <w:p w14:paraId="6F2B3FBC" w14:textId="77777777" w:rsidR="00A8221D" w:rsidRPr="00B55E3E" w:rsidRDefault="00A8221D" w:rsidP="00A8221D">
      <w:pPr>
        <w:pStyle w:val="PL"/>
      </w:pPr>
      <w:r w:rsidRPr="00B55E3E">
        <w:t xml:space="preserve">    },</w:t>
      </w:r>
    </w:p>
    <w:p w14:paraId="69390502"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4B82055A" w14:textId="77777777" w:rsidR="00A8221D" w:rsidRPr="00B55E3E" w:rsidRDefault="00A8221D" w:rsidP="00A8221D">
      <w:pPr>
        <w:pStyle w:val="PL"/>
      </w:pPr>
      <w:r w:rsidRPr="00B55E3E">
        <w:t xml:space="preserve">        downlinkSetNR                   FeatureSetDownlinkId,</w:t>
      </w:r>
    </w:p>
    <w:p w14:paraId="56142F8D" w14:textId="77777777" w:rsidR="00A8221D" w:rsidRPr="00B55E3E" w:rsidRDefault="00A8221D" w:rsidP="00A8221D">
      <w:pPr>
        <w:pStyle w:val="PL"/>
      </w:pPr>
      <w:r w:rsidRPr="00B55E3E">
        <w:t xml:space="preserve">        uplinkSetNR                     FeatureSetUplinkId</w:t>
      </w:r>
    </w:p>
    <w:p w14:paraId="5F71169A" w14:textId="77777777" w:rsidR="00A8221D" w:rsidRPr="00B55E3E" w:rsidRDefault="00A8221D" w:rsidP="00A8221D">
      <w:pPr>
        <w:pStyle w:val="PL"/>
      </w:pPr>
      <w:r w:rsidRPr="00B55E3E">
        <w:t xml:space="preserve">    }</w:t>
      </w:r>
    </w:p>
    <w:p w14:paraId="107CFEBF" w14:textId="77777777" w:rsidR="00A8221D" w:rsidRPr="00B55E3E" w:rsidRDefault="00A8221D" w:rsidP="00A8221D">
      <w:pPr>
        <w:pStyle w:val="PL"/>
      </w:pPr>
      <w:r w:rsidRPr="00B55E3E">
        <w:t>}</w:t>
      </w:r>
    </w:p>
    <w:p w14:paraId="26458EF9" w14:textId="77777777" w:rsidR="00A8221D" w:rsidRPr="00B55E3E" w:rsidRDefault="00A8221D" w:rsidP="00A8221D">
      <w:pPr>
        <w:pStyle w:val="PL"/>
      </w:pPr>
    </w:p>
    <w:p w14:paraId="558AB907" w14:textId="77777777" w:rsidR="00A8221D" w:rsidRPr="00B55E3E" w:rsidRDefault="00A8221D" w:rsidP="00A8221D">
      <w:pPr>
        <w:pStyle w:val="PL"/>
        <w:rPr>
          <w:color w:val="808080"/>
        </w:rPr>
      </w:pPr>
      <w:r w:rsidRPr="00B55E3E">
        <w:rPr>
          <w:color w:val="808080"/>
        </w:rPr>
        <w:t>-- TAG-FEATURESETCOMBINATION-STOP</w:t>
      </w:r>
    </w:p>
    <w:p w14:paraId="45E921D3" w14:textId="77777777" w:rsidR="00A8221D" w:rsidRPr="00B55E3E" w:rsidRDefault="00A8221D" w:rsidP="00A8221D">
      <w:pPr>
        <w:pStyle w:val="PL"/>
        <w:rPr>
          <w:color w:val="808080"/>
        </w:rPr>
      </w:pPr>
      <w:r w:rsidRPr="00B55E3E">
        <w:rPr>
          <w:color w:val="808080"/>
        </w:rPr>
        <w:t>-- ASN1STOP</w:t>
      </w:r>
    </w:p>
    <w:p w14:paraId="1BC38527" w14:textId="77777777" w:rsidR="00A8221D" w:rsidRPr="00B55E3E" w:rsidRDefault="00A8221D" w:rsidP="00A8221D"/>
    <w:p w14:paraId="36D7F96B" w14:textId="77777777" w:rsidR="00A8221D" w:rsidRPr="00B55E3E" w:rsidRDefault="00A8221D" w:rsidP="00A8221D">
      <w:pPr>
        <w:pStyle w:val="Heading4"/>
      </w:pPr>
      <w:bookmarkStart w:id="2009" w:name="_Toc60777440"/>
      <w:bookmarkStart w:id="2010" w:name="_Toc115429285"/>
      <w:r w:rsidRPr="00B55E3E">
        <w:t>–</w:t>
      </w:r>
      <w:r w:rsidRPr="00B55E3E">
        <w:tab/>
      </w:r>
      <w:r w:rsidRPr="00B55E3E">
        <w:rPr>
          <w:i/>
        </w:rPr>
        <w:t>FeatureSetCombinationId</w:t>
      </w:r>
      <w:bookmarkEnd w:id="2009"/>
      <w:bookmarkEnd w:id="2010"/>
    </w:p>
    <w:p w14:paraId="168845F4" w14:textId="77777777" w:rsidR="00A8221D" w:rsidRPr="00B55E3E" w:rsidRDefault="00A8221D" w:rsidP="00A8221D">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04F07171" w14:textId="77777777" w:rsidR="00A8221D" w:rsidRPr="00B55E3E" w:rsidRDefault="00A8221D" w:rsidP="00A8221D">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173CC0B0" w14:textId="77777777" w:rsidR="00A8221D" w:rsidRPr="00B55E3E" w:rsidRDefault="00A8221D" w:rsidP="00A8221D">
      <w:pPr>
        <w:pStyle w:val="TH"/>
      </w:pPr>
      <w:r w:rsidRPr="00B55E3E">
        <w:rPr>
          <w:i/>
        </w:rPr>
        <w:t xml:space="preserve">FeatureSetCombinationId </w:t>
      </w:r>
      <w:r w:rsidRPr="00B55E3E">
        <w:t>information element</w:t>
      </w:r>
    </w:p>
    <w:p w14:paraId="10B8E21A" w14:textId="77777777" w:rsidR="00A8221D" w:rsidRPr="00B55E3E" w:rsidRDefault="00A8221D" w:rsidP="00A8221D">
      <w:pPr>
        <w:pStyle w:val="PL"/>
        <w:rPr>
          <w:color w:val="808080"/>
        </w:rPr>
      </w:pPr>
      <w:r w:rsidRPr="00B55E3E">
        <w:rPr>
          <w:color w:val="808080"/>
        </w:rPr>
        <w:t>-- ASN1START</w:t>
      </w:r>
    </w:p>
    <w:p w14:paraId="1FC6C1D6" w14:textId="77777777" w:rsidR="00A8221D" w:rsidRPr="00B55E3E" w:rsidRDefault="00A8221D" w:rsidP="00A8221D">
      <w:pPr>
        <w:pStyle w:val="PL"/>
        <w:rPr>
          <w:color w:val="808080"/>
        </w:rPr>
      </w:pPr>
      <w:r w:rsidRPr="00B55E3E">
        <w:rPr>
          <w:color w:val="808080"/>
        </w:rPr>
        <w:t>-- TAG-FEATURESETCOMBINATIONID-START</w:t>
      </w:r>
    </w:p>
    <w:p w14:paraId="2706DFAC" w14:textId="77777777" w:rsidR="00A8221D" w:rsidRPr="00B55E3E" w:rsidRDefault="00A8221D" w:rsidP="00A8221D">
      <w:pPr>
        <w:pStyle w:val="PL"/>
      </w:pPr>
    </w:p>
    <w:p w14:paraId="4DBF946A" w14:textId="77777777" w:rsidR="00A8221D" w:rsidRPr="00B55E3E" w:rsidRDefault="00A8221D" w:rsidP="00A8221D">
      <w:pPr>
        <w:pStyle w:val="PL"/>
      </w:pPr>
      <w:r w:rsidRPr="00B55E3E">
        <w:lastRenderedPageBreak/>
        <w:t xml:space="preserve">FeatureSetCombinationId ::=         </w:t>
      </w:r>
      <w:r w:rsidRPr="00B55E3E">
        <w:rPr>
          <w:color w:val="993366"/>
        </w:rPr>
        <w:t>INTEGER</w:t>
      </w:r>
      <w:r w:rsidRPr="00B55E3E">
        <w:t xml:space="preserve"> (0.. maxFeatureSetCombinations)</w:t>
      </w:r>
    </w:p>
    <w:p w14:paraId="49AD728F" w14:textId="77777777" w:rsidR="00A8221D" w:rsidRPr="00B55E3E" w:rsidRDefault="00A8221D" w:rsidP="00A8221D">
      <w:pPr>
        <w:pStyle w:val="PL"/>
      </w:pPr>
    </w:p>
    <w:p w14:paraId="1E10BFCD" w14:textId="77777777" w:rsidR="00A8221D" w:rsidRPr="00B55E3E" w:rsidRDefault="00A8221D" w:rsidP="00A8221D">
      <w:pPr>
        <w:pStyle w:val="PL"/>
        <w:rPr>
          <w:color w:val="808080"/>
        </w:rPr>
      </w:pPr>
      <w:r w:rsidRPr="00B55E3E">
        <w:rPr>
          <w:color w:val="808080"/>
        </w:rPr>
        <w:t>-- TAG-FEATURESETCOMBINATIONID-STOP</w:t>
      </w:r>
    </w:p>
    <w:p w14:paraId="039AEBE0" w14:textId="77777777" w:rsidR="00A8221D" w:rsidRPr="00B55E3E" w:rsidRDefault="00A8221D" w:rsidP="00A8221D">
      <w:pPr>
        <w:pStyle w:val="PL"/>
        <w:rPr>
          <w:color w:val="808080"/>
        </w:rPr>
      </w:pPr>
      <w:r w:rsidRPr="00B55E3E">
        <w:rPr>
          <w:color w:val="808080"/>
        </w:rPr>
        <w:t>-- ASN1STOP</w:t>
      </w:r>
    </w:p>
    <w:p w14:paraId="6957A007" w14:textId="77777777" w:rsidR="00A8221D" w:rsidRPr="00B55E3E" w:rsidRDefault="00A8221D" w:rsidP="00A8221D"/>
    <w:p w14:paraId="61A31A76" w14:textId="77777777" w:rsidR="00A8221D" w:rsidRPr="00B55E3E" w:rsidRDefault="00A8221D" w:rsidP="00A8221D">
      <w:pPr>
        <w:pStyle w:val="Heading4"/>
      </w:pPr>
      <w:bookmarkStart w:id="2011" w:name="_Toc60777441"/>
      <w:bookmarkStart w:id="2012" w:name="_Toc115429286"/>
      <w:r w:rsidRPr="00B55E3E">
        <w:t>–</w:t>
      </w:r>
      <w:r w:rsidRPr="00B55E3E">
        <w:tab/>
      </w:r>
      <w:r w:rsidRPr="00B55E3E">
        <w:rPr>
          <w:i/>
        </w:rPr>
        <w:t>FeatureSetDownlink</w:t>
      </w:r>
      <w:bookmarkEnd w:id="2011"/>
      <w:bookmarkEnd w:id="2012"/>
    </w:p>
    <w:p w14:paraId="493B0C9D" w14:textId="77777777" w:rsidR="00A8221D" w:rsidRPr="00B55E3E" w:rsidRDefault="00A8221D" w:rsidP="00A8221D">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95FC484" w14:textId="77777777" w:rsidR="00A8221D" w:rsidRPr="00B55E3E" w:rsidRDefault="00A8221D" w:rsidP="00A8221D">
      <w:pPr>
        <w:pStyle w:val="TH"/>
      </w:pPr>
      <w:r w:rsidRPr="00B55E3E">
        <w:rPr>
          <w:i/>
        </w:rPr>
        <w:t>FeatureSetDownlink</w:t>
      </w:r>
      <w:r w:rsidRPr="00B55E3E">
        <w:t xml:space="preserve"> information element</w:t>
      </w:r>
    </w:p>
    <w:p w14:paraId="6A02E1DA" w14:textId="77777777" w:rsidR="00A8221D" w:rsidRPr="00B55E3E" w:rsidRDefault="00A8221D" w:rsidP="00A8221D">
      <w:pPr>
        <w:pStyle w:val="PL"/>
        <w:rPr>
          <w:color w:val="808080"/>
        </w:rPr>
      </w:pPr>
      <w:r w:rsidRPr="00B55E3E">
        <w:rPr>
          <w:color w:val="808080"/>
        </w:rPr>
        <w:t>-- ASN1START</w:t>
      </w:r>
    </w:p>
    <w:p w14:paraId="0B9F699A" w14:textId="77777777" w:rsidR="00A8221D" w:rsidRPr="00B55E3E" w:rsidRDefault="00A8221D" w:rsidP="00A8221D">
      <w:pPr>
        <w:pStyle w:val="PL"/>
        <w:rPr>
          <w:color w:val="808080"/>
        </w:rPr>
      </w:pPr>
      <w:r w:rsidRPr="00B55E3E">
        <w:rPr>
          <w:color w:val="808080"/>
        </w:rPr>
        <w:t>-- TAG-FEATURESETDOWNLINK-START</w:t>
      </w:r>
    </w:p>
    <w:p w14:paraId="7DA2E0A7" w14:textId="77777777" w:rsidR="00A8221D" w:rsidRPr="00B55E3E" w:rsidRDefault="00A8221D" w:rsidP="00A8221D">
      <w:pPr>
        <w:pStyle w:val="PL"/>
      </w:pPr>
    </w:p>
    <w:p w14:paraId="6C917135" w14:textId="77777777" w:rsidR="00A8221D" w:rsidRPr="00B55E3E" w:rsidRDefault="00A8221D" w:rsidP="00A8221D">
      <w:pPr>
        <w:pStyle w:val="PL"/>
      </w:pPr>
      <w:r w:rsidRPr="00B55E3E">
        <w:t xml:space="preserve">FeatureSetDownlink ::=                  </w:t>
      </w:r>
      <w:r w:rsidRPr="00B55E3E">
        <w:rPr>
          <w:color w:val="993366"/>
        </w:rPr>
        <w:t>SEQUENCE</w:t>
      </w:r>
      <w:r w:rsidRPr="00B55E3E">
        <w:t xml:space="preserve"> {</w:t>
      </w:r>
    </w:p>
    <w:p w14:paraId="22B0F8EA" w14:textId="77777777" w:rsidR="00A8221D" w:rsidRPr="00B55E3E" w:rsidRDefault="00A8221D" w:rsidP="00A8221D">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7A49E9D1" w14:textId="77777777" w:rsidR="00A8221D" w:rsidRPr="00B55E3E" w:rsidRDefault="00A8221D" w:rsidP="00A8221D">
      <w:pPr>
        <w:pStyle w:val="PL"/>
      </w:pPr>
    </w:p>
    <w:p w14:paraId="009BFBB4" w14:textId="77777777" w:rsidR="00A8221D" w:rsidRPr="00B55E3E" w:rsidRDefault="00A8221D" w:rsidP="00A8221D">
      <w:pPr>
        <w:pStyle w:val="PL"/>
      </w:pPr>
      <w:r w:rsidRPr="00B55E3E">
        <w:t xml:space="preserve">    intraBandFreqSeparationDL               FreqSeparationClass                                                     </w:t>
      </w:r>
      <w:r w:rsidRPr="00B55E3E">
        <w:rPr>
          <w:color w:val="993366"/>
        </w:rPr>
        <w:t>OPTIONAL</w:t>
      </w:r>
      <w:r w:rsidRPr="00B55E3E">
        <w:t>,</w:t>
      </w:r>
    </w:p>
    <w:p w14:paraId="7B13D6C5"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3232E1E" w14:textId="77777777" w:rsidR="00A8221D" w:rsidRPr="00B55E3E" w:rsidRDefault="00A8221D" w:rsidP="00A8221D">
      <w:pPr>
        <w:pStyle w:val="PL"/>
      </w:pPr>
      <w:r w:rsidRPr="00B55E3E">
        <w:t xml:space="preserve">    dummy8                                  </w:t>
      </w:r>
      <w:r w:rsidRPr="00B55E3E">
        <w:rPr>
          <w:color w:val="993366"/>
        </w:rPr>
        <w:t>ENUMERATED</w:t>
      </w:r>
      <w:r w:rsidRPr="00B55E3E">
        <w:t xml:space="preserve"> {supported}                                                  </w:t>
      </w:r>
      <w:r w:rsidRPr="00B55E3E">
        <w:rPr>
          <w:color w:val="993366"/>
        </w:rPr>
        <w:t>OPTIONAL</w:t>
      </w:r>
      <w:r w:rsidRPr="00B55E3E">
        <w:t>,</w:t>
      </w:r>
    </w:p>
    <w:p w14:paraId="37ACFF27" w14:textId="77777777" w:rsidR="00A8221D" w:rsidRPr="00B55E3E" w:rsidRDefault="00A8221D" w:rsidP="00A8221D">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02C5553C" w14:textId="77777777" w:rsidR="00A8221D" w:rsidRPr="00B55E3E" w:rsidRDefault="00A8221D" w:rsidP="00A8221D">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67639F02"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3D8031E" w14:textId="77777777" w:rsidR="00A8221D" w:rsidRPr="00B55E3E" w:rsidRDefault="00A8221D" w:rsidP="00A8221D">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40FC7C40" w14:textId="77777777" w:rsidR="00A8221D" w:rsidRPr="00B55E3E" w:rsidRDefault="00A8221D" w:rsidP="00A8221D">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313781E3"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397EA4C0" w14:textId="77777777" w:rsidR="00A8221D" w:rsidRPr="00B55E3E" w:rsidRDefault="00A8221D" w:rsidP="00A8221D">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4A8337EF" w14:textId="77777777" w:rsidR="00A8221D" w:rsidRPr="00B55E3E" w:rsidRDefault="00A8221D" w:rsidP="00A8221D">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2705B207" w14:textId="77777777" w:rsidR="00A8221D" w:rsidRPr="00B55E3E" w:rsidRDefault="00A8221D" w:rsidP="00A8221D">
      <w:pPr>
        <w:pStyle w:val="PL"/>
      </w:pPr>
      <w:r w:rsidRPr="00B55E3E">
        <w:t xml:space="preserve">    timeDurationForQCL                      </w:t>
      </w:r>
      <w:r w:rsidRPr="00B55E3E">
        <w:rPr>
          <w:color w:val="993366"/>
        </w:rPr>
        <w:t>SEQUENCE</w:t>
      </w:r>
      <w:r w:rsidRPr="00B55E3E">
        <w:t xml:space="preserve"> {</w:t>
      </w:r>
    </w:p>
    <w:p w14:paraId="208B8718" w14:textId="77777777" w:rsidR="00A8221D" w:rsidRPr="00B55E3E" w:rsidRDefault="00A8221D" w:rsidP="00A8221D">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23CA6150" w14:textId="77777777" w:rsidR="00A8221D" w:rsidRPr="00B55E3E" w:rsidRDefault="00A8221D" w:rsidP="00A8221D">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2603F961" w14:textId="77777777" w:rsidR="00A8221D" w:rsidRPr="00B55E3E" w:rsidRDefault="00A8221D" w:rsidP="00A8221D">
      <w:pPr>
        <w:pStyle w:val="PL"/>
      </w:pPr>
      <w:r w:rsidRPr="00B55E3E">
        <w:t xml:space="preserve">    }                                                                                                           </w:t>
      </w:r>
      <w:r w:rsidRPr="00B55E3E">
        <w:rPr>
          <w:color w:val="993366"/>
        </w:rPr>
        <w:t>OPTIONAL</w:t>
      </w:r>
      <w:r w:rsidRPr="00B55E3E">
        <w:t>,</w:t>
      </w:r>
    </w:p>
    <w:p w14:paraId="0182C460" w14:textId="77777777" w:rsidR="00A8221D" w:rsidRPr="00B55E3E" w:rsidRDefault="00A8221D" w:rsidP="00A8221D">
      <w:pPr>
        <w:pStyle w:val="PL"/>
      </w:pPr>
      <w:r w:rsidRPr="00B55E3E">
        <w:t xml:space="preserve">    pdsch-ProcessingType1-DifferentTB-PerSlot </w:t>
      </w:r>
      <w:r w:rsidRPr="00B55E3E">
        <w:rPr>
          <w:color w:val="993366"/>
        </w:rPr>
        <w:t>SEQUENCE</w:t>
      </w:r>
      <w:r w:rsidRPr="00B55E3E">
        <w:t xml:space="preserve"> {</w:t>
      </w:r>
    </w:p>
    <w:p w14:paraId="10B44AF4"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6FAC2F55"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BA0BA2A"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2012BD3E"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9F2C127" w14:textId="77777777" w:rsidR="00A8221D" w:rsidRPr="00B55E3E" w:rsidRDefault="00A8221D" w:rsidP="00A8221D">
      <w:pPr>
        <w:pStyle w:val="PL"/>
      </w:pPr>
      <w:r w:rsidRPr="00B55E3E">
        <w:t xml:space="preserve">    }                                                                                                           </w:t>
      </w:r>
      <w:r w:rsidRPr="00B55E3E">
        <w:rPr>
          <w:color w:val="993366"/>
        </w:rPr>
        <w:t>OPTIONAL</w:t>
      </w:r>
      <w:r w:rsidRPr="00B55E3E">
        <w:t>,</w:t>
      </w:r>
    </w:p>
    <w:p w14:paraId="40E8AF8A" w14:textId="77777777" w:rsidR="00A8221D" w:rsidRPr="00B55E3E" w:rsidRDefault="00A8221D" w:rsidP="00A8221D">
      <w:pPr>
        <w:pStyle w:val="PL"/>
      </w:pPr>
      <w:r w:rsidRPr="00B55E3E">
        <w:t xml:space="preserve">    dummy3                                  DummyA                                                                  </w:t>
      </w:r>
      <w:r w:rsidRPr="00B55E3E">
        <w:rPr>
          <w:color w:val="993366"/>
        </w:rPr>
        <w:t>OPTIONAL</w:t>
      </w:r>
      <w:r w:rsidRPr="00B55E3E">
        <w:t>,</w:t>
      </w:r>
    </w:p>
    <w:p w14:paraId="39A307B7" w14:textId="77777777" w:rsidR="00A8221D" w:rsidRPr="00B55E3E" w:rsidRDefault="00A8221D" w:rsidP="00A8221D">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3E6BD55E" w14:textId="77777777" w:rsidR="00A8221D" w:rsidRPr="00B55E3E" w:rsidRDefault="00A8221D" w:rsidP="00A8221D">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49E5417A" w14:textId="77777777" w:rsidR="00A8221D" w:rsidRPr="00B55E3E" w:rsidRDefault="00A8221D" w:rsidP="00A8221D">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B0DC659" w14:textId="77777777" w:rsidR="00A8221D" w:rsidRPr="00B55E3E" w:rsidRDefault="00A8221D" w:rsidP="00A8221D">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A7F4D26" w14:textId="77777777" w:rsidR="00A8221D" w:rsidRPr="00B55E3E" w:rsidRDefault="00A8221D" w:rsidP="00A8221D">
      <w:pPr>
        <w:pStyle w:val="PL"/>
      </w:pPr>
      <w:r w:rsidRPr="00B55E3E">
        <w:t>}</w:t>
      </w:r>
    </w:p>
    <w:p w14:paraId="60BF9EB8" w14:textId="77777777" w:rsidR="00A8221D" w:rsidRPr="00B55E3E" w:rsidRDefault="00A8221D" w:rsidP="00A8221D">
      <w:pPr>
        <w:pStyle w:val="PL"/>
      </w:pPr>
    </w:p>
    <w:p w14:paraId="3238D29C" w14:textId="77777777" w:rsidR="00A8221D" w:rsidRPr="00B55E3E" w:rsidRDefault="00A8221D" w:rsidP="00A8221D">
      <w:pPr>
        <w:pStyle w:val="PL"/>
      </w:pPr>
      <w:r w:rsidRPr="00B55E3E">
        <w:t xml:space="preserve">FeatureSetDownlink-v1540 ::= </w:t>
      </w:r>
      <w:r w:rsidRPr="00B55E3E">
        <w:rPr>
          <w:color w:val="993366"/>
        </w:rPr>
        <w:t>SEQUENCE</w:t>
      </w:r>
      <w:r w:rsidRPr="00B55E3E">
        <w:t xml:space="preserve"> {</w:t>
      </w:r>
    </w:p>
    <w:p w14:paraId="48F47560" w14:textId="77777777" w:rsidR="00A8221D" w:rsidRPr="00B55E3E" w:rsidRDefault="00A8221D" w:rsidP="00A8221D">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6547C162" w14:textId="77777777" w:rsidR="00A8221D" w:rsidRPr="00B55E3E" w:rsidRDefault="00A8221D" w:rsidP="00A8221D">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0CD2C0D2" w14:textId="77777777" w:rsidR="00A8221D" w:rsidRPr="00B55E3E" w:rsidRDefault="00A8221D" w:rsidP="00A8221D">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0C3BE134" w14:textId="77777777" w:rsidR="00A8221D" w:rsidRPr="00B55E3E" w:rsidRDefault="00A8221D" w:rsidP="00A8221D">
      <w:pPr>
        <w:pStyle w:val="PL"/>
      </w:pPr>
      <w:r w:rsidRPr="00B55E3E">
        <w:lastRenderedPageBreak/>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703B421B" w14:textId="77777777" w:rsidR="00A8221D" w:rsidRPr="00B55E3E" w:rsidRDefault="00A8221D" w:rsidP="00A8221D">
      <w:pPr>
        <w:pStyle w:val="PL"/>
      </w:pPr>
      <w:r w:rsidRPr="00B55E3E">
        <w:t xml:space="preserve">    pdcch-MonitoringAnyOccasionsWithSpanGap </w:t>
      </w:r>
      <w:r w:rsidRPr="00B55E3E">
        <w:rPr>
          <w:color w:val="993366"/>
        </w:rPr>
        <w:t>SEQUENCE</w:t>
      </w:r>
      <w:r w:rsidRPr="00B55E3E">
        <w:t xml:space="preserve"> {</w:t>
      </w:r>
    </w:p>
    <w:p w14:paraId="2C640B2F" w14:textId="77777777" w:rsidR="00A8221D" w:rsidRPr="00B55E3E" w:rsidRDefault="00A8221D" w:rsidP="00A8221D">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150DC9D7" w14:textId="77777777" w:rsidR="00A8221D" w:rsidRPr="00B55E3E" w:rsidRDefault="00A8221D" w:rsidP="00A8221D">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4D0506AF" w14:textId="77777777" w:rsidR="00A8221D" w:rsidRPr="00B55E3E" w:rsidRDefault="00A8221D" w:rsidP="00A8221D">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54DE4FA6" w14:textId="77777777" w:rsidR="00A8221D" w:rsidRPr="00B55E3E" w:rsidRDefault="00A8221D" w:rsidP="00A8221D">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6FA2789B" w14:textId="77777777" w:rsidR="00A8221D" w:rsidRPr="00B55E3E" w:rsidRDefault="00A8221D" w:rsidP="00A8221D">
      <w:pPr>
        <w:pStyle w:val="PL"/>
      </w:pPr>
      <w:r w:rsidRPr="00B55E3E">
        <w:t xml:space="preserve">    }                                                                                    </w:t>
      </w:r>
      <w:r w:rsidRPr="00B55E3E">
        <w:rPr>
          <w:color w:val="993366"/>
        </w:rPr>
        <w:t>OPTIONAL</w:t>
      </w:r>
      <w:r w:rsidRPr="00B55E3E">
        <w:t>,</w:t>
      </w:r>
    </w:p>
    <w:p w14:paraId="46F9C254" w14:textId="77777777" w:rsidR="00A8221D" w:rsidRPr="00B55E3E" w:rsidRDefault="00A8221D" w:rsidP="00A8221D">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76A0D945" w14:textId="77777777" w:rsidR="00A8221D" w:rsidRPr="00B55E3E" w:rsidRDefault="00A8221D" w:rsidP="00A8221D">
      <w:pPr>
        <w:pStyle w:val="PL"/>
      </w:pPr>
      <w:r w:rsidRPr="00B55E3E">
        <w:t xml:space="preserve">    pdsch-ProcessingType2                   </w:t>
      </w:r>
      <w:r w:rsidRPr="00B55E3E">
        <w:rPr>
          <w:color w:val="993366"/>
        </w:rPr>
        <w:t>SEQUENCE</w:t>
      </w:r>
      <w:r w:rsidRPr="00B55E3E">
        <w:t xml:space="preserve"> {</w:t>
      </w:r>
    </w:p>
    <w:p w14:paraId="13BC1438"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31606E67"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5B7838E3" w14:textId="77777777" w:rsidR="00A8221D" w:rsidRPr="00B55E3E" w:rsidRDefault="00A8221D" w:rsidP="00A8221D">
      <w:pPr>
        <w:pStyle w:val="PL"/>
      </w:pPr>
      <w:r w:rsidRPr="00B55E3E">
        <w:t xml:space="preserve">        scs-60kHz                               ProcessingParameters                         </w:t>
      </w:r>
      <w:r w:rsidRPr="00B55E3E">
        <w:rPr>
          <w:color w:val="993366"/>
        </w:rPr>
        <w:t>OPTIONAL</w:t>
      </w:r>
    </w:p>
    <w:p w14:paraId="2E2B43A4" w14:textId="77777777" w:rsidR="00A8221D" w:rsidRPr="00B55E3E" w:rsidRDefault="00A8221D" w:rsidP="00A8221D">
      <w:pPr>
        <w:pStyle w:val="PL"/>
      </w:pPr>
      <w:r w:rsidRPr="00B55E3E">
        <w:t xml:space="preserve">    } </w:t>
      </w:r>
      <w:r w:rsidRPr="00B55E3E">
        <w:rPr>
          <w:color w:val="993366"/>
        </w:rPr>
        <w:t>OPTIONAL</w:t>
      </w:r>
      <w:r w:rsidRPr="00B55E3E">
        <w:t>,</w:t>
      </w:r>
    </w:p>
    <w:p w14:paraId="4CCEC8FD" w14:textId="77777777" w:rsidR="00A8221D" w:rsidRPr="00B55E3E" w:rsidRDefault="00A8221D" w:rsidP="00A8221D">
      <w:pPr>
        <w:pStyle w:val="PL"/>
      </w:pPr>
      <w:r w:rsidRPr="00B55E3E">
        <w:t xml:space="preserve">    pdsch-ProcessingType2-Limited           </w:t>
      </w:r>
      <w:r w:rsidRPr="00B55E3E">
        <w:rPr>
          <w:color w:val="993366"/>
        </w:rPr>
        <w:t>SEQUENCE</w:t>
      </w:r>
      <w:r w:rsidRPr="00B55E3E">
        <w:t xml:space="preserve"> {</w:t>
      </w:r>
    </w:p>
    <w:p w14:paraId="340166A8" w14:textId="77777777" w:rsidR="00A8221D" w:rsidRPr="00B55E3E" w:rsidRDefault="00A8221D" w:rsidP="00A8221D">
      <w:pPr>
        <w:pStyle w:val="PL"/>
      </w:pPr>
      <w:r w:rsidRPr="00B55E3E">
        <w:t xml:space="preserve">        differentTB-PerSlot-SCS-30kHz           </w:t>
      </w:r>
      <w:r w:rsidRPr="00B55E3E">
        <w:rPr>
          <w:color w:val="993366"/>
        </w:rPr>
        <w:t>ENUMERATED</w:t>
      </w:r>
      <w:r w:rsidRPr="00B55E3E">
        <w:t xml:space="preserve"> {upto1, upto2, upto4, upto7}</w:t>
      </w:r>
    </w:p>
    <w:p w14:paraId="34CBFF38" w14:textId="77777777" w:rsidR="00A8221D" w:rsidRPr="00B55E3E" w:rsidRDefault="00A8221D" w:rsidP="00A8221D">
      <w:pPr>
        <w:pStyle w:val="PL"/>
      </w:pPr>
      <w:r w:rsidRPr="00B55E3E">
        <w:t xml:space="preserve">    } </w:t>
      </w:r>
      <w:r w:rsidRPr="00B55E3E">
        <w:rPr>
          <w:color w:val="993366"/>
        </w:rPr>
        <w:t>OPTIONAL</w:t>
      </w:r>
      <w:r w:rsidRPr="00B55E3E">
        <w:t>,</w:t>
      </w:r>
    </w:p>
    <w:p w14:paraId="110AC610" w14:textId="77777777" w:rsidR="00A8221D" w:rsidRPr="00B55E3E" w:rsidRDefault="00A8221D" w:rsidP="00A8221D">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655D088F" w14:textId="77777777" w:rsidR="00A8221D" w:rsidRPr="00B55E3E" w:rsidRDefault="00A8221D" w:rsidP="00A8221D">
      <w:pPr>
        <w:pStyle w:val="PL"/>
      </w:pPr>
      <w:r w:rsidRPr="00B55E3E">
        <w:t>}</w:t>
      </w:r>
    </w:p>
    <w:p w14:paraId="3D1E515B" w14:textId="77777777" w:rsidR="00A8221D" w:rsidRPr="00B55E3E" w:rsidRDefault="00A8221D" w:rsidP="00A8221D">
      <w:pPr>
        <w:pStyle w:val="PL"/>
      </w:pPr>
    </w:p>
    <w:p w14:paraId="4F23F01E" w14:textId="77777777" w:rsidR="00A8221D" w:rsidRPr="00B55E3E" w:rsidRDefault="00A8221D" w:rsidP="00A8221D">
      <w:pPr>
        <w:pStyle w:val="PL"/>
      </w:pPr>
      <w:r w:rsidRPr="00B55E3E">
        <w:t xml:space="preserve">FeatureSetDownlink-v15a0 ::= </w:t>
      </w:r>
      <w:r w:rsidRPr="00B55E3E">
        <w:rPr>
          <w:color w:val="993366"/>
        </w:rPr>
        <w:t>SEQUENCE</w:t>
      </w:r>
      <w:r w:rsidRPr="00B55E3E">
        <w:t xml:space="preserve"> {</w:t>
      </w:r>
    </w:p>
    <w:p w14:paraId="30BF837E" w14:textId="77777777" w:rsidR="00A8221D" w:rsidRPr="00B55E3E" w:rsidRDefault="00A8221D" w:rsidP="00A8221D">
      <w:pPr>
        <w:pStyle w:val="PL"/>
      </w:pPr>
      <w:r w:rsidRPr="00B55E3E">
        <w:t xml:space="preserve">    supportedSRS-Resources              SRS-Resources                                    </w:t>
      </w:r>
      <w:r w:rsidRPr="00B55E3E">
        <w:rPr>
          <w:color w:val="993366"/>
        </w:rPr>
        <w:t>OPTIONAL</w:t>
      </w:r>
    </w:p>
    <w:p w14:paraId="3E245563" w14:textId="77777777" w:rsidR="00A8221D" w:rsidRPr="00B55E3E" w:rsidRDefault="00A8221D" w:rsidP="00A8221D">
      <w:pPr>
        <w:pStyle w:val="PL"/>
      </w:pPr>
      <w:r w:rsidRPr="00B55E3E">
        <w:t>}</w:t>
      </w:r>
    </w:p>
    <w:p w14:paraId="12EC7DED" w14:textId="77777777" w:rsidR="00A8221D" w:rsidRPr="00B55E3E" w:rsidRDefault="00A8221D" w:rsidP="00A8221D">
      <w:pPr>
        <w:pStyle w:val="PL"/>
      </w:pPr>
    </w:p>
    <w:p w14:paraId="15A7A11A" w14:textId="77777777" w:rsidR="00A8221D" w:rsidRPr="00B55E3E" w:rsidRDefault="00A8221D" w:rsidP="00A8221D">
      <w:pPr>
        <w:pStyle w:val="PL"/>
      </w:pPr>
      <w:r w:rsidRPr="00B55E3E">
        <w:t xml:space="preserve">FeatureSetDownlink-v1610 ::=   </w:t>
      </w:r>
      <w:r w:rsidRPr="00B55E3E">
        <w:rPr>
          <w:color w:val="993366"/>
        </w:rPr>
        <w:t>SEQUENCE</w:t>
      </w:r>
      <w:r w:rsidRPr="00B55E3E">
        <w:t xml:space="preserve"> {</w:t>
      </w:r>
    </w:p>
    <w:p w14:paraId="5ADC182B"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48980C87"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C2567E5"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20F6F4C"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752D6570"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699967AE"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3D2B70ED"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6981175" w14:textId="77777777" w:rsidR="00A8221D" w:rsidRPr="00B55E3E" w:rsidRDefault="00A8221D" w:rsidP="00A8221D">
      <w:pPr>
        <w:pStyle w:val="PL"/>
      </w:pPr>
    </w:p>
    <w:p w14:paraId="52E29BC8"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A7F1F2C"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9DBBAD1"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D9AC9FA"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64364CC"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7EABF2"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097217B"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0EC38DD" w14:textId="77777777" w:rsidR="00A8221D" w:rsidRPr="00B55E3E" w:rsidRDefault="00A8221D" w:rsidP="00A8221D">
      <w:pPr>
        <w:pStyle w:val="PL"/>
      </w:pPr>
      <w:r w:rsidRPr="00B55E3E">
        <w:t xml:space="preserve">    intraFreqDAPS-r16                  </w:t>
      </w:r>
      <w:r w:rsidRPr="00B55E3E">
        <w:rPr>
          <w:color w:val="993366"/>
        </w:rPr>
        <w:t>SEQUENCE</w:t>
      </w:r>
      <w:r w:rsidRPr="00B55E3E">
        <w:t xml:space="preserve"> {</w:t>
      </w:r>
    </w:p>
    <w:p w14:paraId="014E2D36" w14:textId="77777777" w:rsidR="00A8221D" w:rsidRPr="00B55E3E" w:rsidRDefault="00A8221D" w:rsidP="00A8221D">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2F292991" w14:textId="77777777" w:rsidR="00A8221D" w:rsidRPr="00B55E3E" w:rsidRDefault="00A8221D" w:rsidP="00A8221D">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592C6073" w14:textId="77777777" w:rsidR="00A8221D" w:rsidRPr="00B55E3E" w:rsidRDefault="00A8221D" w:rsidP="00A8221D">
      <w:pPr>
        <w:pStyle w:val="PL"/>
      </w:pPr>
      <w:r w:rsidRPr="00B55E3E">
        <w:t xml:space="preserve">    }                                                                        </w:t>
      </w:r>
      <w:r w:rsidRPr="00B55E3E">
        <w:rPr>
          <w:color w:val="993366"/>
        </w:rPr>
        <w:t>OPTIONAL</w:t>
      </w:r>
      <w:r w:rsidRPr="00B55E3E">
        <w:t>,</w:t>
      </w:r>
    </w:p>
    <w:p w14:paraId="167CF2E2" w14:textId="77777777" w:rsidR="00A8221D" w:rsidRPr="00B55E3E" w:rsidRDefault="00A8221D" w:rsidP="00A8221D">
      <w:pPr>
        <w:pStyle w:val="PL"/>
      </w:pPr>
      <w:r w:rsidRPr="00B55E3E">
        <w:t xml:space="preserve">    intraBandFreqSeparationDL-v1620    FreqSeparationClassDL-v1620           </w:t>
      </w:r>
      <w:r w:rsidRPr="00B55E3E">
        <w:rPr>
          <w:color w:val="993366"/>
        </w:rPr>
        <w:t>OPTIONAL</w:t>
      </w:r>
      <w:r w:rsidRPr="00B55E3E">
        <w:t>,</w:t>
      </w:r>
    </w:p>
    <w:p w14:paraId="527E94D4" w14:textId="77777777" w:rsidR="00A8221D" w:rsidRPr="00B55E3E" w:rsidRDefault="00A8221D" w:rsidP="00A8221D">
      <w:pPr>
        <w:pStyle w:val="PL"/>
      </w:pPr>
      <w:r w:rsidRPr="00B55E3E">
        <w:t xml:space="preserve">    intraBandFreqSeparationDL-Only-r16 FreqSeparationClassDL-Only-r16        </w:t>
      </w:r>
      <w:r w:rsidRPr="00B55E3E">
        <w:rPr>
          <w:color w:val="993366"/>
        </w:rPr>
        <w:t>OPTIONAL</w:t>
      </w:r>
      <w:r w:rsidRPr="00B55E3E">
        <w:t>,</w:t>
      </w:r>
    </w:p>
    <w:p w14:paraId="5D2062DA" w14:textId="77777777" w:rsidR="00A8221D" w:rsidRPr="00B55E3E" w:rsidRDefault="00A8221D" w:rsidP="00A8221D">
      <w:pPr>
        <w:pStyle w:val="PL"/>
      </w:pPr>
    </w:p>
    <w:p w14:paraId="3E7D3D3B" w14:textId="77777777" w:rsidR="00A8221D" w:rsidRPr="00B55E3E" w:rsidRDefault="00A8221D" w:rsidP="00A8221D">
      <w:pPr>
        <w:pStyle w:val="PL"/>
        <w:rPr>
          <w:color w:val="808080"/>
        </w:rPr>
      </w:pPr>
      <w:r w:rsidRPr="00B55E3E">
        <w:t xml:space="preserve">    </w:t>
      </w:r>
      <w:r w:rsidRPr="00B55E3E">
        <w:rPr>
          <w:color w:val="808080"/>
        </w:rPr>
        <w:t>-- R1 11-2: Rel-16 PDCCH monitoring capability</w:t>
      </w:r>
    </w:p>
    <w:p w14:paraId="65A2D9D2" w14:textId="77777777" w:rsidR="00A8221D" w:rsidRPr="00B55E3E" w:rsidRDefault="00A8221D" w:rsidP="00A8221D">
      <w:pPr>
        <w:pStyle w:val="PL"/>
      </w:pPr>
      <w:r w:rsidRPr="00B55E3E">
        <w:t xml:space="preserve">    pdcch-Monitoring-r16               </w:t>
      </w:r>
      <w:r w:rsidRPr="00B55E3E">
        <w:rPr>
          <w:color w:val="993366"/>
        </w:rPr>
        <w:t>SEQUENCE</w:t>
      </w:r>
      <w:r w:rsidRPr="00B55E3E">
        <w:t xml:space="preserve"> {</w:t>
      </w:r>
    </w:p>
    <w:p w14:paraId="338B41E1" w14:textId="77777777" w:rsidR="00A8221D" w:rsidRPr="00B55E3E" w:rsidRDefault="00A8221D" w:rsidP="00A8221D">
      <w:pPr>
        <w:pStyle w:val="PL"/>
      </w:pPr>
      <w:r w:rsidRPr="00B55E3E">
        <w:t xml:space="preserve">        pdsch-ProcessingType1-r16          </w:t>
      </w:r>
      <w:r w:rsidRPr="00B55E3E">
        <w:rPr>
          <w:color w:val="993366"/>
        </w:rPr>
        <w:t>SEQUENCE</w:t>
      </w:r>
      <w:r w:rsidRPr="00B55E3E">
        <w:t xml:space="preserve"> {</w:t>
      </w:r>
    </w:p>
    <w:p w14:paraId="006B207F"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8CA4DC1" w14:textId="77777777" w:rsidR="00A8221D" w:rsidRPr="00B55E3E" w:rsidRDefault="00A8221D" w:rsidP="00A8221D">
      <w:pPr>
        <w:pStyle w:val="PL"/>
      </w:pPr>
      <w:r w:rsidRPr="00B55E3E">
        <w:t xml:space="preserve">            scs-30kHz-r16                      PDCCH-MonitoringOccasions-r16 </w:t>
      </w:r>
      <w:r w:rsidRPr="00B55E3E">
        <w:rPr>
          <w:color w:val="993366"/>
        </w:rPr>
        <w:t>OPTIONAL</w:t>
      </w:r>
    </w:p>
    <w:p w14:paraId="74159FA1" w14:textId="77777777" w:rsidR="00A8221D" w:rsidRPr="00B55E3E" w:rsidRDefault="00A8221D" w:rsidP="00A8221D">
      <w:pPr>
        <w:pStyle w:val="PL"/>
      </w:pPr>
      <w:r w:rsidRPr="00B55E3E">
        <w:t xml:space="preserve">        }                                                                    </w:t>
      </w:r>
      <w:r w:rsidRPr="00B55E3E">
        <w:rPr>
          <w:color w:val="993366"/>
        </w:rPr>
        <w:t>OPTIONAL</w:t>
      </w:r>
      <w:r w:rsidRPr="00B55E3E">
        <w:t>,</w:t>
      </w:r>
    </w:p>
    <w:p w14:paraId="7C99E9DE" w14:textId="77777777" w:rsidR="00A8221D" w:rsidRPr="00B55E3E" w:rsidRDefault="00A8221D" w:rsidP="00A8221D">
      <w:pPr>
        <w:pStyle w:val="PL"/>
      </w:pPr>
      <w:r w:rsidRPr="00B55E3E">
        <w:lastRenderedPageBreak/>
        <w:t xml:space="preserve">        pdsch-ProcessingType2-r16      </w:t>
      </w:r>
      <w:r w:rsidRPr="00B55E3E">
        <w:rPr>
          <w:color w:val="993366"/>
        </w:rPr>
        <w:t>SEQUENCE</w:t>
      </w:r>
      <w:r w:rsidRPr="00B55E3E">
        <w:t xml:space="preserve"> {</w:t>
      </w:r>
    </w:p>
    <w:p w14:paraId="37ADF457"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7838FD7" w14:textId="77777777" w:rsidR="00A8221D" w:rsidRPr="00B55E3E" w:rsidRDefault="00A8221D" w:rsidP="00A8221D">
      <w:pPr>
        <w:pStyle w:val="PL"/>
      </w:pPr>
      <w:r w:rsidRPr="00B55E3E">
        <w:t xml:space="preserve">            scs-30kHz-r16                  PDCCH-MonitoringOccasions-r16     </w:t>
      </w:r>
      <w:r w:rsidRPr="00B55E3E">
        <w:rPr>
          <w:color w:val="993366"/>
        </w:rPr>
        <w:t>OPTIONAL</w:t>
      </w:r>
    </w:p>
    <w:p w14:paraId="7D31E399" w14:textId="77777777" w:rsidR="00A8221D" w:rsidRPr="00B55E3E" w:rsidRDefault="00A8221D" w:rsidP="00A8221D">
      <w:pPr>
        <w:pStyle w:val="PL"/>
      </w:pPr>
      <w:r w:rsidRPr="00B55E3E">
        <w:t xml:space="preserve">        }                                                                    </w:t>
      </w:r>
      <w:r w:rsidRPr="00B55E3E">
        <w:rPr>
          <w:color w:val="993366"/>
        </w:rPr>
        <w:t>OPTIONAL</w:t>
      </w:r>
    </w:p>
    <w:p w14:paraId="7DF56322" w14:textId="77777777" w:rsidR="00A8221D" w:rsidRPr="00B55E3E" w:rsidRDefault="00A8221D" w:rsidP="00A8221D">
      <w:pPr>
        <w:pStyle w:val="PL"/>
      </w:pPr>
      <w:r w:rsidRPr="00B55E3E">
        <w:t xml:space="preserve">    }                                                                        </w:t>
      </w:r>
      <w:r w:rsidRPr="00B55E3E">
        <w:rPr>
          <w:color w:val="993366"/>
        </w:rPr>
        <w:t>OPTIONAL</w:t>
      </w:r>
      <w:r w:rsidRPr="00B55E3E">
        <w:t>,</w:t>
      </w:r>
    </w:p>
    <w:p w14:paraId="49E9079C" w14:textId="77777777" w:rsidR="00A8221D" w:rsidRPr="00B55E3E" w:rsidRDefault="00A8221D" w:rsidP="00A8221D">
      <w:pPr>
        <w:pStyle w:val="PL"/>
      </w:pPr>
    </w:p>
    <w:p w14:paraId="0BD5DA0B" w14:textId="77777777" w:rsidR="00A8221D" w:rsidRPr="00B55E3E" w:rsidRDefault="00A8221D" w:rsidP="00A8221D">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261AA0D4" w14:textId="77777777" w:rsidR="00A8221D" w:rsidRPr="00B55E3E" w:rsidRDefault="00A8221D" w:rsidP="00A8221D">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6698ADC5" w14:textId="77777777" w:rsidR="00A8221D" w:rsidRPr="00B55E3E" w:rsidRDefault="00A8221D" w:rsidP="00A8221D">
      <w:pPr>
        <w:pStyle w:val="PL"/>
      </w:pPr>
    </w:p>
    <w:p w14:paraId="0A4F46B8" w14:textId="77777777" w:rsidR="00A8221D" w:rsidRPr="00B55E3E" w:rsidRDefault="00A8221D" w:rsidP="00A8221D">
      <w:pPr>
        <w:pStyle w:val="PL"/>
        <w:rPr>
          <w:color w:val="808080"/>
        </w:rPr>
      </w:pPr>
      <w:r w:rsidRPr="00B55E3E">
        <w:t xml:space="preserve">    </w:t>
      </w:r>
      <w:r w:rsidRPr="00B55E3E">
        <w:rPr>
          <w:color w:val="808080"/>
        </w:rPr>
        <w:t>-- R1 18-5c: Processing up to X unicast DCI scheduling for DL per scheduled CC</w:t>
      </w:r>
    </w:p>
    <w:p w14:paraId="1E58C6C1"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4ECD9FA5"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1726C5C"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DB3E315"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591B786A"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0DE767E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0189EA41"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22EC7138" w14:textId="77777777" w:rsidR="00A8221D" w:rsidRPr="00B55E3E" w:rsidRDefault="00A8221D" w:rsidP="00A8221D">
      <w:pPr>
        <w:pStyle w:val="PL"/>
      </w:pPr>
      <w:r w:rsidRPr="00B55E3E">
        <w:t xml:space="preserve">    }                                                                        </w:t>
      </w:r>
      <w:r w:rsidRPr="00B55E3E">
        <w:rPr>
          <w:color w:val="993366"/>
        </w:rPr>
        <w:t>OPTIONAL</w:t>
      </w:r>
      <w:r w:rsidRPr="00B55E3E">
        <w:t>,</w:t>
      </w:r>
    </w:p>
    <w:p w14:paraId="63C02E43" w14:textId="77777777" w:rsidR="00A8221D" w:rsidRPr="00B55E3E" w:rsidRDefault="00A8221D" w:rsidP="00A8221D">
      <w:pPr>
        <w:pStyle w:val="PL"/>
      </w:pPr>
    </w:p>
    <w:p w14:paraId="5EBB992A" w14:textId="77777777" w:rsidR="00A8221D" w:rsidRPr="00B55E3E" w:rsidRDefault="00A8221D" w:rsidP="00A8221D">
      <w:pPr>
        <w:pStyle w:val="PL"/>
        <w:rPr>
          <w:color w:val="808080"/>
        </w:rPr>
      </w:pPr>
      <w:r w:rsidRPr="00B55E3E">
        <w:t xml:space="preserve">    </w:t>
      </w:r>
      <w:r w:rsidRPr="00B55E3E">
        <w:rPr>
          <w:color w:val="808080"/>
        </w:rPr>
        <w:t>-- R1 16-2b-1: Support of single-DCI based SDM scheme</w:t>
      </w:r>
    </w:p>
    <w:p w14:paraId="5DEFDA17" w14:textId="77777777" w:rsidR="00A8221D" w:rsidRPr="00B55E3E" w:rsidRDefault="00A8221D" w:rsidP="00A8221D">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558E8B88" w14:textId="77777777" w:rsidR="00A8221D" w:rsidRPr="00B55E3E" w:rsidRDefault="00A8221D" w:rsidP="00A8221D">
      <w:pPr>
        <w:pStyle w:val="PL"/>
      </w:pPr>
      <w:r w:rsidRPr="00B55E3E">
        <w:t>}</w:t>
      </w:r>
    </w:p>
    <w:p w14:paraId="588BBED1" w14:textId="77777777" w:rsidR="00A8221D" w:rsidRPr="00B55E3E" w:rsidRDefault="00A8221D" w:rsidP="00A8221D">
      <w:pPr>
        <w:pStyle w:val="PL"/>
      </w:pPr>
    </w:p>
    <w:p w14:paraId="04242CAC" w14:textId="77777777" w:rsidR="00A8221D" w:rsidRPr="00B55E3E" w:rsidRDefault="00A8221D" w:rsidP="00A8221D">
      <w:pPr>
        <w:pStyle w:val="PL"/>
      </w:pPr>
      <w:r w:rsidRPr="00B55E3E">
        <w:t xml:space="preserve">FeatureSetDownlink-v1700 ::= </w:t>
      </w:r>
      <w:r w:rsidRPr="00B55E3E">
        <w:rPr>
          <w:color w:val="993366"/>
        </w:rPr>
        <w:t>SEQUENCE</w:t>
      </w:r>
      <w:r w:rsidRPr="00B55E3E">
        <w:t xml:space="preserve"> {</w:t>
      </w:r>
    </w:p>
    <w:p w14:paraId="7AD286AA" w14:textId="77777777" w:rsidR="00A8221D" w:rsidRPr="00B55E3E" w:rsidRDefault="00A8221D" w:rsidP="00A8221D">
      <w:pPr>
        <w:pStyle w:val="PL"/>
        <w:rPr>
          <w:color w:val="808080"/>
        </w:rPr>
      </w:pPr>
      <w:r w:rsidRPr="00B55E3E">
        <w:t xml:space="preserve">    </w:t>
      </w:r>
      <w:r w:rsidRPr="00B55E3E">
        <w:rPr>
          <w:color w:val="808080"/>
        </w:rPr>
        <w:t>-- R1 36-2: Scaling factor to be applied to 1024QAM for FR1</w:t>
      </w:r>
    </w:p>
    <w:p w14:paraId="79853332" w14:textId="77777777" w:rsidR="00A8221D" w:rsidRPr="00B55E3E" w:rsidRDefault="00A8221D" w:rsidP="00A8221D">
      <w:pPr>
        <w:pStyle w:val="PL"/>
      </w:pPr>
      <w:r w:rsidRPr="00B55E3E">
        <w:t xml:space="preserve">    scalingFactor-1024QAM-FR1-r17 </w:t>
      </w:r>
      <w:r w:rsidRPr="00B55E3E">
        <w:rPr>
          <w:color w:val="993366"/>
        </w:rPr>
        <w:t>ENUMERATED</w:t>
      </w:r>
      <w:r w:rsidRPr="00B55E3E">
        <w:t xml:space="preserve"> {f0p4, f0p75, f0p8}             </w:t>
      </w:r>
      <w:r w:rsidRPr="00B55E3E">
        <w:rPr>
          <w:color w:val="993366"/>
        </w:rPr>
        <w:t>OPTIONAL</w:t>
      </w:r>
      <w:r w:rsidRPr="00B55E3E">
        <w:t>,</w:t>
      </w:r>
    </w:p>
    <w:p w14:paraId="060A06B8" w14:textId="77777777" w:rsidR="00A8221D" w:rsidRPr="00B55E3E" w:rsidRDefault="00A8221D" w:rsidP="00A8221D">
      <w:pPr>
        <w:pStyle w:val="PL"/>
        <w:rPr>
          <w:color w:val="808080"/>
        </w:rPr>
      </w:pPr>
      <w:r w:rsidRPr="00B55E3E">
        <w:t xml:space="preserve">    </w:t>
      </w:r>
      <w:r w:rsidRPr="00B55E3E">
        <w:rPr>
          <w:color w:val="808080"/>
        </w:rPr>
        <w:t>-- R1 24 feature for existing UE cap to include new SCS</w:t>
      </w:r>
    </w:p>
    <w:p w14:paraId="49B07691" w14:textId="77777777" w:rsidR="00A8221D" w:rsidRPr="00B55E3E" w:rsidRDefault="00A8221D" w:rsidP="00A8221D">
      <w:pPr>
        <w:pStyle w:val="PL"/>
      </w:pPr>
      <w:r w:rsidRPr="00B55E3E">
        <w:t xml:space="preserve">    timeDurationForQCL-v1710     </w:t>
      </w:r>
      <w:r w:rsidRPr="00B55E3E">
        <w:rPr>
          <w:color w:val="993366"/>
        </w:rPr>
        <w:t>SEQUENCE</w:t>
      </w:r>
      <w:r w:rsidRPr="00B55E3E">
        <w:t xml:space="preserve"> {</w:t>
      </w:r>
    </w:p>
    <w:p w14:paraId="11C17B96" w14:textId="77777777" w:rsidR="00A8221D" w:rsidRPr="00B55E3E" w:rsidRDefault="00A8221D" w:rsidP="00A8221D">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46AED3FA" w14:textId="77777777" w:rsidR="00A8221D" w:rsidRPr="00B55E3E" w:rsidRDefault="00A8221D" w:rsidP="00A8221D">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C06F749" w14:textId="77777777" w:rsidR="00A8221D" w:rsidRPr="00B55E3E" w:rsidRDefault="00A8221D" w:rsidP="00A8221D">
      <w:pPr>
        <w:pStyle w:val="PL"/>
      </w:pPr>
      <w:r w:rsidRPr="00B55E3E">
        <w:t xml:space="preserve">    }                                                                        </w:t>
      </w:r>
      <w:r w:rsidRPr="00B55E3E">
        <w:rPr>
          <w:color w:val="993366"/>
        </w:rPr>
        <w:t>OPTIONAL</w:t>
      </w:r>
      <w:r w:rsidRPr="00B55E3E">
        <w:t>,</w:t>
      </w:r>
    </w:p>
    <w:p w14:paraId="724980B6" w14:textId="77777777" w:rsidR="00A8221D" w:rsidRPr="00B55E3E" w:rsidRDefault="00A8221D" w:rsidP="00A8221D">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08DBB41E" w14:textId="77777777" w:rsidR="00A8221D" w:rsidRPr="00B55E3E" w:rsidRDefault="00A8221D" w:rsidP="00A8221D">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6F9988E2" w14:textId="77777777" w:rsidR="00A8221D" w:rsidRPr="00B55E3E" w:rsidRDefault="00A8221D" w:rsidP="00A8221D">
      <w:pPr>
        <w:pStyle w:val="PL"/>
        <w:rPr>
          <w:color w:val="808080"/>
        </w:rPr>
      </w:pPr>
      <w:r w:rsidRPr="00B55E3E">
        <w:t xml:space="preserve">    </w:t>
      </w:r>
      <w:r w:rsidRPr="00B55E3E">
        <w:rPr>
          <w:color w:val="808080"/>
        </w:rPr>
        <w:t>-- R1 23-6-1-1</w:t>
      </w:r>
      <w:r w:rsidRPr="00B55E3E">
        <w:rPr>
          <w:color w:val="808080"/>
        </w:rPr>
        <w:tab/>
        <w:t>SFN scheme A (scheme 1) for PDCCH only</w:t>
      </w:r>
    </w:p>
    <w:p w14:paraId="702549D3" w14:textId="77777777" w:rsidR="00A8221D" w:rsidRPr="00B55E3E" w:rsidRDefault="00A8221D" w:rsidP="00A8221D">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618E0A14" w14:textId="77777777" w:rsidR="00A8221D" w:rsidRPr="00B55E3E" w:rsidRDefault="00A8221D" w:rsidP="00A8221D">
      <w:pPr>
        <w:pStyle w:val="PL"/>
        <w:rPr>
          <w:color w:val="808080"/>
        </w:rPr>
      </w:pPr>
      <w:r w:rsidRPr="00B55E3E">
        <w:t xml:space="preserve">    </w:t>
      </w:r>
      <w:r w:rsidRPr="00B55E3E">
        <w:rPr>
          <w:color w:val="808080"/>
        </w:rPr>
        <w:t>-- R1 23-6-1a</w:t>
      </w:r>
      <w:r w:rsidRPr="00B55E3E">
        <w:rPr>
          <w:color w:val="808080"/>
        </w:rPr>
        <w:tab/>
        <w:t>Dynamic switching - scheme A</w:t>
      </w:r>
    </w:p>
    <w:p w14:paraId="212586CC" w14:textId="77777777" w:rsidR="00A8221D" w:rsidRPr="00B55E3E" w:rsidRDefault="00A8221D" w:rsidP="00A8221D">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37B0F84E" w14:textId="77777777" w:rsidR="00A8221D" w:rsidRPr="00B55E3E" w:rsidRDefault="00A8221D" w:rsidP="00A8221D">
      <w:pPr>
        <w:pStyle w:val="PL"/>
        <w:rPr>
          <w:color w:val="808080"/>
        </w:rPr>
      </w:pPr>
      <w:r w:rsidRPr="00B55E3E">
        <w:t xml:space="preserve">    </w:t>
      </w:r>
      <w:r w:rsidRPr="00B55E3E">
        <w:rPr>
          <w:color w:val="808080"/>
        </w:rPr>
        <w:t>-- R1 23-6-1b</w:t>
      </w:r>
      <w:r w:rsidRPr="00B55E3E">
        <w:rPr>
          <w:color w:val="808080"/>
        </w:rPr>
        <w:tab/>
        <w:t>SFN scheme A (scheme 1) for PDSCH only</w:t>
      </w:r>
    </w:p>
    <w:p w14:paraId="1B32AB05" w14:textId="77777777" w:rsidR="00A8221D" w:rsidRPr="00B55E3E" w:rsidRDefault="00A8221D" w:rsidP="00A8221D">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01D79AC3" w14:textId="77777777" w:rsidR="00A8221D" w:rsidRPr="00B55E3E" w:rsidRDefault="00A8221D" w:rsidP="00A8221D">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4758EA4E" w14:textId="77777777" w:rsidR="00A8221D" w:rsidRPr="00B55E3E" w:rsidRDefault="00A8221D" w:rsidP="00A8221D">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39218669" w14:textId="77777777" w:rsidR="00A8221D" w:rsidRPr="00B55E3E" w:rsidRDefault="00A8221D" w:rsidP="00A8221D">
      <w:pPr>
        <w:pStyle w:val="PL"/>
        <w:rPr>
          <w:color w:val="808080"/>
        </w:rPr>
      </w:pPr>
      <w:r w:rsidRPr="00B55E3E">
        <w:t xml:space="preserve">    </w:t>
      </w:r>
      <w:r w:rsidRPr="00B55E3E">
        <w:rPr>
          <w:color w:val="808080"/>
        </w:rPr>
        <w:t>-- R1 23-6-2a</w:t>
      </w:r>
      <w:r w:rsidRPr="00B55E3E">
        <w:rPr>
          <w:color w:val="808080"/>
        </w:rPr>
        <w:tab/>
        <w:t>Dynamic switching - scheme B</w:t>
      </w:r>
    </w:p>
    <w:p w14:paraId="562E2CFB" w14:textId="77777777" w:rsidR="00A8221D" w:rsidRPr="00B55E3E" w:rsidRDefault="00A8221D" w:rsidP="00A8221D">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48073EC" w14:textId="77777777" w:rsidR="00A8221D" w:rsidRPr="00B55E3E" w:rsidRDefault="00A8221D" w:rsidP="00A8221D">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0EEBFD4E" w14:textId="77777777" w:rsidR="00A8221D" w:rsidRPr="00B55E3E" w:rsidRDefault="00A8221D" w:rsidP="00A8221D">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0E614147" w14:textId="77777777" w:rsidR="00A8221D" w:rsidRPr="00B55E3E" w:rsidRDefault="00A8221D" w:rsidP="00A8221D">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4411ED27" w14:textId="77777777" w:rsidR="00A8221D" w:rsidRPr="00B55E3E" w:rsidRDefault="00A8221D" w:rsidP="00A8221D">
      <w:pPr>
        <w:pStyle w:val="PL"/>
      </w:pPr>
      <w:r w:rsidRPr="00B55E3E">
        <w:t xml:space="preserve">    mTRP-PDCCH-Case2-1SpanGap-r17    </w:t>
      </w:r>
      <w:r w:rsidRPr="00B55E3E">
        <w:rPr>
          <w:color w:val="993366"/>
        </w:rPr>
        <w:t>SEQUENCE</w:t>
      </w:r>
      <w:r w:rsidRPr="00B55E3E">
        <w:t xml:space="preserve"> {</w:t>
      </w:r>
    </w:p>
    <w:p w14:paraId="7EC3B905"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359DFC70" w14:textId="77777777" w:rsidR="00A8221D" w:rsidRPr="00B55E3E" w:rsidRDefault="00A8221D" w:rsidP="00A8221D">
      <w:pPr>
        <w:pStyle w:val="PL"/>
      </w:pPr>
      <w:r w:rsidRPr="00B55E3E">
        <w:t xml:space="preserve">        scs-30kHz-r17                    PDCCH-RepetitionParameters-r17      </w:t>
      </w:r>
      <w:r w:rsidRPr="00B55E3E">
        <w:rPr>
          <w:color w:val="993366"/>
        </w:rPr>
        <w:t>OPTIONAL</w:t>
      </w:r>
      <w:r w:rsidRPr="00B55E3E">
        <w:t>,</w:t>
      </w:r>
    </w:p>
    <w:p w14:paraId="08EA25D7" w14:textId="77777777" w:rsidR="00A8221D" w:rsidRPr="00B55E3E" w:rsidRDefault="00A8221D" w:rsidP="00A8221D">
      <w:pPr>
        <w:pStyle w:val="PL"/>
      </w:pPr>
      <w:r w:rsidRPr="00B55E3E">
        <w:t xml:space="preserve">        scs-60kHz-r17                    PDCCH-RepetitionParameters-r17      </w:t>
      </w:r>
      <w:r w:rsidRPr="00B55E3E">
        <w:rPr>
          <w:color w:val="993366"/>
        </w:rPr>
        <w:t>OPTIONAL</w:t>
      </w:r>
      <w:r w:rsidRPr="00B55E3E">
        <w:t>,</w:t>
      </w:r>
    </w:p>
    <w:p w14:paraId="19BA51B8" w14:textId="77777777" w:rsidR="00A8221D" w:rsidRPr="00B55E3E" w:rsidRDefault="00A8221D" w:rsidP="00A8221D">
      <w:pPr>
        <w:pStyle w:val="PL"/>
      </w:pPr>
      <w:r w:rsidRPr="00B55E3E">
        <w:t xml:space="preserve">        scs-120kHz-r17                   PDCCH-RepetitionParameters-r17      </w:t>
      </w:r>
      <w:r w:rsidRPr="00B55E3E">
        <w:rPr>
          <w:color w:val="993366"/>
        </w:rPr>
        <w:t>OPTIONAL</w:t>
      </w:r>
    </w:p>
    <w:p w14:paraId="1BDDC48E" w14:textId="77777777" w:rsidR="00A8221D" w:rsidRPr="00B55E3E" w:rsidRDefault="00A8221D" w:rsidP="00A8221D">
      <w:pPr>
        <w:pStyle w:val="PL"/>
      </w:pPr>
      <w:r w:rsidRPr="00B55E3E">
        <w:t xml:space="preserve">    }                                                                        </w:t>
      </w:r>
      <w:r w:rsidRPr="00B55E3E">
        <w:rPr>
          <w:color w:val="993366"/>
        </w:rPr>
        <w:t>OPTIONAL</w:t>
      </w:r>
      <w:r w:rsidRPr="00B55E3E">
        <w:t>,</w:t>
      </w:r>
    </w:p>
    <w:p w14:paraId="25CA44B8" w14:textId="77777777" w:rsidR="00A8221D" w:rsidRPr="00B55E3E" w:rsidRDefault="00A8221D" w:rsidP="00A8221D">
      <w:pPr>
        <w:pStyle w:val="PL"/>
        <w:rPr>
          <w:color w:val="808080"/>
        </w:rPr>
      </w:pPr>
      <w:r w:rsidRPr="00B55E3E">
        <w:lastRenderedPageBreak/>
        <w:t xml:space="preserve">    </w:t>
      </w:r>
      <w:r w:rsidRPr="00B55E3E">
        <w:rPr>
          <w:color w:val="808080"/>
        </w:rPr>
        <w:t>-- R1 23-2-1e</w:t>
      </w:r>
      <w:r w:rsidRPr="00B55E3E">
        <w:rPr>
          <w:color w:val="808080"/>
        </w:rPr>
        <w:tab/>
        <w:t>PDCCH repetition for Rel-16 PDCCH monitoring</w:t>
      </w:r>
    </w:p>
    <w:p w14:paraId="5BBB051C" w14:textId="77777777" w:rsidR="00A8221D" w:rsidRPr="00B55E3E" w:rsidRDefault="00A8221D" w:rsidP="00A8221D">
      <w:pPr>
        <w:pStyle w:val="PL"/>
      </w:pPr>
      <w:r w:rsidRPr="00B55E3E">
        <w:t xml:space="preserve">    mTRP-PDCCH-legacyMonitoring-r17  </w:t>
      </w:r>
      <w:r w:rsidRPr="00B55E3E">
        <w:rPr>
          <w:color w:val="993366"/>
        </w:rPr>
        <w:t>SEQUENCE</w:t>
      </w:r>
      <w:r w:rsidRPr="00B55E3E">
        <w:t xml:space="preserve"> {</w:t>
      </w:r>
    </w:p>
    <w:p w14:paraId="30BFDAD7"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4B3B3183" w14:textId="77777777" w:rsidR="00A8221D" w:rsidRPr="00B55E3E" w:rsidRDefault="00A8221D" w:rsidP="00A8221D">
      <w:pPr>
        <w:pStyle w:val="PL"/>
      </w:pPr>
      <w:r w:rsidRPr="00B55E3E">
        <w:t xml:space="preserve">        scs-30kHz-r17                    PDCCH-RepetitionParameters-r17      </w:t>
      </w:r>
      <w:r w:rsidRPr="00B55E3E">
        <w:rPr>
          <w:color w:val="993366"/>
        </w:rPr>
        <w:t>OPTIONAL</w:t>
      </w:r>
    </w:p>
    <w:p w14:paraId="38E74C67" w14:textId="77777777" w:rsidR="00A8221D" w:rsidRPr="00B55E3E" w:rsidRDefault="00A8221D" w:rsidP="00A8221D">
      <w:pPr>
        <w:pStyle w:val="PL"/>
      </w:pPr>
      <w:r w:rsidRPr="00B55E3E">
        <w:t xml:space="preserve">    }                                                                        </w:t>
      </w:r>
      <w:r w:rsidRPr="00B55E3E">
        <w:rPr>
          <w:color w:val="993366"/>
        </w:rPr>
        <w:t>OPTIONAL</w:t>
      </w:r>
      <w:r w:rsidRPr="00B55E3E">
        <w:t>,</w:t>
      </w:r>
    </w:p>
    <w:p w14:paraId="1C6ACEC8" w14:textId="77777777" w:rsidR="00A8221D" w:rsidRPr="00B55E3E" w:rsidRDefault="00A8221D" w:rsidP="00A8221D">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488B8D72" w14:textId="77777777" w:rsidR="00A8221D" w:rsidRPr="00B55E3E" w:rsidRDefault="00A8221D" w:rsidP="00A8221D">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2CBE307F" w14:textId="77777777" w:rsidR="00A8221D" w:rsidRPr="00B55E3E" w:rsidRDefault="00A8221D" w:rsidP="00A8221D">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17574910" w14:textId="77777777" w:rsidR="00A8221D" w:rsidRPr="00B55E3E" w:rsidRDefault="00A8221D" w:rsidP="00A8221D">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A9AA4E3" w14:textId="77777777" w:rsidR="00A8221D" w:rsidRPr="00B55E3E" w:rsidRDefault="00A8221D" w:rsidP="00A8221D">
      <w:pPr>
        <w:pStyle w:val="PL"/>
        <w:rPr>
          <w:color w:val="808080"/>
        </w:rPr>
      </w:pPr>
      <w:r w:rsidRPr="00B55E3E">
        <w:t xml:space="preserve">    </w:t>
      </w:r>
      <w:r w:rsidRPr="00B55E3E">
        <w:rPr>
          <w:color w:val="808080"/>
        </w:rPr>
        <w:t>-- R1 23-2-1</w:t>
      </w:r>
      <w:r w:rsidRPr="00B55E3E">
        <w:rPr>
          <w:color w:val="808080"/>
        </w:rPr>
        <w:tab/>
        <w:t>PDCCH repetition</w:t>
      </w:r>
    </w:p>
    <w:p w14:paraId="69B4432C" w14:textId="77777777" w:rsidR="00A8221D" w:rsidRPr="00B55E3E" w:rsidRDefault="00A8221D" w:rsidP="00A8221D">
      <w:pPr>
        <w:pStyle w:val="PL"/>
      </w:pPr>
      <w:r w:rsidRPr="00B55E3E">
        <w:t xml:space="preserve">    mTRP-PDCCH-Repetition-r17        </w:t>
      </w:r>
      <w:r w:rsidRPr="00B55E3E">
        <w:rPr>
          <w:color w:val="993366"/>
        </w:rPr>
        <w:t>SEQUENCE</w:t>
      </w:r>
      <w:r w:rsidRPr="00B55E3E">
        <w:t xml:space="preserve"> {</w:t>
      </w:r>
    </w:p>
    <w:p w14:paraId="4381DD5B" w14:textId="77777777" w:rsidR="00A8221D" w:rsidRPr="00B55E3E" w:rsidRDefault="00A8221D" w:rsidP="00A8221D">
      <w:pPr>
        <w:pStyle w:val="PL"/>
      </w:pPr>
      <w:r w:rsidRPr="00B55E3E">
        <w:t xml:space="preserve">        numBD-twoPDCCH-r17               </w:t>
      </w:r>
      <w:r w:rsidRPr="00B55E3E">
        <w:rPr>
          <w:color w:val="993366"/>
        </w:rPr>
        <w:t>INTEGER</w:t>
      </w:r>
      <w:r w:rsidRPr="00B55E3E">
        <w:t xml:space="preserve"> (2..3),</w:t>
      </w:r>
    </w:p>
    <w:p w14:paraId="6815B4E3" w14:textId="77777777" w:rsidR="00A8221D" w:rsidRPr="00B55E3E" w:rsidRDefault="00A8221D" w:rsidP="00A8221D">
      <w:pPr>
        <w:pStyle w:val="PL"/>
      </w:pPr>
      <w:r w:rsidRPr="00B55E3E">
        <w:t xml:space="preserve">        maxNumOverlaps-r17               </w:t>
      </w:r>
      <w:r w:rsidRPr="00B55E3E">
        <w:rPr>
          <w:color w:val="993366"/>
        </w:rPr>
        <w:t>ENUMERATED</w:t>
      </w:r>
      <w:r w:rsidRPr="00B55E3E">
        <w:t xml:space="preserve"> {n1,n2,n3,n5,n10,n20,n40}</w:t>
      </w:r>
    </w:p>
    <w:p w14:paraId="23C95796" w14:textId="77777777" w:rsidR="00A8221D" w:rsidRPr="00B55E3E" w:rsidRDefault="00A8221D" w:rsidP="00A8221D">
      <w:pPr>
        <w:pStyle w:val="PL"/>
      </w:pPr>
      <w:r w:rsidRPr="00B55E3E">
        <w:t xml:space="preserve">    }                                                                        </w:t>
      </w:r>
      <w:r w:rsidRPr="00B55E3E">
        <w:rPr>
          <w:color w:val="993366"/>
        </w:rPr>
        <w:t>OPTIONAL</w:t>
      </w:r>
    </w:p>
    <w:p w14:paraId="7E31D747" w14:textId="77777777" w:rsidR="00A8221D" w:rsidRPr="00B55E3E" w:rsidRDefault="00A8221D" w:rsidP="00A8221D">
      <w:pPr>
        <w:pStyle w:val="PL"/>
      </w:pPr>
      <w:r w:rsidRPr="00B55E3E">
        <w:t>}</w:t>
      </w:r>
    </w:p>
    <w:p w14:paraId="591CAB10" w14:textId="77777777" w:rsidR="00A8221D" w:rsidRPr="00B55E3E" w:rsidRDefault="00A8221D" w:rsidP="00A8221D">
      <w:pPr>
        <w:pStyle w:val="PL"/>
      </w:pPr>
    </w:p>
    <w:p w14:paraId="3BDB70C9" w14:textId="77777777" w:rsidR="00A8221D" w:rsidRPr="00B55E3E" w:rsidRDefault="00A8221D" w:rsidP="00A8221D">
      <w:pPr>
        <w:pStyle w:val="PL"/>
      </w:pPr>
      <w:r w:rsidRPr="00B55E3E">
        <w:t xml:space="preserve">FeatureSetDownlink-v1720 ::=                </w:t>
      </w:r>
      <w:r w:rsidRPr="00B55E3E">
        <w:rPr>
          <w:color w:val="993366"/>
        </w:rPr>
        <w:t>SEQUENCE</w:t>
      </w:r>
      <w:r w:rsidRPr="00B55E3E">
        <w:t xml:space="preserve"> {</w:t>
      </w:r>
    </w:p>
    <w:p w14:paraId="6C829F0A" w14:textId="77777777" w:rsidR="00A8221D" w:rsidRPr="00B55E3E" w:rsidRDefault="00A8221D" w:rsidP="00A8221D">
      <w:pPr>
        <w:pStyle w:val="PL"/>
        <w:rPr>
          <w:color w:val="808080"/>
        </w:rPr>
      </w:pPr>
      <w:r w:rsidRPr="00B55E3E">
        <w:t xml:space="preserve">    </w:t>
      </w:r>
      <w:r w:rsidRPr="00B55E3E">
        <w:rPr>
          <w:color w:val="808080"/>
        </w:rPr>
        <w:t>-- R1 25-19: RTT-based Propagation delay compensation based on CSI-RS for tracking and SRS</w:t>
      </w:r>
    </w:p>
    <w:p w14:paraId="6A1C4288" w14:textId="77777777" w:rsidR="00A8221D" w:rsidRPr="00B55E3E" w:rsidRDefault="00A8221D" w:rsidP="00A8221D">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9315E01" w14:textId="77777777" w:rsidR="00A8221D" w:rsidRPr="00B55E3E" w:rsidRDefault="00A8221D" w:rsidP="00A8221D">
      <w:pPr>
        <w:pStyle w:val="PL"/>
        <w:rPr>
          <w:color w:val="808080"/>
        </w:rPr>
      </w:pPr>
      <w:r w:rsidRPr="00B55E3E">
        <w:t xml:space="preserve">    </w:t>
      </w:r>
      <w:r w:rsidRPr="00B55E3E">
        <w:rPr>
          <w:color w:val="808080"/>
        </w:rPr>
        <w:t>-- R1 25-19a: RTT-based Propagation delay compensation based on DL PRS for RTT-based PDC and SRS</w:t>
      </w:r>
    </w:p>
    <w:p w14:paraId="55F03D34" w14:textId="77777777" w:rsidR="00A8221D" w:rsidRPr="00B55E3E" w:rsidRDefault="00A8221D" w:rsidP="00A8221D">
      <w:pPr>
        <w:pStyle w:val="PL"/>
      </w:pPr>
      <w:r w:rsidRPr="00B55E3E">
        <w:t xml:space="preserve">    rtt-BasedPDC-PRS-r17                        </w:t>
      </w:r>
      <w:r w:rsidRPr="00B55E3E">
        <w:rPr>
          <w:color w:val="993366"/>
        </w:rPr>
        <w:t>SEQUENCE</w:t>
      </w:r>
      <w:r w:rsidRPr="00B55E3E">
        <w:t xml:space="preserve"> {</w:t>
      </w:r>
    </w:p>
    <w:p w14:paraId="7C68E2DB" w14:textId="77777777" w:rsidR="00A8221D" w:rsidRPr="00B55E3E" w:rsidRDefault="00A8221D" w:rsidP="00A8221D">
      <w:pPr>
        <w:pStyle w:val="PL"/>
      </w:pPr>
      <w:r w:rsidRPr="00B55E3E">
        <w:t xml:space="preserve">        maxNumberPRS-Resource-r17                   </w:t>
      </w:r>
      <w:r w:rsidRPr="00B55E3E">
        <w:rPr>
          <w:color w:val="993366"/>
        </w:rPr>
        <w:t>ENUMERATED</w:t>
      </w:r>
      <w:r w:rsidRPr="00B55E3E">
        <w:t xml:space="preserve"> {n1, n2, n4, n8, n16, n32, n64},</w:t>
      </w:r>
    </w:p>
    <w:p w14:paraId="5ED3EC22" w14:textId="77777777" w:rsidR="00A8221D" w:rsidRPr="00B55E3E" w:rsidRDefault="00A8221D" w:rsidP="00A8221D">
      <w:pPr>
        <w:pStyle w:val="PL"/>
      </w:pPr>
      <w:r w:rsidRPr="00B55E3E">
        <w:t xml:space="preserve">        maxNumberPRS-ResourceProcessedPerSlot-r17   </w:t>
      </w:r>
      <w:r w:rsidRPr="00B55E3E">
        <w:rPr>
          <w:color w:val="993366"/>
        </w:rPr>
        <w:t>SEQUENCE</w:t>
      </w:r>
      <w:r w:rsidRPr="00B55E3E">
        <w:t xml:space="preserve"> {</w:t>
      </w:r>
    </w:p>
    <w:p w14:paraId="0316C8DE" w14:textId="77777777" w:rsidR="00A8221D" w:rsidRPr="00B55E3E" w:rsidRDefault="00A8221D" w:rsidP="00A8221D">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1C24B16F" w14:textId="77777777" w:rsidR="00A8221D" w:rsidRPr="00B55E3E" w:rsidRDefault="00A8221D" w:rsidP="00A8221D">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46B7BF6D" w14:textId="77777777" w:rsidR="00A8221D" w:rsidRPr="00B55E3E" w:rsidRDefault="00A8221D" w:rsidP="00A8221D">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123789C0" w14:textId="77777777" w:rsidR="00A8221D" w:rsidRPr="00B55E3E" w:rsidRDefault="00A8221D" w:rsidP="00A8221D">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77AC335C" w14:textId="77777777" w:rsidR="00A8221D" w:rsidRPr="00B55E3E" w:rsidRDefault="00A8221D" w:rsidP="00A8221D">
      <w:pPr>
        <w:pStyle w:val="PL"/>
      </w:pPr>
      <w:r w:rsidRPr="00B55E3E">
        <w:t xml:space="preserve">        }</w:t>
      </w:r>
    </w:p>
    <w:p w14:paraId="243B3B7F" w14:textId="77777777" w:rsidR="00A8221D" w:rsidRPr="00B55E3E" w:rsidRDefault="00A8221D" w:rsidP="00A8221D">
      <w:pPr>
        <w:pStyle w:val="PL"/>
      </w:pPr>
      <w:r w:rsidRPr="00B55E3E">
        <w:t xml:space="preserve">    }                                                                                                                    </w:t>
      </w:r>
      <w:r w:rsidRPr="00B55E3E">
        <w:rPr>
          <w:color w:val="993366"/>
        </w:rPr>
        <w:t>OPTIONAL</w:t>
      </w:r>
      <w:r w:rsidRPr="00B55E3E">
        <w:t>,</w:t>
      </w:r>
    </w:p>
    <w:p w14:paraId="0F664058" w14:textId="77777777" w:rsidR="00A8221D" w:rsidRPr="00B55E3E" w:rsidRDefault="00A8221D" w:rsidP="00A8221D">
      <w:pPr>
        <w:pStyle w:val="PL"/>
        <w:rPr>
          <w:color w:val="808080"/>
        </w:rPr>
      </w:pPr>
      <w:r w:rsidRPr="00B55E3E">
        <w:t xml:space="preserve">    </w:t>
      </w:r>
      <w:r w:rsidRPr="00B55E3E">
        <w:rPr>
          <w:color w:val="808080"/>
        </w:rPr>
        <w:t>-- R1 33-5-1: SPS group-common PDSCH for multicast</w:t>
      </w:r>
    </w:p>
    <w:p w14:paraId="60BF3533" w14:textId="77777777" w:rsidR="00A8221D" w:rsidRPr="00B55E3E" w:rsidRDefault="00A8221D" w:rsidP="00A8221D">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2268DF70" w14:textId="77777777" w:rsidR="00A8221D" w:rsidRPr="00B55E3E" w:rsidRDefault="00A8221D" w:rsidP="00A8221D">
      <w:pPr>
        <w:pStyle w:val="PL"/>
      </w:pPr>
      <w:r w:rsidRPr="00B55E3E">
        <w:t>}</w:t>
      </w:r>
    </w:p>
    <w:p w14:paraId="2C509378" w14:textId="77777777" w:rsidR="00A8221D" w:rsidRPr="00B55E3E" w:rsidRDefault="00A8221D" w:rsidP="00A8221D">
      <w:pPr>
        <w:pStyle w:val="PL"/>
      </w:pPr>
    </w:p>
    <w:p w14:paraId="2A363CE2" w14:textId="77777777" w:rsidR="00A8221D" w:rsidRPr="00B55E3E" w:rsidRDefault="00A8221D" w:rsidP="00A8221D">
      <w:pPr>
        <w:pStyle w:val="PL"/>
      </w:pPr>
      <w:r w:rsidRPr="00B55E3E">
        <w:t xml:space="preserve">PDCCH-MonitoringOccasions-r16 ::= </w:t>
      </w:r>
      <w:r w:rsidRPr="00B55E3E">
        <w:rPr>
          <w:color w:val="993366"/>
        </w:rPr>
        <w:t>SEQUENCE</w:t>
      </w:r>
      <w:r w:rsidRPr="00B55E3E">
        <w:t xml:space="preserve"> {</w:t>
      </w:r>
    </w:p>
    <w:p w14:paraId="7DCA7F37" w14:textId="77777777" w:rsidR="00A8221D" w:rsidRPr="00B55E3E" w:rsidRDefault="00A8221D" w:rsidP="00A8221D">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5C7F6E5E" w14:textId="77777777" w:rsidR="00A8221D" w:rsidRPr="00B55E3E" w:rsidRDefault="00A8221D" w:rsidP="00A8221D">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FBA0310" w14:textId="77777777" w:rsidR="00A8221D" w:rsidRPr="00B55E3E" w:rsidRDefault="00A8221D" w:rsidP="00A8221D">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3E143A67" w14:textId="77777777" w:rsidR="00A8221D" w:rsidRPr="00B55E3E" w:rsidRDefault="00A8221D" w:rsidP="00A8221D">
      <w:pPr>
        <w:pStyle w:val="PL"/>
      </w:pPr>
      <w:r w:rsidRPr="00B55E3E">
        <w:t>}</w:t>
      </w:r>
    </w:p>
    <w:p w14:paraId="29116719" w14:textId="77777777" w:rsidR="00A8221D" w:rsidRPr="00B55E3E" w:rsidRDefault="00A8221D" w:rsidP="00A8221D">
      <w:pPr>
        <w:pStyle w:val="PL"/>
      </w:pPr>
    </w:p>
    <w:p w14:paraId="1BACF038" w14:textId="77777777" w:rsidR="00A8221D" w:rsidRPr="00B55E3E" w:rsidRDefault="00A8221D" w:rsidP="00A8221D">
      <w:pPr>
        <w:pStyle w:val="PL"/>
      </w:pPr>
      <w:r w:rsidRPr="00B55E3E">
        <w:t xml:space="preserve">PDCCH-RepetitionParameters-r17 ::= </w:t>
      </w:r>
      <w:r w:rsidRPr="00B55E3E">
        <w:rPr>
          <w:color w:val="993366"/>
        </w:rPr>
        <w:t>SEQUENCE</w:t>
      </w:r>
      <w:r w:rsidRPr="00B55E3E">
        <w:t xml:space="preserve"> {</w:t>
      </w:r>
    </w:p>
    <w:p w14:paraId="5488486B" w14:textId="77777777" w:rsidR="00A8221D" w:rsidRPr="00B55E3E" w:rsidRDefault="00A8221D" w:rsidP="00A8221D">
      <w:pPr>
        <w:pStyle w:val="PL"/>
      </w:pPr>
      <w:r w:rsidRPr="00B55E3E">
        <w:t xml:space="preserve">    supportedMode-r17                  </w:t>
      </w:r>
      <w:r w:rsidRPr="00B55E3E">
        <w:rPr>
          <w:color w:val="993366"/>
        </w:rPr>
        <w:t>ENUMERATED</w:t>
      </w:r>
      <w:r w:rsidRPr="00B55E3E">
        <w:t xml:space="preserve"> {intra-span, inter-span, both},</w:t>
      </w:r>
    </w:p>
    <w:p w14:paraId="0B4F13EE" w14:textId="77777777" w:rsidR="00A8221D" w:rsidRPr="00B55E3E" w:rsidRDefault="00A8221D" w:rsidP="00A8221D">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73BC49E1" w14:textId="77777777" w:rsidR="00A8221D" w:rsidRPr="00B55E3E" w:rsidRDefault="00A8221D" w:rsidP="00A8221D">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196B3454" w14:textId="77777777" w:rsidR="00A8221D" w:rsidRPr="00B55E3E" w:rsidRDefault="00A8221D" w:rsidP="00A8221D">
      <w:pPr>
        <w:pStyle w:val="PL"/>
      </w:pPr>
      <w:r w:rsidRPr="00B55E3E">
        <w:t>}</w:t>
      </w:r>
    </w:p>
    <w:p w14:paraId="40C32A18" w14:textId="77777777" w:rsidR="00A8221D" w:rsidRPr="00B55E3E" w:rsidRDefault="00A8221D" w:rsidP="00A8221D">
      <w:pPr>
        <w:pStyle w:val="PL"/>
      </w:pPr>
    </w:p>
    <w:p w14:paraId="1A32C1AC" w14:textId="77777777" w:rsidR="00A8221D" w:rsidRPr="00B55E3E" w:rsidRDefault="00A8221D" w:rsidP="00A8221D">
      <w:pPr>
        <w:pStyle w:val="PL"/>
      </w:pPr>
      <w:r w:rsidRPr="00B55E3E">
        <w:t xml:space="preserve">DummyA ::=      </w:t>
      </w:r>
      <w:r w:rsidRPr="00B55E3E">
        <w:rPr>
          <w:color w:val="993366"/>
        </w:rPr>
        <w:t>SEQUENCE</w:t>
      </w:r>
      <w:r w:rsidRPr="00B55E3E">
        <w:t xml:space="preserve"> {</w:t>
      </w:r>
    </w:p>
    <w:p w14:paraId="283CACFE" w14:textId="77777777" w:rsidR="00A8221D" w:rsidRPr="00B55E3E" w:rsidRDefault="00A8221D" w:rsidP="00A8221D">
      <w:pPr>
        <w:pStyle w:val="PL"/>
      </w:pPr>
      <w:r w:rsidRPr="00B55E3E">
        <w:t xml:space="preserve">    maxNumberNZP-CSI-RS-PerCC                   </w:t>
      </w:r>
      <w:r w:rsidRPr="00B55E3E">
        <w:rPr>
          <w:color w:val="993366"/>
        </w:rPr>
        <w:t>INTEGER</w:t>
      </w:r>
      <w:r w:rsidRPr="00B55E3E">
        <w:t xml:space="preserve"> (1..32),</w:t>
      </w:r>
    </w:p>
    <w:p w14:paraId="3AC54705" w14:textId="77777777" w:rsidR="00A8221D" w:rsidRPr="00B55E3E" w:rsidRDefault="00A8221D" w:rsidP="00A8221D">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3D424DE1" w14:textId="77777777" w:rsidR="00A8221D" w:rsidRPr="00B55E3E" w:rsidRDefault="00A8221D" w:rsidP="00A8221D">
      <w:pPr>
        <w:pStyle w:val="PL"/>
      </w:pPr>
      <w:r w:rsidRPr="00B55E3E">
        <w:t xml:space="preserve">                                                            p88, p96, p104, p112, p120, p128, p136, p144, p152, p160, p168,</w:t>
      </w:r>
    </w:p>
    <w:p w14:paraId="33B27A05" w14:textId="77777777" w:rsidR="00A8221D" w:rsidRPr="00B55E3E" w:rsidRDefault="00A8221D" w:rsidP="00A8221D">
      <w:pPr>
        <w:pStyle w:val="PL"/>
      </w:pPr>
      <w:r w:rsidRPr="00B55E3E">
        <w:t xml:space="preserve">                                                            p176, p184, p192, p200, p208, p216, p224, p232, p240, p248, p256},</w:t>
      </w:r>
    </w:p>
    <w:p w14:paraId="60FFDE04" w14:textId="77777777" w:rsidR="00A8221D" w:rsidRPr="00B55E3E" w:rsidRDefault="00A8221D" w:rsidP="00A8221D">
      <w:pPr>
        <w:pStyle w:val="PL"/>
      </w:pPr>
      <w:r w:rsidRPr="00B55E3E">
        <w:t xml:space="preserve">    maxNumberCS-IM-PerCC                        </w:t>
      </w:r>
      <w:r w:rsidRPr="00B55E3E">
        <w:rPr>
          <w:color w:val="993366"/>
        </w:rPr>
        <w:t>ENUMERATED</w:t>
      </w:r>
      <w:r w:rsidRPr="00B55E3E">
        <w:t xml:space="preserve"> {n1, n2, n4, n8, n16, n32},</w:t>
      </w:r>
    </w:p>
    <w:p w14:paraId="52F5353D" w14:textId="77777777" w:rsidR="00A8221D" w:rsidRPr="00B55E3E" w:rsidRDefault="00A8221D" w:rsidP="00A8221D">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40853AE" w14:textId="77777777" w:rsidR="00A8221D" w:rsidRPr="00B55E3E" w:rsidRDefault="00A8221D" w:rsidP="00A8221D">
      <w:pPr>
        <w:pStyle w:val="PL"/>
      </w:pPr>
      <w:r w:rsidRPr="00B55E3E">
        <w:lastRenderedPageBreak/>
        <w:t xml:space="preserve">                                                                n28, n30, n32, n34, n36, n38, n40, n42, n44, n46, n48, n50, n52,</w:t>
      </w:r>
    </w:p>
    <w:p w14:paraId="6E7F10FA" w14:textId="77777777" w:rsidR="00A8221D" w:rsidRPr="00B55E3E" w:rsidRDefault="00A8221D" w:rsidP="00A8221D">
      <w:pPr>
        <w:pStyle w:val="PL"/>
      </w:pPr>
      <w:r w:rsidRPr="00B55E3E">
        <w:t xml:space="preserve">                                                                n54, n56, n58, n60, n62, n64},</w:t>
      </w:r>
    </w:p>
    <w:p w14:paraId="1BBB2DB3" w14:textId="77777777" w:rsidR="00A8221D" w:rsidRPr="00B55E3E" w:rsidRDefault="00A8221D" w:rsidP="00A8221D">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76D4EEA3" w14:textId="77777777" w:rsidR="00A8221D" w:rsidRPr="00B55E3E" w:rsidRDefault="00A8221D" w:rsidP="00A8221D">
      <w:pPr>
        <w:pStyle w:val="PL"/>
      </w:pPr>
      <w:r w:rsidRPr="00B55E3E">
        <w:t xml:space="preserve">                                                                p88, p96, p104, p112, p120, p128, p136, p144, p152, p160, p168,</w:t>
      </w:r>
    </w:p>
    <w:p w14:paraId="61D3CF69" w14:textId="77777777" w:rsidR="00A8221D" w:rsidRPr="00B55E3E" w:rsidRDefault="00A8221D" w:rsidP="00A8221D">
      <w:pPr>
        <w:pStyle w:val="PL"/>
      </w:pPr>
      <w:r w:rsidRPr="00B55E3E">
        <w:t xml:space="preserve">                                                                p176, p184, p192, p200, p208, p216, p224, p232, p240, p248, p256}</w:t>
      </w:r>
    </w:p>
    <w:p w14:paraId="15C8D413" w14:textId="77777777" w:rsidR="00A8221D" w:rsidRPr="00B55E3E" w:rsidRDefault="00A8221D" w:rsidP="00A8221D">
      <w:pPr>
        <w:pStyle w:val="PL"/>
      </w:pPr>
      <w:r w:rsidRPr="00B55E3E">
        <w:t>}</w:t>
      </w:r>
    </w:p>
    <w:p w14:paraId="547CAA14" w14:textId="77777777" w:rsidR="00A8221D" w:rsidRPr="00B55E3E" w:rsidRDefault="00A8221D" w:rsidP="00A8221D">
      <w:pPr>
        <w:pStyle w:val="PL"/>
      </w:pPr>
    </w:p>
    <w:p w14:paraId="4D959E8D" w14:textId="77777777" w:rsidR="00A8221D" w:rsidRPr="00B55E3E" w:rsidRDefault="00A8221D" w:rsidP="00A8221D">
      <w:pPr>
        <w:pStyle w:val="PL"/>
      </w:pPr>
      <w:r w:rsidRPr="00B55E3E">
        <w:t xml:space="preserve">DummyB ::=       </w:t>
      </w:r>
      <w:r w:rsidRPr="00B55E3E">
        <w:rPr>
          <w:color w:val="993366"/>
        </w:rPr>
        <w:t>SEQUENCE</w:t>
      </w:r>
      <w:r w:rsidRPr="00B55E3E">
        <w:t xml:space="preserve"> {</w:t>
      </w:r>
    </w:p>
    <w:p w14:paraId="7FF06687"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2, p4, p8, p12, p16, p24, p32},</w:t>
      </w:r>
    </w:p>
    <w:p w14:paraId="449A4B0B"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6E3DC487"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52A95F96"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1AndMode2},</w:t>
      </w:r>
    </w:p>
    <w:p w14:paraId="46C4D0BD"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0788B4EF" w14:textId="77777777" w:rsidR="00A8221D" w:rsidRPr="00B55E3E" w:rsidRDefault="00A8221D" w:rsidP="00A8221D">
      <w:pPr>
        <w:pStyle w:val="PL"/>
      </w:pPr>
      <w:r w:rsidRPr="00B55E3E">
        <w:t>}</w:t>
      </w:r>
    </w:p>
    <w:p w14:paraId="2291F93C" w14:textId="77777777" w:rsidR="00A8221D" w:rsidRPr="00B55E3E" w:rsidRDefault="00A8221D" w:rsidP="00A8221D">
      <w:pPr>
        <w:pStyle w:val="PL"/>
      </w:pPr>
    </w:p>
    <w:p w14:paraId="5513466A" w14:textId="77777777" w:rsidR="00A8221D" w:rsidRPr="00B55E3E" w:rsidRDefault="00A8221D" w:rsidP="00A8221D">
      <w:pPr>
        <w:pStyle w:val="PL"/>
      </w:pPr>
      <w:r w:rsidRPr="00B55E3E">
        <w:t xml:space="preserve">DummyC ::=        </w:t>
      </w:r>
      <w:r w:rsidRPr="00B55E3E">
        <w:rPr>
          <w:color w:val="993366"/>
        </w:rPr>
        <w:t>SEQUENCE</w:t>
      </w:r>
      <w:r w:rsidRPr="00B55E3E">
        <w:t xml:space="preserve"> {</w:t>
      </w:r>
    </w:p>
    <w:p w14:paraId="5F81459E"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8, p16, p32},</w:t>
      </w:r>
    </w:p>
    <w:p w14:paraId="7D58BAED"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00811F4"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0A5A138"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2, both},</w:t>
      </w:r>
    </w:p>
    <w:p w14:paraId="4D26CA8B" w14:textId="77777777" w:rsidR="00A8221D" w:rsidRPr="00B55E3E" w:rsidRDefault="00A8221D" w:rsidP="00A8221D">
      <w:pPr>
        <w:pStyle w:val="PL"/>
      </w:pPr>
      <w:r w:rsidRPr="00B55E3E">
        <w:t xml:space="preserve">    supportedNumberPanels               </w:t>
      </w:r>
      <w:r w:rsidRPr="00B55E3E">
        <w:rPr>
          <w:color w:val="993366"/>
        </w:rPr>
        <w:t>ENUMERATED</w:t>
      </w:r>
      <w:r w:rsidRPr="00B55E3E">
        <w:t xml:space="preserve"> {n2, n4},</w:t>
      </w:r>
    </w:p>
    <w:p w14:paraId="6435113B"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62E3035C" w14:textId="77777777" w:rsidR="00A8221D" w:rsidRPr="00B55E3E" w:rsidRDefault="00A8221D" w:rsidP="00A8221D">
      <w:pPr>
        <w:pStyle w:val="PL"/>
      </w:pPr>
      <w:r w:rsidRPr="00B55E3E">
        <w:t>}</w:t>
      </w:r>
    </w:p>
    <w:p w14:paraId="3A04D516" w14:textId="77777777" w:rsidR="00A8221D" w:rsidRPr="00B55E3E" w:rsidRDefault="00A8221D" w:rsidP="00A8221D">
      <w:pPr>
        <w:pStyle w:val="PL"/>
      </w:pPr>
    </w:p>
    <w:p w14:paraId="666F7FB6" w14:textId="77777777" w:rsidR="00A8221D" w:rsidRPr="00B55E3E" w:rsidRDefault="00A8221D" w:rsidP="00A8221D">
      <w:pPr>
        <w:pStyle w:val="PL"/>
      </w:pPr>
      <w:r w:rsidRPr="00B55E3E">
        <w:t xml:space="preserve">DummyD ::=                 </w:t>
      </w:r>
      <w:r w:rsidRPr="00B55E3E">
        <w:rPr>
          <w:color w:val="993366"/>
        </w:rPr>
        <w:t>SEQUENCE</w:t>
      </w:r>
      <w:r w:rsidRPr="00B55E3E">
        <w:t xml:space="preserve"> {</w:t>
      </w:r>
    </w:p>
    <w:p w14:paraId="5E835756"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FBA5F7F"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BEE827F"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811299C"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75763FF4"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54805E43" w14:textId="77777777" w:rsidR="00A8221D" w:rsidRPr="00B55E3E" w:rsidRDefault="00A8221D" w:rsidP="00A8221D">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5BAD1C7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1B29B8D4" w14:textId="77777777" w:rsidR="00A8221D" w:rsidRPr="00B55E3E" w:rsidRDefault="00A8221D" w:rsidP="00A8221D">
      <w:pPr>
        <w:pStyle w:val="PL"/>
      </w:pPr>
      <w:r w:rsidRPr="00B55E3E">
        <w:t>}</w:t>
      </w:r>
    </w:p>
    <w:p w14:paraId="2AA46E50" w14:textId="77777777" w:rsidR="00A8221D" w:rsidRPr="00B55E3E" w:rsidRDefault="00A8221D" w:rsidP="00A8221D">
      <w:pPr>
        <w:pStyle w:val="PL"/>
      </w:pPr>
    </w:p>
    <w:p w14:paraId="0128CFFA" w14:textId="77777777" w:rsidR="00A8221D" w:rsidRPr="00B55E3E" w:rsidRDefault="00A8221D" w:rsidP="00A8221D">
      <w:pPr>
        <w:pStyle w:val="PL"/>
      </w:pPr>
      <w:r w:rsidRPr="00B55E3E">
        <w:t xml:space="preserve">DummyE ::=    </w:t>
      </w:r>
      <w:r w:rsidRPr="00B55E3E">
        <w:rPr>
          <w:color w:val="993366"/>
        </w:rPr>
        <w:t>SEQUENCE</w:t>
      </w:r>
      <w:r w:rsidRPr="00B55E3E">
        <w:t xml:space="preserve"> {</w:t>
      </w:r>
    </w:p>
    <w:p w14:paraId="15BF664A"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AC3EEC3"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79AB97EC"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46F0429A"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0A37F02E"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1F05CD3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3C9E4272" w14:textId="77777777" w:rsidR="00A8221D" w:rsidRPr="00B55E3E" w:rsidRDefault="00A8221D" w:rsidP="00A8221D">
      <w:pPr>
        <w:pStyle w:val="PL"/>
      </w:pPr>
      <w:r w:rsidRPr="00B55E3E">
        <w:t>}</w:t>
      </w:r>
    </w:p>
    <w:p w14:paraId="1E67E13D" w14:textId="77777777" w:rsidR="00A8221D" w:rsidRPr="00B55E3E" w:rsidRDefault="00A8221D" w:rsidP="00A8221D">
      <w:pPr>
        <w:pStyle w:val="PL"/>
      </w:pPr>
    </w:p>
    <w:p w14:paraId="1238A220" w14:textId="77777777" w:rsidR="00A8221D" w:rsidRPr="00B55E3E" w:rsidRDefault="00A8221D" w:rsidP="00A8221D">
      <w:pPr>
        <w:pStyle w:val="PL"/>
        <w:rPr>
          <w:color w:val="808080"/>
        </w:rPr>
      </w:pPr>
      <w:r w:rsidRPr="00B55E3E">
        <w:rPr>
          <w:color w:val="808080"/>
        </w:rPr>
        <w:t>-- TAG-FEATURESETDOWNLINK-STOP</w:t>
      </w:r>
    </w:p>
    <w:p w14:paraId="21B06B9C" w14:textId="77777777" w:rsidR="00A8221D" w:rsidRPr="00B55E3E" w:rsidRDefault="00A8221D" w:rsidP="00A8221D">
      <w:pPr>
        <w:pStyle w:val="PL"/>
        <w:rPr>
          <w:color w:val="808080"/>
        </w:rPr>
      </w:pPr>
      <w:r w:rsidRPr="00B55E3E">
        <w:rPr>
          <w:color w:val="808080"/>
        </w:rPr>
        <w:t>-- ASN1STOP</w:t>
      </w:r>
    </w:p>
    <w:p w14:paraId="081D0C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B4AAB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8DF48" w14:textId="77777777" w:rsidR="00A8221D" w:rsidRPr="00B55E3E" w:rsidRDefault="00A8221D" w:rsidP="00FB1467">
            <w:pPr>
              <w:pStyle w:val="TAH"/>
              <w:rPr>
                <w:lang w:eastAsia="sv-SE"/>
              </w:rPr>
            </w:pPr>
            <w:r w:rsidRPr="00B55E3E">
              <w:rPr>
                <w:i/>
                <w:szCs w:val="22"/>
                <w:lang w:eastAsia="sv-SE"/>
              </w:rPr>
              <w:lastRenderedPageBreak/>
              <w:t>FeatureSetDownlink</w:t>
            </w:r>
            <w:r w:rsidRPr="00B55E3E">
              <w:rPr>
                <w:i/>
                <w:lang w:eastAsia="sv-SE"/>
              </w:rPr>
              <w:t xml:space="preserve"> </w:t>
            </w:r>
            <w:r w:rsidRPr="00B55E3E">
              <w:rPr>
                <w:lang w:eastAsia="sv-SE"/>
              </w:rPr>
              <w:t>field descriptions</w:t>
            </w:r>
          </w:p>
        </w:tc>
      </w:tr>
      <w:tr w:rsidR="00A8221D" w:rsidRPr="00B55E3E" w14:paraId="01F841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964F12" w14:textId="77777777" w:rsidR="00A8221D" w:rsidRPr="00B55E3E" w:rsidRDefault="00A8221D" w:rsidP="00FB1467">
            <w:pPr>
              <w:pStyle w:val="TAL"/>
              <w:rPr>
                <w:szCs w:val="22"/>
                <w:lang w:eastAsia="sv-SE"/>
              </w:rPr>
            </w:pPr>
            <w:r w:rsidRPr="00B55E3E">
              <w:rPr>
                <w:b/>
                <w:i/>
                <w:szCs w:val="22"/>
                <w:lang w:eastAsia="sv-SE"/>
              </w:rPr>
              <w:t>featureSetListPerDownlinkCC</w:t>
            </w:r>
          </w:p>
          <w:p w14:paraId="136417F8" w14:textId="77777777" w:rsidR="00A8221D" w:rsidRPr="00B55E3E" w:rsidRDefault="00A8221D" w:rsidP="00FB1467">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A8221D" w:rsidRPr="00B55E3E" w14:paraId="60D1A6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065A8C" w14:textId="77777777" w:rsidR="00A8221D" w:rsidRPr="00B55E3E" w:rsidRDefault="00A8221D" w:rsidP="00FB1467">
            <w:pPr>
              <w:pStyle w:val="TAL"/>
              <w:rPr>
                <w:b/>
                <w:bCs/>
                <w:i/>
                <w:iCs/>
              </w:rPr>
            </w:pPr>
            <w:r w:rsidRPr="00B55E3E">
              <w:rPr>
                <w:b/>
                <w:bCs/>
                <w:i/>
                <w:iCs/>
              </w:rPr>
              <w:t>supportedSRS-Resources</w:t>
            </w:r>
          </w:p>
          <w:p w14:paraId="0ACC75D8" w14:textId="77777777" w:rsidR="00A8221D" w:rsidRPr="00B55E3E" w:rsidRDefault="00A8221D" w:rsidP="00FB1467">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65F8DD50" w14:textId="77777777" w:rsidR="00A8221D" w:rsidRPr="00B55E3E" w:rsidRDefault="00A8221D" w:rsidP="00A8221D"/>
    <w:p w14:paraId="174F33E9" w14:textId="77777777" w:rsidR="00A8221D" w:rsidRPr="00B55E3E" w:rsidRDefault="00A8221D" w:rsidP="00A8221D">
      <w:pPr>
        <w:pStyle w:val="Heading4"/>
      </w:pPr>
      <w:bookmarkStart w:id="2013" w:name="_Toc60777442"/>
      <w:bookmarkStart w:id="2014" w:name="_Toc115429287"/>
      <w:r w:rsidRPr="00B55E3E">
        <w:t>–</w:t>
      </w:r>
      <w:r w:rsidRPr="00B55E3E">
        <w:tab/>
      </w:r>
      <w:r w:rsidRPr="00B55E3E">
        <w:rPr>
          <w:i/>
        </w:rPr>
        <w:t>FeatureSetDownlinkId</w:t>
      </w:r>
      <w:bookmarkEnd w:id="2013"/>
      <w:bookmarkEnd w:id="2014"/>
    </w:p>
    <w:p w14:paraId="5487300F" w14:textId="77777777" w:rsidR="00A8221D" w:rsidRPr="00B55E3E" w:rsidRDefault="00A8221D" w:rsidP="00A8221D">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614B950D" w14:textId="77777777" w:rsidR="00A8221D" w:rsidRPr="00B55E3E" w:rsidRDefault="00A8221D" w:rsidP="00A8221D">
      <w:pPr>
        <w:pStyle w:val="TH"/>
      </w:pPr>
      <w:r w:rsidRPr="00B55E3E">
        <w:rPr>
          <w:i/>
        </w:rPr>
        <w:t>FeatureSetDownlinkId</w:t>
      </w:r>
      <w:r w:rsidRPr="00B55E3E">
        <w:t xml:space="preserve"> information element</w:t>
      </w:r>
    </w:p>
    <w:p w14:paraId="2BA1F941" w14:textId="77777777" w:rsidR="00A8221D" w:rsidRPr="00B55E3E" w:rsidRDefault="00A8221D" w:rsidP="00A8221D">
      <w:pPr>
        <w:pStyle w:val="PL"/>
        <w:rPr>
          <w:color w:val="808080"/>
        </w:rPr>
      </w:pPr>
      <w:r w:rsidRPr="00B55E3E">
        <w:rPr>
          <w:color w:val="808080"/>
        </w:rPr>
        <w:t>-- ASN1START</w:t>
      </w:r>
    </w:p>
    <w:p w14:paraId="7FE3EACE" w14:textId="77777777" w:rsidR="00A8221D" w:rsidRPr="00B55E3E" w:rsidRDefault="00A8221D" w:rsidP="00A8221D">
      <w:pPr>
        <w:pStyle w:val="PL"/>
        <w:rPr>
          <w:color w:val="808080"/>
        </w:rPr>
      </w:pPr>
      <w:r w:rsidRPr="00B55E3E">
        <w:rPr>
          <w:color w:val="808080"/>
        </w:rPr>
        <w:t>-- TAG-FEATURESETDOWNLINKID-START</w:t>
      </w:r>
    </w:p>
    <w:p w14:paraId="65B3E9E1" w14:textId="77777777" w:rsidR="00A8221D" w:rsidRPr="00B55E3E" w:rsidRDefault="00A8221D" w:rsidP="00A8221D">
      <w:pPr>
        <w:pStyle w:val="PL"/>
      </w:pPr>
    </w:p>
    <w:p w14:paraId="42203F1F" w14:textId="77777777" w:rsidR="00A8221D" w:rsidRPr="00B55E3E" w:rsidRDefault="00A8221D" w:rsidP="00A8221D">
      <w:pPr>
        <w:pStyle w:val="PL"/>
      </w:pPr>
      <w:r w:rsidRPr="00B55E3E">
        <w:t xml:space="preserve">FeatureSetDownlinkId ::=            </w:t>
      </w:r>
      <w:r w:rsidRPr="00B55E3E">
        <w:rPr>
          <w:color w:val="993366"/>
        </w:rPr>
        <w:t>INTEGER</w:t>
      </w:r>
      <w:r w:rsidRPr="00B55E3E">
        <w:t xml:space="preserve"> (0..maxDownlinkFeatureSets)</w:t>
      </w:r>
    </w:p>
    <w:p w14:paraId="6A224EB1" w14:textId="77777777" w:rsidR="00A8221D" w:rsidRPr="00B55E3E" w:rsidRDefault="00A8221D" w:rsidP="00A8221D">
      <w:pPr>
        <w:pStyle w:val="PL"/>
      </w:pPr>
    </w:p>
    <w:p w14:paraId="4131D29D" w14:textId="77777777" w:rsidR="00A8221D" w:rsidRPr="00B55E3E" w:rsidRDefault="00A8221D" w:rsidP="00A8221D">
      <w:pPr>
        <w:pStyle w:val="PL"/>
        <w:rPr>
          <w:color w:val="808080"/>
        </w:rPr>
      </w:pPr>
      <w:r w:rsidRPr="00B55E3E">
        <w:rPr>
          <w:color w:val="808080"/>
        </w:rPr>
        <w:t>-- TAG-FEATURESETDOWNLINKID-STOP</w:t>
      </w:r>
    </w:p>
    <w:p w14:paraId="2F69A39C" w14:textId="77777777" w:rsidR="00A8221D" w:rsidRPr="00B55E3E" w:rsidRDefault="00A8221D" w:rsidP="00A8221D">
      <w:pPr>
        <w:pStyle w:val="PL"/>
        <w:rPr>
          <w:color w:val="808080"/>
        </w:rPr>
      </w:pPr>
      <w:r w:rsidRPr="00B55E3E">
        <w:rPr>
          <w:color w:val="808080"/>
        </w:rPr>
        <w:t>-- ASN1STOP</w:t>
      </w:r>
    </w:p>
    <w:p w14:paraId="02B65198" w14:textId="77777777" w:rsidR="00A8221D" w:rsidRPr="00B55E3E" w:rsidRDefault="00A8221D" w:rsidP="00A8221D"/>
    <w:p w14:paraId="2764F75B" w14:textId="77777777" w:rsidR="00A8221D" w:rsidRPr="00B55E3E" w:rsidRDefault="00A8221D" w:rsidP="00A8221D">
      <w:pPr>
        <w:pStyle w:val="Heading4"/>
        <w:rPr>
          <w:i/>
          <w:noProof/>
        </w:rPr>
      </w:pPr>
      <w:bookmarkStart w:id="2015" w:name="_Toc60777443"/>
      <w:bookmarkStart w:id="2016" w:name="_Toc115429288"/>
      <w:r w:rsidRPr="00B55E3E">
        <w:t>–</w:t>
      </w:r>
      <w:r w:rsidRPr="00B55E3E">
        <w:tab/>
      </w:r>
      <w:r w:rsidRPr="00B55E3E">
        <w:rPr>
          <w:i/>
          <w:noProof/>
        </w:rPr>
        <w:t>FeatureSetDownlinkPerCC</w:t>
      </w:r>
      <w:bookmarkEnd w:id="2015"/>
      <w:bookmarkEnd w:id="2016"/>
    </w:p>
    <w:p w14:paraId="67722E4F" w14:textId="77777777" w:rsidR="00A8221D" w:rsidRPr="00B55E3E" w:rsidRDefault="00A8221D" w:rsidP="00A8221D">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22676BC9" w14:textId="77777777" w:rsidR="00A8221D" w:rsidRPr="00B55E3E" w:rsidRDefault="00A8221D" w:rsidP="00A8221D">
      <w:pPr>
        <w:pStyle w:val="TH"/>
      </w:pPr>
      <w:r w:rsidRPr="00B55E3E">
        <w:rPr>
          <w:i/>
        </w:rPr>
        <w:t xml:space="preserve">FeatureSetDownlinkPerCC </w:t>
      </w:r>
      <w:r w:rsidRPr="00B55E3E">
        <w:t>information element</w:t>
      </w:r>
    </w:p>
    <w:p w14:paraId="749EC4C0" w14:textId="77777777" w:rsidR="00A8221D" w:rsidRPr="00B55E3E" w:rsidRDefault="00A8221D" w:rsidP="00A8221D">
      <w:pPr>
        <w:pStyle w:val="PL"/>
        <w:rPr>
          <w:color w:val="808080"/>
        </w:rPr>
      </w:pPr>
      <w:r w:rsidRPr="00B55E3E">
        <w:rPr>
          <w:color w:val="808080"/>
        </w:rPr>
        <w:t>-- ASN1START</w:t>
      </w:r>
    </w:p>
    <w:p w14:paraId="09EEE593" w14:textId="77777777" w:rsidR="00A8221D" w:rsidRPr="00B55E3E" w:rsidRDefault="00A8221D" w:rsidP="00A8221D">
      <w:pPr>
        <w:pStyle w:val="PL"/>
        <w:rPr>
          <w:color w:val="808080"/>
        </w:rPr>
      </w:pPr>
      <w:r w:rsidRPr="00B55E3E">
        <w:rPr>
          <w:color w:val="808080"/>
        </w:rPr>
        <w:t>-- TAG-FEATURESETDOWNLINKPERCC-START</w:t>
      </w:r>
    </w:p>
    <w:p w14:paraId="2CE9FA91" w14:textId="77777777" w:rsidR="00A8221D" w:rsidRPr="00B55E3E" w:rsidRDefault="00A8221D" w:rsidP="00A8221D">
      <w:pPr>
        <w:pStyle w:val="PL"/>
      </w:pPr>
    </w:p>
    <w:p w14:paraId="273E4F10" w14:textId="77777777" w:rsidR="00A8221D" w:rsidRPr="00B55E3E" w:rsidRDefault="00A8221D" w:rsidP="00A8221D">
      <w:pPr>
        <w:pStyle w:val="PL"/>
      </w:pPr>
      <w:r w:rsidRPr="00B55E3E">
        <w:t xml:space="preserve">FeatureSetDownlinkPerCC ::=         </w:t>
      </w:r>
      <w:r w:rsidRPr="00B55E3E">
        <w:rPr>
          <w:color w:val="993366"/>
        </w:rPr>
        <w:t>SEQUENCE</w:t>
      </w:r>
      <w:r w:rsidRPr="00B55E3E">
        <w:t xml:space="preserve"> {</w:t>
      </w:r>
    </w:p>
    <w:p w14:paraId="1C6BF01B" w14:textId="77777777" w:rsidR="00A8221D" w:rsidRPr="00B55E3E" w:rsidRDefault="00A8221D" w:rsidP="00A8221D">
      <w:pPr>
        <w:pStyle w:val="PL"/>
      </w:pPr>
      <w:r w:rsidRPr="00B55E3E">
        <w:t xml:space="preserve">    supportedSubcarrierSpacingDL        SubcarrierSpacing,</w:t>
      </w:r>
    </w:p>
    <w:p w14:paraId="73E706BC" w14:textId="77777777" w:rsidR="00A8221D" w:rsidRPr="00B55E3E" w:rsidRDefault="00A8221D" w:rsidP="00A8221D">
      <w:pPr>
        <w:pStyle w:val="PL"/>
      </w:pPr>
      <w:r w:rsidRPr="00B55E3E">
        <w:t xml:space="preserve">    supportedBandwidthDL                SupportedBandwidth,</w:t>
      </w:r>
    </w:p>
    <w:p w14:paraId="00FA4CB7"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1D5DCA0C" w14:textId="77777777" w:rsidR="00A8221D" w:rsidRPr="00B55E3E" w:rsidRDefault="00A8221D" w:rsidP="00A8221D">
      <w:pPr>
        <w:pStyle w:val="PL"/>
      </w:pPr>
      <w:r w:rsidRPr="00B55E3E">
        <w:t xml:space="preserve">    maxNumberMIMO-LayersPDSCH           MIMO-LayersDL                                                           </w:t>
      </w:r>
      <w:r w:rsidRPr="00B55E3E">
        <w:rPr>
          <w:color w:val="993366"/>
        </w:rPr>
        <w:t>OPTIONAL</w:t>
      </w:r>
      <w:r w:rsidRPr="00B55E3E">
        <w:t>,</w:t>
      </w:r>
    </w:p>
    <w:p w14:paraId="321CDF5D" w14:textId="77777777" w:rsidR="00A8221D" w:rsidRPr="00B55E3E" w:rsidRDefault="00A8221D" w:rsidP="00A8221D">
      <w:pPr>
        <w:pStyle w:val="PL"/>
      </w:pPr>
      <w:r w:rsidRPr="00B55E3E">
        <w:t xml:space="preserve">    supportedModulationOrderDL          ModulationOrder                                                         </w:t>
      </w:r>
      <w:r w:rsidRPr="00B55E3E">
        <w:rPr>
          <w:color w:val="993366"/>
        </w:rPr>
        <w:t>OPTIONAL</w:t>
      </w:r>
    </w:p>
    <w:p w14:paraId="18B1D030" w14:textId="77777777" w:rsidR="00A8221D" w:rsidRPr="00B55E3E" w:rsidRDefault="00A8221D" w:rsidP="00A8221D">
      <w:pPr>
        <w:pStyle w:val="PL"/>
      </w:pPr>
      <w:r w:rsidRPr="00B55E3E">
        <w:t>}</w:t>
      </w:r>
    </w:p>
    <w:p w14:paraId="788C71A7" w14:textId="77777777" w:rsidR="00A8221D" w:rsidRPr="00B55E3E" w:rsidRDefault="00A8221D" w:rsidP="00A8221D">
      <w:pPr>
        <w:pStyle w:val="PL"/>
      </w:pPr>
    </w:p>
    <w:p w14:paraId="3EF0FC4E" w14:textId="77777777" w:rsidR="00A8221D" w:rsidRPr="00B55E3E" w:rsidRDefault="00A8221D" w:rsidP="00A8221D">
      <w:pPr>
        <w:pStyle w:val="PL"/>
      </w:pPr>
      <w:r w:rsidRPr="00B55E3E">
        <w:lastRenderedPageBreak/>
        <w:t xml:space="preserve">FeatureSetDownlinkPerCC-v1620 ::=   </w:t>
      </w:r>
      <w:r w:rsidRPr="00B55E3E">
        <w:rPr>
          <w:color w:val="993366"/>
        </w:rPr>
        <w:t>SEQUENCE</w:t>
      </w:r>
      <w:r w:rsidRPr="00B55E3E">
        <w:t xml:space="preserve"> {</w:t>
      </w:r>
    </w:p>
    <w:p w14:paraId="3E0C1C78" w14:textId="77777777" w:rsidR="00A8221D" w:rsidRPr="00B55E3E" w:rsidRDefault="00A8221D" w:rsidP="00A8221D">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71AD0327" w14:textId="77777777" w:rsidR="00A8221D" w:rsidRPr="00B55E3E" w:rsidRDefault="00A8221D" w:rsidP="00A8221D">
      <w:pPr>
        <w:pStyle w:val="PL"/>
      </w:pPr>
      <w:r w:rsidRPr="00B55E3E">
        <w:t xml:space="preserve">    multiDCI-MultiTRP-r16               MultiDCI-MultiTRP-r16                                                   </w:t>
      </w:r>
      <w:r w:rsidRPr="00B55E3E">
        <w:rPr>
          <w:color w:val="993366"/>
        </w:rPr>
        <w:t>OPTIONAL</w:t>
      </w:r>
      <w:r w:rsidRPr="00B55E3E">
        <w:t>,</w:t>
      </w:r>
    </w:p>
    <w:p w14:paraId="155EEE06" w14:textId="77777777" w:rsidR="00A8221D" w:rsidRPr="00B55E3E" w:rsidRDefault="00A8221D" w:rsidP="00A8221D">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5DE2395" w14:textId="77777777" w:rsidR="00A8221D" w:rsidRPr="00B55E3E" w:rsidRDefault="00A8221D" w:rsidP="00A8221D">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66080F4D" w14:textId="77777777" w:rsidR="00A8221D" w:rsidRPr="00B55E3E" w:rsidRDefault="00A8221D" w:rsidP="00A8221D">
      <w:pPr>
        <w:pStyle w:val="PL"/>
      </w:pPr>
      <w:r w:rsidRPr="00B55E3E">
        <w:t>}</w:t>
      </w:r>
    </w:p>
    <w:p w14:paraId="5E3FE6B2" w14:textId="77777777" w:rsidR="00A8221D" w:rsidRPr="00B55E3E" w:rsidRDefault="00A8221D" w:rsidP="00A8221D">
      <w:pPr>
        <w:pStyle w:val="PL"/>
      </w:pPr>
    </w:p>
    <w:p w14:paraId="54821FD1" w14:textId="77777777" w:rsidR="00A8221D" w:rsidRPr="00B55E3E" w:rsidRDefault="00A8221D" w:rsidP="00A8221D">
      <w:pPr>
        <w:pStyle w:val="PL"/>
      </w:pPr>
      <w:r w:rsidRPr="00B55E3E">
        <w:t xml:space="preserve">FeatureSetDownlinkPerCC-v1700 ::=   </w:t>
      </w:r>
      <w:r w:rsidRPr="00B55E3E">
        <w:rPr>
          <w:color w:val="993366"/>
        </w:rPr>
        <w:t>SEQUENCE</w:t>
      </w:r>
      <w:r w:rsidRPr="00B55E3E">
        <w:t xml:space="preserve"> {</w:t>
      </w:r>
    </w:p>
    <w:p w14:paraId="1F0B7702" w14:textId="77777777" w:rsidR="00A8221D" w:rsidRPr="00B55E3E" w:rsidRDefault="00A8221D" w:rsidP="00A8221D">
      <w:pPr>
        <w:pStyle w:val="PL"/>
      </w:pPr>
      <w:r w:rsidRPr="00B55E3E">
        <w:t xml:space="preserve">    supportedMinBandwidthDL-r17             SupportedBandwidth-v1700                                                </w:t>
      </w:r>
      <w:r w:rsidRPr="00B55E3E">
        <w:rPr>
          <w:color w:val="993366"/>
        </w:rPr>
        <w:t>OPTIONAL</w:t>
      </w:r>
      <w:r w:rsidRPr="00B55E3E">
        <w:t>,</w:t>
      </w:r>
    </w:p>
    <w:p w14:paraId="15E158A7" w14:textId="77777777" w:rsidR="00A8221D" w:rsidRPr="00B55E3E" w:rsidRDefault="00A8221D" w:rsidP="00A8221D">
      <w:pPr>
        <w:pStyle w:val="PL"/>
      </w:pPr>
      <w:r w:rsidRPr="00B55E3E">
        <w:t xml:space="preserve">    broadcastSCell-r17                     </w:t>
      </w:r>
      <w:r w:rsidRPr="00B55E3E">
        <w:rPr>
          <w:color w:val="993366"/>
        </w:rPr>
        <w:t>ENUMERATED</w:t>
      </w:r>
      <w:r w:rsidRPr="00B55E3E">
        <w:t xml:space="preserve"> {supported}                                                  </w:t>
      </w:r>
      <w:r w:rsidRPr="00B55E3E">
        <w:rPr>
          <w:color w:val="993366"/>
        </w:rPr>
        <w:t>OPTIONAL</w:t>
      </w:r>
      <w:r w:rsidRPr="00B55E3E">
        <w:t>,</w:t>
      </w:r>
    </w:p>
    <w:p w14:paraId="0112B8BE" w14:textId="77777777" w:rsidR="00A8221D" w:rsidRPr="00B55E3E" w:rsidRDefault="00A8221D" w:rsidP="00A8221D">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4645FBBC" w14:textId="77777777" w:rsidR="00A8221D" w:rsidRPr="00B55E3E" w:rsidRDefault="00A8221D" w:rsidP="00A8221D">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05D7234F" w14:textId="77777777" w:rsidR="00A8221D" w:rsidRPr="00B55E3E" w:rsidRDefault="00A8221D" w:rsidP="00A8221D">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9723BA2" w14:textId="77777777" w:rsidR="00A8221D" w:rsidRPr="00B55E3E" w:rsidRDefault="00A8221D" w:rsidP="00A8221D">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1E667698" w14:textId="77777777" w:rsidR="00A8221D" w:rsidRPr="00B55E3E" w:rsidRDefault="00A8221D" w:rsidP="00A8221D">
      <w:pPr>
        <w:pStyle w:val="PL"/>
      </w:pPr>
      <w:r w:rsidRPr="00B55E3E">
        <w:t xml:space="preserve">    supportedBandwidthDL-v1710              SupportedBandwidth-v1700                                                </w:t>
      </w:r>
      <w:r w:rsidRPr="00B55E3E">
        <w:rPr>
          <w:color w:val="993366"/>
        </w:rPr>
        <w:t>OPTIONAL</w:t>
      </w:r>
      <w:r w:rsidRPr="00B55E3E">
        <w:t>,</w:t>
      </w:r>
    </w:p>
    <w:p w14:paraId="5BE0564C" w14:textId="77777777" w:rsidR="00A8221D" w:rsidRPr="00B55E3E" w:rsidRDefault="00A8221D" w:rsidP="00A8221D">
      <w:pPr>
        <w:pStyle w:val="PL"/>
        <w:rPr>
          <w:color w:val="808080"/>
        </w:rPr>
      </w:pPr>
      <w:r w:rsidRPr="00B55E3E">
        <w:t xml:space="preserve">    </w:t>
      </w:r>
      <w:r w:rsidRPr="00B55E3E">
        <w:rPr>
          <w:color w:val="808080"/>
        </w:rPr>
        <w:t>-- R4 24-1/24-2/24-3/24-4/24-5</w:t>
      </w:r>
    </w:p>
    <w:p w14:paraId="485B7A79" w14:textId="77777777" w:rsidR="00A8221D" w:rsidRPr="00B55E3E" w:rsidRDefault="00A8221D" w:rsidP="00A8221D">
      <w:pPr>
        <w:pStyle w:val="PL"/>
      </w:pPr>
      <w:r w:rsidRPr="00B55E3E">
        <w:t xml:space="preserve">    supportedCRS-InterfMitigation-r17       CRS-InterfMitigation-r17                                                </w:t>
      </w:r>
      <w:r w:rsidRPr="00B55E3E">
        <w:rPr>
          <w:color w:val="993366"/>
        </w:rPr>
        <w:t>OPTIONAL</w:t>
      </w:r>
    </w:p>
    <w:p w14:paraId="78765E21" w14:textId="77777777" w:rsidR="00A8221D" w:rsidRPr="00B55E3E" w:rsidRDefault="00A8221D" w:rsidP="00A8221D">
      <w:pPr>
        <w:pStyle w:val="PL"/>
      </w:pPr>
      <w:r w:rsidRPr="00B55E3E">
        <w:t>}</w:t>
      </w:r>
    </w:p>
    <w:p w14:paraId="70060096" w14:textId="77777777" w:rsidR="00A8221D" w:rsidRPr="00B55E3E" w:rsidRDefault="00A8221D" w:rsidP="00A8221D">
      <w:pPr>
        <w:pStyle w:val="PL"/>
      </w:pPr>
    </w:p>
    <w:p w14:paraId="31516A36" w14:textId="77777777" w:rsidR="00A8221D" w:rsidRPr="00B55E3E" w:rsidRDefault="00A8221D" w:rsidP="00A8221D">
      <w:pPr>
        <w:pStyle w:val="PL"/>
      </w:pPr>
      <w:r w:rsidRPr="00B55E3E">
        <w:t xml:space="preserve">FeatureSetDownlinkPerCC-v1720 ::=   </w:t>
      </w:r>
      <w:r w:rsidRPr="00B55E3E">
        <w:rPr>
          <w:color w:val="993366"/>
        </w:rPr>
        <w:t>SEQUENCE</w:t>
      </w:r>
      <w:r w:rsidRPr="00B55E3E">
        <w:t xml:space="preserve"> {</w:t>
      </w:r>
    </w:p>
    <w:p w14:paraId="1B646CDD" w14:textId="77777777" w:rsidR="00A8221D" w:rsidRPr="00B55E3E" w:rsidRDefault="00A8221D" w:rsidP="00A8221D">
      <w:pPr>
        <w:pStyle w:val="PL"/>
        <w:rPr>
          <w:color w:val="808080"/>
        </w:rPr>
      </w:pPr>
      <w:r w:rsidRPr="00B55E3E">
        <w:t xml:space="preserve">    </w:t>
      </w:r>
      <w:r w:rsidRPr="00B55E3E">
        <w:rPr>
          <w:color w:val="808080"/>
        </w:rPr>
        <w:t>-- R1 33-2j: Supported maximum modulation order used for maximum data rate calculation for multicast PDSCH</w:t>
      </w:r>
    </w:p>
    <w:p w14:paraId="76B12C8E" w14:textId="77777777" w:rsidR="00A8221D" w:rsidRPr="00B55E3E" w:rsidRDefault="00A8221D" w:rsidP="00A8221D">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Pr="00B55E3E">
        <w:t>,</w:t>
      </w:r>
    </w:p>
    <w:p w14:paraId="06072E5D" w14:textId="77777777" w:rsidR="00A8221D" w:rsidRPr="00B55E3E" w:rsidRDefault="00A8221D" w:rsidP="00A8221D">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C8A531E" w14:textId="77777777" w:rsidR="00A8221D" w:rsidRPr="00B55E3E" w:rsidRDefault="00A8221D" w:rsidP="00A8221D">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41A37B9E" w14:textId="77777777" w:rsidR="00A8221D" w:rsidRPr="00B55E3E" w:rsidRDefault="00A8221D" w:rsidP="00A8221D">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37CA2E72" w14:textId="77777777" w:rsidR="00A8221D" w:rsidRPr="00B55E3E" w:rsidRDefault="00A8221D" w:rsidP="00A8221D">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6264A148" w14:textId="77777777" w:rsidR="00A8221D" w:rsidRPr="00B55E3E" w:rsidRDefault="00A8221D" w:rsidP="00A8221D">
      <w:pPr>
        <w:pStyle w:val="PL"/>
      </w:pPr>
      <w:r w:rsidRPr="00B55E3E">
        <w:t>}</w:t>
      </w:r>
    </w:p>
    <w:p w14:paraId="498C2724" w14:textId="77777777" w:rsidR="00A8221D" w:rsidRPr="00B55E3E" w:rsidRDefault="00A8221D" w:rsidP="00A8221D">
      <w:pPr>
        <w:pStyle w:val="PL"/>
      </w:pPr>
    </w:p>
    <w:p w14:paraId="20C65DB5" w14:textId="77777777" w:rsidR="00A8221D" w:rsidRPr="00B55E3E" w:rsidRDefault="00A8221D" w:rsidP="00A8221D">
      <w:pPr>
        <w:pStyle w:val="PL"/>
      </w:pPr>
      <w:r w:rsidRPr="00B55E3E">
        <w:t xml:space="preserve">MultiDCI-MultiTRP-r16 ::=           </w:t>
      </w:r>
      <w:r w:rsidRPr="00B55E3E">
        <w:rPr>
          <w:color w:val="993366"/>
        </w:rPr>
        <w:t>SEQUENCE</w:t>
      </w:r>
      <w:r w:rsidRPr="00B55E3E">
        <w:t xml:space="preserve"> {</w:t>
      </w:r>
    </w:p>
    <w:p w14:paraId="7505A31F" w14:textId="77777777" w:rsidR="00A8221D" w:rsidRPr="00B55E3E" w:rsidRDefault="00A8221D" w:rsidP="00A8221D">
      <w:pPr>
        <w:pStyle w:val="PL"/>
      </w:pPr>
      <w:r w:rsidRPr="00B55E3E">
        <w:t xml:space="preserve">    maxNumberCORESET-r16                </w:t>
      </w:r>
      <w:r w:rsidRPr="00B55E3E">
        <w:rPr>
          <w:color w:val="993366"/>
        </w:rPr>
        <w:t>ENUMERATED</w:t>
      </w:r>
      <w:r w:rsidRPr="00B55E3E">
        <w:t xml:space="preserve"> {n2, n3, n4, n5},</w:t>
      </w:r>
    </w:p>
    <w:p w14:paraId="744FC934" w14:textId="77777777" w:rsidR="00A8221D" w:rsidRPr="00B55E3E" w:rsidRDefault="00A8221D" w:rsidP="00A8221D">
      <w:pPr>
        <w:pStyle w:val="PL"/>
      </w:pPr>
      <w:r w:rsidRPr="00B55E3E">
        <w:t xml:space="preserve">    maxNumberCORESETPerPoolIndex-r16    </w:t>
      </w:r>
      <w:r w:rsidRPr="00B55E3E">
        <w:rPr>
          <w:color w:val="993366"/>
        </w:rPr>
        <w:t>INTEGER</w:t>
      </w:r>
      <w:r w:rsidRPr="00B55E3E">
        <w:t xml:space="preserve"> (1..3),</w:t>
      </w:r>
    </w:p>
    <w:p w14:paraId="33E6D44A" w14:textId="77777777" w:rsidR="00A8221D" w:rsidRPr="00B55E3E" w:rsidRDefault="00A8221D" w:rsidP="00A8221D">
      <w:pPr>
        <w:pStyle w:val="PL"/>
      </w:pPr>
      <w:r w:rsidRPr="00B55E3E">
        <w:t xml:space="preserve">    maxNumberUnicastPDSCH-PerPool-r16   </w:t>
      </w:r>
      <w:r w:rsidRPr="00B55E3E">
        <w:rPr>
          <w:color w:val="993366"/>
        </w:rPr>
        <w:t>ENUMERATED</w:t>
      </w:r>
      <w:r w:rsidRPr="00B55E3E">
        <w:t xml:space="preserve"> {n1, n2, n3, n4, n7}</w:t>
      </w:r>
    </w:p>
    <w:p w14:paraId="396AF339" w14:textId="77777777" w:rsidR="00A8221D" w:rsidRPr="00B55E3E" w:rsidRDefault="00A8221D" w:rsidP="00A8221D">
      <w:pPr>
        <w:pStyle w:val="PL"/>
      </w:pPr>
      <w:r w:rsidRPr="00B55E3E">
        <w:t>}</w:t>
      </w:r>
    </w:p>
    <w:p w14:paraId="5701B177" w14:textId="77777777" w:rsidR="00A8221D" w:rsidRPr="00B55E3E" w:rsidRDefault="00A8221D" w:rsidP="00A8221D">
      <w:pPr>
        <w:pStyle w:val="PL"/>
      </w:pPr>
    </w:p>
    <w:p w14:paraId="77020150" w14:textId="77777777" w:rsidR="00A8221D" w:rsidRPr="00B55E3E" w:rsidRDefault="00A8221D" w:rsidP="00A8221D">
      <w:pPr>
        <w:pStyle w:val="PL"/>
      </w:pPr>
      <w:r w:rsidRPr="00B55E3E">
        <w:t xml:space="preserve">CRS-InterfMitigation-r17 ::=        </w:t>
      </w:r>
      <w:r w:rsidRPr="00B55E3E">
        <w:rPr>
          <w:color w:val="993366"/>
        </w:rPr>
        <w:t>SEQUENCE</w:t>
      </w:r>
      <w:r w:rsidRPr="00B55E3E">
        <w:t xml:space="preserve"> {</w:t>
      </w:r>
    </w:p>
    <w:p w14:paraId="22F94729" w14:textId="77777777" w:rsidR="00A8221D" w:rsidRPr="00B55E3E" w:rsidRDefault="00A8221D" w:rsidP="00A8221D">
      <w:pPr>
        <w:pStyle w:val="PL"/>
        <w:rPr>
          <w:color w:val="808080"/>
        </w:rPr>
      </w:pPr>
      <w:r w:rsidRPr="00B55E3E">
        <w:t xml:space="preserve">    </w:t>
      </w:r>
      <w:r w:rsidRPr="00B55E3E">
        <w:rPr>
          <w:color w:val="808080"/>
        </w:rPr>
        <w:t>-- R4 24-1 CRS-IM (Interference Mitigation) in DSS scenario</w:t>
      </w:r>
    </w:p>
    <w:p w14:paraId="502BB55A" w14:textId="77777777" w:rsidR="00A8221D" w:rsidRPr="00B55E3E" w:rsidRDefault="00A8221D" w:rsidP="00A8221D">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37D92625" w14:textId="77777777" w:rsidR="00A8221D" w:rsidRPr="00B55E3E" w:rsidRDefault="00A8221D" w:rsidP="00A8221D">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20993B3A" w14:textId="77777777" w:rsidR="00A8221D" w:rsidRPr="00B55E3E" w:rsidRDefault="00A8221D" w:rsidP="00A8221D">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3181D51F" w14:textId="77777777" w:rsidR="00A8221D" w:rsidRPr="00B55E3E" w:rsidRDefault="00A8221D" w:rsidP="00A8221D">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5CD9D0D0" w14:textId="77777777" w:rsidR="00A8221D" w:rsidRPr="00B55E3E" w:rsidRDefault="00A8221D" w:rsidP="00A8221D">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2B2CB180" w14:textId="77777777" w:rsidR="00A8221D" w:rsidRPr="00B55E3E" w:rsidRDefault="00A8221D" w:rsidP="00A8221D">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6CA25197" w14:textId="77777777" w:rsidR="00A8221D" w:rsidRPr="00B55E3E" w:rsidRDefault="00A8221D" w:rsidP="00A8221D">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2A2102BF" w14:textId="77777777" w:rsidR="00A8221D" w:rsidRPr="00B55E3E" w:rsidRDefault="00A8221D" w:rsidP="00A8221D">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F731AA6" w14:textId="77777777" w:rsidR="00A8221D" w:rsidRPr="00B55E3E" w:rsidRDefault="00A8221D" w:rsidP="00A8221D">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0DD2342A" w14:textId="77777777" w:rsidR="00A8221D" w:rsidRPr="00B55E3E" w:rsidRDefault="00A8221D" w:rsidP="00A8221D">
      <w:pPr>
        <w:pStyle w:val="PL"/>
      </w:pPr>
      <w:r w:rsidRPr="00B55E3E">
        <w:t>}</w:t>
      </w:r>
    </w:p>
    <w:p w14:paraId="5427EB46" w14:textId="77777777" w:rsidR="00A8221D" w:rsidRPr="00B55E3E" w:rsidRDefault="00A8221D" w:rsidP="00A8221D">
      <w:pPr>
        <w:pStyle w:val="PL"/>
      </w:pPr>
    </w:p>
    <w:p w14:paraId="1A79C93A" w14:textId="77777777" w:rsidR="00A8221D" w:rsidRPr="00B55E3E" w:rsidRDefault="00A8221D" w:rsidP="00A8221D">
      <w:pPr>
        <w:pStyle w:val="PL"/>
        <w:rPr>
          <w:color w:val="808080"/>
        </w:rPr>
      </w:pPr>
      <w:r w:rsidRPr="00B55E3E">
        <w:rPr>
          <w:color w:val="808080"/>
        </w:rPr>
        <w:t>-- TAG-FEATURESETDOWNLINKPERCC-STOP</w:t>
      </w:r>
    </w:p>
    <w:p w14:paraId="4D298605" w14:textId="77777777" w:rsidR="00A8221D" w:rsidRPr="00B55E3E" w:rsidRDefault="00A8221D" w:rsidP="00A8221D">
      <w:pPr>
        <w:pStyle w:val="PL"/>
        <w:rPr>
          <w:color w:val="808080"/>
        </w:rPr>
      </w:pPr>
      <w:r w:rsidRPr="00B55E3E">
        <w:rPr>
          <w:color w:val="808080"/>
        </w:rPr>
        <w:t>-- ASN1STOP</w:t>
      </w:r>
    </w:p>
    <w:p w14:paraId="4D074063" w14:textId="77777777" w:rsidR="00A8221D" w:rsidRPr="00B55E3E" w:rsidRDefault="00A8221D" w:rsidP="00A8221D"/>
    <w:p w14:paraId="2A3DF640" w14:textId="77777777" w:rsidR="00A8221D" w:rsidRPr="00B55E3E" w:rsidRDefault="00A8221D" w:rsidP="00A8221D">
      <w:pPr>
        <w:pStyle w:val="Heading4"/>
      </w:pPr>
      <w:bookmarkStart w:id="2017" w:name="_Toc60777444"/>
      <w:bookmarkStart w:id="2018" w:name="_Toc115429289"/>
      <w:r w:rsidRPr="00B55E3E">
        <w:lastRenderedPageBreak/>
        <w:t>–</w:t>
      </w:r>
      <w:r w:rsidRPr="00B55E3E">
        <w:tab/>
      </w:r>
      <w:r w:rsidRPr="00B55E3E">
        <w:rPr>
          <w:i/>
        </w:rPr>
        <w:t>FeatureSetDownlinkPerCC-Id</w:t>
      </w:r>
      <w:bookmarkEnd w:id="2017"/>
      <w:bookmarkEnd w:id="2018"/>
    </w:p>
    <w:p w14:paraId="261CB863" w14:textId="77777777" w:rsidR="00A8221D" w:rsidRPr="00B55E3E" w:rsidRDefault="00A8221D" w:rsidP="00A8221D">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36DA7E37" w14:textId="77777777" w:rsidR="00A8221D" w:rsidRPr="00B55E3E" w:rsidRDefault="00A8221D" w:rsidP="00A8221D">
      <w:pPr>
        <w:pStyle w:val="TH"/>
      </w:pPr>
      <w:r w:rsidRPr="00B55E3E">
        <w:rPr>
          <w:i/>
        </w:rPr>
        <w:t>FeatureSetDownlinkPerCC-Id</w:t>
      </w:r>
      <w:r w:rsidRPr="00B55E3E">
        <w:t xml:space="preserve"> information element</w:t>
      </w:r>
    </w:p>
    <w:p w14:paraId="7728CC0F" w14:textId="77777777" w:rsidR="00A8221D" w:rsidRPr="00B55E3E" w:rsidRDefault="00A8221D" w:rsidP="00A8221D">
      <w:pPr>
        <w:pStyle w:val="PL"/>
        <w:rPr>
          <w:color w:val="808080"/>
        </w:rPr>
      </w:pPr>
      <w:r w:rsidRPr="00B55E3E">
        <w:rPr>
          <w:color w:val="808080"/>
        </w:rPr>
        <w:t>-- ASN1START</w:t>
      </w:r>
    </w:p>
    <w:p w14:paraId="7329519C" w14:textId="77777777" w:rsidR="00A8221D" w:rsidRPr="00B55E3E" w:rsidRDefault="00A8221D" w:rsidP="00A8221D">
      <w:pPr>
        <w:pStyle w:val="PL"/>
        <w:rPr>
          <w:color w:val="808080"/>
        </w:rPr>
      </w:pPr>
      <w:r w:rsidRPr="00B55E3E">
        <w:rPr>
          <w:color w:val="808080"/>
        </w:rPr>
        <w:t>-- TAG-FEATURESETDOWNLINKPERCC-ID-START</w:t>
      </w:r>
    </w:p>
    <w:p w14:paraId="132CB8BF" w14:textId="77777777" w:rsidR="00A8221D" w:rsidRPr="00B55E3E" w:rsidRDefault="00A8221D" w:rsidP="00A8221D">
      <w:pPr>
        <w:pStyle w:val="PL"/>
      </w:pPr>
    </w:p>
    <w:p w14:paraId="35B84098" w14:textId="77777777" w:rsidR="00A8221D" w:rsidRPr="00B55E3E" w:rsidRDefault="00A8221D" w:rsidP="00A8221D">
      <w:pPr>
        <w:pStyle w:val="PL"/>
      </w:pPr>
      <w:r w:rsidRPr="00B55E3E">
        <w:t xml:space="preserve">FeatureSetDownlinkPerCC-Id ::=      </w:t>
      </w:r>
      <w:r w:rsidRPr="00B55E3E">
        <w:rPr>
          <w:color w:val="993366"/>
        </w:rPr>
        <w:t>INTEGER</w:t>
      </w:r>
      <w:r w:rsidRPr="00B55E3E">
        <w:t xml:space="preserve"> (1..maxPerCC-FeatureSets)</w:t>
      </w:r>
    </w:p>
    <w:p w14:paraId="7892CC73" w14:textId="77777777" w:rsidR="00A8221D" w:rsidRPr="00B55E3E" w:rsidRDefault="00A8221D" w:rsidP="00A8221D">
      <w:pPr>
        <w:pStyle w:val="PL"/>
      </w:pPr>
    </w:p>
    <w:p w14:paraId="32BA51B0" w14:textId="77777777" w:rsidR="00A8221D" w:rsidRPr="00B55E3E" w:rsidRDefault="00A8221D" w:rsidP="00A8221D">
      <w:pPr>
        <w:pStyle w:val="PL"/>
        <w:rPr>
          <w:color w:val="808080"/>
        </w:rPr>
      </w:pPr>
      <w:r w:rsidRPr="00B55E3E">
        <w:rPr>
          <w:color w:val="808080"/>
        </w:rPr>
        <w:t>-- TAG-FEATURESETDOWNLINKPERCC-ID-STOP</w:t>
      </w:r>
    </w:p>
    <w:p w14:paraId="30DC94CC" w14:textId="77777777" w:rsidR="00A8221D" w:rsidRPr="00B55E3E" w:rsidRDefault="00A8221D" w:rsidP="00A8221D">
      <w:pPr>
        <w:pStyle w:val="PL"/>
        <w:rPr>
          <w:color w:val="808080"/>
        </w:rPr>
      </w:pPr>
      <w:r w:rsidRPr="00B55E3E">
        <w:rPr>
          <w:color w:val="808080"/>
        </w:rPr>
        <w:t>-- ASN1STOP</w:t>
      </w:r>
    </w:p>
    <w:p w14:paraId="19451101" w14:textId="77777777" w:rsidR="00A8221D" w:rsidRPr="00B55E3E" w:rsidRDefault="00A8221D" w:rsidP="00A8221D"/>
    <w:p w14:paraId="09AA245D" w14:textId="77777777" w:rsidR="00A8221D" w:rsidRPr="00B55E3E" w:rsidRDefault="00A8221D" w:rsidP="00A8221D">
      <w:pPr>
        <w:pStyle w:val="Heading4"/>
      </w:pPr>
      <w:bookmarkStart w:id="2019" w:name="_Toc60777445"/>
      <w:bookmarkStart w:id="2020" w:name="_Toc115429290"/>
      <w:r w:rsidRPr="00B55E3E">
        <w:t>–</w:t>
      </w:r>
      <w:r w:rsidRPr="00B55E3E">
        <w:tab/>
      </w:r>
      <w:r w:rsidRPr="00B55E3E">
        <w:rPr>
          <w:i/>
        </w:rPr>
        <w:t>FeatureSetEUTRA-DownlinkId</w:t>
      </w:r>
      <w:bookmarkEnd w:id="2019"/>
      <w:bookmarkEnd w:id="2020"/>
    </w:p>
    <w:p w14:paraId="5F41C4D2" w14:textId="77777777" w:rsidR="00A8221D" w:rsidRPr="00B55E3E" w:rsidRDefault="00A8221D" w:rsidP="00A8221D">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79289F9A" w14:textId="77777777" w:rsidR="00A8221D" w:rsidRPr="00B55E3E" w:rsidRDefault="00A8221D" w:rsidP="00A8221D">
      <w:pPr>
        <w:pStyle w:val="TH"/>
      </w:pPr>
      <w:r w:rsidRPr="00B55E3E">
        <w:rPr>
          <w:i/>
        </w:rPr>
        <w:t>FeatureSetEUTRA-DownlinkId</w:t>
      </w:r>
      <w:r w:rsidRPr="00B55E3E">
        <w:t xml:space="preserve"> information element</w:t>
      </w:r>
    </w:p>
    <w:p w14:paraId="267FC5B1" w14:textId="77777777" w:rsidR="00A8221D" w:rsidRPr="00B55E3E" w:rsidRDefault="00A8221D" w:rsidP="00A8221D">
      <w:pPr>
        <w:pStyle w:val="PL"/>
        <w:rPr>
          <w:color w:val="808080"/>
        </w:rPr>
      </w:pPr>
      <w:r w:rsidRPr="00B55E3E">
        <w:rPr>
          <w:color w:val="808080"/>
        </w:rPr>
        <w:t>-- ASN1START</w:t>
      </w:r>
    </w:p>
    <w:p w14:paraId="0ECFDCC3" w14:textId="77777777" w:rsidR="00A8221D" w:rsidRPr="00B55E3E" w:rsidRDefault="00A8221D" w:rsidP="00A8221D">
      <w:pPr>
        <w:pStyle w:val="PL"/>
        <w:rPr>
          <w:color w:val="808080"/>
        </w:rPr>
      </w:pPr>
      <w:r w:rsidRPr="00B55E3E">
        <w:rPr>
          <w:color w:val="808080"/>
        </w:rPr>
        <w:t>-- TAG-FEATURESETEUTRADOWNLINKID-START</w:t>
      </w:r>
    </w:p>
    <w:p w14:paraId="5754E6ED" w14:textId="77777777" w:rsidR="00A8221D" w:rsidRPr="00B55E3E" w:rsidRDefault="00A8221D" w:rsidP="00A8221D">
      <w:pPr>
        <w:pStyle w:val="PL"/>
      </w:pPr>
    </w:p>
    <w:p w14:paraId="6F2BF3E0" w14:textId="77777777" w:rsidR="00A8221D" w:rsidRPr="00B55E3E" w:rsidRDefault="00A8221D" w:rsidP="00A8221D">
      <w:pPr>
        <w:pStyle w:val="PL"/>
      </w:pPr>
      <w:r w:rsidRPr="00B55E3E">
        <w:t xml:space="preserve">FeatureSetEUTRA-DownlinkId ::=      </w:t>
      </w:r>
      <w:r w:rsidRPr="00B55E3E">
        <w:rPr>
          <w:color w:val="993366"/>
        </w:rPr>
        <w:t>INTEGER</w:t>
      </w:r>
      <w:r w:rsidRPr="00B55E3E">
        <w:t xml:space="preserve"> (0..maxEUTRA-DL-FeatureSets)</w:t>
      </w:r>
    </w:p>
    <w:p w14:paraId="0437DA28" w14:textId="77777777" w:rsidR="00A8221D" w:rsidRPr="00B55E3E" w:rsidRDefault="00A8221D" w:rsidP="00A8221D">
      <w:pPr>
        <w:pStyle w:val="PL"/>
      </w:pPr>
    </w:p>
    <w:p w14:paraId="6DB8D4B8" w14:textId="77777777" w:rsidR="00A8221D" w:rsidRPr="00B55E3E" w:rsidRDefault="00A8221D" w:rsidP="00A8221D">
      <w:pPr>
        <w:pStyle w:val="PL"/>
        <w:rPr>
          <w:color w:val="808080"/>
        </w:rPr>
      </w:pPr>
      <w:r w:rsidRPr="00B55E3E">
        <w:rPr>
          <w:color w:val="808080"/>
        </w:rPr>
        <w:t>-- TAG-FEATURESETEUTRADOWNLINKID-STOP</w:t>
      </w:r>
    </w:p>
    <w:p w14:paraId="66C58CC7" w14:textId="77777777" w:rsidR="00A8221D" w:rsidRPr="00B55E3E" w:rsidRDefault="00A8221D" w:rsidP="00A8221D">
      <w:pPr>
        <w:pStyle w:val="PL"/>
        <w:rPr>
          <w:color w:val="808080"/>
        </w:rPr>
      </w:pPr>
      <w:r w:rsidRPr="00B55E3E">
        <w:rPr>
          <w:color w:val="808080"/>
        </w:rPr>
        <w:t>-- ASN1STOP</w:t>
      </w:r>
    </w:p>
    <w:p w14:paraId="43B6AAE6" w14:textId="77777777" w:rsidR="00A8221D" w:rsidRPr="00B55E3E" w:rsidRDefault="00A8221D" w:rsidP="00A8221D"/>
    <w:p w14:paraId="51C71604" w14:textId="77777777" w:rsidR="00A8221D" w:rsidRPr="00B55E3E" w:rsidRDefault="00A8221D" w:rsidP="00A8221D">
      <w:pPr>
        <w:pStyle w:val="Heading4"/>
        <w:rPr>
          <w:rFonts w:eastAsia="Malgun Gothic"/>
        </w:rPr>
      </w:pPr>
      <w:bookmarkStart w:id="2021" w:name="_Toc60777446"/>
      <w:bookmarkStart w:id="2022" w:name="_Toc115429291"/>
      <w:r w:rsidRPr="00B55E3E">
        <w:rPr>
          <w:rFonts w:eastAsia="Malgun Gothic"/>
        </w:rPr>
        <w:t>–</w:t>
      </w:r>
      <w:r w:rsidRPr="00B55E3E">
        <w:rPr>
          <w:rFonts w:eastAsia="Malgun Gothic"/>
        </w:rPr>
        <w:tab/>
      </w:r>
      <w:r w:rsidRPr="00B55E3E">
        <w:rPr>
          <w:rFonts w:eastAsia="Malgun Gothic"/>
          <w:i/>
        </w:rPr>
        <w:t>FeatureSetEUTRA-UplinkId</w:t>
      </w:r>
      <w:bookmarkEnd w:id="2021"/>
      <w:bookmarkEnd w:id="2022"/>
    </w:p>
    <w:p w14:paraId="5DA476D6"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096FD25A" w14:textId="77777777" w:rsidR="00A8221D" w:rsidRPr="00B55E3E" w:rsidRDefault="00A8221D" w:rsidP="00A8221D">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21E57BAC" w14:textId="77777777" w:rsidR="00A8221D" w:rsidRPr="00B55E3E" w:rsidRDefault="00A8221D" w:rsidP="00A8221D">
      <w:pPr>
        <w:pStyle w:val="PL"/>
        <w:rPr>
          <w:color w:val="808080"/>
        </w:rPr>
      </w:pPr>
      <w:r w:rsidRPr="00B55E3E">
        <w:rPr>
          <w:color w:val="808080"/>
        </w:rPr>
        <w:t>-- ASN1START</w:t>
      </w:r>
    </w:p>
    <w:p w14:paraId="7BC63911" w14:textId="77777777" w:rsidR="00A8221D" w:rsidRPr="00B55E3E" w:rsidRDefault="00A8221D" w:rsidP="00A8221D">
      <w:pPr>
        <w:pStyle w:val="PL"/>
        <w:rPr>
          <w:color w:val="808080"/>
        </w:rPr>
      </w:pPr>
      <w:r w:rsidRPr="00B55E3E">
        <w:rPr>
          <w:color w:val="808080"/>
        </w:rPr>
        <w:t>-- TAG-FEATURESETEUTRAUPLINKID-START</w:t>
      </w:r>
    </w:p>
    <w:p w14:paraId="7E883B3B" w14:textId="77777777" w:rsidR="00A8221D" w:rsidRPr="00B55E3E" w:rsidRDefault="00A8221D" w:rsidP="00A8221D">
      <w:pPr>
        <w:pStyle w:val="PL"/>
      </w:pPr>
    </w:p>
    <w:p w14:paraId="4B554297" w14:textId="77777777" w:rsidR="00A8221D" w:rsidRPr="00B55E3E" w:rsidRDefault="00A8221D" w:rsidP="00A8221D">
      <w:pPr>
        <w:pStyle w:val="PL"/>
      </w:pPr>
      <w:r w:rsidRPr="00B55E3E">
        <w:t xml:space="preserve">FeatureSetEUTRA-UplinkId ::=                    </w:t>
      </w:r>
      <w:r w:rsidRPr="00B55E3E">
        <w:rPr>
          <w:color w:val="993366"/>
        </w:rPr>
        <w:t>INTEGER</w:t>
      </w:r>
      <w:r w:rsidRPr="00B55E3E">
        <w:t xml:space="preserve"> (0..maxEUTRA-UL-FeatureSets)</w:t>
      </w:r>
    </w:p>
    <w:p w14:paraId="20E873F3" w14:textId="77777777" w:rsidR="00A8221D" w:rsidRPr="00B55E3E" w:rsidRDefault="00A8221D" w:rsidP="00A8221D">
      <w:pPr>
        <w:pStyle w:val="PL"/>
      </w:pPr>
    </w:p>
    <w:p w14:paraId="10B4E3A2" w14:textId="77777777" w:rsidR="00A8221D" w:rsidRPr="00B55E3E" w:rsidRDefault="00A8221D" w:rsidP="00A8221D">
      <w:pPr>
        <w:pStyle w:val="PL"/>
        <w:rPr>
          <w:color w:val="808080"/>
        </w:rPr>
      </w:pPr>
      <w:r w:rsidRPr="00B55E3E">
        <w:rPr>
          <w:color w:val="808080"/>
        </w:rPr>
        <w:t>-- TAG-FEATURESETEUTRAUPLINKID-STOP</w:t>
      </w:r>
    </w:p>
    <w:p w14:paraId="068D73BB" w14:textId="77777777" w:rsidR="00A8221D" w:rsidRPr="00B55E3E" w:rsidRDefault="00A8221D" w:rsidP="00A8221D">
      <w:pPr>
        <w:pStyle w:val="PL"/>
        <w:rPr>
          <w:color w:val="808080"/>
        </w:rPr>
      </w:pPr>
      <w:r w:rsidRPr="00B55E3E">
        <w:rPr>
          <w:color w:val="808080"/>
        </w:rPr>
        <w:lastRenderedPageBreak/>
        <w:t>-- ASN1STOP</w:t>
      </w:r>
    </w:p>
    <w:p w14:paraId="7B9D710C" w14:textId="77777777" w:rsidR="00A8221D" w:rsidRPr="00B55E3E" w:rsidRDefault="00A8221D" w:rsidP="00A8221D"/>
    <w:p w14:paraId="6206C854" w14:textId="77777777" w:rsidR="00A8221D" w:rsidRPr="00B55E3E" w:rsidRDefault="00A8221D" w:rsidP="00A8221D">
      <w:pPr>
        <w:pStyle w:val="Heading4"/>
      </w:pPr>
      <w:bookmarkStart w:id="2023" w:name="_Toc60777447"/>
      <w:bookmarkStart w:id="2024" w:name="_Toc115429292"/>
      <w:r w:rsidRPr="00B55E3E">
        <w:t>–</w:t>
      </w:r>
      <w:r w:rsidRPr="00B55E3E">
        <w:tab/>
      </w:r>
      <w:r w:rsidRPr="00B55E3E">
        <w:rPr>
          <w:i/>
        </w:rPr>
        <w:t>FeatureSets</w:t>
      </w:r>
      <w:bookmarkEnd w:id="2023"/>
      <w:bookmarkEnd w:id="2024"/>
    </w:p>
    <w:p w14:paraId="394018CE" w14:textId="77777777" w:rsidR="00A8221D" w:rsidRPr="00B55E3E" w:rsidRDefault="00A8221D" w:rsidP="00A8221D">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6B046BF4" w14:textId="77777777" w:rsidR="00A8221D" w:rsidRPr="00B55E3E" w:rsidRDefault="00A8221D" w:rsidP="00A8221D">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23AE56AB" w14:textId="77777777" w:rsidR="00A8221D" w:rsidRPr="00B55E3E" w:rsidRDefault="00A8221D" w:rsidP="00A8221D">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723FAEAB" w14:textId="77777777" w:rsidR="00A8221D" w:rsidRPr="00B55E3E" w:rsidRDefault="00A8221D" w:rsidP="00A8221D">
      <w:pPr>
        <w:pStyle w:val="TH"/>
      </w:pPr>
      <w:r w:rsidRPr="00B55E3E">
        <w:rPr>
          <w:i/>
        </w:rPr>
        <w:t>FeatureSets</w:t>
      </w:r>
      <w:r w:rsidRPr="00B55E3E">
        <w:t xml:space="preserve"> information element</w:t>
      </w:r>
    </w:p>
    <w:p w14:paraId="101CBA14" w14:textId="77777777" w:rsidR="00A8221D" w:rsidRPr="00B55E3E" w:rsidRDefault="00A8221D" w:rsidP="00A8221D">
      <w:pPr>
        <w:pStyle w:val="PL"/>
        <w:rPr>
          <w:color w:val="808080"/>
        </w:rPr>
      </w:pPr>
      <w:r w:rsidRPr="00B55E3E">
        <w:rPr>
          <w:color w:val="808080"/>
        </w:rPr>
        <w:t>-- ASN1START</w:t>
      </w:r>
    </w:p>
    <w:p w14:paraId="391B50BB" w14:textId="77777777" w:rsidR="00A8221D" w:rsidRPr="00B55E3E" w:rsidRDefault="00A8221D" w:rsidP="00A8221D">
      <w:pPr>
        <w:pStyle w:val="PL"/>
        <w:rPr>
          <w:color w:val="808080"/>
        </w:rPr>
      </w:pPr>
      <w:r w:rsidRPr="00B55E3E">
        <w:rPr>
          <w:color w:val="808080"/>
        </w:rPr>
        <w:t>-- TAG-FEATURESETS-START</w:t>
      </w:r>
    </w:p>
    <w:p w14:paraId="67F4EA00" w14:textId="77777777" w:rsidR="00A8221D" w:rsidRPr="00B55E3E" w:rsidRDefault="00A8221D" w:rsidP="00A8221D">
      <w:pPr>
        <w:pStyle w:val="PL"/>
      </w:pPr>
    </w:p>
    <w:p w14:paraId="39C1FA8F" w14:textId="77777777" w:rsidR="00A8221D" w:rsidRPr="00B55E3E" w:rsidRDefault="00A8221D" w:rsidP="00A8221D">
      <w:pPr>
        <w:pStyle w:val="PL"/>
      </w:pPr>
      <w:r w:rsidRPr="00B55E3E">
        <w:t xml:space="preserve">FeatureSets ::=    </w:t>
      </w:r>
      <w:r w:rsidRPr="00B55E3E">
        <w:rPr>
          <w:color w:val="993366"/>
        </w:rPr>
        <w:t>SEQUENCE</w:t>
      </w:r>
      <w:r w:rsidRPr="00B55E3E">
        <w:t xml:space="preserve"> {</w:t>
      </w:r>
    </w:p>
    <w:p w14:paraId="61B623C1" w14:textId="77777777" w:rsidR="00A8221D" w:rsidRPr="00B55E3E" w:rsidRDefault="00A8221D" w:rsidP="00A8221D">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23867ADB" w14:textId="77777777" w:rsidR="00A8221D" w:rsidRPr="00B55E3E" w:rsidRDefault="00A8221D" w:rsidP="00A8221D">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7923F1EE" w14:textId="77777777" w:rsidR="00A8221D" w:rsidRPr="00B55E3E" w:rsidRDefault="00A8221D" w:rsidP="00A8221D">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73053783" w14:textId="77777777" w:rsidR="00A8221D" w:rsidRPr="00B55E3E" w:rsidRDefault="00A8221D" w:rsidP="00A8221D">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2A2F86C4" w14:textId="77777777" w:rsidR="00A8221D" w:rsidRPr="00B55E3E" w:rsidRDefault="00A8221D" w:rsidP="00A8221D">
      <w:pPr>
        <w:pStyle w:val="PL"/>
      </w:pPr>
      <w:r w:rsidRPr="00B55E3E">
        <w:t xml:space="preserve">    ...,</w:t>
      </w:r>
    </w:p>
    <w:p w14:paraId="7C51CF83" w14:textId="77777777" w:rsidR="00A8221D" w:rsidRPr="00B55E3E" w:rsidRDefault="00A8221D" w:rsidP="00A8221D">
      <w:pPr>
        <w:pStyle w:val="PL"/>
      </w:pPr>
      <w:r w:rsidRPr="00B55E3E">
        <w:t xml:space="preserve">    [[</w:t>
      </w:r>
    </w:p>
    <w:p w14:paraId="6992CB46" w14:textId="77777777" w:rsidR="00A8221D" w:rsidRPr="00B55E3E" w:rsidRDefault="00A8221D" w:rsidP="00A8221D">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3F8D31D8" w14:textId="77777777" w:rsidR="00A8221D" w:rsidRPr="00B55E3E" w:rsidRDefault="00A8221D" w:rsidP="00A8221D">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26BDF726" w14:textId="77777777" w:rsidR="00A8221D" w:rsidRPr="00B55E3E" w:rsidRDefault="00A8221D" w:rsidP="00A8221D">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60BF31D0" w14:textId="77777777" w:rsidR="00A8221D" w:rsidRPr="00B55E3E" w:rsidRDefault="00A8221D" w:rsidP="00A8221D">
      <w:pPr>
        <w:pStyle w:val="PL"/>
      </w:pPr>
      <w:r w:rsidRPr="00B55E3E">
        <w:t xml:space="preserve">    ]],</w:t>
      </w:r>
    </w:p>
    <w:p w14:paraId="21E6DD91" w14:textId="77777777" w:rsidR="00A8221D" w:rsidRPr="00B55E3E" w:rsidRDefault="00A8221D" w:rsidP="00A8221D">
      <w:pPr>
        <w:pStyle w:val="PL"/>
      </w:pPr>
      <w:r w:rsidRPr="00B55E3E">
        <w:t xml:space="preserve">    [[</w:t>
      </w:r>
    </w:p>
    <w:p w14:paraId="30CED7D2" w14:textId="77777777" w:rsidR="00A8221D" w:rsidRPr="00B55E3E" w:rsidRDefault="00A8221D" w:rsidP="00A8221D">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0A3A6C75" w14:textId="77777777" w:rsidR="00A8221D" w:rsidRPr="00B55E3E" w:rsidRDefault="00A8221D" w:rsidP="00A8221D">
      <w:pPr>
        <w:pStyle w:val="PL"/>
      </w:pPr>
      <w:r w:rsidRPr="00B55E3E">
        <w:t xml:space="preserve">    ]],</w:t>
      </w:r>
    </w:p>
    <w:p w14:paraId="7E5F7DD2" w14:textId="77777777" w:rsidR="00A8221D" w:rsidRPr="00B55E3E" w:rsidRDefault="00A8221D" w:rsidP="00A8221D">
      <w:pPr>
        <w:pStyle w:val="PL"/>
      </w:pPr>
      <w:r w:rsidRPr="00B55E3E">
        <w:t xml:space="preserve">    [[</w:t>
      </w:r>
    </w:p>
    <w:p w14:paraId="306ADFC5" w14:textId="77777777" w:rsidR="00A8221D" w:rsidRPr="00B55E3E" w:rsidRDefault="00A8221D" w:rsidP="00A8221D">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0F17536C" w14:textId="77777777" w:rsidR="00A8221D" w:rsidRPr="00B55E3E" w:rsidRDefault="00A8221D" w:rsidP="00A8221D">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0CE81B52" w14:textId="77777777" w:rsidR="00A8221D" w:rsidRPr="00B55E3E" w:rsidRDefault="00A8221D" w:rsidP="00A8221D">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3F6CDE66" w14:textId="77777777" w:rsidR="00A8221D" w:rsidRPr="00B55E3E" w:rsidRDefault="00A8221D" w:rsidP="00A8221D">
      <w:pPr>
        <w:pStyle w:val="PL"/>
      </w:pPr>
      <w:r w:rsidRPr="00B55E3E">
        <w:t xml:space="preserve">    ]],</w:t>
      </w:r>
    </w:p>
    <w:p w14:paraId="4E9CBF14" w14:textId="77777777" w:rsidR="00A8221D" w:rsidRPr="00B55E3E" w:rsidRDefault="00A8221D" w:rsidP="00A8221D">
      <w:pPr>
        <w:pStyle w:val="PL"/>
      </w:pPr>
      <w:r w:rsidRPr="00B55E3E">
        <w:t xml:space="preserve">    [[</w:t>
      </w:r>
    </w:p>
    <w:p w14:paraId="6E5B3BCD" w14:textId="77777777" w:rsidR="00A8221D" w:rsidRPr="00B55E3E" w:rsidRDefault="00A8221D" w:rsidP="00A8221D">
      <w:pPr>
        <w:pStyle w:val="PL"/>
      </w:pPr>
      <w:r w:rsidRPr="00B55E3E">
        <w:t xml:space="preserve">    featureSetsUplink-v163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30             </w:t>
      </w:r>
      <w:r w:rsidRPr="00B55E3E">
        <w:rPr>
          <w:color w:val="993366"/>
        </w:rPr>
        <w:t>OPTIONAL</w:t>
      </w:r>
    </w:p>
    <w:p w14:paraId="3D122A00" w14:textId="77777777" w:rsidR="00A8221D" w:rsidRPr="00B55E3E" w:rsidRDefault="00A8221D" w:rsidP="00A8221D">
      <w:pPr>
        <w:pStyle w:val="PL"/>
      </w:pPr>
      <w:r w:rsidRPr="00B55E3E">
        <w:t xml:space="preserve">    ]],</w:t>
      </w:r>
    </w:p>
    <w:p w14:paraId="7CE205A8" w14:textId="77777777" w:rsidR="00A8221D" w:rsidRPr="00B55E3E" w:rsidRDefault="00A8221D" w:rsidP="00A8221D">
      <w:pPr>
        <w:pStyle w:val="PL"/>
      </w:pPr>
      <w:r w:rsidRPr="00B55E3E">
        <w:t xml:space="preserve">    [[</w:t>
      </w:r>
    </w:p>
    <w:p w14:paraId="05FFFF10" w14:textId="77777777" w:rsidR="00A8221D" w:rsidRPr="00B55E3E" w:rsidRDefault="00A8221D" w:rsidP="00A8221D">
      <w:pPr>
        <w:pStyle w:val="PL"/>
      </w:pPr>
      <w:r w:rsidRPr="00B55E3E">
        <w:lastRenderedPageBreak/>
        <w:t xml:space="preserve">    featureSetsUplink-v16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40             </w:t>
      </w:r>
      <w:r w:rsidRPr="00B55E3E">
        <w:rPr>
          <w:color w:val="993366"/>
        </w:rPr>
        <w:t>OPTIONAL</w:t>
      </w:r>
    </w:p>
    <w:p w14:paraId="48E8B432" w14:textId="77777777" w:rsidR="00A8221D" w:rsidRPr="00B55E3E" w:rsidRDefault="00A8221D" w:rsidP="00A8221D">
      <w:pPr>
        <w:pStyle w:val="PL"/>
      </w:pPr>
      <w:r w:rsidRPr="00B55E3E">
        <w:t xml:space="preserve">    ]],</w:t>
      </w:r>
    </w:p>
    <w:p w14:paraId="2255C286" w14:textId="77777777" w:rsidR="00A8221D" w:rsidRPr="00B55E3E" w:rsidRDefault="00A8221D" w:rsidP="00A8221D">
      <w:pPr>
        <w:pStyle w:val="PL"/>
      </w:pPr>
      <w:r w:rsidRPr="00B55E3E">
        <w:t xml:space="preserve">    [[</w:t>
      </w:r>
    </w:p>
    <w:p w14:paraId="4F1458C8" w14:textId="77777777" w:rsidR="00A8221D" w:rsidRPr="00B55E3E" w:rsidRDefault="00A8221D" w:rsidP="00A8221D">
      <w:pPr>
        <w:pStyle w:val="PL"/>
      </w:pPr>
      <w:r w:rsidRPr="00B55E3E">
        <w:t xml:space="preserve">    featureSetsDownlink-v170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5A9EE325" w14:textId="77777777" w:rsidR="00A8221D" w:rsidRPr="00B55E3E" w:rsidRDefault="00A8221D" w:rsidP="00A8221D">
      <w:pPr>
        <w:pStyle w:val="PL"/>
      </w:pPr>
      <w:r w:rsidRPr="00B55E3E">
        <w:t xml:space="preserve">    featureSetsDown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1C7CF143" w14:textId="77777777" w:rsidR="00A8221D" w:rsidRPr="00B55E3E" w:rsidRDefault="00A8221D" w:rsidP="00A8221D">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0040639F" w14:textId="77777777" w:rsidR="00A8221D" w:rsidRPr="00B55E3E" w:rsidRDefault="00A8221D" w:rsidP="00A8221D">
      <w:pPr>
        <w:pStyle w:val="PL"/>
      </w:pPr>
      <w:r w:rsidRPr="00B55E3E">
        <w:t xml:space="preserve">    featureSetsUp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413A7ACA" w14:textId="77777777" w:rsidR="00A8221D" w:rsidRPr="00B55E3E" w:rsidRDefault="00A8221D" w:rsidP="00A8221D">
      <w:pPr>
        <w:pStyle w:val="PL"/>
      </w:pPr>
      <w:r w:rsidRPr="00B55E3E">
        <w:t xml:space="preserve">    ]],</w:t>
      </w:r>
    </w:p>
    <w:p w14:paraId="7B8581C7" w14:textId="77777777" w:rsidR="00A8221D" w:rsidRPr="00B55E3E" w:rsidRDefault="00A8221D" w:rsidP="00A8221D">
      <w:pPr>
        <w:pStyle w:val="PL"/>
      </w:pPr>
      <w:r w:rsidRPr="00B55E3E">
        <w:t xml:space="preserve">    [[</w:t>
      </w:r>
    </w:p>
    <w:p w14:paraId="4BD0BB2F" w14:textId="77777777" w:rsidR="00A8221D" w:rsidRPr="00B55E3E" w:rsidRDefault="00A8221D" w:rsidP="00A8221D">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21A9D8B6" w14:textId="77777777" w:rsidR="00A8221D" w:rsidRPr="00B55E3E" w:rsidRDefault="00A8221D" w:rsidP="00A8221D">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0BEB8168" w14:textId="77777777" w:rsidR="00A8221D" w:rsidRPr="00B55E3E" w:rsidRDefault="00A8221D" w:rsidP="00A8221D">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4D02A9A" w14:textId="77777777" w:rsidR="00A8221D" w:rsidRPr="00B55E3E" w:rsidRDefault="00A8221D" w:rsidP="00A8221D">
      <w:pPr>
        <w:pStyle w:val="PL"/>
      </w:pPr>
      <w:r w:rsidRPr="00B55E3E">
        <w:t xml:space="preserve">    ]]</w:t>
      </w:r>
    </w:p>
    <w:p w14:paraId="20FF3C26" w14:textId="77777777" w:rsidR="00A8221D" w:rsidRPr="00B55E3E" w:rsidRDefault="00A8221D" w:rsidP="00A8221D">
      <w:pPr>
        <w:pStyle w:val="PL"/>
      </w:pPr>
      <w:r w:rsidRPr="00B55E3E">
        <w:t>}</w:t>
      </w:r>
    </w:p>
    <w:p w14:paraId="7AB34E59" w14:textId="77777777" w:rsidR="00A8221D" w:rsidRPr="00B55E3E" w:rsidRDefault="00A8221D" w:rsidP="00A8221D">
      <w:pPr>
        <w:pStyle w:val="PL"/>
      </w:pPr>
    </w:p>
    <w:p w14:paraId="4BD1B6A6" w14:textId="77777777" w:rsidR="00A8221D" w:rsidRPr="00B55E3E" w:rsidRDefault="00A8221D" w:rsidP="00A8221D">
      <w:pPr>
        <w:pStyle w:val="PL"/>
        <w:rPr>
          <w:color w:val="808080"/>
        </w:rPr>
      </w:pPr>
      <w:r w:rsidRPr="00B55E3E">
        <w:rPr>
          <w:color w:val="808080"/>
        </w:rPr>
        <w:t>-- TAG-FEATURESETS-STOP</w:t>
      </w:r>
    </w:p>
    <w:p w14:paraId="4758E422" w14:textId="77777777" w:rsidR="00A8221D" w:rsidRPr="00B55E3E" w:rsidRDefault="00A8221D" w:rsidP="00A8221D">
      <w:pPr>
        <w:pStyle w:val="PL"/>
        <w:rPr>
          <w:color w:val="808080"/>
        </w:rPr>
      </w:pPr>
      <w:r w:rsidRPr="00B55E3E">
        <w:rPr>
          <w:color w:val="808080"/>
        </w:rPr>
        <w:t>-- ASN1STOP</w:t>
      </w:r>
    </w:p>
    <w:p w14:paraId="3834C06C" w14:textId="77777777" w:rsidR="00A8221D" w:rsidRPr="00B55E3E" w:rsidRDefault="00A8221D" w:rsidP="00A8221D"/>
    <w:p w14:paraId="5AC6C16E" w14:textId="77777777" w:rsidR="00A8221D" w:rsidRPr="00B55E3E" w:rsidRDefault="00A8221D" w:rsidP="00A8221D">
      <w:pPr>
        <w:pStyle w:val="Heading4"/>
      </w:pPr>
      <w:bookmarkStart w:id="2025" w:name="_Toc60777448"/>
      <w:bookmarkStart w:id="2026" w:name="_Toc115429293"/>
      <w:r w:rsidRPr="00B55E3E">
        <w:t>–</w:t>
      </w:r>
      <w:r w:rsidRPr="00B55E3E">
        <w:tab/>
      </w:r>
      <w:r w:rsidRPr="00B55E3E">
        <w:rPr>
          <w:i/>
        </w:rPr>
        <w:t>FeatureSetUplink</w:t>
      </w:r>
      <w:bookmarkEnd w:id="2025"/>
      <w:bookmarkEnd w:id="2026"/>
    </w:p>
    <w:p w14:paraId="15F77CC5" w14:textId="77777777" w:rsidR="00A8221D" w:rsidRPr="00B55E3E" w:rsidRDefault="00A8221D" w:rsidP="00A8221D">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527A42F1" w14:textId="77777777" w:rsidR="00A8221D" w:rsidRPr="00B55E3E" w:rsidRDefault="00A8221D" w:rsidP="00A8221D">
      <w:pPr>
        <w:pStyle w:val="TH"/>
      </w:pPr>
      <w:r w:rsidRPr="00B55E3E">
        <w:rPr>
          <w:i/>
        </w:rPr>
        <w:t>FeatureSetUplink</w:t>
      </w:r>
      <w:r w:rsidRPr="00B55E3E">
        <w:t xml:space="preserve"> information element</w:t>
      </w:r>
    </w:p>
    <w:p w14:paraId="37670C4A" w14:textId="77777777" w:rsidR="00A8221D" w:rsidRPr="00B55E3E" w:rsidRDefault="00A8221D" w:rsidP="00A8221D">
      <w:pPr>
        <w:pStyle w:val="PL"/>
        <w:rPr>
          <w:color w:val="808080"/>
        </w:rPr>
      </w:pPr>
      <w:r w:rsidRPr="00B55E3E">
        <w:rPr>
          <w:color w:val="808080"/>
        </w:rPr>
        <w:t>-- ASN1START</w:t>
      </w:r>
    </w:p>
    <w:p w14:paraId="074F4C93" w14:textId="77777777" w:rsidR="00A8221D" w:rsidRPr="00B55E3E" w:rsidRDefault="00A8221D" w:rsidP="00A8221D">
      <w:pPr>
        <w:pStyle w:val="PL"/>
        <w:rPr>
          <w:color w:val="808080"/>
        </w:rPr>
      </w:pPr>
      <w:r w:rsidRPr="00B55E3E">
        <w:rPr>
          <w:color w:val="808080"/>
        </w:rPr>
        <w:t>-- TAG-FEATURESETUPLINK-START</w:t>
      </w:r>
    </w:p>
    <w:p w14:paraId="08396724" w14:textId="77777777" w:rsidR="00A8221D" w:rsidRPr="00B55E3E" w:rsidRDefault="00A8221D" w:rsidP="00A8221D">
      <w:pPr>
        <w:pStyle w:val="PL"/>
      </w:pPr>
    </w:p>
    <w:p w14:paraId="1D368B59" w14:textId="77777777" w:rsidR="00A8221D" w:rsidRPr="00B55E3E" w:rsidRDefault="00A8221D" w:rsidP="00A8221D">
      <w:pPr>
        <w:pStyle w:val="PL"/>
      </w:pPr>
      <w:r w:rsidRPr="00B55E3E">
        <w:t xml:space="preserve">FeatureSetUplink ::=                </w:t>
      </w:r>
      <w:r w:rsidRPr="00B55E3E">
        <w:rPr>
          <w:color w:val="993366"/>
        </w:rPr>
        <w:t>SEQUENCE</w:t>
      </w:r>
      <w:r w:rsidRPr="00B55E3E">
        <w:t xml:space="preserve"> {</w:t>
      </w:r>
    </w:p>
    <w:p w14:paraId="508CA2CF" w14:textId="77777777" w:rsidR="00A8221D" w:rsidRPr="00B55E3E" w:rsidRDefault="00A8221D" w:rsidP="00A8221D">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3E4EB1FF"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0F5275" w14:textId="77777777" w:rsidR="00A8221D" w:rsidRPr="00B55E3E" w:rsidRDefault="00A8221D" w:rsidP="00A8221D">
      <w:pPr>
        <w:pStyle w:val="PL"/>
      </w:pPr>
      <w:r w:rsidRPr="00B55E3E">
        <w:t xml:space="preserve">    dummy3                              </w:t>
      </w:r>
      <w:r w:rsidRPr="00B55E3E">
        <w:rPr>
          <w:color w:val="993366"/>
        </w:rPr>
        <w:t>ENUMERATED</w:t>
      </w:r>
      <w:r w:rsidRPr="00B55E3E">
        <w:t xml:space="preserve"> {supported}                                                  </w:t>
      </w:r>
      <w:r w:rsidRPr="00B55E3E">
        <w:rPr>
          <w:color w:val="993366"/>
        </w:rPr>
        <w:t>OPTIONAL</w:t>
      </w:r>
      <w:r w:rsidRPr="00B55E3E">
        <w:t>,</w:t>
      </w:r>
    </w:p>
    <w:p w14:paraId="22DB5601" w14:textId="77777777" w:rsidR="00A8221D" w:rsidRPr="00B55E3E" w:rsidRDefault="00A8221D" w:rsidP="00A8221D">
      <w:pPr>
        <w:pStyle w:val="PL"/>
      </w:pPr>
      <w:r w:rsidRPr="00B55E3E">
        <w:t xml:space="preserve">    intraBandFreqSeparationUL           FreqSeparationClass                                                     </w:t>
      </w:r>
      <w:r w:rsidRPr="00B55E3E">
        <w:rPr>
          <w:color w:val="993366"/>
        </w:rPr>
        <w:t>OPTIONAL</w:t>
      </w:r>
      <w:r w:rsidRPr="00B55E3E">
        <w:t>,</w:t>
      </w:r>
    </w:p>
    <w:p w14:paraId="537F35CF" w14:textId="77777777" w:rsidR="00A8221D" w:rsidRPr="00B55E3E" w:rsidRDefault="00A8221D" w:rsidP="00A8221D">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5240310C" w14:textId="77777777" w:rsidR="00A8221D" w:rsidRPr="00B55E3E" w:rsidRDefault="00A8221D" w:rsidP="00A8221D">
      <w:pPr>
        <w:pStyle w:val="PL"/>
      </w:pPr>
      <w:r w:rsidRPr="00B55E3E">
        <w:t xml:space="preserve">    dummy1                              DummyI                                                                  </w:t>
      </w:r>
      <w:r w:rsidRPr="00B55E3E">
        <w:rPr>
          <w:color w:val="993366"/>
        </w:rPr>
        <w:t>OPTIONAL</w:t>
      </w:r>
      <w:r w:rsidRPr="00B55E3E">
        <w:t>,</w:t>
      </w:r>
    </w:p>
    <w:p w14:paraId="03A673F4" w14:textId="77777777" w:rsidR="00A8221D" w:rsidRPr="00B55E3E" w:rsidRDefault="00A8221D" w:rsidP="00A8221D">
      <w:pPr>
        <w:pStyle w:val="PL"/>
      </w:pPr>
      <w:r w:rsidRPr="00B55E3E">
        <w:t xml:space="preserve">    supportedSRS-Resources              SRS-Resources                                                           </w:t>
      </w:r>
      <w:r w:rsidRPr="00B55E3E">
        <w:rPr>
          <w:color w:val="993366"/>
        </w:rPr>
        <w:t>OPTIONAL</w:t>
      </w:r>
      <w:r w:rsidRPr="00B55E3E">
        <w:t>,</w:t>
      </w:r>
    </w:p>
    <w:p w14:paraId="23BAFBE8" w14:textId="77777777" w:rsidR="00A8221D" w:rsidRPr="00B55E3E" w:rsidRDefault="00A8221D" w:rsidP="00A8221D">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575EC9D3" w14:textId="77777777" w:rsidR="00A8221D" w:rsidRPr="00B55E3E" w:rsidRDefault="00A8221D" w:rsidP="00A8221D">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6A71759F" w14:textId="77777777" w:rsidR="00A8221D" w:rsidRPr="00B55E3E" w:rsidRDefault="00A8221D" w:rsidP="00A8221D">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1DBA4A07" w14:textId="77777777" w:rsidR="00A8221D" w:rsidRPr="00B55E3E" w:rsidRDefault="00A8221D" w:rsidP="00A8221D">
      <w:pPr>
        <w:pStyle w:val="PL"/>
      </w:pPr>
      <w:r w:rsidRPr="00B55E3E">
        <w:t xml:space="preserve">    pusch-ProcessingType1-DifferentTB-PerSlot </w:t>
      </w:r>
      <w:r w:rsidRPr="00B55E3E">
        <w:rPr>
          <w:color w:val="993366"/>
        </w:rPr>
        <w:t>SEQUENCE</w:t>
      </w:r>
      <w:r w:rsidRPr="00B55E3E">
        <w:t xml:space="preserve"> {</w:t>
      </w:r>
    </w:p>
    <w:p w14:paraId="0EB6AC4A"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10FC39C6"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7411ED2"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5848397A"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65D1D955" w14:textId="77777777" w:rsidR="00A8221D" w:rsidRPr="00B55E3E" w:rsidRDefault="00A8221D" w:rsidP="00A8221D">
      <w:pPr>
        <w:pStyle w:val="PL"/>
      </w:pPr>
      <w:r w:rsidRPr="00B55E3E">
        <w:t xml:space="preserve">    }                                                                                                           </w:t>
      </w:r>
      <w:r w:rsidRPr="00B55E3E">
        <w:rPr>
          <w:color w:val="993366"/>
        </w:rPr>
        <w:t>OPTIONAL</w:t>
      </w:r>
      <w:r w:rsidRPr="00B55E3E">
        <w:t>,</w:t>
      </w:r>
    </w:p>
    <w:p w14:paraId="3E8B6DD1" w14:textId="77777777" w:rsidR="00A8221D" w:rsidRPr="00B55E3E" w:rsidRDefault="00A8221D" w:rsidP="00A8221D">
      <w:pPr>
        <w:pStyle w:val="PL"/>
      </w:pPr>
      <w:r w:rsidRPr="00B55E3E">
        <w:t xml:space="preserve">    dummy2                               DummyF                                                                 </w:t>
      </w:r>
      <w:r w:rsidRPr="00B55E3E">
        <w:rPr>
          <w:color w:val="993366"/>
        </w:rPr>
        <w:t>OPTIONAL</w:t>
      </w:r>
    </w:p>
    <w:p w14:paraId="0600BFE6" w14:textId="77777777" w:rsidR="00A8221D" w:rsidRPr="00B55E3E" w:rsidRDefault="00A8221D" w:rsidP="00A8221D">
      <w:pPr>
        <w:pStyle w:val="PL"/>
      </w:pPr>
      <w:r w:rsidRPr="00B55E3E">
        <w:t>}</w:t>
      </w:r>
    </w:p>
    <w:p w14:paraId="65CE8D47" w14:textId="77777777" w:rsidR="00A8221D" w:rsidRPr="00B55E3E" w:rsidRDefault="00A8221D" w:rsidP="00A8221D">
      <w:pPr>
        <w:pStyle w:val="PL"/>
      </w:pPr>
    </w:p>
    <w:p w14:paraId="400EDBDF" w14:textId="77777777" w:rsidR="00A8221D" w:rsidRPr="00B55E3E" w:rsidRDefault="00A8221D" w:rsidP="00A8221D">
      <w:pPr>
        <w:pStyle w:val="PL"/>
      </w:pPr>
      <w:r w:rsidRPr="00B55E3E">
        <w:t xml:space="preserve">FeatureSetUplink-v1540 ::=           </w:t>
      </w:r>
      <w:r w:rsidRPr="00B55E3E">
        <w:rPr>
          <w:color w:val="993366"/>
        </w:rPr>
        <w:t>SEQUENCE</w:t>
      </w:r>
      <w:r w:rsidRPr="00B55E3E">
        <w:t xml:space="preserve"> {</w:t>
      </w:r>
    </w:p>
    <w:p w14:paraId="1515D640" w14:textId="77777777" w:rsidR="00A8221D" w:rsidRPr="00B55E3E" w:rsidRDefault="00A8221D" w:rsidP="00A8221D">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01C91FBC" w14:textId="77777777" w:rsidR="00A8221D" w:rsidRPr="00B55E3E" w:rsidRDefault="00A8221D" w:rsidP="00A8221D">
      <w:pPr>
        <w:pStyle w:val="PL"/>
      </w:pPr>
      <w:r w:rsidRPr="00B55E3E">
        <w:lastRenderedPageBreak/>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BD3118B" w14:textId="77777777" w:rsidR="00A8221D" w:rsidRPr="00B55E3E" w:rsidRDefault="00A8221D" w:rsidP="00A8221D">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0B54B55A" w14:textId="77777777" w:rsidR="00A8221D" w:rsidRPr="00B55E3E" w:rsidRDefault="00A8221D" w:rsidP="00A8221D">
      <w:pPr>
        <w:pStyle w:val="PL"/>
      </w:pPr>
      <w:r w:rsidRPr="00B55E3E">
        <w:t xml:space="preserve">    pusch-ProcessingType2                </w:t>
      </w:r>
      <w:r w:rsidRPr="00B55E3E">
        <w:rPr>
          <w:color w:val="993366"/>
        </w:rPr>
        <w:t>SEQUENCE</w:t>
      </w:r>
      <w:r w:rsidRPr="00B55E3E">
        <w:t xml:space="preserve"> {</w:t>
      </w:r>
    </w:p>
    <w:p w14:paraId="4BBDFC7C"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528C0321"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6060D9E9" w14:textId="77777777" w:rsidR="00A8221D" w:rsidRPr="00B55E3E" w:rsidRDefault="00A8221D" w:rsidP="00A8221D">
      <w:pPr>
        <w:pStyle w:val="PL"/>
      </w:pPr>
      <w:r w:rsidRPr="00B55E3E">
        <w:t xml:space="preserve">        scs-60kHz                            ProcessingParameters                       </w:t>
      </w:r>
      <w:r w:rsidRPr="00B55E3E">
        <w:rPr>
          <w:color w:val="993366"/>
        </w:rPr>
        <w:t>OPTIONAL</w:t>
      </w:r>
    </w:p>
    <w:p w14:paraId="7E94A013" w14:textId="77777777" w:rsidR="00A8221D" w:rsidRPr="00B55E3E" w:rsidRDefault="00A8221D" w:rsidP="00A8221D">
      <w:pPr>
        <w:pStyle w:val="PL"/>
      </w:pPr>
      <w:r w:rsidRPr="00B55E3E">
        <w:t xml:space="preserve">    }                                                                               </w:t>
      </w:r>
      <w:r w:rsidRPr="00B55E3E">
        <w:rPr>
          <w:color w:val="993366"/>
        </w:rPr>
        <w:t>OPTIONAL</w:t>
      </w:r>
      <w:r w:rsidRPr="00B55E3E">
        <w:t>,</w:t>
      </w:r>
    </w:p>
    <w:p w14:paraId="26CDF057" w14:textId="77777777" w:rsidR="00A8221D" w:rsidRPr="00B55E3E" w:rsidRDefault="00A8221D" w:rsidP="00A8221D">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458A01C3" w14:textId="77777777" w:rsidR="00A8221D" w:rsidRPr="00B55E3E" w:rsidRDefault="00A8221D" w:rsidP="00A8221D">
      <w:pPr>
        <w:pStyle w:val="PL"/>
      </w:pPr>
      <w:r w:rsidRPr="00B55E3E">
        <w:t>}</w:t>
      </w:r>
    </w:p>
    <w:p w14:paraId="5A726C9B" w14:textId="77777777" w:rsidR="00A8221D" w:rsidRPr="00B55E3E" w:rsidRDefault="00A8221D" w:rsidP="00A8221D">
      <w:pPr>
        <w:pStyle w:val="PL"/>
      </w:pPr>
    </w:p>
    <w:p w14:paraId="72BD5D2F" w14:textId="77777777" w:rsidR="00A8221D" w:rsidRPr="00B55E3E" w:rsidRDefault="00A8221D" w:rsidP="00A8221D">
      <w:pPr>
        <w:pStyle w:val="PL"/>
      </w:pPr>
      <w:r w:rsidRPr="00B55E3E">
        <w:t xml:space="preserve">FeatureSetUplink-v1610 ::=       </w:t>
      </w:r>
      <w:r w:rsidRPr="00B55E3E">
        <w:rPr>
          <w:color w:val="993366"/>
        </w:rPr>
        <w:t>SEQUENCE</w:t>
      </w:r>
      <w:r w:rsidRPr="00B55E3E">
        <w:t xml:space="preserve"> {</w:t>
      </w:r>
    </w:p>
    <w:p w14:paraId="65ACBCF9" w14:textId="77777777" w:rsidR="00A8221D" w:rsidRPr="00B55E3E" w:rsidRDefault="00A8221D" w:rsidP="00A8221D">
      <w:pPr>
        <w:pStyle w:val="PL"/>
        <w:rPr>
          <w:color w:val="808080"/>
        </w:rPr>
      </w:pPr>
      <w:r w:rsidRPr="00B55E3E">
        <w:t xml:space="preserve">    </w:t>
      </w:r>
      <w:r w:rsidRPr="00B55E3E">
        <w:rPr>
          <w:color w:val="808080"/>
        </w:rPr>
        <w:t>-- R1 11-5: PUsCH repetition Type B</w:t>
      </w:r>
    </w:p>
    <w:p w14:paraId="2EDA81B0" w14:textId="77777777" w:rsidR="00A8221D" w:rsidRPr="00B55E3E" w:rsidRDefault="00A8221D" w:rsidP="00A8221D">
      <w:pPr>
        <w:pStyle w:val="PL"/>
      </w:pPr>
      <w:r w:rsidRPr="00B55E3E">
        <w:t xml:space="preserve">    pusch-RepetitionTypeB-r16        </w:t>
      </w:r>
      <w:r w:rsidRPr="00B55E3E">
        <w:rPr>
          <w:color w:val="993366"/>
        </w:rPr>
        <w:t>SEQUENCE</w:t>
      </w:r>
      <w:r w:rsidRPr="00B55E3E">
        <w:t xml:space="preserve"> {</w:t>
      </w:r>
    </w:p>
    <w:p w14:paraId="0FADFFA1" w14:textId="77777777" w:rsidR="00A8221D" w:rsidRPr="00B55E3E" w:rsidRDefault="00A8221D" w:rsidP="00A8221D">
      <w:pPr>
        <w:pStyle w:val="PL"/>
      </w:pPr>
      <w:r w:rsidRPr="00B55E3E">
        <w:t xml:space="preserve">        maxNumberPUSCH-Tx-r16            </w:t>
      </w:r>
      <w:r w:rsidRPr="00B55E3E">
        <w:rPr>
          <w:color w:val="993366"/>
        </w:rPr>
        <w:t>ENUMERATED</w:t>
      </w:r>
      <w:r w:rsidRPr="00B55E3E">
        <w:t xml:space="preserve"> {n2, n3, n4, n7, n8, n12},</w:t>
      </w:r>
    </w:p>
    <w:p w14:paraId="213469EE" w14:textId="77777777" w:rsidR="00A8221D" w:rsidRPr="00B55E3E" w:rsidRDefault="00A8221D" w:rsidP="00A8221D">
      <w:pPr>
        <w:pStyle w:val="PL"/>
      </w:pPr>
      <w:r w:rsidRPr="00B55E3E">
        <w:t xml:space="preserve">        hoppingScheme-r16                </w:t>
      </w:r>
      <w:r w:rsidRPr="00B55E3E">
        <w:rPr>
          <w:color w:val="993366"/>
        </w:rPr>
        <w:t>ENUMERATED</w:t>
      </w:r>
      <w:r w:rsidRPr="00B55E3E">
        <w:t xml:space="preserve"> {interSlotHopping, interRepetitionHopping, both}</w:t>
      </w:r>
    </w:p>
    <w:p w14:paraId="72D089E7" w14:textId="77777777" w:rsidR="00A8221D" w:rsidRPr="00B55E3E" w:rsidRDefault="00A8221D" w:rsidP="00A8221D">
      <w:pPr>
        <w:pStyle w:val="PL"/>
      </w:pPr>
      <w:r w:rsidRPr="00B55E3E">
        <w:t xml:space="preserve">    }                                                                              </w:t>
      </w:r>
      <w:r w:rsidRPr="00B55E3E">
        <w:rPr>
          <w:color w:val="993366"/>
        </w:rPr>
        <w:t>OPTIONAL</w:t>
      </w:r>
      <w:r w:rsidRPr="00B55E3E">
        <w:t>,</w:t>
      </w:r>
    </w:p>
    <w:p w14:paraId="454756D5" w14:textId="77777777" w:rsidR="00A8221D" w:rsidRPr="00B55E3E" w:rsidRDefault="00A8221D" w:rsidP="00A8221D">
      <w:pPr>
        <w:pStyle w:val="PL"/>
        <w:rPr>
          <w:color w:val="808080"/>
        </w:rPr>
      </w:pPr>
      <w:r w:rsidRPr="00B55E3E">
        <w:t xml:space="preserve">    </w:t>
      </w:r>
      <w:r w:rsidRPr="00B55E3E">
        <w:rPr>
          <w:color w:val="808080"/>
        </w:rPr>
        <w:t>-- R1 11-7: UL cancelation scheme for self-carrier</w:t>
      </w:r>
    </w:p>
    <w:p w14:paraId="5CDB0337" w14:textId="77777777" w:rsidR="00A8221D" w:rsidRPr="00B55E3E" w:rsidRDefault="00A8221D" w:rsidP="00A8221D">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9174D04" w14:textId="77777777" w:rsidR="00A8221D" w:rsidRPr="00B55E3E" w:rsidRDefault="00A8221D" w:rsidP="00A8221D">
      <w:pPr>
        <w:pStyle w:val="PL"/>
        <w:rPr>
          <w:color w:val="808080"/>
        </w:rPr>
      </w:pPr>
      <w:r w:rsidRPr="00B55E3E">
        <w:t xml:space="preserve">    </w:t>
      </w:r>
      <w:r w:rsidRPr="00B55E3E">
        <w:rPr>
          <w:color w:val="808080"/>
        </w:rPr>
        <w:t>-- R1 11-7a: UL cancelation scheme for cross-carrier</w:t>
      </w:r>
    </w:p>
    <w:p w14:paraId="6DF26BD7" w14:textId="77777777" w:rsidR="00A8221D" w:rsidRPr="00B55E3E" w:rsidRDefault="00A8221D" w:rsidP="00A8221D">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08200BB3"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506D776A" w14:textId="77777777" w:rsidR="00A8221D" w:rsidRPr="00B55E3E" w:rsidRDefault="00A8221D" w:rsidP="00A8221D">
      <w:pPr>
        <w:pStyle w:val="PL"/>
      </w:pPr>
      <w:r w:rsidRPr="00B55E3E">
        <w:t xml:space="preserve">    ul-FullPwrMode2-MaxSRS-ResInSet-r16  </w:t>
      </w:r>
      <w:r w:rsidRPr="00B55E3E">
        <w:rPr>
          <w:color w:val="993366"/>
        </w:rPr>
        <w:t>ENUMERATED</w:t>
      </w:r>
      <w:r w:rsidRPr="00B55E3E">
        <w:t xml:space="preserve"> {n1, n2, n4}                   </w:t>
      </w:r>
      <w:r w:rsidRPr="00B55E3E">
        <w:rPr>
          <w:color w:val="993366"/>
        </w:rPr>
        <w:t>OPTIONAL</w:t>
      </w:r>
      <w:r w:rsidRPr="00B55E3E">
        <w:t>,</w:t>
      </w:r>
    </w:p>
    <w:p w14:paraId="128B0FDA" w14:textId="77777777" w:rsidR="00A8221D" w:rsidRPr="00B55E3E" w:rsidRDefault="00A8221D" w:rsidP="00A8221D">
      <w:pPr>
        <w:pStyle w:val="PL"/>
      </w:pPr>
    </w:p>
    <w:p w14:paraId="7BEBD8B6"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21E5B900"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4F70AA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460270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47C5C4CE"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91BF273"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1030D091" w14:textId="77777777" w:rsidR="00A8221D" w:rsidRPr="00B55E3E" w:rsidRDefault="00A8221D" w:rsidP="00A8221D">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3BBDF34A" w14:textId="77777777" w:rsidR="00A8221D" w:rsidRPr="00B55E3E" w:rsidRDefault="00A8221D" w:rsidP="00A8221D">
      <w:pPr>
        <w:pStyle w:val="PL"/>
      </w:pPr>
    </w:p>
    <w:p w14:paraId="012B2299"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EDAEA59"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F5D3CF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6F88CA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583889A1"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C04D0B7"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2FC7AD2F" w14:textId="77777777" w:rsidR="00A8221D" w:rsidRPr="00B55E3E" w:rsidRDefault="00A8221D" w:rsidP="00A8221D">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1A4BC077" w14:textId="77777777" w:rsidR="00A8221D" w:rsidRPr="00B55E3E" w:rsidRDefault="00A8221D" w:rsidP="00A8221D">
      <w:pPr>
        <w:pStyle w:val="PL"/>
      </w:pPr>
      <w:r w:rsidRPr="00B55E3E">
        <w:t xml:space="preserve">    supportedSRS-PosResources-r16              SRS-AllPosResources-r16             </w:t>
      </w:r>
      <w:r w:rsidRPr="00B55E3E">
        <w:rPr>
          <w:color w:val="993366"/>
        </w:rPr>
        <w:t>OPTIONAL</w:t>
      </w:r>
      <w:r w:rsidRPr="00B55E3E">
        <w:t>,</w:t>
      </w:r>
    </w:p>
    <w:p w14:paraId="67234748" w14:textId="77777777" w:rsidR="00A8221D" w:rsidRPr="00B55E3E" w:rsidRDefault="00A8221D" w:rsidP="00A8221D">
      <w:pPr>
        <w:pStyle w:val="PL"/>
      </w:pPr>
      <w:r w:rsidRPr="00B55E3E">
        <w:t xml:space="preserve">    intraFreqDAPS-UL-r16                             </w:t>
      </w:r>
      <w:r w:rsidRPr="00B55E3E">
        <w:rPr>
          <w:color w:val="993366"/>
        </w:rPr>
        <w:t>SEQUENCE</w:t>
      </w:r>
      <w:r w:rsidRPr="00B55E3E">
        <w:t xml:space="preserve"> {</w:t>
      </w:r>
    </w:p>
    <w:p w14:paraId="4F727BE2"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6076810" w14:textId="77777777" w:rsidR="00A8221D" w:rsidRPr="00B55E3E" w:rsidRDefault="00A8221D" w:rsidP="00A8221D">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15301B49"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1938187"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42DD1938" w14:textId="77777777" w:rsidR="00A8221D" w:rsidRPr="00B55E3E" w:rsidRDefault="00A8221D" w:rsidP="00A8221D">
      <w:pPr>
        <w:pStyle w:val="PL"/>
      </w:pPr>
      <w:r w:rsidRPr="00B55E3E">
        <w:t xml:space="preserve">        dummy3                                           </w:t>
      </w:r>
      <w:r w:rsidRPr="00B55E3E">
        <w:rPr>
          <w:color w:val="993366"/>
        </w:rPr>
        <w:t>ENUMERATED</w:t>
      </w:r>
      <w:r w:rsidRPr="00B55E3E">
        <w:t xml:space="preserve"> {short, long}  </w:t>
      </w:r>
      <w:r w:rsidRPr="00B55E3E">
        <w:rPr>
          <w:color w:val="993366"/>
        </w:rPr>
        <w:t>OPTIONAL</w:t>
      </w:r>
    </w:p>
    <w:p w14:paraId="371D58E1" w14:textId="77777777" w:rsidR="00A8221D" w:rsidRPr="00B55E3E" w:rsidRDefault="00A8221D" w:rsidP="00A8221D">
      <w:pPr>
        <w:pStyle w:val="PL"/>
      </w:pPr>
      <w:r w:rsidRPr="00B55E3E">
        <w:t xml:space="preserve">    }                                                                              </w:t>
      </w:r>
      <w:r w:rsidRPr="00B55E3E">
        <w:rPr>
          <w:color w:val="993366"/>
        </w:rPr>
        <w:t>OPTIONAL</w:t>
      </w:r>
      <w:r w:rsidRPr="00B55E3E">
        <w:t>,</w:t>
      </w:r>
    </w:p>
    <w:p w14:paraId="7BE779EA" w14:textId="77777777" w:rsidR="00A8221D" w:rsidRPr="00B55E3E" w:rsidRDefault="00A8221D" w:rsidP="00A8221D">
      <w:pPr>
        <w:pStyle w:val="PL"/>
      </w:pPr>
      <w:r w:rsidRPr="00B55E3E">
        <w:t xml:space="preserve">    intraBandFreqSeparationUL-v1620                  FreqSeparationClassUL-v1620   </w:t>
      </w:r>
      <w:r w:rsidRPr="00B55E3E">
        <w:rPr>
          <w:color w:val="993366"/>
        </w:rPr>
        <w:t>OPTIONAL</w:t>
      </w:r>
      <w:r w:rsidRPr="00B55E3E">
        <w:t>,</w:t>
      </w:r>
    </w:p>
    <w:p w14:paraId="7A3CFF77" w14:textId="77777777" w:rsidR="00A8221D" w:rsidRPr="00B55E3E" w:rsidRDefault="00A8221D" w:rsidP="00A8221D">
      <w:pPr>
        <w:pStyle w:val="PL"/>
      </w:pPr>
    </w:p>
    <w:p w14:paraId="11216302" w14:textId="77777777" w:rsidR="00A8221D" w:rsidRPr="00B55E3E" w:rsidRDefault="00A8221D" w:rsidP="00A8221D">
      <w:pPr>
        <w:pStyle w:val="PL"/>
        <w:rPr>
          <w:color w:val="808080"/>
        </w:rPr>
      </w:pPr>
      <w:r w:rsidRPr="00B55E3E">
        <w:t xml:space="preserve">    </w:t>
      </w:r>
      <w:r w:rsidRPr="00B55E3E">
        <w:rPr>
          <w:color w:val="808080"/>
        </w:rPr>
        <w:t>-- R1 11-3: More than one PUCCH for HARQ-ACK transmission within a slot</w:t>
      </w:r>
    </w:p>
    <w:p w14:paraId="48DFF10F" w14:textId="77777777" w:rsidR="00A8221D" w:rsidRPr="00B55E3E" w:rsidRDefault="00A8221D" w:rsidP="00A8221D">
      <w:pPr>
        <w:pStyle w:val="PL"/>
      </w:pPr>
      <w:r w:rsidRPr="00B55E3E">
        <w:t xml:space="preserve">    multiPUCCH-r16                        </w:t>
      </w:r>
      <w:r w:rsidRPr="00B55E3E">
        <w:rPr>
          <w:color w:val="993366"/>
        </w:rPr>
        <w:t>SEQUENCE</w:t>
      </w:r>
      <w:r w:rsidRPr="00B55E3E">
        <w:t xml:space="preserve"> {</w:t>
      </w:r>
    </w:p>
    <w:p w14:paraId="522FA22B"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086D1DAC"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5D17FEFD"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7C9E0FE4" w14:textId="77777777" w:rsidR="00A8221D" w:rsidRPr="00B55E3E" w:rsidRDefault="00A8221D" w:rsidP="00A8221D">
      <w:pPr>
        <w:pStyle w:val="PL"/>
        <w:rPr>
          <w:color w:val="808080"/>
        </w:rPr>
      </w:pPr>
      <w:r w:rsidRPr="00B55E3E">
        <w:t xml:space="preserve">    </w:t>
      </w:r>
      <w:r w:rsidRPr="00B55E3E">
        <w:rPr>
          <w:color w:val="808080"/>
        </w:rPr>
        <w:t>-- R1 11-3c: 2 PUCCH of format 0 or 2 for a single 7*2-symbol subslot based HARQ-ACK codebook</w:t>
      </w:r>
    </w:p>
    <w:p w14:paraId="56D491D1" w14:textId="77777777" w:rsidR="00A8221D" w:rsidRPr="00B55E3E" w:rsidRDefault="00A8221D" w:rsidP="00A8221D">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3EADFA9" w14:textId="77777777" w:rsidR="00A8221D" w:rsidRPr="00B55E3E" w:rsidRDefault="00A8221D" w:rsidP="00A8221D">
      <w:pPr>
        <w:pStyle w:val="PL"/>
        <w:rPr>
          <w:color w:val="808080"/>
        </w:rPr>
      </w:pPr>
      <w:r w:rsidRPr="00B55E3E">
        <w:t xml:space="preserve">    </w:t>
      </w:r>
      <w:r w:rsidRPr="00B55E3E">
        <w:rPr>
          <w:color w:val="808080"/>
        </w:rPr>
        <w:t>-- R1 11-3d: 2 PUCCH of format 0 or 2 for a single 2*7-symbol subslot based HARQ-ACK codebook</w:t>
      </w:r>
    </w:p>
    <w:p w14:paraId="54931CFA" w14:textId="77777777" w:rsidR="00A8221D" w:rsidRPr="00B55E3E" w:rsidRDefault="00A8221D" w:rsidP="00A8221D">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2ACB80B5" w14:textId="77777777" w:rsidR="00A8221D" w:rsidRPr="00B55E3E" w:rsidRDefault="00A8221D" w:rsidP="00A8221D">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5C156A15" w14:textId="77777777" w:rsidR="00A8221D" w:rsidRPr="00B55E3E" w:rsidRDefault="00A8221D" w:rsidP="00A8221D">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3C9388A9" w14:textId="77777777" w:rsidR="00A8221D" w:rsidRPr="00B55E3E" w:rsidRDefault="00A8221D" w:rsidP="00A8221D">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02EE9DDB" w14:textId="77777777" w:rsidR="00A8221D" w:rsidRPr="00B55E3E" w:rsidRDefault="00A8221D" w:rsidP="00A8221D">
      <w:pPr>
        <w:pStyle w:val="PL"/>
        <w:rPr>
          <w:color w:val="808080"/>
        </w:rPr>
      </w:pPr>
      <w:r w:rsidRPr="00B55E3E">
        <w:t xml:space="preserve">    </w:t>
      </w:r>
      <w:r w:rsidRPr="00B55E3E">
        <w:rPr>
          <w:color w:val="808080"/>
        </w:rPr>
        <w:t>-- 11-3e</w:t>
      </w:r>
    </w:p>
    <w:p w14:paraId="172A8199" w14:textId="77777777" w:rsidR="00A8221D" w:rsidRPr="00B55E3E" w:rsidRDefault="00A8221D" w:rsidP="00A8221D">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54BA9669" w14:textId="77777777" w:rsidR="00A8221D" w:rsidRPr="00B55E3E" w:rsidRDefault="00A8221D" w:rsidP="00A8221D">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15292419" w14:textId="77777777" w:rsidR="00A8221D" w:rsidRPr="00B55E3E" w:rsidRDefault="00A8221D" w:rsidP="00A8221D">
      <w:pPr>
        <w:pStyle w:val="PL"/>
        <w:rPr>
          <w:color w:val="808080"/>
        </w:rPr>
      </w:pPr>
      <w:r w:rsidRPr="00B55E3E">
        <w:t xml:space="preserve">    </w:t>
      </w:r>
      <w:r w:rsidRPr="00B55E3E">
        <w:rPr>
          <w:color w:val="808080"/>
        </w:rPr>
        <w:t>-- are supposed to be sent with different starting symbols in a subslot</w:t>
      </w:r>
    </w:p>
    <w:p w14:paraId="665A8069" w14:textId="77777777" w:rsidR="00A8221D" w:rsidRPr="00B55E3E" w:rsidRDefault="00A8221D" w:rsidP="00A8221D">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38FD383A"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6562DB1D" w14:textId="77777777" w:rsidR="00A8221D" w:rsidRPr="00B55E3E" w:rsidRDefault="00A8221D" w:rsidP="00A8221D">
      <w:pPr>
        <w:pStyle w:val="PL"/>
      </w:pPr>
      <w:r w:rsidRPr="00B55E3E">
        <w:t xml:space="preserve">    dummy</w:t>
      </w:r>
      <w:r w:rsidRPr="00B55E3E">
        <w:rPr>
          <w:rFonts w:eastAsia="SimSun"/>
        </w:rPr>
        <w:t>2</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CE3C5" w14:textId="77777777" w:rsidR="00A8221D" w:rsidRPr="00B55E3E" w:rsidRDefault="00A8221D" w:rsidP="00A8221D">
      <w:pPr>
        <w:pStyle w:val="PL"/>
        <w:rPr>
          <w:color w:val="808080"/>
        </w:rPr>
      </w:pPr>
      <w:r w:rsidRPr="00B55E3E">
        <w:t xml:space="preserve">    </w:t>
      </w:r>
      <w:r w:rsidRPr="00B55E3E">
        <w:rPr>
          <w:color w:val="808080"/>
        </w:rPr>
        <w:t>-- R1 11-4c: 2 PUCCH of format 0 or 2 for two HARQ-ACK codebooks with one 7*2-symbol sub-slot based HARQ-ACK codebook</w:t>
      </w:r>
    </w:p>
    <w:p w14:paraId="7E3AB62F" w14:textId="77777777" w:rsidR="00A8221D" w:rsidRPr="00B55E3E" w:rsidRDefault="00A8221D" w:rsidP="00A8221D">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2D6C1D11" w14:textId="77777777" w:rsidR="00A8221D" w:rsidRPr="00B55E3E" w:rsidRDefault="00A8221D" w:rsidP="00A8221D">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27A3CF8C" w14:textId="77777777" w:rsidR="00A8221D" w:rsidRPr="00B55E3E" w:rsidRDefault="00A8221D" w:rsidP="00A8221D">
      <w:pPr>
        <w:pStyle w:val="PL"/>
        <w:rPr>
          <w:color w:val="808080"/>
        </w:rPr>
      </w:pPr>
      <w:r w:rsidRPr="00B55E3E">
        <w:t xml:space="preserve">    </w:t>
      </w:r>
      <w:r w:rsidRPr="00B55E3E">
        <w:rPr>
          <w:color w:val="808080"/>
        </w:rPr>
        <w:t>-- codebook</w:t>
      </w:r>
    </w:p>
    <w:p w14:paraId="525DF471" w14:textId="77777777" w:rsidR="00A8221D" w:rsidRPr="00B55E3E" w:rsidRDefault="00A8221D" w:rsidP="00A8221D">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797770EF" w14:textId="77777777" w:rsidR="00A8221D" w:rsidRPr="00B55E3E" w:rsidRDefault="00A8221D" w:rsidP="00A8221D">
      <w:pPr>
        <w:pStyle w:val="PL"/>
        <w:rPr>
          <w:color w:val="808080"/>
        </w:rPr>
      </w:pPr>
      <w:r w:rsidRPr="00B55E3E">
        <w:t xml:space="preserve">    </w:t>
      </w:r>
      <w:r w:rsidRPr="00B55E3E">
        <w:rPr>
          <w:color w:val="808080"/>
        </w:rPr>
        <w:t>-- R1 11-4e: 2 PUCCH of format 0 or 2 for two subslot based HARQ-ACK codebooks</w:t>
      </w:r>
    </w:p>
    <w:p w14:paraId="76347183" w14:textId="77777777" w:rsidR="00A8221D" w:rsidRPr="00B55E3E" w:rsidRDefault="00A8221D" w:rsidP="00A8221D">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54F3B5FC" w14:textId="77777777" w:rsidR="00A8221D" w:rsidRPr="00B55E3E" w:rsidRDefault="00A8221D" w:rsidP="00A8221D">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24996714" w14:textId="77777777" w:rsidR="00A8221D" w:rsidRPr="00B55E3E" w:rsidRDefault="00A8221D" w:rsidP="00A8221D">
      <w:pPr>
        <w:pStyle w:val="PL"/>
        <w:rPr>
          <w:color w:val="808080"/>
        </w:rPr>
      </w:pPr>
      <w:r w:rsidRPr="00B55E3E">
        <w:t xml:space="preserve">    </w:t>
      </w:r>
      <w:r w:rsidRPr="00B55E3E">
        <w:rPr>
          <w:color w:val="808080"/>
        </w:rPr>
        <w:t>-- subslot based HARQ-ACK codebook</w:t>
      </w:r>
    </w:p>
    <w:p w14:paraId="2C143EA3" w14:textId="77777777" w:rsidR="00A8221D" w:rsidRPr="00B55E3E" w:rsidRDefault="00A8221D" w:rsidP="00A8221D">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1FB3BAEC" w14:textId="77777777" w:rsidR="00A8221D" w:rsidRPr="00B55E3E" w:rsidRDefault="00A8221D" w:rsidP="00A8221D">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D16C30E" w14:textId="77777777" w:rsidR="00A8221D" w:rsidRPr="00B55E3E" w:rsidRDefault="00A8221D" w:rsidP="00A8221D">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7D45C952" w14:textId="77777777" w:rsidR="00A8221D" w:rsidRPr="00B55E3E" w:rsidRDefault="00A8221D" w:rsidP="00A8221D">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79495BCD" w14:textId="77777777" w:rsidR="00A8221D" w:rsidRPr="00B55E3E" w:rsidRDefault="00A8221D" w:rsidP="00A8221D">
      <w:pPr>
        <w:pStyle w:val="PL"/>
        <w:rPr>
          <w:color w:val="808080"/>
        </w:rPr>
      </w:pPr>
      <w:r w:rsidRPr="00B55E3E">
        <w:t xml:space="preserve">    </w:t>
      </w:r>
      <w:r w:rsidRPr="00B55E3E">
        <w:rPr>
          <w:color w:val="808080"/>
        </w:rPr>
        <w:t>-- by 11-4c and 11-4e</w:t>
      </w:r>
    </w:p>
    <w:p w14:paraId="0E53C1FC" w14:textId="77777777" w:rsidR="00A8221D" w:rsidRPr="00B55E3E" w:rsidRDefault="00A8221D" w:rsidP="00A8221D">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3E45936C" w14:textId="77777777" w:rsidR="00A8221D" w:rsidRPr="00B55E3E" w:rsidRDefault="00A8221D" w:rsidP="00A8221D">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0E357CE4" w14:textId="77777777" w:rsidR="00A8221D" w:rsidRPr="00B55E3E" w:rsidRDefault="00A8221D" w:rsidP="00A8221D">
      <w:pPr>
        <w:pStyle w:val="PL"/>
        <w:rPr>
          <w:color w:val="808080"/>
        </w:rPr>
      </w:pPr>
      <w:r w:rsidRPr="00B55E3E">
        <w:t xml:space="preserve">    </w:t>
      </w:r>
      <w:r w:rsidRPr="00B55E3E">
        <w:rPr>
          <w:color w:val="808080"/>
        </w:rPr>
        <w:t>-- 11-4f</w:t>
      </w:r>
    </w:p>
    <w:p w14:paraId="3504E476" w14:textId="77777777" w:rsidR="00A8221D" w:rsidRPr="00B55E3E" w:rsidRDefault="00A8221D" w:rsidP="00A8221D">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17BD4E19" w14:textId="77777777" w:rsidR="00A8221D" w:rsidRPr="00B55E3E" w:rsidRDefault="00A8221D" w:rsidP="00A8221D">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5469D6A5" w14:textId="77777777" w:rsidR="00A8221D" w:rsidRPr="00B55E3E" w:rsidRDefault="00A8221D" w:rsidP="00A8221D">
      <w:pPr>
        <w:pStyle w:val="PL"/>
      </w:pPr>
      <w:r w:rsidRPr="00B55E3E">
        <w:t xml:space="preserve">    ul-IntraUE-Mux-r16                    </w:t>
      </w:r>
      <w:r w:rsidRPr="00B55E3E">
        <w:rPr>
          <w:color w:val="993366"/>
        </w:rPr>
        <w:t>SEQUENCE</w:t>
      </w:r>
      <w:r w:rsidRPr="00B55E3E">
        <w:t xml:space="preserve"> {</w:t>
      </w:r>
    </w:p>
    <w:p w14:paraId="7B5C4F4E" w14:textId="77777777" w:rsidR="00A8221D" w:rsidRPr="00B55E3E" w:rsidRDefault="00A8221D" w:rsidP="00A8221D">
      <w:pPr>
        <w:pStyle w:val="PL"/>
      </w:pPr>
      <w:r w:rsidRPr="00B55E3E">
        <w:t xml:space="preserve">        pusch-PreparationLowPriority-r16      </w:t>
      </w:r>
      <w:r w:rsidRPr="00B55E3E">
        <w:rPr>
          <w:color w:val="993366"/>
        </w:rPr>
        <w:t>ENUMERATED</w:t>
      </w:r>
      <w:r w:rsidRPr="00B55E3E">
        <w:t xml:space="preserve"> {sym0, sym1, sym2},</w:t>
      </w:r>
    </w:p>
    <w:p w14:paraId="1F5B5B99" w14:textId="77777777" w:rsidR="00A8221D" w:rsidRPr="00B55E3E" w:rsidRDefault="00A8221D" w:rsidP="00A8221D">
      <w:pPr>
        <w:pStyle w:val="PL"/>
      </w:pPr>
      <w:r w:rsidRPr="00B55E3E">
        <w:t xml:space="preserve">        pusch-PreparationHighPriority-r16     </w:t>
      </w:r>
      <w:r w:rsidRPr="00B55E3E">
        <w:rPr>
          <w:color w:val="993366"/>
        </w:rPr>
        <w:t>ENUMERATED</w:t>
      </w:r>
      <w:r w:rsidRPr="00B55E3E">
        <w:t xml:space="preserve"> {sym0, sym1, sym2}</w:t>
      </w:r>
    </w:p>
    <w:p w14:paraId="0ED5C497" w14:textId="77777777" w:rsidR="00A8221D" w:rsidRPr="00B55E3E" w:rsidRDefault="00A8221D" w:rsidP="00A8221D">
      <w:pPr>
        <w:pStyle w:val="PL"/>
      </w:pPr>
      <w:r w:rsidRPr="00B55E3E">
        <w:t xml:space="preserve">    }                                                                              </w:t>
      </w:r>
      <w:r w:rsidRPr="00B55E3E">
        <w:rPr>
          <w:color w:val="993366"/>
        </w:rPr>
        <w:t>OPTIONAL</w:t>
      </w:r>
      <w:r w:rsidRPr="00B55E3E">
        <w:t>,</w:t>
      </w:r>
    </w:p>
    <w:p w14:paraId="39E39DB0"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6C2531B1" w14:textId="77777777" w:rsidR="00A8221D" w:rsidRPr="00B55E3E" w:rsidRDefault="00A8221D" w:rsidP="00A8221D">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69F03B73" w14:textId="77777777" w:rsidR="00A8221D" w:rsidRPr="00B55E3E" w:rsidRDefault="00A8221D" w:rsidP="00A8221D">
      <w:pPr>
        <w:pStyle w:val="PL"/>
        <w:rPr>
          <w:color w:val="808080"/>
        </w:rPr>
      </w:pPr>
      <w:r w:rsidRPr="00B55E3E">
        <w:t xml:space="preserve">    </w:t>
      </w:r>
      <w:r w:rsidRPr="00B55E3E">
        <w:rPr>
          <w:color w:val="808080"/>
        </w:rPr>
        <w:t>-- R1 18-5d: Processing up to X unicast DCI scheduling for UL per scheduled CC</w:t>
      </w:r>
    </w:p>
    <w:p w14:paraId="40259733"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7D2652FE"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24AE7D0"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4EABF50C"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35E4A913"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2036FDF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78B9D22E"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0BC12CAB" w14:textId="77777777" w:rsidR="00A8221D" w:rsidRPr="00B55E3E" w:rsidRDefault="00A8221D" w:rsidP="00A8221D">
      <w:pPr>
        <w:pStyle w:val="PL"/>
      </w:pPr>
      <w:r w:rsidRPr="00B55E3E">
        <w:t xml:space="preserve">    }                                                                              </w:t>
      </w:r>
      <w:r w:rsidRPr="00B55E3E">
        <w:rPr>
          <w:color w:val="993366"/>
        </w:rPr>
        <w:t>OPTIONAL</w:t>
      </w:r>
      <w:r w:rsidRPr="00B55E3E">
        <w:t>,</w:t>
      </w:r>
    </w:p>
    <w:p w14:paraId="0CDB5CA3"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567D9BC0" w14:textId="77777777" w:rsidR="00A8221D" w:rsidRPr="00B55E3E" w:rsidRDefault="00A8221D" w:rsidP="00A8221D">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BCCF9FB" w14:textId="77777777" w:rsidR="00A8221D" w:rsidRPr="00B55E3E" w:rsidRDefault="00A8221D" w:rsidP="00A8221D">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719ED4DE" w14:textId="77777777" w:rsidR="00A8221D" w:rsidRPr="00B55E3E" w:rsidRDefault="00A8221D" w:rsidP="00A8221D">
      <w:pPr>
        <w:pStyle w:val="PL"/>
      </w:pPr>
      <w:r w:rsidRPr="00B55E3E">
        <w:lastRenderedPageBreak/>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75593BCF"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B587B71" w14:textId="77777777" w:rsidR="00A8221D" w:rsidRPr="00B55E3E" w:rsidRDefault="00A8221D" w:rsidP="00A8221D">
      <w:pPr>
        <w:pStyle w:val="PL"/>
      </w:pPr>
      <w:r w:rsidRPr="00B55E3E">
        <w:t xml:space="preserve">    ul-FullPwrMode2-TPMIGroup-r16         </w:t>
      </w:r>
      <w:r w:rsidRPr="00B55E3E">
        <w:rPr>
          <w:color w:val="993366"/>
        </w:rPr>
        <w:t>SEQUENCE</w:t>
      </w:r>
      <w:r w:rsidRPr="00B55E3E">
        <w:t xml:space="preserve"> {</w:t>
      </w:r>
    </w:p>
    <w:p w14:paraId="0C849903" w14:textId="77777777" w:rsidR="00A8221D" w:rsidRPr="00B55E3E" w:rsidRDefault="00A8221D" w:rsidP="00A8221D">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55EEBE69" w14:textId="77777777" w:rsidR="00A8221D" w:rsidRPr="00B55E3E" w:rsidRDefault="00A8221D" w:rsidP="00A8221D">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430BB66F" w14:textId="77777777" w:rsidR="00A8221D" w:rsidRPr="00B55E3E" w:rsidRDefault="00A8221D" w:rsidP="00A8221D">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33629691" w14:textId="77777777" w:rsidR="00A8221D" w:rsidRPr="00B55E3E" w:rsidRDefault="00A8221D" w:rsidP="00A8221D">
      <w:pPr>
        <w:pStyle w:val="PL"/>
      </w:pPr>
      <w:r w:rsidRPr="00B55E3E">
        <w:t xml:space="preserve">    }                                                                                  </w:t>
      </w:r>
      <w:r w:rsidRPr="00B55E3E">
        <w:rPr>
          <w:color w:val="993366"/>
        </w:rPr>
        <w:t>OPTIONAL</w:t>
      </w:r>
    </w:p>
    <w:p w14:paraId="68371523" w14:textId="77777777" w:rsidR="00A8221D" w:rsidRPr="00B55E3E" w:rsidRDefault="00A8221D" w:rsidP="00A8221D">
      <w:pPr>
        <w:pStyle w:val="PL"/>
      </w:pPr>
      <w:r w:rsidRPr="00B55E3E">
        <w:t>}</w:t>
      </w:r>
    </w:p>
    <w:p w14:paraId="2432BF1A" w14:textId="77777777" w:rsidR="00A8221D" w:rsidRPr="00B55E3E" w:rsidRDefault="00A8221D" w:rsidP="00A8221D">
      <w:pPr>
        <w:pStyle w:val="PL"/>
      </w:pPr>
    </w:p>
    <w:p w14:paraId="49DA04B0" w14:textId="77777777" w:rsidR="00A8221D" w:rsidRPr="00B55E3E" w:rsidRDefault="00A8221D" w:rsidP="00A8221D">
      <w:pPr>
        <w:pStyle w:val="PL"/>
      </w:pPr>
      <w:r w:rsidRPr="00B55E3E">
        <w:t xml:space="preserve">FeatureSetUplink-v1630 ::=       </w:t>
      </w:r>
      <w:r w:rsidRPr="00B55E3E">
        <w:rPr>
          <w:color w:val="993366"/>
        </w:rPr>
        <w:t>SEQUENCE</w:t>
      </w:r>
      <w:r w:rsidRPr="00B55E3E">
        <w:t xml:space="preserve"> {</w:t>
      </w:r>
    </w:p>
    <w:p w14:paraId="4BF2AF46" w14:textId="77777777" w:rsidR="00A8221D" w:rsidRPr="00B55E3E" w:rsidRDefault="00A8221D" w:rsidP="00A8221D">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383AFA61" w14:textId="77777777" w:rsidR="00A8221D" w:rsidRPr="00B55E3E" w:rsidRDefault="00A8221D" w:rsidP="00A8221D">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49A42EEF" w14:textId="77777777" w:rsidR="00A8221D" w:rsidRPr="00B55E3E" w:rsidRDefault="00A8221D" w:rsidP="00A8221D">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3AA95C8B" w14:textId="77777777" w:rsidR="00A8221D" w:rsidRPr="00B55E3E" w:rsidRDefault="00A8221D" w:rsidP="00A8221D">
      <w:pPr>
        <w:pStyle w:val="PL"/>
        <w:rPr>
          <w:color w:val="808080"/>
        </w:rPr>
      </w:pPr>
      <w:r w:rsidRPr="00B55E3E">
        <w:t xml:space="preserve">    </w:t>
      </w:r>
      <w:r w:rsidRPr="00B55E3E">
        <w:rPr>
          <w:color w:val="808080"/>
        </w:rPr>
        <w:t>-- PUSCH and antenna switching on FR1</w:t>
      </w:r>
    </w:p>
    <w:p w14:paraId="0E50128C" w14:textId="77777777" w:rsidR="00A8221D" w:rsidRPr="00B55E3E" w:rsidRDefault="00A8221D" w:rsidP="00A8221D">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30E4345D" w14:textId="77777777" w:rsidR="00A8221D" w:rsidRPr="00B55E3E" w:rsidRDefault="00A8221D" w:rsidP="00A8221D">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3DB9B3C5" w14:textId="77777777" w:rsidR="00A8221D" w:rsidRPr="00B55E3E" w:rsidRDefault="00A8221D" w:rsidP="00A8221D">
      <w:pPr>
        <w:pStyle w:val="PL"/>
        <w:rPr>
          <w:color w:val="808080"/>
        </w:rPr>
      </w:pPr>
      <w:r w:rsidRPr="00B55E3E">
        <w:t xml:space="preserve">    </w:t>
      </w:r>
      <w:r w:rsidRPr="00B55E3E">
        <w:rPr>
          <w:color w:val="808080"/>
        </w:rPr>
        <w:t>-- of a slot for Case 2 and constrained timeline for SRS for CB PUSCH and antenna switching on FR1</w:t>
      </w:r>
    </w:p>
    <w:p w14:paraId="18325A32" w14:textId="77777777" w:rsidR="00A8221D" w:rsidRPr="00B55E3E" w:rsidRDefault="00A8221D" w:rsidP="00A8221D">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5EBAEA88" w14:textId="77777777" w:rsidR="00A8221D" w:rsidRPr="00B55E3E" w:rsidRDefault="00A8221D" w:rsidP="00A8221D">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43C4505A" w14:textId="77777777" w:rsidR="00A8221D" w:rsidRPr="00B55E3E" w:rsidRDefault="00A8221D" w:rsidP="00A8221D">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D4B6A94" w14:textId="77777777" w:rsidR="00A8221D" w:rsidRPr="00B55E3E" w:rsidRDefault="00A8221D" w:rsidP="00A8221D">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3144A076"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0CC898A" w14:textId="77777777" w:rsidR="00A8221D" w:rsidRPr="00B55E3E" w:rsidRDefault="00A8221D" w:rsidP="00A8221D">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31C52F3A" w14:textId="77777777" w:rsidR="00A8221D" w:rsidRPr="00B55E3E" w:rsidRDefault="00A8221D" w:rsidP="00A8221D">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74B19178" w14:textId="77777777" w:rsidR="00A8221D" w:rsidRPr="00B55E3E" w:rsidRDefault="00A8221D" w:rsidP="00A8221D">
      <w:pPr>
        <w:pStyle w:val="PL"/>
      </w:pPr>
      <w:r w:rsidRPr="00B55E3E">
        <w:t>}</w:t>
      </w:r>
    </w:p>
    <w:p w14:paraId="5B269AC8" w14:textId="77777777" w:rsidR="00A8221D" w:rsidRPr="00B55E3E" w:rsidRDefault="00A8221D" w:rsidP="00A8221D">
      <w:pPr>
        <w:pStyle w:val="PL"/>
      </w:pPr>
    </w:p>
    <w:p w14:paraId="730CE3F6" w14:textId="77777777" w:rsidR="00A8221D" w:rsidRPr="00B55E3E" w:rsidRDefault="00A8221D" w:rsidP="00A8221D">
      <w:pPr>
        <w:pStyle w:val="PL"/>
      </w:pPr>
      <w:r w:rsidRPr="00B55E3E">
        <w:t xml:space="preserve">FeatureSetUplink-v1640 ::=              </w:t>
      </w:r>
      <w:r w:rsidRPr="00B55E3E">
        <w:rPr>
          <w:color w:val="993366"/>
        </w:rPr>
        <w:t>SEQUENCE</w:t>
      </w:r>
      <w:r w:rsidRPr="00B55E3E">
        <w:t xml:space="preserve"> {</w:t>
      </w:r>
    </w:p>
    <w:p w14:paraId="5092577E" w14:textId="77777777" w:rsidR="00A8221D" w:rsidRPr="00B55E3E" w:rsidRDefault="00A8221D" w:rsidP="00A8221D">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193351D2" w14:textId="77777777" w:rsidR="00A8221D" w:rsidRPr="00B55E3E" w:rsidRDefault="00A8221D" w:rsidP="00A8221D">
      <w:pPr>
        <w:pStyle w:val="PL"/>
        <w:rPr>
          <w:color w:val="808080"/>
        </w:rPr>
      </w:pPr>
      <w:r w:rsidRPr="00B55E3E">
        <w:t xml:space="preserve">    </w:t>
      </w:r>
      <w:r w:rsidRPr="00B55E3E">
        <w:rPr>
          <w:color w:val="808080"/>
        </w:rPr>
        <w:t>-- sub-slot based) simultaneously constructed for supporting HARQ-ACK codebooks with different priorities at a UE</w:t>
      </w:r>
    </w:p>
    <w:p w14:paraId="60D69EFB" w14:textId="77777777" w:rsidR="00A8221D" w:rsidRPr="00B55E3E" w:rsidRDefault="00A8221D" w:rsidP="00A8221D">
      <w:pPr>
        <w:pStyle w:val="PL"/>
      </w:pPr>
      <w:r w:rsidRPr="00B55E3E">
        <w:t xml:space="preserve">    twoHARQ-ACK-Codebook-type1-r16          SubSlot-Config-r16      </w:t>
      </w:r>
      <w:r w:rsidRPr="00B55E3E">
        <w:rPr>
          <w:color w:val="993366"/>
        </w:rPr>
        <w:t>OPTIONAL</w:t>
      </w:r>
      <w:r w:rsidRPr="00B55E3E">
        <w:t>,</w:t>
      </w:r>
    </w:p>
    <w:p w14:paraId="249DFE25" w14:textId="77777777" w:rsidR="00A8221D" w:rsidRPr="00B55E3E" w:rsidRDefault="00A8221D" w:rsidP="00A8221D">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C2B87B0" w14:textId="77777777" w:rsidR="00A8221D" w:rsidRPr="00B55E3E" w:rsidRDefault="00A8221D" w:rsidP="00A8221D">
      <w:pPr>
        <w:pStyle w:val="PL"/>
        <w:rPr>
          <w:color w:val="808080"/>
        </w:rPr>
      </w:pPr>
      <w:r w:rsidRPr="00B55E3E">
        <w:t xml:space="preserve">    </w:t>
      </w:r>
      <w:r w:rsidRPr="00B55E3E">
        <w:rPr>
          <w:color w:val="808080"/>
        </w:rPr>
        <w:t>-- priorities at a UE</w:t>
      </w:r>
    </w:p>
    <w:p w14:paraId="0D015843" w14:textId="77777777" w:rsidR="00A8221D" w:rsidRPr="00B55E3E" w:rsidRDefault="00A8221D" w:rsidP="00A8221D">
      <w:pPr>
        <w:pStyle w:val="PL"/>
      </w:pPr>
      <w:r w:rsidRPr="00B55E3E">
        <w:t xml:space="preserve">    twoHARQ-ACK-Codebook-type2-r16          SubSlot-Config-r16      </w:t>
      </w:r>
      <w:r w:rsidRPr="00B55E3E">
        <w:rPr>
          <w:color w:val="993366"/>
        </w:rPr>
        <w:t>OPTIONAL</w:t>
      </w:r>
      <w:r w:rsidRPr="00B55E3E">
        <w:t>,</w:t>
      </w:r>
    </w:p>
    <w:p w14:paraId="07A3B658" w14:textId="77777777" w:rsidR="00A8221D" w:rsidRPr="00B55E3E" w:rsidRDefault="00A8221D" w:rsidP="00A8221D">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2E9703B2" w14:textId="77777777" w:rsidR="00A8221D" w:rsidRPr="00B55E3E" w:rsidRDefault="00A8221D" w:rsidP="00A8221D">
      <w:pPr>
        <w:pStyle w:val="PL"/>
        <w:rPr>
          <w:color w:val="808080"/>
        </w:rPr>
      </w:pPr>
      <w:r w:rsidRPr="00B55E3E">
        <w:t xml:space="preserve">    </w:t>
      </w:r>
      <w:r w:rsidRPr="00B55E3E">
        <w:rPr>
          <w:color w:val="808080"/>
        </w:rPr>
        <w:t>-- for SRS for CB PUSCH and antenna switching on FR1</w:t>
      </w:r>
    </w:p>
    <w:p w14:paraId="72758034" w14:textId="77777777" w:rsidR="00A8221D" w:rsidRPr="00B55E3E" w:rsidRDefault="00A8221D" w:rsidP="00A8221D">
      <w:pPr>
        <w:pStyle w:val="PL"/>
      </w:pPr>
      <w:r w:rsidRPr="00B55E3E">
        <w:t xml:space="preserve">    offsetSRS-CB-PUSCH-PDCCH-MonitorAnyOccWithSpanGap-fr1-r16 </w:t>
      </w:r>
      <w:r w:rsidRPr="00B55E3E">
        <w:rPr>
          <w:color w:val="993366"/>
        </w:rPr>
        <w:t>SEQUENCE</w:t>
      </w:r>
      <w:r w:rsidRPr="00B55E3E">
        <w:t xml:space="preserve"> {</w:t>
      </w:r>
    </w:p>
    <w:p w14:paraId="20C4421B" w14:textId="77777777" w:rsidR="00A8221D" w:rsidRPr="00B55E3E" w:rsidRDefault="00A8221D" w:rsidP="00A8221D">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428B8FD" w14:textId="77777777" w:rsidR="00A8221D" w:rsidRPr="00B55E3E" w:rsidRDefault="00A8221D" w:rsidP="00A8221D">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494D77B5" w14:textId="77777777" w:rsidR="00A8221D" w:rsidRPr="00B55E3E" w:rsidRDefault="00A8221D" w:rsidP="00A8221D">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3BF644A1" w14:textId="77777777" w:rsidR="00A8221D" w:rsidRPr="00B55E3E" w:rsidRDefault="00A8221D" w:rsidP="00A8221D">
      <w:pPr>
        <w:pStyle w:val="PL"/>
      </w:pPr>
      <w:r w:rsidRPr="00B55E3E">
        <w:t xml:space="preserve">    }                                                                                                           </w:t>
      </w:r>
      <w:r w:rsidRPr="00B55E3E">
        <w:rPr>
          <w:color w:val="993366"/>
        </w:rPr>
        <w:t>OPTIONAL</w:t>
      </w:r>
    </w:p>
    <w:p w14:paraId="71B3A136" w14:textId="77777777" w:rsidR="00A8221D" w:rsidRPr="00B55E3E" w:rsidRDefault="00A8221D" w:rsidP="00A8221D">
      <w:pPr>
        <w:pStyle w:val="PL"/>
      </w:pPr>
      <w:r w:rsidRPr="00B55E3E">
        <w:t>}</w:t>
      </w:r>
    </w:p>
    <w:p w14:paraId="133C94D3" w14:textId="77777777" w:rsidR="00A8221D" w:rsidRPr="00B55E3E" w:rsidRDefault="00A8221D" w:rsidP="00A8221D">
      <w:pPr>
        <w:pStyle w:val="PL"/>
      </w:pPr>
    </w:p>
    <w:p w14:paraId="16260E0A" w14:textId="77777777" w:rsidR="00A8221D" w:rsidRPr="00B55E3E" w:rsidRDefault="00A8221D" w:rsidP="00A8221D">
      <w:pPr>
        <w:pStyle w:val="PL"/>
      </w:pPr>
      <w:r w:rsidRPr="00B55E3E">
        <w:t xml:space="preserve">FeatureSetUplink-v1710 ::= </w:t>
      </w:r>
      <w:r w:rsidRPr="00B55E3E">
        <w:rPr>
          <w:color w:val="993366"/>
        </w:rPr>
        <w:t>SEQUENCE</w:t>
      </w:r>
      <w:r w:rsidRPr="00B55E3E">
        <w:t xml:space="preserve"> {</w:t>
      </w:r>
    </w:p>
    <w:p w14:paraId="4CF54FA0" w14:textId="77777777" w:rsidR="00A8221D" w:rsidRPr="00B55E3E" w:rsidRDefault="00A8221D" w:rsidP="00A8221D">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79FC9D97" w14:textId="77777777" w:rsidR="00A8221D" w:rsidRPr="00B55E3E" w:rsidRDefault="00A8221D" w:rsidP="00A8221D">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6B369C58" w14:textId="77777777" w:rsidR="00A8221D" w:rsidRPr="00B55E3E" w:rsidRDefault="00A8221D" w:rsidP="00A8221D">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2918CACA" w14:textId="77777777" w:rsidR="00A8221D" w:rsidRPr="00B55E3E" w:rsidRDefault="00A8221D" w:rsidP="00A8221D">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72873BC" w14:textId="77777777" w:rsidR="00A8221D" w:rsidRPr="00B55E3E" w:rsidRDefault="00A8221D" w:rsidP="00A8221D">
      <w:pPr>
        <w:pStyle w:val="PL"/>
        <w:rPr>
          <w:color w:val="808080"/>
        </w:rPr>
      </w:pPr>
      <w:r w:rsidRPr="00B55E3E">
        <w:t xml:space="preserve">    </w:t>
      </w:r>
      <w:r w:rsidRPr="00B55E3E">
        <w:rPr>
          <w:color w:val="808080"/>
        </w:rPr>
        <w:t>-- R1 23-3-3</w:t>
      </w:r>
      <w:r w:rsidRPr="00B55E3E">
        <w:rPr>
          <w:color w:val="808080"/>
        </w:rPr>
        <w:tab/>
        <w:t>Multi-TRP PUCCH repetition-intra-slot</w:t>
      </w:r>
    </w:p>
    <w:p w14:paraId="25ECD0A9" w14:textId="77777777" w:rsidR="00A8221D" w:rsidRPr="00B55E3E" w:rsidRDefault="00A8221D" w:rsidP="00A8221D">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090DA350" w14:textId="77777777" w:rsidR="00A8221D" w:rsidRPr="00B55E3E" w:rsidRDefault="00A8221D" w:rsidP="00A8221D">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B3EE537" w14:textId="77777777" w:rsidR="00A8221D" w:rsidRPr="00B55E3E" w:rsidRDefault="00A8221D" w:rsidP="00A8221D">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66EC4ED0" w14:textId="77777777" w:rsidR="00A8221D" w:rsidRPr="00B55E3E" w:rsidRDefault="00A8221D" w:rsidP="00A8221D">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129867B1" w14:textId="77777777" w:rsidR="00A8221D" w:rsidRPr="00B55E3E" w:rsidRDefault="00A8221D" w:rsidP="00A8221D">
      <w:pPr>
        <w:pStyle w:val="PL"/>
      </w:pPr>
      <w:r w:rsidRPr="00B55E3E">
        <w:lastRenderedPageBreak/>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7BCEBAE1" w14:textId="77777777" w:rsidR="00A8221D" w:rsidRPr="00B55E3E" w:rsidRDefault="00A8221D" w:rsidP="00A8221D">
      <w:pPr>
        <w:pStyle w:val="PL"/>
        <w:rPr>
          <w:color w:val="808080"/>
        </w:rPr>
      </w:pPr>
      <w:r w:rsidRPr="00B55E3E">
        <w:t xml:space="preserve">    </w:t>
      </w:r>
      <w:r w:rsidRPr="00B55E3E">
        <w:rPr>
          <w:color w:val="808080"/>
        </w:rPr>
        <w:t>-- R1 23-8-10</w:t>
      </w:r>
      <w:r w:rsidRPr="00B55E3E">
        <w:rPr>
          <w:color w:val="808080"/>
        </w:rPr>
        <w:tab/>
        <w:t>1 aperiodic SRS resource set for 1T4R</w:t>
      </w:r>
    </w:p>
    <w:p w14:paraId="44E431D0" w14:textId="77777777" w:rsidR="00A8221D" w:rsidRPr="00B55E3E" w:rsidRDefault="00A8221D" w:rsidP="00A8221D">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0157DDF2" w14:textId="77777777" w:rsidR="00A8221D" w:rsidRPr="00B55E3E" w:rsidRDefault="00A8221D" w:rsidP="00A8221D">
      <w:pPr>
        <w:pStyle w:val="PL"/>
        <w:rPr>
          <w:color w:val="808080"/>
        </w:rPr>
      </w:pPr>
      <w:r w:rsidRPr="00B55E3E">
        <w:t xml:space="preserve">    </w:t>
      </w:r>
      <w:r w:rsidRPr="00B55E3E">
        <w:rPr>
          <w:color w:val="808080"/>
        </w:rPr>
        <w:t>-- R4 16-8 UE power class per band per band combination</w:t>
      </w:r>
    </w:p>
    <w:p w14:paraId="22EA372D" w14:textId="77777777" w:rsidR="00A8221D" w:rsidRPr="00B55E3E" w:rsidRDefault="00A8221D" w:rsidP="00A8221D">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0E537DE9" w14:textId="77777777" w:rsidR="00A8221D" w:rsidRPr="00B55E3E" w:rsidRDefault="00A8221D" w:rsidP="00A8221D">
      <w:pPr>
        <w:pStyle w:val="PL"/>
        <w:rPr>
          <w:color w:val="808080"/>
        </w:rPr>
      </w:pPr>
      <w:r w:rsidRPr="00B55E3E">
        <w:t xml:space="preserve">    </w:t>
      </w:r>
      <w:r w:rsidRPr="00B55E3E">
        <w:rPr>
          <w:color w:val="808080"/>
        </w:rPr>
        <w:t>-- R4 17-8 UL transmission in FR2 bands within an UL gap when the UL gap is activated</w:t>
      </w:r>
    </w:p>
    <w:p w14:paraId="34121A57" w14:textId="77777777" w:rsidR="00A8221D" w:rsidRPr="00B55E3E" w:rsidRDefault="00A8221D" w:rsidP="00A8221D">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358950C3" w14:textId="77777777" w:rsidR="00A8221D" w:rsidRPr="00B55E3E" w:rsidRDefault="00A8221D" w:rsidP="00A8221D">
      <w:pPr>
        <w:pStyle w:val="PL"/>
      </w:pPr>
      <w:r w:rsidRPr="00B55E3E">
        <w:t>}</w:t>
      </w:r>
    </w:p>
    <w:p w14:paraId="6FEC202B" w14:textId="77777777" w:rsidR="00A8221D" w:rsidRPr="00B55E3E" w:rsidRDefault="00A8221D" w:rsidP="00A8221D">
      <w:pPr>
        <w:pStyle w:val="PL"/>
      </w:pPr>
    </w:p>
    <w:p w14:paraId="509AF32D" w14:textId="77777777" w:rsidR="00A8221D" w:rsidRPr="00B55E3E" w:rsidRDefault="00A8221D" w:rsidP="00A8221D">
      <w:pPr>
        <w:pStyle w:val="PL"/>
      </w:pPr>
      <w:r w:rsidRPr="00B55E3E">
        <w:t xml:space="preserve">FeatureSetUplink-v1720 ::= </w:t>
      </w:r>
      <w:r w:rsidRPr="00B55E3E">
        <w:rPr>
          <w:color w:val="993366"/>
        </w:rPr>
        <w:t>SEQUENCE</w:t>
      </w:r>
      <w:r w:rsidRPr="00B55E3E">
        <w:t xml:space="preserve"> {</w:t>
      </w:r>
    </w:p>
    <w:p w14:paraId="636FF25E" w14:textId="77777777" w:rsidR="00A8221D" w:rsidRPr="00B55E3E" w:rsidRDefault="00A8221D" w:rsidP="00A8221D">
      <w:pPr>
        <w:pStyle w:val="PL"/>
        <w:rPr>
          <w:color w:val="808080"/>
        </w:rPr>
      </w:pPr>
      <w:r w:rsidRPr="00B55E3E">
        <w:t xml:space="preserve">    </w:t>
      </w:r>
      <w:r w:rsidRPr="00B55E3E">
        <w:rPr>
          <w:color w:val="808080"/>
        </w:rPr>
        <w:t>-- R1 25-3: Repetitions for PUCCH format 0, 1, 2, 3 and 4 over multiple PUCCH subslots with configured K = 2, 4, 8</w:t>
      </w:r>
    </w:p>
    <w:p w14:paraId="58B1E500" w14:textId="77777777" w:rsidR="00A8221D" w:rsidRPr="00B55E3E" w:rsidRDefault="00A8221D" w:rsidP="00A8221D">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3BAB1D92" w14:textId="77777777" w:rsidR="00A8221D" w:rsidRPr="00B55E3E" w:rsidRDefault="00A8221D" w:rsidP="00A8221D">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2E9A4B72" w14:textId="77777777" w:rsidR="00A8221D" w:rsidRPr="00B55E3E" w:rsidRDefault="00A8221D" w:rsidP="00A8221D">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704D3358" w14:textId="77777777" w:rsidR="00A8221D" w:rsidRPr="00B55E3E" w:rsidRDefault="00A8221D" w:rsidP="00A8221D">
      <w:pPr>
        <w:pStyle w:val="PL"/>
        <w:rPr>
          <w:color w:val="808080"/>
        </w:rPr>
      </w:pPr>
      <w:r w:rsidRPr="00B55E3E">
        <w:t xml:space="preserve">    </w:t>
      </w:r>
      <w:r w:rsidRPr="00B55E3E">
        <w:rPr>
          <w:color w:val="808080"/>
        </w:rPr>
        <w:t>-- R1 25-3b: Inter-subslot frequency hopping for PUCCH repetitions</w:t>
      </w:r>
    </w:p>
    <w:p w14:paraId="5CB7BC7D" w14:textId="77777777" w:rsidR="00A8221D" w:rsidRPr="00B55E3E" w:rsidRDefault="00A8221D" w:rsidP="00A8221D">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0FC6FBA1" w14:textId="77777777" w:rsidR="00A8221D" w:rsidRPr="00B55E3E" w:rsidRDefault="00A8221D" w:rsidP="00A8221D">
      <w:pPr>
        <w:pStyle w:val="PL"/>
        <w:rPr>
          <w:color w:val="808080"/>
        </w:rPr>
      </w:pPr>
      <w:r w:rsidRPr="00B55E3E">
        <w:t xml:space="preserve">    </w:t>
      </w:r>
      <w:r w:rsidRPr="00B55E3E">
        <w:rPr>
          <w:color w:val="808080"/>
        </w:rPr>
        <w:t>-- R1 25-8: Semi-static HARQ-ACK codebook for sub-slot PUCCH</w:t>
      </w:r>
    </w:p>
    <w:p w14:paraId="5FAFF866" w14:textId="77777777" w:rsidR="00A8221D" w:rsidRPr="00B55E3E" w:rsidRDefault="00A8221D" w:rsidP="00A8221D">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7CD941A2" w14:textId="77777777" w:rsidR="00A8221D" w:rsidRPr="00B55E3E" w:rsidRDefault="00A8221D" w:rsidP="00A8221D">
      <w:pPr>
        <w:pStyle w:val="PL"/>
        <w:rPr>
          <w:color w:val="808080"/>
        </w:rPr>
      </w:pPr>
      <w:r w:rsidRPr="00B55E3E">
        <w:t xml:space="preserve">    </w:t>
      </w:r>
      <w:r w:rsidRPr="00B55E3E">
        <w:rPr>
          <w:color w:val="808080"/>
        </w:rPr>
        <w:t>-- R1 25-14: PHY prioritization of overlapping low-priority DG-PUSCH and high-priority CG-PUSCH</w:t>
      </w:r>
    </w:p>
    <w:p w14:paraId="35B7E93A" w14:textId="77777777" w:rsidR="00A8221D" w:rsidRPr="00B55E3E" w:rsidRDefault="00A8221D" w:rsidP="00A8221D">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6B7B15D5" w14:textId="77777777" w:rsidR="00A8221D" w:rsidRPr="00B55E3E" w:rsidRDefault="00A8221D" w:rsidP="00A8221D">
      <w:pPr>
        <w:pStyle w:val="PL"/>
        <w:rPr>
          <w:color w:val="808080"/>
        </w:rPr>
      </w:pPr>
      <w:r w:rsidRPr="00B55E3E">
        <w:t xml:space="preserve">    </w:t>
      </w:r>
      <w:r w:rsidRPr="00B55E3E">
        <w:rPr>
          <w:color w:val="808080"/>
        </w:rPr>
        <w:t>-- R1 25-15: PHY prioritization of overlapping high-priority DG-PUSCH and low-priority CG-PUSCH</w:t>
      </w:r>
    </w:p>
    <w:p w14:paraId="6C017C52" w14:textId="77777777" w:rsidR="00A8221D" w:rsidRPr="00B55E3E" w:rsidRDefault="00A8221D" w:rsidP="00A8221D">
      <w:pPr>
        <w:pStyle w:val="PL"/>
      </w:pPr>
      <w:r w:rsidRPr="00B55E3E">
        <w:t xml:space="preserve">    phy-PrioritizationHighPriorityDG-LowPriorityCG-r17 </w:t>
      </w:r>
      <w:r w:rsidRPr="00B55E3E">
        <w:rPr>
          <w:color w:val="993366"/>
        </w:rPr>
        <w:t>SEQUENCE</w:t>
      </w:r>
      <w:r w:rsidRPr="00B55E3E">
        <w:t xml:space="preserve"> {</w:t>
      </w:r>
    </w:p>
    <w:p w14:paraId="100B3E04" w14:textId="77777777" w:rsidR="00A8221D" w:rsidRPr="00B55E3E" w:rsidRDefault="00A8221D" w:rsidP="00A8221D">
      <w:pPr>
        <w:pStyle w:val="PL"/>
      </w:pPr>
      <w:r w:rsidRPr="00B55E3E">
        <w:t xml:space="preserve">        pusch-PreparationLowPriority-r17                   </w:t>
      </w:r>
      <w:r w:rsidRPr="00B55E3E">
        <w:rPr>
          <w:color w:val="993366"/>
        </w:rPr>
        <w:t>ENUMERATED</w:t>
      </w:r>
      <w:r w:rsidRPr="00B55E3E">
        <w:t>{sym0, sym1, sym2},</w:t>
      </w:r>
    </w:p>
    <w:p w14:paraId="1A56EC68" w14:textId="77777777" w:rsidR="00A8221D" w:rsidRPr="00B55E3E" w:rsidRDefault="00A8221D" w:rsidP="00A8221D">
      <w:pPr>
        <w:pStyle w:val="PL"/>
      </w:pPr>
      <w:r w:rsidRPr="00B55E3E">
        <w:t xml:space="preserve">        additionalCancellationTime-r17                     </w:t>
      </w:r>
      <w:r w:rsidRPr="00B55E3E">
        <w:rPr>
          <w:color w:val="993366"/>
        </w:rPr>
        <w:t>SEQUENCE</w:t>
      </w:r>
      <w:r w:rsidRPr="00B55E3E">
        <w:t xml:space="preserve"> {</w:t>
      </w:r>
    </w:p>
    <w:p w14:paraId="13B81A2A" w14:textId="77777777" w:rsidR="00A8221D" w:rsidRPr="00B55E3E" w:rsidRDefault="00A8221D" w:rsidP="00A8221D">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18D08292" w14:textId="77777777" w:rsidR="00A8221D" w:rsidRPr="00B55E3E" w:rsidRDefault="00A8221D" w:rsidP="00A8221D">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122DCF31" w14:textId="77777777" w:rsidR="00A8221D" w:rsidRPr="00B55E3E" w:rsidRDefault="00A8221D" w:rsidP="00A8221D">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02724E77" w14:textId="77777777" w:rsidR="00A8221D" w:rsidRPr="00B55E3E" w:rsidRDefault="00A8221D" w:rsidP="00A8221D">
      <w:pPr>
        <w:pStyle w:val="PL"/>
      </w:pPr>
      <w:r w:rsidRPr="00B55E3E">
        <w:t xml:space="preserve">            scs-120kHz-r17                                     </w:t>
      </w:r>
      <w:r w:rsidRPr="00B55E3E">
        <w:rPr>
          <w:color w:val="993366"/>
        </w:rPr>
        <w:t>ENUMERATED</w:t>
      </w:r>
      <w:r w:rsidRPr="00B55E3E">
        <w:t>{sym0, sym1, sym2, sym3, sym4, sym5, sym6, sym7, sym8, sym9,</w:t>
      </w:r>
    </w:p>
    <w:p w14:paraId="7638DF87" w14:textId="77777777" w:rsidR="00A8221D" w:rsidRPr="00B55E3E" w:rsidRDefault="00A8221D" w:rsidP="00A8221D">
      <w:pPr>
        <w:pStyle w:val="PL"/>
      </w:pPr>
      <w:r w:rsidRPr="00B55E3E">
        <w:t xml:space="preserve">                                                                          sym10, sym11, sym12, sym13, sym14, sym15, sym16}    </w:t>
      </w:r>
      <w:r w:rsidRPr="00B55E3E">
        <w:rPr>
          <w:color w:val="993366"/>
        </w:rPr>
        <w:t>OPTIONAL</w:t>
      </w:r>
    </w:p>
    <w:p w14:paraId="7EE43601" w14:textId="77777777" w:rsidR="00A8221D" w:rsidRPr="00B55E3E" w:rsidRDefault="00A8221D" w:rsidP="00A8221D">
      <w:pPr>
        <w:pStyle w:val="PL"/>
      </w:pPr>
      <w:r w:rsidRPr="00B55E3E">
        <w:t xml:space="preserve">        },</w:t>
      </w:r>
    </w:p>
    <w:p w14:paraId="13F8ADCA" w14:textId="77777777" w:rsidR="00A8221D" w:rsidRPr="00B55E3E" w:rsidRDefault="00A8221D" w:rsidP="00A8221D">
      <w:pPr>
        <w:pStyle w:val="PL"/>
      </w:pPr>
      <w:r w:rsidRPr="00B55E3E">
        <w:t xml:space="preserve">        maxNumberCarriers-r17                              </w:t>
      </w:r>
      <w:r w:rsidRPr="00B55E3E">
        <w:rPr>
          <w:color w:val="993366"/>
        </w:rPr>
        <w:t>INTEGER</w:t>
      </w:r>
      <w:r w:rsidRPr="00B55E3E">
        <w:t>(1..16)</w:t>
      </w:r>
    </w:p>
    <w:p w14:paraId="462FE7BD" w14:textId="77777777" w:rsidR="00A8221D" w:rsidRPr="00B55E3E" w:rsidRDefault="00A8221D" w:rsidP="00A8221D">
      <w:pPr>
        <w:pStyle w:val="PL"/>
      </w:pPr>
      <w:r w:rsidRPr="00B55E3E">
        <w:t xml:space="preserve">    }                                                                                         </w:t>
      </w:r>
      <w:r w:rsidRPr="00B55E3E">
        <w:rPr>
          <w:color w:val="993366"/>
        </w:rPr>
        <w:t>OPTIONAL</w:t>
      </w:r>
      <w:r w:rsidRPr="00B55E3E">
        <w:t>,</w:t>
      </w:r>
    </w:p>
    <w:p w14:paraId="36DA10D5" w14:textId="77777777" w:rsidR="00A8221D" w:rsidRPr="00B55E3E" w:rsidRDefault="00A8221D" w:rsidP="00A8221D">
      <w:pPr>
        <w:pStyle w:val="PL"/>
        <w:rPr>
          <w:color w:val="808080"/>
        </w:rPr>
      </w:pPr>
      <w:r w:rsidRPr="00B55E3E">
        <w:t xml:space="preserve">    </w:t>
      </w:r>
      <w:r w:rsidRPr="00B55E3E">
        <w:rPr>
          <w:color w:val="808080"/>
        </w:rPr>
        <w:t>-- R4 17-5 Support of UL DC location(s) report</w:t>
      </w:r>
    </w:p>
    <w:p w14:paraId="66C486AE" w14:textId="77777777" w:rsidR="00A8221D" w:rsidRPr="00B55E3E" w:rsidRDefault="00A8221D" w:rsidP="00A8221D">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1C6FB01B" w14:textId="77777777" w:rsidR="00A8221D" w:rsidRPr="00B55E3E" w:rsidRDefault="00A8221D" w:rsidP="00A8221D">
      <w:pPr>
        <w:pStyle w:val="PL"/>
      </w:pPr>
      <w:r w:rsidRPr="00B55E3E">
        <w:t>}</w:t>
      </w:r>
    </w:p>
    <w:p w14:paraId="03C3CF0F" w14:textId="77777777" w:rsidR="00A8221D" w:rsidRPr="00B55E3E" w:rsidRDefault="00A8221D" w:rsidP="00A8221D">
      <w:pPr>
        <w:pStyle w:val="PL"/>
      </w:pPr>
    </w:p>
    <w:p w14:paraId="09EB1E5C" w14:textId="77777777" w:rsidR="00A8221D" w:rsidRPr="00B55E3E" w:rsidRDefault="00A8221D" w:rsidP="00A8221D">
      <w:pPr>
        <w:pStyle w:val="PL"/>
      </w:pPr>
      <w:r w:rsidRPr="00B55E3E">
        <w:t xml:space="preserve">SubSlot-Config-r16 ::=                  </w:t>
      </w:r>
      <w:r w:rsidRPr="00B55E3E">
        <w:rPr>
          <w:color w:val="993366"/>
        </w:rPr>
        <w:t>SEQUENCE</w:t>
      </w:r>
      <w:r w:rsidRPr="00B55E3E">
        <w:t xml:space="preserve"> {</w:t>
      </w:r>
    </w:p>
    <w:p w14:paraId="1BF873D5"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25808600"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4EA17CC0" w14:textId="77777777" w:rsidR="00A8221D" w:rsidRPr="00B55E3E" w:rsidRDefault="00A8221D" w:rsidP="00A8221D">
      <w:pPr>
        <w:pStyle w:val="PL"/>
      </w:pPr>
      <w:r w:rsidRPr="00B55E3E">
        <w:t>}</w:t>
      </w:r>
    </w:p>
    <w:p w14:paraId="243BA7EB" w14:textId="77777777" w:rsidR="00A8221D" w:rsidRPr="00B55E3E" w:rsidRDefault="00A8221D" w:rsidP="00A8221D">
      <w:pPr>
        <w:pStyle w:val="PL"/>
      </w:pPr>
    </w:p>
    <w:p w14:paraId="1FA5B7DE" w14:textId="77777777" w:rsidR="00A8221D" w:rsidRPr="00B55E3E" w:rsidRDefault="00A8221D" w:rsidP="00A8221D">
      <w:pPr>
        <w:pStyle w:val="PL"/>
      </w:pPr>
      <w:r w:rsidRPr="00B55E3E">
        <w:t xml:space="preserve">SRS-AllPosResources-r16 ::=               </w:t>
      </w:r>
      <w:r w:rsidRPr="00B55E3E">
        <w:rPr>
          <w:color w:val="993366"/>
        </w:rPr>
        <w:t>SEQUENCE</w:t>
      </w:r>
      <w:r w:rsidRPr="00B55E3E">
        <w:t xml:space="preserve"> {</w:t>
      </w:r>
    </w:p>
    <w:p w14:paraId="338B7CCA" w14:textId="77777777" w:rsidR="00A8221D" w:rsidRPr="00B55E3E" w:rsidRDefault="00A8221D" w:rsidP="00A8221D">
      <w:pPr>
        <w:pStyle w:val="PL"/>
      </w:pPr>
      <w:r w:rsidRPr="00B55E3E">
        <w:t xml:space="preserve">    srs-PosResources-r16                      SRS-PosResources-r16,</w:t>
      </w:r>
    </w:p>
    <w:p w14:paraId="093F339E" w14:textId="77777777" w:rsidR="00A8221D" w:rsidRPr="00B55E3E" w:rsidRDefault="00A8221D" w:rsidP="00A8221D">
      <w:pPr>
        <w:pStyle w:val="PL"/>
      </w:pPr>
      <w:r w:rsidRPr="00B55E3E">
        <w:t xml:space="preserve">    srs-PosResourceAP-r16                     SRS-PosResourceAP-r16                </w:t>
      </w:r>
      <w:r w:rsidRPr="00B55E3E">
        <w:rPr>
          <w:color w:val="993366"/>
        </w:rPr>
        <w:t>OPTIONAL</w:t>
      </w:r>
      <w:r w:rsidRPr="00B55E3E">
        <w:t>,</w:t>
      </w:r>
    </w:p>
    <w:p w14:paraId="58ABECE5" w14:textId="77777777" w:rsidR="00A8221D" w:rsidRPr="00B55E3E" w:rsidRDefault="00A8221D" w:rsidP="00A8221D">
      <w:pPr>
        <w:pStyle w:val="PL"/>
      </w:pPr>
      <w:r w:rsidRPr="00B55E3E">
        <w:t xml:space="preserve">    srs-PosResourceSP-r16                     SRS-PosResourceSP-r16                </w:t>
      </w:r>
      <w:r w:rsidRPr="00B55E3E">
        <w:rPr>
          <w:color w:val="993366"/>
        </w:rPr>
        <w:t>OPTIONAL</w:t>
      </w:r>
    </w:p>
    <w:p w14:paraId="56ABE562" w14:textId="77777777" w:rsidR="00A8221D" w:rsidRPr="00B55E3E" w:rsidRDefault="00A8221D" w:rsidP="00A8221D">
      <w:pPr>
        <w:pStyle w:val="PL"/>
      </w:pPr>
      <w:r w:rsidRPr="00B55E3E">
        <w:t>}</w:t>
      </w:r>
    </w:p>
    <w:p w14:paraId="1B8BB26D" w14:textId="77777777" w:rsidR="00A8221D" w:rsidRPr="00B55E3E" w:rsidRDefault="00A8221D" w:rsidP="00A8221D">
      <w:pPr>
        <w:pStyle w:val="PL"/>
      </w:pPr>
    </w:p>
    <w:p w14:paraId="5948C08F" w14:textId="77777777" w:rsidR="00A8221D" w:rsidRPr="00B55E3E" w:rsidRDefault="00A8221D" w:rsidP="00A8221D">
      <w:pPr>
        <w:pStyle w:val="PL"/>
      </w:pPr>
      <w:r w:rsidRPr="00B55E3E">
        <w:t xml:space="preserve">SRS-PosResources-r16 ::=                       </w:t>
      </w:r>
      <w:r w:rsidRPr="00B55E3E">
        <w:rPr>
          <w:color w:val="993366"/>
        </w:rPr>
        <w:t>SEQUENCE</w:t>
      </w:r>
      <w:r w:rsidRPr="00B55E3E">
        <w:t xml:space="preserve"> {</w:t>
      </w:r>
    </w:p>
    <w:p w14:paraId="57101A4B" w14:textId="77777777" w:rsidR="00A8221D" w:rsidRPr="00B55E3E" w:rsidRDefault="00A8221D" w:rsidP="00A8221D">
      <w:pPr>
        <w:pStyle w:val="PL"/>
      </w:pPr>
      <w:r w:rsidRPr="00B55E3E">
        <w:t xml:space="preserve">    maxNumberSRS-PosResourceSetPerBWP-r16                </w:t>
      </w:r>
      <w:r w:rsidRPr="00B55E3E">
        <w:rPr>
          <w:color w:val="993366"/>
        </w:rPr>
        <w:t>ENUMERATED</w:t>
      </w:r>
      <w:r w:rsidRPr="00B55E3E">
        <w:t xml:space="preserve"> {n1, n2, n4, n8, n12, n16},</w:t>
      </w:r>
    </w:p>
    <w:p w14:paraId="1FCDA21D" w14:textId="77777777" w:rsidR="00A8221D" w:rsidRPr="00B55E3E" w:rsidRDefault="00A8221D" w:rsidP="00A8221D">
      <w:pPr>
        <w:pStyle w:val="PL"/>
      </w:pPr>
      <w:r w:rsidRPr="00B55E3E">
        <w:t xml:space="preserve">    maxNumberSRS-PosResourcesPerBWP-r16                  </w:t>
      </w:r>
      <w:r w:rsidRPr="00B55E3E">
        <w:rPr>
          <w:color w:val="993366"/>
        </w:rPr>
        <w:t>ENUMERATED</w:t>
      </w:r>
      <w:r w:rsidRPr="00B55E3E">
        <w:t xml:space="preserve"> {n1, n2, n4, n8, n16, n32, n64},</w:t>
      </w:r>
    </w:p>
    <w:p w14:paraId="2ED0F778" w14:textId="77777777" w:rsidR="00A8221D" w:rsidRPr="00B55E3E" w:rsidRDefault="00A8221D" w:rsidP="00A8221D">
      <w:pPr>
        <w:pStyle w:val="PL"/>
      </w:pPr>
      <w:r w:rsidRPr="00B55E3E">
        <w:t xml:space="preserve">    maxNumberSRS-ResourcesPerBWP-PerSlot-r16             </w:t>
      </w:r>
      <w:r w:rsidRPr="00B55E3E">
        <w:rPr>
          <w:color w:val="993366"/>
        </w:rPr>
        <w:t>ENUMERATED</w:t>
      </w:r>
      <w:r w:rsidRPr="00B55E3E">
        <w:t xml:space="preserve"> {n1, n2, n3, n4, n5, n6, n8, n10, n12, n14},</w:t>
      </w:r>
    </w:p>
    <w:p w14:paraId="21B294A2" w14:textId="77777777" w:rsidR="00A8221D" w:rsidRPr="00B55E3E" w:rsidRDefault="00A8221D" w:rsidP="00A8221D">
      <w:pPr>
        <w:pStyle w:val="PL"/>
      </w:pPr>
      <w:r w:rsidRPr="00B55E3E">
        <w:t xml:space="preserve">    maxNumberPeriodicSRS-PosResourcesPerBWP-r16          </w:t>
      </w:r>
      <w:r w:rsidRPr="00B55E3E">
        <w:rPr>
          <w:color w:val="993366"/>
        </w:rPr>
        <w:t>ENUMERATED</w:t>
      </w:r>
      <w:r w:rsidRPr="00B55E3E">
        <w:t xml:space="preserve"> {n1, n2, n4, n8, n16, n32, n64},</w:t>
      </w:r>
    </w:p>
    <w:p w14:paraId="5AFCBCC1" w14:textId="77777777" w:rsidR="00A8221D" w:rsidRPr="00B55E3E" w:rsidRDefault="00A8221D" w:rsidP="00A8221D">
      <w:pPr>
        <w:pStyle w:val="PL"/>
      </w:pPr>
      <w:r w:rsidRPr="00B55E3E">
        <w:lastRenderedPageBreak/>
        <w:t xml:space="preserve">    maxNumberPeriodicSRS-PosResourcesPerBWP-PerSlot-r16  </w:t>
      </w:r>
      <w:r w:rsidRPr="00B55E3E">
        <w:rPr>
          <w:color w:val="993366"/>
        </w:rPr>
        <w:t>ENUMERATED</w:t>
      </w:r>
      <w:r w:rsidRPr="00B55E3E">
        <w:t xml:space="preserve"> {n1, n2, n3, n4, n5, n6, n8, n10, n12, n14}</w:t>
      </w:r>
    </w:p>
    <w:p w14:paraId="2CE210E8" w14:textId="77777777" w:rsidR="00A8221D" w:rsidRPr="00B55E3E" w:rsidRDefault="00A8221D" w:rsidP="00A8221D">
      <w:pPr>
        <w:pStyle w:val="PL"/>
      </w:pPr>
      <w:r w:rsidRPr="00B55E3E">
        <w:t>}</w:t>
      </w:r>
    </w:p>
    <w:p w14:paraId="77AF511F" w14:textId="77777777" w:rsidR="00A8221D" w:rsidRPr="00B55E3E" w:rsidRDefault="00A8221D" w:rsidP="00A8221D">
      <w:pPr>
        <w:pStyle w:val="PL"/>
      </w:pPr>
    </w:p>
    <w:p w14:paraId="1BC7FEFC" w14:textId="77777777" w:rsidR="00A8221D" w:rsidRPr="00B55E3E" w:rsidRDefault="00A8221D" w:rsidP="00A8221D">
      <w:pPr>
        <w:pStyle w:val="PL"/>
      </w:pPr>
      <w:r w:rsidRPr="00B55E3E">
        <w:t xml:space="preserve">SRS-PosResourceAP-r16 ::=                </w:t>
      </w:r>
      <w:r w:rsidRPr="00B55E3E">
        <w:rPr>
          <w:color w:val="993366"/>
        </w:rPr>
        <w:t>SEQUENCE</w:t>
      </w:r>
      <w:r w:rsidRPr="00B55E3E">
        <w:t xml:space="preserve"> {</w:t>
      </w:r>
    </w:p>
    <w:p w14:paraId="628DD29A" w14:textId="77777777" w:rsidR="00A8221D" w:rsidRPr="00B55E3E" w:rsidRDefault="00A8221D" w:rsidP="00A8221D">
      <w:pPr>
        <w:pStyle w:val="PL"/>
      </w:pPr>
      <w:r w:rsidRPr="00B55E3E">
        <w:t xml:space="preserve">    maxNumberAP-SRS-PosResourcesPerBWP-r16         </w:t>
      </w:r>
      <w:r w:rsidRPr="00B55E3E">
        <w:rPr>
          <w:color w:val="993366"/>
        </w:rPr>
        <w:t>ENUMERATED</w:t>
      </w:r>
      <w:r w:rsidRPr="00B55E3E">
        <w:t xml:space="preserve"> {n1, n2, n4, n8, n16, n32, n64},</w:t>
      </w:r>
    </w:p>
    <w:p w14:paraId="75D53B9A" w14:textId="77777777" w:rsidR="00A8221D" w:rsidRPr="00B55E3E" w:rsidRDefault="00A8221D" w:rsidP="00A8221D">
      <w:pPr>
        <w:pStyle w:val="PL"/>
      </w:pPr>
      <w:r w:rsidRPr="00B55E3E">
        <w:t xml:space="preserve">    maxNumberAP-SRS-PosResourcesPerBWP-PerSlot-r16 </w:t>
      </w:r>
      <w:r w:rsidRPr="00B55E3E">
        <w:rPr>
          <w:color w:val="993366"/>
        </w:rPr>
        <w:t>ENUMERATED</w:t>
      </w:r>
      <w:r w:rsidRPr="00B55E3E">
        <w:t xml:space="preserve"> {n1, n2, n3, n4, n5, n6, n8, n10, n12, n14}</w:t>
      </w:r>
    </w:p>
    <w:p w14:paraId="105C8519" w14:textId="77777777" w:rsidR="00A8221D" w:rsidRPr="00B55E3E" w:rsidRDefault="00A8221D" w:rsidP="00A8221D">
      <w:pPr>
        <w:pStyle w:val="PL"/>
      </w:pPr>
      <w:r w:rsidRPr="00B55E3E">
        <w:t>}</w:t>
      </w:r>
    </w:p>
    <w:p w14:paraId="486AD730" w14:textId="77777777" w:rsidR="00A8221D" w:rsidRPr="00B55E3E" w:rsidRDefault="00A8221D" w:rsidP="00A8221D">
      <w:pPr>
        <w:pStyle w:val="PL"/>
      </w:pPr>
    </w:p>
    <w:p w14:paraId="45CE34BD" w14:textId="77777777" w:rsidR="00A8221D" w:rsidRPr="00B55E3E" w:rsidRDefault="00A8221D" w:rsidP="00A8221D">
      <w:pPr>
        <w:pStyle w:val="PL"/>
      </w:pPr>
      <w:r w:rsidRPr="00B55E3E">
        <w:t xml:space="preserve">SRS-PosResourceSP-r16 ::=                       </w:t>
      </w:r>
      <w:r w:rsidRPr="00B55E3E">
        <w:rPr>
          <w:color w:val="993366"/>
        </w:rPr>
        <w:t>SEQUENCE</w:t>
      </w:r>
      <w:r w:rsidRPr="00B55E3E">
        <w:t xml:space="preserve"> {</w:t>
      </w:r>
    </w:p>
    <w:p w14:paraId="12CA0A82" w14:textId="77777777" w:rsidR="00A8221D" w:rsidRPr="00B55E3E" w:rsidRDefault="00A8221D" w:rsidP="00A8221D">
      <w:pPr>
        <w:pStyle w:val="PL"/>
      </w:pPr>
      <w:r w:rsidRPr="00B55E3E">
        <w:t xml:space="preserve">    maxNumberSP-SRS-PosResourcesPerBWP-r16               </w:t>
      </w:r>
      <w:r w:rsidRPr="00B55E3E">
        <w:rPr>
          <w:color w:val="993366"/>
        </w:rPr>
        <w:t>ENUMERATED</w:t>
      </w:r>
      <w:r w:rsidRPr="00B55E3E">
        <w:t xml:space="preserve"> {n1, n2, n4, n8, n16, n32, n64},</w:t>
      </w:r>
    </w:p>
    <w:p w14:paraId="6C01DA84" w14:textId="77777777" w:rsidR="00A8221D" w:rsidRPr="00B55E3E" w:rsidRDefault="00A8221D" w:rsidP="00A8221D">
      <w:pPr>
        <w:pStyle w:val="PL"/>
      </w:pPr>
      <w:r w:rsidRPr="00B55E3E">
        <w:t xml:space="preserve">    maxNumberSP-SRS-PosResourcesPerBWP-PerSlot-r16       </w:t>
      </w:r>
      <w:r w:rsidRPr="00B55E3E">
        <w:rPr>
          <w:color w:val="993366"/>
        </w:rPr>
        <w:t>ENUMERATED</w:t>
      </w:r>
      <w:r w:rsidRPr="00B55E3E">
        <w:t xml:space="preserve"> {n1, n2, n3, n4, n5, n6, n8, n10, n12, n14}</w:t>
      </w:r>
    </w:p>
    <w:p w14:paraId="1E28EA20" w14:textId="77777777" w:rsidR="00A8221D" w:rsidRPr="00B55E3E" w:rsidRDefault="00A8221D" w:rsidP="00A8221D">
      <w:pPr>
        <w:pStyle w:val="PL"/>
      </w:pPr>
      <w:r w:rsidRPr="00B55E3E">
        <w:t>}</w:t>
      </w:r>
    </w:p>
    <w:p w14:paraId="22AA7DF5" w14:textId="77777777" w:rsidR="00A8221D" w:rsidRPr="00B55E3E" w:rsidRDefault="00A8221D" w:rsidP="00A8221D">
      <w:pPr>
        <w:pStyle w:val="PL"/>
      </w:pPr>
    </w:p>
    <w:p w14:paraId="01AED98E" w14:textId="77777777" w:rsidR="00A8221D" w:rsidRPr="00B55E3E" w:rsidRDefault="00A8221D" w:rsidP="00A8221D">
      <w:pPr>
        <w:pStyle w:val="PL"/>
      </w:pPr>
      <w:r w:rsidRPr="00B55E3E">
        <w:t xml:space="preserve">SRS-Resources ::=                           </w:t>
      </w:r>
      <w:r w:rsidRPr="00B55E3E">
        <w:rPr>
          <w:color w:val="993366"/>
        </w:rPr>
        <w:t>SEQUENCE</w:t>
      </w:r>
      <w:r w:rsidRPr="00B55E3E">
        <w:t xml:space="preserve"> {</w:t>
      </w:r>
    </w:p>
    <w:p w14:paraId="2BDCBCE2" w14:textId="77777777" w:rsidR="00A8221D" w:rsidRPr="00B55E3E" w:rsidRDefault="00A8221D" w:rsidP="00A8221D">
      <w:pPr>
        <w:pStyle w:val="PL"/>
      </w:pPr>
      <w:r w:rsidRPr="00B55E3E">
        <w:t xml:space="preserve">    maxNumberAperiodicSRS-PerBWP                </w:t>
      </w:r>
      <w:r w:rsidRPr="00B55E3E">
        <w:rPr>
          <w:color w:val="993366"/>
        </w:rPr>
        <w:t>ENUMERATED</w:t>
      </w:r>
      <w:r w:rsidRPr="00B55E3E">
        <w:t xml:space="preserve"> {n1, n2, n4, n8, n16},</w:t>
      </w:r>
    </w:p>
    <w:p w14:paraId="4E46E898" w14:textId="77777777" w:rsidR="00A8221D" w:rsidRPr="00B55E3E" w:rsidRDefault="00A8221D" w:rsidP="00A8221D">
      <w:pPr>
        <w:pStyle w:val="PL"/>
      </w:pPr>
      <w:r w:rsidRPr="00B55E3E">
        <w:t xml:space="preserve">    maxNumberAperiodicSRS-PerBWP-PerSlot        </w:t>
      </w:r>
      <w:r w:rsidRPr="00B55E3E">
        <w:rPr>
          <w:color w:val="993366"/>
        </w:rPr>
        <w:t>INTEGER</w:t>
      </w:r>
      <w:r w:rsidRPr="00B55E3E">
        <w:t xml:space="preserve"> (1..6),</w:t>
      </w:r>
    </w:p>
    <w:p w14:paraId="1155EC6F" w14:textId="77777777" w:rsidR="00A8221D" w:rsidRPr="00B55E3E" w:rsidRDefault="00A8221D" w:rsidP="00A8221D">
      <w:pPr>
        <w:pStyle w:val="PL"/>
      </w:pPr>
      <w:r w:rsidRPr="00B55E3E">
        <w:t xml:space="preserve">    maxNumberPeriodicSRS-PerBWP                 </w:t>
      </w:r>
      <w:r w:rsidRPr="00B55E3E">
        <w:rPr>
          <w:color w:val="993366"/>
        </w:rPr>
        <w:t>ENUMERATED</w:t>
      </w:r>
      <w:r w:rsidRPr="00B55E3E">
        <w:t xml:space="preserve"> {n1, n2, n4, n8, n16},</w:t>
      </w:r>
    </w:p>
    <w:p w14:paraId="285C104E" w14:textId="77777777" w:rsidR="00A8221D" w:rsidRPr="00B55E3E" w:rsidRDefault="00A8221D" w:rsidP="00A8221D">
      <w:pPr>
        <w:pStyle w:val="PL"/>
      </w:pPr>
      <w:r w:rsidRPr="00B55E3E">
        <w:t xml:space="preserve">    maxNumberPeriodicSRS-PerBWP-PerSlot         </w:t>
      </w:r>
      <w:r w:rsidRPr="00B55E3E">
        <w:rPr>
          <w:color w:val="993366"/>
        </w:rPr>
        <w:t>INTEGER</w:t>
      </w:r>
      <w:r w:rsidRPr="00B55E3E">
        <w:t xml:space="preserve"> (1..6),</w:t>
      </w:r>
    </w:p>
    <w:p w14:paraId="6EEA39BA" w14:textId="77777777" w:rsidR="00A8221D" w:rsidRPr="00B55E3E" w:rsidRDefault="00A8221D" w:rsidP="00A8221D">
      <w:pPr>
        <w:pStyle w:val="PL"/>
      </w:pPr>
      <w:r w:rsidRPr="00B55E3E">
        <w:t xml:space="preserve">    maxNumberSemiPersistentSRS-PerBWP           </w:t>
      </w:r>
      <w:r w:rsidRPr="00B55E3E">
        <w:rPr>
          <w:color w:val="993366"/>
        </w:rPr>
        <w:t>ENUMERATED</w:t>
      </w:r>
      <w:r w:rsidRPr="00B55E3E">
        <w:t xml:space="preserve"> {n1, n2, n4, n8, n16},</w:t>
      </w:r>
    </w:p>
    <w:p w14:paraId="2AB59A05" w14:textId="77777777" w:rsidR="00A8221D" w:rsidRPr="00B55E3E" w:rsidRDefault="00A8221D" w:rsidP="00A8221D">
      <w:pPr>
        <w:pStyle w:val="PL"/>
      </w:pPr>
      <w:r w:rsidRPr="00B55E3E">
        <w:t xml:space="preserve">    maxNumberSemiPersistentSRS-PerBWP-PerSlot   </w:t>
      </w:r>
      <w:r w:rsidRPr="00B55E3E">
        <w:rPr>
          <w:color w:val="993366"/>
        </w:rPr>
        <w:t>INTEGER</w:t>
      </w:r>
      <w:r w:rsidRPr="00B55E3E">
        <w:t xml:space="preserve"> (1..6),</w:t>
      </w:r>
    </w:p>
    <w:p w14:paraId="13E278A0" w14:textId="77777777" w:rsidR="00A8221D" w:rsidRPr="00B55E3E" w:rsidRDefault="00A8221D" w:rsidP="00A8221D">
      <w:pPr>
        <w:pStyle w:val="PL"/>
      </w:pPr>
      <w:r w:rsidRPr="00B55E3E">
        <w:t xml:space="preserve">    maxNumberSRS-Ports-PerResource              </w:t>
      </w:r>
      <w:r w:rsidRPr="00B55E3E">
        <w:rPr>
          <w:color w:val="993366"/>
        </w:rPr>
        <w:t>ENUMERATED</w:t>
      </w:r>
      <w:r w:rsidRPr="00B55E3E">
        <w:t xml:space="preserve"> {n1, n2, n4}</w:t>
      </w:r>
    </w:p>
    <w:p w14:paraId="723A5E8D" w14:textId="77777777" w:rsidR="00A8221D" w:rsidRPr="00B55E3E" w:rsidRDefault="00A8221D" w:rsidP="00A8221D">
      <w:pPr>
        <w:pStyle w:val="PL"/>
      </w:pPr>
      <w:r w:rsidRPr="00B55E3E">
        <w:t>}</w:t>
      </w:r>
    </w:p>
    <w:p w14:paraId="444A2B8D" w14:textId="77777777" w:rsidR="00A8221D" w:rsidRPr="00B55E3E" w:rsidRDefault="00A8221D" w:rsidP="00A8221D">
      <w:pPr>
        <w:pStyle w:val="PL"/>
      </w:pPr>
    </w:p>
    <w:p w14:paraId="6C75A274" w14:textId="77777777" w:rsidR="00A8221D" w:rsidRPr="00B55E3E" w:rsidRDefault="00A8221D" w:rsidP="00A8221D">
      <w:pPr>
        <w:pStyle w:val="PL"/>
      </w:pPr>
      <w:r w:rsidRPr="00B55E3E">
        <w:t xml:space="preserve">DummyF ::=                                  </w:t>
      </w:r>
      <w:r w:rsidRPr="00B55E3E">
        <w:rPr>
          <w:color w:val="993366"/>
        </w:rPr>
        <w:t>SEQUENCE</w:t>
      </w:r>
      <w:r w:rsidRPr="00B55E3E">
        <w:t xml:space="preserve"> {</w:t>
      </w:r>
    </w:p>
    <w:p w14:paraId="77E61AFF" w14:textId="77777777" w:rsidR="00A8221D" w:rsidRPr="00B55E3E" w:rsidRDefault="00A8221D" w:rsidP="00A8221D">
      <w:pPr>
        <w:pStyle w:val="PL"/>
      </w:pPr>
      <w:r w:rsidRPr="00B55E3E">
        <w:t xml:space="preserve">    maxNumberPeriodicCSI-ReportPerBWP           </w:t>
      </w:r>
      <w:r w:rsidRPr="00B55E3E">
        <w:rPr>
          <w:color w:val="993366"/>
        </w:rPr>
        <w:t>INTEGER</w:t>
      </w:r>
      <w:r w:rsidRPr="00B55E3E">
        <w:t xml:space="preserve"> (1..4),</w:t>
      </w:r>
    </w:p>
    <w:p w14:paraId="51A6A757" w14:textId="77777777" w:rsidR="00A8221D" w:rsidRPr="00B55E3E" w:rsidRDefault="00A8221D" w:rsidP="00A8221D">
      <w:pPr>
        <w:pStyle w:val="PL"/>
      </w:pPr>
      <w:r w:rsidRPr="00B55E3E">
        <w:t xml:space="preserve">    maxNumberAperiodicCSI-ReportPerBWP          </w:t>
      </w:r>
      <w:r w:rsidRPr="00B55E3E">
        <w:rPr>
          <w:color w:val="993366"/>
        </w:rPr>
        <w:t>INTEGER</w:t>
      </w:r>
      <w:r w:rsidRPr="00B55E3E">
        <w:t xml:space="preserve"> (1..4),</w:t>
      </w:r>
    </w:p>
    <w:p w14:paraId="016E9471" w14:textId="77777777" w:rsidR="00A8221D" w:rsidRPr="00B55E3E" w:rsidRDefault="00A8221D" w:rsidP="00A8221D">
      <w:pPr>
        <w:pStyle w:val="PL"/>
      </w:pPr>
      <w:r w:rsidRPr="00B55E3E">
        <w:t xml:space="preserve">    maxNumberSemiPersistentCSI-ReportPerBWP     </w:t>
      </w:r>
      <w:r w:rsidRPr="00B55E3E">
        <w:rPr>
          <w:color w:val="993366"/>
        </w:rPr>
        <w:t>INTEGER</w:t>
      </w:r>
      <w:r w:rsidRPr="00B55E3E">
        <w:t xml:space="preserve"> (0..4),</w:t>
      </w:r>
    </w:p>
    <w:p w14:paraId="0A4172BE"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w:t>
      </w:r>
    </w:p>
    <w:p w14:paraId="0BDBA5A4" w14:textId="77777777" w:rsidR="00A8221D" w:rsidRPr="00B55E3E" w:rsidRDefault="00A8221D" w:rsidP="00A8221D">
      <w:pPr>
        <w:pStyle w:val="PL"/>
      </w:pPr>
      <w:r w:rsidRPr="00B55E3E">
        <w:t>}</w:t>
      </w:r>
    </w:p>
    <w:p w14:paraId="046E2F8E" w14:textId="77777777" w:rsidR="00A8221D" w:rsidRPr="00B55E3E" w:rsidRDefault="00A8221D" w:rsidP="00A8221D">
      <w:pPr>
        <w:pStyle w:val="PL"/>
      </w:pPr>
    </w:p>
    <w:p w14:paraId="12230170" w14:textId="77777777" w:rsidR="00A8221D" w:rsidRPr="00B55E3E" w:rsidRDefault="00A8221D" w:rsidP="00A8221D">
      <w:pPr>
        <w:pStyle w:val="PL"/>
        <w:rPr>
          <w:color w:val="808080"/>
        </w:rPr>
      </w:pPr>
      <w:r w:rsidRPr="00B55E3E">
        <w:rPr>
          <w:color w:val="808080"/>
        </w:rPr>
        <w:t>-- TAG-FEATURESETUPLINK-STOP</w:t>
      </w:r>
    </w:p>
    <w:p w14:paraId="63FAF346" w14:textId="77777777" w:rsidR="00A8221D" w:rsidRPr="00B55E3E" w:rsidRDefault="00A8221D" w:rsidP="00A8221D">
      <w:pPr>
        <w:pStyle w:val="PL"/>
        <w:rPr>
          <w:color w:val="808080"/>
        </w:rPr>
      </w:pPr>
      <w:r w:rsidRPr="00B55E3E">
        <w:rPr>
          <w:color w:val="808080"/>
        </w:rPr>
        <w:t>-- ASN1STOP</w:t>
      </w:r>
    </w:p>
    <w:p w14:paraId="2D53B4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BEE8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4E37C8" w14:textId="77777777" w:rsidR="00A8221D" w:rsidRPr="00B55E3E" w:rsidRDefault="00A8221D" w:rsidP="00FB1467">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A8221D" w:rsidRPr="00B55E3E" w14:paraId="09EFA8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D7E51B" w14:textId="77777777" w:rsidR="00A8221D" w:rsidRPr="00B55E3E" w:rsidRDefault="00A8221D" w:rsidP="00FB1467">
            <w:pPr>
              <w:pStyle w:val="TAL"/>
              <w:rPr>
                <w:rFonts w:eastAsia="Malgun Gothic"/>
                <w:szCs w:val="22"/>
                <w:lang w:eastAsia="sv-SE"/>
              </w:rPr>
            </w:pPr>
            <w:r w:rsidRPr="00B55E3E">
              <w:rPr>
                <w:rFonts w:eastAsia="Malgun Gothic"/>
                <w:b/>
                <w:i/>
                <w:szCs w:val="22"/>
                <w:lang w:eastAsia="sv-SE"/>
              </w:rPr>
              <w:t>featureSetListPerUplinkCC</w:t>
            </w:r>
          </w:p>
          <w:p w14:paraId="397CF5D4" w14:textId="77777777" w:rsidR="00A8221D" w:rsidRPr="00B55E3E" w:rsidRDefault="00A8221D" w:rsidP="00FB1467">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4A24B719" w14:textId="77777777" w:rsidR="00A8221D" w:rsidRPr="00B55E3E" w:rsidRDefault="00A8221D" w:rsidP="00A8221D"/>
    <w:p w14:paraId="7D912407" w14:textId="77777777" w:rsidR="00A8221D" w:rsidRPr="00B55E3E" w:rsidRDefault="00A8221D" w:rsidP="00A8221D">
      <w:pPr>
        <w:pStyle w:val="Heading4"/>
        <w:rPr>
          <w:rFonts w:eastAsia="Malgun Gothic"/>
        </w:rPr>
      </w:pPr>
      <w:bookmarkStart w:id="2027" w:name="_Toc60777449"/>
      <w:bookmarkStart w:id="2028" w:name="_Toc115429294"/>
      <w:r w:rsidRPr="00B55E3E">
        <w:rPr>
          <w:rFonts w:eastAsia="Malgun Gothic"/>
        </w:rPr>
        <w:t>–</w:t>
      </w:r>
      <w:r w:rsidRPr="00B55E3E">
        <w:rPr>
          <w:rFonts w:eastAsia="Malgun Gothic"/>
        </w:rPr>
        <w:tab/>
      </w:r>
      <w:r w:rsidRPr="00B55E3E">
        <w:rPr>
          <w:rFonts w:eastAsia="Malgun Gothic"/>
          <w:i/>
        </w:rPr>
        <w:t>FeatureSetUplinkId</w:t>
      </w:r>
      <w:bookmarkEnd w:id="2027"/>
      <w:bookmarkEnd w:id="2028"/>
    </w:p>
    <w:p w14:paraId="44201A9A"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1EA95BBE" w14:textId="77777777" w:rsidR="00A8221D" w:rsidRPr="00B55E3E" w:rsidRDefault="00A8221D" w:rsidP="00A8221D">
      <w:pPr>
        <w:pStyle w:val="TH"/>
        <w:rPr>
          <w:rFonts w:eastAsia="Malgun Gothic"/>
        </w:rPr>
      </w:pPr>
      <w:r w:rsidRPr="00B55E3E">
        <w:rPr>
          <w:rFonts w:eastAsia="Malgun Gothic"/>
          <w:i/>
        </w:rPr>
        <w:lastRenderedPageBreak/>
        <w:t>FeatureSetUplinkId</w:t>
      </w:r>
      <w:r w:rsidRPr="00B55E3E">
        <w:rPr>
          <w:rFonts w:eastAsia="Malgun Gothic"/>
        </w:rPr>
        <w:t xml:space="preserve"> information element</w:t>
      </w:r>
    </w:p>
    <w:p w14:paraId="62313AAC" w14:textId="77777777" w:rsidR="00A8221D" w:rsidRPr="00B55E3E" w:rsidRDefault="00A8221D" w:rsidP="00A8221D">
      <w:pPr>
        <w:pStyle w:val="PL"/>
        <w:rPr>
          <w:color w:val="808080"/>
        </w:rPr>
      </w:pPr>
      <w:r w:rsidRPr="00B55E3E">
        <w:rPr>
          <w:color w:val="808080"/>
        </w:rPr>
        <w:t>-- ASN1START</w:t>
      </w:r>
    </w:p>
    <w:p w14:paraId="15A4D099" w14:textId="77777777" w:rsidR="00A8221D" w:rsidRPr="00B55E3E" w:rsidRDefault="00A8221D" w:rsidP="00A8221D">
      <w:pPr>
        <w:pStyle w:val="PL"/>
        <w:rPr>
          <w:color w:val="808080"/>
        </w:rPr>
      </w:pPr>
      <w:r w:rsidRPr="00B55E3E">
        <w:rPr>
          <w:color w:val="808080"/>
        </w:rPr>
        <w:t>-- TAG-FEATURESETUPLINKID-START</w:t>
      </w:r>
    </w:p>
    <w:p w14:paraId="6EE33793" w14:textId="77777777" w:rsidR="00A8221D" w:rsidRPr="00B55E3E" w:rsidRDefault="00A8221D" w:rsidP="00A8221D">
      <w:pPr>
        <w:pStyle w:val="PL"/>
      </w:pPr>
    </w:p>
    <w:p w14:paraId="1DD7F2DF" w14:textId="77777777" w:rsidR="00A8221D" w:rsidRPr="00B55E3E" w:rsidRDefault="00A8221D" w:rsidP="00A8221D">
      <w:pPr>
        <w:pStyle w:val="PL"/>
      </w:pPr>
      <w:r w:rsidRPr="00B55E3E">
        <w:t xml:space="preserve">FeatureSetUplinkId ::=                  </w:t>
      </w:r>
      <w:r w:rsidRPr="00B55E3E">
        <w:rPr>
          <w:color w:val="993366"/>
        </w:rPr>
        <w:t>INTEGER</w:t>
      </w:r>
      <w:r w:rsidRPr="00B55E3E">
        <w:t xml:space="preserve"> (0..maxUplinkFeatureSets)</w:t>
      </w:r>
    </w:p>
    <w:p w14:paraId="008D2138" w14:textId="77777777" w:rsidR="00A8221D" w:rsidRPr="00B55E3E" w:rsidRDefault="00A8221D" w:rsidP="00A8221D">
      <w:pPr>
        <w:pStyle w:val="PL"/>
      </w:pPr>
    </w:p>
    <w:p w14:paraId="41400A68" w14:textId="77777777" w:rsidR="00A8221D" w:rsidRPr="00B55E3E" w:rsidRDefault="00A8221D" w:rsidP="00A8221D">
      <w:pPr>
        <w:pStyle w:val="PL"/>
        <w:rPr>
          <w:color w:val="808080"/>
        </w:rPr>
      </w:pPr>
      <w:r w:rsidRPr="00B55E3E">
        <w:rPr>
          <w:color w:val="808080"/>
        </w:rPr>
        <w:t>-- TAG-FEATURESETUPLINKID-STOP</w:t>
      </w:r>
    </w:p>
    <w:p w14:paraId="50DBFFF0" w14:textId="77777777" w:rsidR="00A8221D" w:rsidRPr="00B55E3E" w:rsidRDefault="00A8221D" w:rsidP="00A8221D">
      <w:pPr>
        <w:pStyle w:val="PL"/>
        <w:rPr>
          <w:color w:val="808080"/>
        </w:rPr>
      </w:pPr>
      <w:r w:rsidRPr="00B55E3E">
        <w:rPr>
          <w:color w:val="808080"/>
        </w:rPr>
        <w:t>-- ASN1STOP</w:t>
      </w:r>
    </w:p>
    <w:p w14:paraId="22F67C6C" w14:textId="77777777" w:rsidR="00A8221D" w:rsidRPr="00B55E3E" w:rsidRDefault="00A8221D" w:rsidP="00A8221D"/>
    <w:p w14:paraId="650FF3BA" w14:textId="77777777" w:rsidR="00A8221D" w:rsidRPr="00B55E3E" w:rsidRDefault="00A8221D" w:rsidP="00A8221D">
      <w:pPr>
        <w:pStyle w:val="Heading4"/>
        <w:rPr>
          <w:i/>
          <w:noProof/>
        </w:rPr>
      </w:pPr>
      <w:bookmarkStart w:id="2029" w:name="_Toc60777450"/>
      <w:bookmarkStart w:id="2030" w:name="_Toc115429295"/>
      <w:r w:rsidRPr="00B55E3E">
        <w:t>–</w:t>
      </w:r>
      <w:r w:rsidRPr="00B55E3E">
        <w:tab/>
      </w:r>
      <w:r w:rsidRPr="00B55E3E">
        <w:rPr>
          <w:i/>
          <w:noProof/>
        </w:rPr>
        <w:t>FeatureSetUplinkPerCC</w:t>
      </w:r>
      <w:bookmarkEnd w:id="2029"/>
      <w:bookmarkEnd w:id="2030"/>
    </w:p>
    <w:p w14:paraId="30062520" w14:textId="77777777" w:rsidR="00A8221D" w:rsidRPr="00B55E3E" w:rsidRDefault="00A8221D" w:rsidP="00A8221D">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76CB0E72" w14:textId="77777777" w:rsidR="00A8221D" w:rsidRPr="00B55E3E" w:rsidRDefault="00A8221D" w:rsidP="00A8221D">
      <w:pPr>
        <w:pStyle w:val="TH"/>
      </w:pPr>
      <w:r w:rsidRPr="00B55E3E">
        <w:rPr>
          <w:i/>
        </w:rPr>
        <w:t xml:space="preserve">FeatureSetUplinkPerCC </w:t>
      </w:r>
      <w:r w:rsidRPr="00B55E3E">
        <w:t>information element</w:t>
      </w:r>
    </w:p>
    <w:p w14:paraId="66F612BD" w14:textId="77777777" w:rsidR="00A8221D" w:rsidRPr="00B55E3E" w:rsidRDefault="00A8221D" w:rsidP="00A8221D">
      <w:pPr>
        <w:pStyle w:val="PL"/>
        <w:rPr>
          <w:color w:val="808080"/>
        </w:rPr>
      </w:pPr>
      <w:r w:rsidRPr="00B55E3E">
        <w:rPr>
          <w:color w:val="808080"/>
        </w:rPr>
        <w:t>-- ASN1START</w:t>
      </w:r>
    </w:p>
    <w:p w14:paraId="0939C916" w14:textId="77777777" w:rsidR="00A8221D" w:rsidRPr="00B55E3E" w:rsidRDefault="00A8221D" w:rsidP="00A8221D">
      <w:pPr>
        <w:pStyle w:val="PL"/>
        <w:rPr>
          <w:color w:val="808080"/>
        </w:rPr>
      </w:pPr>
      <w:r w:rsidRPr="00B55E3E">
        <w:rPr>
          <w:color w:val="808080"/>
        </w:rPr>
        <w:t>-- TAG-FEATURESETUPLINKPERCC-START</w:t>
      </w:r>
    </w:p>
    <w:p w14:paraId="08E3FE1A" w14:textId="77777777" w:rsidR="00A8221D" w:rsidRPr="00B55E3E" w:rsidRDefault="00A8221D" w:rsidP="00A8221D">
      <w:pPr>
        <w:pStyle w:val="PL"/>
      </w:pPr>
    </w:p>
    <w:p w14:paraId="2D97EC42" w14:textId="77777777" w:rsidR="00A8221D" w:rsidRPr="00B55E3E" w:rsidRDefault="00A8221D" w:rsidP="00A8221D">
      <w:pPr>
        <w:pStyle w:val="PL"/>
      </w:pPr>
      <w:r w:rsidRPr="00B55E3E">
        <w:t xml:space="preserve">FeatureSetUplinkPerCC ::=               </w:t>
      </w:r>
      <w:r w:rsidRPr="00B55E3E">
        <w:rPr>
          <w:color w:val="993366"/>
        </w:rPr>
        <w:t>SEQUENCE</w:t>
      </w:r>
      <w:r w:rsidRPr="00B55E3E">
        <w:t xml:space="preserve"> {</w:t>
      </w:r>
    </w:p>
    <w:p w14:paraId="384F7E63" w14:textId="77777777" w:rsidR="00A8221D" w:rsidRPr="00B55E3E" w:rsidRDefault="00A8221D" w:rsidP="00A8221D">
      <w:pPr>
        <w:pStyle w:val="PL"/>
      </w:pPr>
      <w:r w:rsidRPr="00B55E3E">
        <w:t xml:space="preserve">    supportedSubcarrierSpacingUL            SubcarrierSpacing,</w:t>
      </w:r>
    </w:p>
    <w:p w14:paraId="5CB070B5" w14:textId="77777777" w:rsidR="00A8221D" w:rsidRPr="00B55E3E" w:rsidRDefault="00A8221D" w:rsidP="00A8221D">
      <w:pPr>
        <w:pStyle w:val="PL"/>
      </w:pPr>
      <w:r w:rsidRPr="00B55E3E">
        <w:t xml:space="preserve">    supportedBandwidthUL                    SupportedBandwidth,</w:t>
      </w:r>
    </w:p>
    <w:p w14:paraId="77E0BA4D"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0358010E" w14:textId="77777777" w:rsidR="00A8221D" w:rsidRPr="00B55E3E" w:rsidRDefault="00A8221D" w:rsidP="00A8221D">
      <w:pPr>
        <w:pStyle w:val="PL"/>
      </w:pPr>
      <w:r w:rsidRPr="00B55E3E">
        <w:t xml:space="preserve">    mimo-CB-PUSCH                           </w:t>
      </w:r>
      <w:r w:rsidRPr="00B55E3E">
        <w:rPr>
          <w:color w:val="993366"/>
        </w:rPr>
        <w:t>SEQUENCE</w:t>
      </w:r>
      <w:r w:rsidRPr="00B55E3E">
        <w:t xml:space="preserve"> {</w:t>
      </w:r>
    </w:p>
    <w:p w14:paraId="622D2AE9" w14:textId="77777777" w:rsidR="00A8221D" w:rsidRPr="00B55E3E" w:rsidRDefault="00A8221D" w:rsidP="00A8221D">
      <w:pPr>
        <w:pStyle w:val="PL"/>
      </w:pPr>
      <w:r w:rsidRPr="00B55E3E">
        <w:t xml:space="preserve">        maxNumberMIMO-LayersCB-PUSCH            MIMO-LayersUL                               </w:t>
      </w:r>
      <w:r w:rsidRPr="00B55E3E">
        <w:rPr>
          <w:color w:val="993366"/>
        </w:rPr>
        <w:t>OPTIONAL</w:t>
      </w:r>
      <w:r w:rsidRPr="00B55E3E">
        <w:t>,</w:t>
      </w:r>
    </w:p>
    <w:p w14:paraId="79D408A7"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2)</w:t>
      </w:r>
    </w:p>
    <w:p w14:paraId="565CF0F8" w14:textId="77777777" w:rsidR="00A8221D" w:rsidRPr="00B55E3E" w:rsidRDefault="00A8221D" w:rsidP="00A8221D">
      <w:pPr>
        <w:pStyle w:val="PL"/>
      </w:pPr>
      <w:r w:rsidRPr="00B55E3E">
        <w:t xml:space="preserve">    }                                                                                   </w:t>
      </w:r>
      <w:r w:rsidRPr="00B55E3E">
        <w:rPr>
          <w:color w:val="993366"/>
        </w:rPr>
        <w:t>OPTIONAL</w:t>
      </w:r>
      <w:r w:rsidRPr="00B55E3E">
        <w:t>,</w:t>
      </w:r>
    </w:p>
    <w:p w14:paraId="46952F23" w14:textId="77777777" w:rsidR="00A8221D" w:rsidRPr="00B55E3E" w:rsidRDefault="00A8221D" w:rsidP="00A8221D">
      <w:pPr>
        <w:pStyle w:val="PL"/>
      </w:pPr>
      <w:r w:rsidRPr="00B55E3E">
        <w:t xml:space="preserve">    maxNumberMIMO-LayersNonCB-PUSCH         MIMO-LayersUL                               </w:t>
      </w:r>
      <w:r w:rsidRPr="00B55E3E">
        <w:rPr>
          <w:color w:val="993366"/>
        </w:rPr>
        <w:t>OPTIONAL</w:t>
      </w:r>
      <w:r w:rsidRPr="00B55E3E">
        <w:t>,</w:t>
      </w:r>
    </w:p>
    <w:p w14:paraId="643E31C5" w14:textId="77777777" w:rsidR="00A8221D" w:rsidRPr="00B55E3E" w:rsidRDefault="00A8221D" w:rsidP="00A8221D">
      <w:pPr>
        <w:pStyle w:val="PL"/>
      </w:pPr>
      <w:r w:rsidRPr="00B55E3E">
        <w:t xml:space="preserve">    supportedModulationOrderUL              ModulationOrder                             </w:t>
      </w:r>
      <w:r w:rsidRPr="00B55E3E">
        <w:rPr>
          <w:color w:val="993366"/>
        </w:rPr>
        <w:t>OPTIONAL</w:t>
      </w:r>
    </w:p>
    <w:p w14:paraId="41084D86" w14:textId="77777777" w:rsidR="00A8221D" w:rsidRPr="00B55E3E" w:rsidRDefault="00A8221D" w:rsidP="00A8221D">
      <w:pPr>
        <w:pStyle w:val="PL"/>
      </w:pPr>
      <w:r w:rsidRPr="00B55E3E">
        <w:t>}</w:t>
      </w:r>
    </w:p>
    <w:p w14:paraId="7692EA4A" w14:textId="77777777" w:rsidR="00A8221D" w:rsidRPr="00B55E3E" w:rsidRDefault="00A8221D" w:rsidP="00A8221D">
      <w:pPr>
        <w:pStyle w:val="PL"/>
      </w:pPr>
      <w:r w:rsidRPr="00B55E3E">
        <w:t xml:space="preserve">FeatureSetUplinkPerCC-v1540 ::=       </w:t>
      </w:r>
      <w:r w:rsidRPr="00B55E3E">
        <w:rPr>
          <w:color w:val="993366"/>
        </w:rPr>
        <w:t>SEQUENCE</w:t>
      </w:r>
      <w:r w:rsidRPr="00B55E3E">
        <w:t xml:space="preserve"> {</w:t>
      </w:r>
    </w:p>
    <w:p w14:paraId="7D330633" w14:textId="77777777" w:rsidR="00A8221D" w:rsidRPr="00B55E3E" w:rsidRDefault="00A8221D" w:rsidP="00A8221D">
      <w:pPr>
        <w:pStyle w:val="PL"/>
      </w:pPr>
      <w:r w:rsidRPr="00B55E3E">
        <w:t xml:space="preserve">    mimo-NonCB-PUSCH                      </w:t>
      </w:r>
      <w:r w:rsidRPr="00B55E3E">
        <w:rPr>
          <w:color w:val="993366"/>
        </w:rPr>
        <w:t>SEQUENCE</w:t>
      </w:r>
      <w:r w:rsidRPr="00B55E3E">
        <w:t xml:space="preserve"> {</w:t>
      </w:r>
    </w:p>
    <w:p w14:paraId="2981D355"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4),</w:t>
      </w:r>
    </w:p>
    <w:p w14:paraId="749520A5" w14:textId="77777777" w:rsidR="00A8221D" w:rsidRPr="00B55E3E" w:rsidRDefault="00A8221D" w:rsidP="00A8221D">
      <w:pPr>
        <w:pStyle w:val="PL"/>
      </w:pPr>
      <w:r w:rsidRPr="00B55E3E">
        <w:t xml:space="preserve">        maxNumberSimultaneousSRS-ResourceTx   </w:t>
      </w:r>
      <w:r w:rsidRPr="00B55E3E">
        <w:rPr>
          <w:color w:val="993366"/>
        </w:rPr>
        <w:t>INTEGER</w:t>
      </w:r>
      <w:r w:rsidRPr="00B55E3E">
        <w:t xml:space="preserve"> (1..4)</w:t>
      </w:r>
    </w:p>
    <w:p w14:paraId="18123FB2" w14:textId="77777777" w:rsidR="00A8221D" w:rsidRPr="00B55E3E" w:rsidRDefault="00A8221D" w:rsidP="00A8221D">
      <w:pPr>
        <w:pStyle w:val="PL"/>
      </w:pPr>
      <w:r w:rsidRPr="00B55E3E">
        <w:t xml:space="preserve">    } </w:t>
      </w:r>
      <w:r w:rsidRPr="00B55E3E">
        <w:rPr>
          <w:color w:val="993366"/>
        </w:rPr>
        <w:t>OPTIONAL</w:t>
      </w:r>
    </w:p>
    <w:p w14:paraId="0F225CEB" w14:textId="77777777" w:rsidR="00A8221D" w:rsidRPr="00B55E3E" w:rsidRDefault="00A8221D" w:rsidP="00A8221D">
      <w:pPr>
        <w:pStyle w:val="PL"/>
      </w:pPr>
      <w:r w:rsidRPr="00B55E3E">
        <w:t>}</w:t>
      </w:r>
    </w:p>
    <w:p w14:paraId="34536143" w14:textId="77777777" w:rsidR="00A8221D" w:rsidRPr="00B55E3E" w:rsidRDefault="00A8221D" w:rsidP="00A8221D">
      <w:pPr>
        <w:pStyle w:val="PL"/>
      </w:pPr>
    </w:p>
    <w:p w14:paraId="7DC72286" w14:textId="77777777" w:rsidR="00A8221D" w:rsidRPr="00B55E3E" w:rsidRDefault="00A8221D" w:rsidP="00A8221D">
      <w:pPr>
        <w:pStyle w:val="PL"/>
      </w:pPr>
      <w:r w:rsidRPr="00B55E3E">
        <w:t xml:space="preserve">FeatureSetUplinkPerCC-v1700 ::=   </w:t>
      </w:r>
      <w:r w:rsidRPr="00B55E3E">
        <w:rPr>
          <w:color w:val="993366"/>
        </w:rPr>
        <w:t>SEQUENCE</w:t>
      </w:r>
      <w:r w:rsidRPr="00B55E3E">
        <w:t xml:space="preserve"> {</w:t>
      </w:r>
    </w:p>
    <w:p w14:paraId="5B84710E" w14:textId="77777777" w:rsidR="00A8221D" w:rsidRPr="00B55E3E" w:rsidRDefault="00A8221D" w:rsidP="00A8221D">
      <w:pPr>
        <w:pStyle w:val="PL"/>
      </w:pPr>
      <w:r w:rsidRPr="00B55E3E">
        <w:t xml:space="preserve">    supportedMinBandwidthUL-r17       SupportedBandwidth-v1700                          </w:t>
      </w:r>
      <w:r w:rsidRPr="00B55E3E">
        <w:rPr>
          <w:color w:val="993366"/>
        </w:rPr>
        <w:t>OPTIONAL</w:t>
      </w:r>
      <w:r w:rsidRPr="00B55E3E">
        <w:t>,</w:t>
      </w:r>
    </w:p>
    <w:p w14:paraId="02F20207" w14:textId="77777777" w:rsidR="00A8221D" w:rsidRPr="00B55E3E" w:rsidRDefault="00A8221D" w:rsidP="00A8221D">
      <w:pPr>
        <w:pStyle w:val="PL"/>
        <w:rPr>
          <w:color w:val="808080"/>
        </w:rPr>
      </w:pPr>
      <w:r w:rsidRPr="00B55E3E">
        <w:t xml:space="preserve">    </w:t>
      </w:r>
      <w:r w:rsidRPr="00B55E3E">
        <w:rPr>
          <w:color w:val="808080"/>
        </w:rPr>
        <w:t>-- R1 23-3-1-3</w:t>
      </w:r>
      <w:r w:rsidRPr="00B55E3E">
        <w:rPr>
          <w:color w:val="808080"/>
        </w:rPr>
        <w:tab/>
        <w:t>FeMIMO: Multi-TRP PUSCH repetition (type B) - non-codebook based</w:t>
      </w:r>
    </w:p>
    <w:p w14:paraId="19447527" w14:textId="77777777" w:rsidR="00A8221D" w:rsidRPr="00B55E3E" w:rsidRDefault="00A8221D" w:rsidP="00A8221D">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724F0BE5" w14:textId="77777777" w:rsidR="00A8221D" w:rsidRPr="00B55E3E" w:rsidRDefault="00A8221D" w:rsidP="00A8221D">
      <w:pPr>
        <w:pStyle w:val="PL"/>
        <w:rPr>
          <w:color w:val="808080"/>
        </w:rPr>
      </w:pPr>
      <w:r w:rsidRPr="00B55E3E">
        <w:t xml:space="preserve">    </w:t>
      </w:r>
      <w:r w:rsidRPr="00B55E3E">
        <w:rPr>
          <w:color w:val="808080"/>
        </w:rPr>
        <w:t>-- R1 23-3-1-1 -codebook based Multi-TRP PUSCH repetition (type B)</w:t>
      </w:r>
    </w:p>
    <w:p w14:paraId="5D883FE8" w14:textId="77777777" w:rsidR="00A8221D" w:rsidRPr="00B55E3E" w:rsidRDefault="00A8221D" w:rsidP="00A8221D">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4F08A0E4" w14:textId="77777777" w:rsidR="00A8221D" w:rsidRPr="00B55E3E" w:rsidRDefault="00A8221D" w:rsidP="00A8221D">
      <w:pPr>
        <w:pStyle w:val="PL"/>
      </w:pPr>
      <w:r w:rsidRPr="00B55E3E">
        <w:t xml:space="preserve">    supportedBandwidthUL-v1710        SupportedBandwidth-v1700                          </w:t>
      </w:r>
      <w:r w:rsidRPr="00B55E3E">
        <w:rPr>
          <w:color w:val="993366"/>
        </w:rPr>
        <w:t>OPTIONAL</w:t>
      </w:r>
    </w:p>
    <w:p w14:paraId="19111D1A" w14:textId="77777777" w:rsidR="00A8221D" w:rsidRPr="00B55E3E" w:rsidRDefault="00A8221D" w:rsidP="00A8221D">
      <w:pPr>
        <w:pStyle w:val="PL"/>
      </w:pPr>
      <w:r w:rsidRPr="00B55E3E">
        <w:t>}</w:t>
      </w:r>
    </w:p>
    <w:p w14:paraId="409632DB" w14:textId="77777777" w:rsidR="00A8221D" w:rsidRPr="00B55E3E" w:rsidRDefault="00A8221D" w:rsidP="00A8221D">
      <w:pPr>
        <w:pStyle w:val="PL"/>
      </w:pPr>
    </w:p>
    <w:p w14:paraId="5D29CF2D" w14:textId="77777777" w:rsidR="00A8221D" w:rsidRPr="00B55E3E" w:rsidRDefault="00A8221D" w:rsidP="00A8221D">
      <w:pPr>
        <w:pStyle w:val="PL"/>
        <w:rPr>
          <w:color w:val="808080"/>
        </w:rPr>
      </w:pPr>
      <w:r w:rsidRPr="00B55E3E">
        <w:rPr>
          <w:color w:val="808080"/>
        </w:rPr>
        <w:t>-- TAG-FEATURESETUPLINKPERCC-STOP</w:t>
      </w:r>
    </w:p>
    <w:p w14:paraId="27FDE676" w14:textId="77777777" w:rsidR="00A8221D" w:rsidRPr="00B55E3E" w:rsidRDefault="00A8221D" w:rsidP="00A8221D">
      <w:pPr>
        <w:pStyle w:val="PL"/>
        <w:rPr>
          <w:color w:val="808080"/>
        </w:rPr>
      </w:pPr>
      <w:r w:rsidRPr="00B55E3E">
        <w:rPr>
          <w:color w:val="808080"/>
        </w:rPr>
        <w:t>-- ASN1STOP</w:t>
      </w:r>
    </w:p>
    <w:p w14:paraId="527F1309" w14:textId="77777777" w:rsidR="00A8221D" w:rsidRPr="00B55E3E" w:rsidRDefault="00A8221D" w:rsidP="00A8221D"/>
    <w:p w14:paraId="700A15C3" w14:textId="77777777" w:rsidR="00A8221D" w:rsidRPr="00B55E3E" w:rsidRDefault="00A8221D" w:rsidP="00A8221D">
      <w:pPr>
        <w:pStyle w:val="Heading4"/>
      </w:pPr>
      <w:bookmarkStart w:id="2031" w:name="_Toc60777451"/>
      <w:bookmarkStart w:id="2032" w:name="_Toc115429296"/>
      <w:r w:rsidRPr="00B55E3E">
        <w:t>–</w:t>
      </w:r>
      <w:r w:rsidRPr="00B55E3E">
        <w:tab/>
      </w:r>
      <w:r w:rsidRPr="00B55E3E">
        <w:rPr>
          <w:i/>
        </w:rPr>
        <w:t>FeatureSetUplinkPerCC-Id</w:t>
      </w:r>
      <w:bookmarkEnd w:id="2031"/>
      <w:bookmarkEnd w:id="2032"/>
    </w:p>
    <w:p w14:paraId="4DF1BD58" w14:textId="77777777" w:rsidR="00A8221D" w:rsidRPr="00B55E3E" w:rsidRDefault="00A8221D" w:rsidP="00A8221D">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4DF9BB33" w14:textId="77777777" w:rsidR="00A8221D" w:rsidRPr="00B55E3E" w:rsidRDefault="00A8221D" w:rsidP="00A8221D">
      <w:pPr>
        <w:pStyle w:val="TH"/>
      </w:pPr>
      <w:r w:rsidRPr="00B55E3E">
        <w:rPr>
          <w:i/>
        </w:rPr>
        <w:t>FeatureSetUplinkPerCC-Id</w:t>
      </w:r>
      <w:r w:rsidRPr="00B55E3E">
        <w:t xml:space="preserve"> information element</w:t>
      </w:r>
    </w:p>
    <w:p w14:paraId="008F7264" w14:textId="77777777" w:rsidR="00A8221D" w:rsidRPr="00B55E3E" w:rsidRDefault="00A8221D" w:rsidP="00A8221D">
      <w:pPr>
        <w:pStyle w:val="PL"/>
        <w:rPr>
          <w:color w:val="808080"/>
        </w:rPr>
      </w:pPr>
      <w:r w:rsidRPr="00B55E3E">
        <w:rPr>
          <w:color w:val="808080"/>
        </w:rPr>
        <w:t>-- ASN1START</w:t>
      </w:r>
    </w:p>
    <w:p w14:paraId="1A241828" w14:textId="77777777" w:rsidR="00A8221D" w:rsidRPr="00B55E3E" w:rsidRDefault="00A8221D" w:rsidP="00A8221D">
      <w:pPr>
        <w:pStyle w:val="PL"/>
        <w:rPr>
          <w:color w:val="808080"/>
        </w:rPr>
      </w:pPr>
      <w:r w:rsidRPr="00B55E3E">
        <w:rPr>
          <w:color w:val="808080"/>
        </w:rPr>
        <w:t>-- TAG-FEATURESETUPLINKPERCC-ID-START</w:t>
      </w:r>
    </w:p>
    <w:p w14:paraId="75BF885A" w14:textId="77777777" w:rsidR="00A8221D" w:rsidRPr="00B55E3E" w:rsidRDefault="00A8221D" w:rsidP="00A8221D">
      <w:pPr>
        <w:pStyle w:val="PL"/>
      </w:pPr>
    </w:p>
    <w:p w14:paraId="4FDED786" w14:textId="77777777" w:rsidR="00A8221D" w:rsidRPr="00B55E3E" w:rsidRDefault="00A8221D" w:rsidP="00A8221D">
      <w:pPr>
        <w:pStyle w:val="PL"/>
      </w:pPr>
      <w:r w:rsidRPr="00B55E3E">
        <w:t xml:space="preserve">FeatureSetUplinkPerCC-Id ::=            </w:t>
      </w:r>
      <w:r w:rsidRPr="00B55E3E">
        <w:rPr>
          <w:color w:val="993366"/>
        </w:rPr>
        <w:t>INTEGER</w:t>
      </w:r>
      <w:r w:rsidRPr="00B55E3E">
        <w:t xml:space="preserve"> (1..maxPerCC-FeatureSets)</w:t>
      </w:r>
    </w:p>
    <w:p w14:paraId="32FF046D" w14:textId="77777777" w:rsidR="00A8221D" w:rsidRPr="00B55E3E" w:rsidRDefault="00A8221D" w:rsidP="00A8221D">
      <w:pPr>
        <w:pStyle w:val="PL"/>
      </w:pPr>
    </w:p>
    <w:p w14:paraId="7C598DC7" w14:textId="77777777" w:rsidR="00A8221D" w:rsidRPr="00B55E3E" w:rsidRDefault="00A8221D" w:rsidP="00A8221D">
      <w:pPr>
        <w:pStyle w:val="PL"/>
        <w:rPr>
          <w:color w:val="808080"/>
        </w:rPr>
      </w:pPr>
      <w:r w:rsidRPr="00B55E3E">
        <w:rPr>
          <w:color w:val="808080"/>
        </w:rPr>
        <w:t>-- TAG-FEATURESETUPLINKPERCC-ID-STOP</w:t>
      </w:r>
    </w:p>
    <w:p w14:paraId="12A116BD" w14:textId="77777777" w:rsidR="00A8221D" w:rsidRPr="00B55E3E" w:rsidRDefault="00A8221D" w:rsidP="00A8221D">
      <w:pPr>
        <w:pStyle w:val="PL"/>
        <w:rPr>
          <w:color w:val="808080"/>
        </w:rPr>
      </w:pPr>
      <w:r w:rsidRPr="00B55E3E">
        <w:rPr>
          <w:color w:val="808080"/>
        </w:rPr>
        <w:t>-- ASN1STOP</w:t>
      </w:r>
    </w:p>
    <w:p w14:paraId="48F2057C" w14:textId="77777777" w:rsidR="00A8221D" w:rsidRPr="00B55E3E" w:rsidRDefault="00A8221D" w:rsidP="00A8221D"/>
    <w:p w14:paraId="07C94210" w14:textId="77777777" w:rsidR="00A8221D" w:rsidRPr="00B55E3E" w:rsidRDefault="00A8221D" w:rsidP="00A8221D">
      <w:pPr>
        <w:pStyle w:val="Heading4"/>
      </w:pPr>
      <w:bookmarkStart w:id="2033" w:name="_Toc60777452"/>
      <w:bookmarkStart w:id="2034" w:name="_Toc115429297"/>
      <w:r w:rsidRPr="00B55E3E">
        <w:t>–</w:t>
      </w:r>
      <w:r w:rsidRPr="00B55E3E">
        <w:tab/>
      </w:r>
      <w:r w:rsidRPr="00B55E3E">
        <w:rPr>
          <w:i/>
          <w:noProof/>
        </w:rPr>
        <w:t>FreqBandIndicatorEUTRA</w:t>
      </w:r>
      <w:bookmarkEnd w:id="2033"/>
      <w:bookmarkEnd w:id="2034"/>
    </w:p>
    <w:p w14:paraId="4EF81563" w14:textId="77777777" w:rsidR="00A8221D" w:rsidRPr="00B55E3E" w:rsidRDefault="00A8221D" w:rsidP="00A8221D">
      <w:pPr>
        <w:pStyle w:val="PL"/>
        <w:rPr>
          <w:color w:val="808080"/>
        </w:rPr>
      </w:pPr>
      <w:r w:rsidRPr="00B55E3E">
        <w:rPr>
          <w:color w:val="808080"/>
        </w:rPr>
        <w:t>-- ASN1START</w:t>
      </w:r>
    </w:p>
    <w:p w14:paraId="1E594BF0" w14:textId="77777777" w:rsidR="00A8221D" w:rsidRPr="00B55E3E" w:rsidRDefault="00A8221D" w:rsidP="00A8221D">
      <w:pPr>
        <w:pStyle w:val="PL"/>
        <w:rPr>
          <w:color w:val="808080"/>
        </w:rPr>
      </w:pPr>
      <w:r w:rsidRPr="00B55E3E">
        <w:rPr>
          <w:color w:val="808080"/>
        </w:rPr>
        <w:t>-- TAG-FREQBANDINDICATOREUTRA-START</w:t>
      </w:r>
    </w:p>
    <w:p w14:paraId="62C2E8EA" w14:textId="77777777" w:rsidR="00A8221D" w:rsidRPr="00B55E3E" w:rsidRDefault="00A8221D" w:rsidP="00A8221D">
      <w:pPr>
        <w:pStyle w:val="PL"/>
      </w:pPr>
    </w:p>
    <w:p w14:paraId="6A6E31B8" w14:textId="77777777" w:rsidR="00A8221D" w:rsidRPr="00B55E3E" w:rsidRDefault="00A8221D" w:rsidP="00A8221D">
      <w:pPr>
        <w:pStyle w:val="PL"/>
      </w:pPr>
      <w:r w:rsidRPr="00B55E3E">
        <w:t xml:space="preserve">FreqBandIndicatorEUTRA ::=  </w:t>
      </w:r>
      <w:r w:rsidRPr="00B55E3E">
        <w:rPr>
          <w:color w:val="993366"/>
        </w:rPr>
        <w:t>INTEGER</w:t>
      </w:r>
      <w:r w:rsidRPr="00B55E3E">
        <w:t xml:space="preserve"> (1..maxBandsEUTRA)</w:t>
      </w:r>
    </w:p>
    <w:p w14:paraId="20766272" w14:textId="77777777" w:rsidR="00A8221D" w:rsidRPr="00B55E3E" w:rsidRDefault="00A8221D" w:rsidP="00A8221D">
      <w:pPr>
        <w:pStyle w:val="PL"/>
      </w:pPr>
    </w:p>
    <w:p w14:paraId="78AB79E4" w14:textId="77777777" w:rsidR="00A8221D" w:rsidRPr="00B55E3E" w:rsidRDefault="00A8221D" w:rsidP="00A8221D">
      <w:pPr>
        <w:pStyle w:val="PL"/>
        <w:rPr>
          <w:color w:val="808080"/>
        </w:rPr>
      </w:pPr>
      <w:r w:rsidRPr="00B55E3E">
        <w:rPr>
          <w:color w:val="808080"/>
        </w:rPr>
        <w:t>-- TAG-FREQBANDINDICATOREUTRA-STOP</w:t>
      </w:r>
    </w:p>
    <w:p w14:paraId="65700ECC" w14:textId="77777777" w:rsidR="00A8221D" w:rsidRPr="00B55E3E" w:rsidRDefault="00A8221D" w:rsidP="00A8221D">
      <w:pPr>
        <w:pStyle w:val="PL"/>
        <w:rPr>
          <w:color w:val="808080"/>
        </w:rPr>
      </w:pPr>
      <w:r w:rsidRPr="00B55E3E">
        <w:rPr>
          <w:color w:val="808080"/>
        </w:rPr>
        <w:t>-- ASN1STOP</w:t>
      </w:r>
    </w:p>
    <w:p w14:paraId="16F48267" w14:textId="77777777" w:rsidR="00A8221D" w:rsidRPr="00B55E3E" w:rsidRDefault="00A8221D" w:rsidP="00A8221D"/>
    <w:p w14:paraId="3D3B582C" w14:textId="77777777" w:rsidR="00A8221D" w:rsidRPr="00B55E3E" w:rsidRDefault="00A8221D" w:rsidP="00A8221D">
      <w:pPr>
        <w:pStyle w:val="Heading4"/>
      </w:pPr>
      <w:bookmarkStart w:id="2035" w:name="_Toc60777453"/>
      <w:bookmarkStart w:id="2036" w:name="_Toc115429298"/>
      <w:r w:rsidRPr="00B55E3E">
        <w:t>–</w:t>
      </w:r>
      <w:r w:rsidRPr="00B55E3E">
        <w:tab/>
      </w:r>
      <w:r w:rsidRPr="00B55E3E">
        <w:rPr>
          <w:i/>
          <w:noProof/>
        </w:rPr>
        <w:t>FreqBandList</w:t>
      </w:r>
      <w:bookmarkEnd w:id="2035"/>
      <w:bookmarkEnd w:id="2036"/>
    </w:p>
    <w:p w14:paraId="28B27703" w14:textId="77777777" w:rsidR="00A8221D" w:rsidRPr="00B55E3E" w:rsidRDefault="00A8221D" w:rsidP="00A8221D">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8C7E90" w14:textId="77777777" w:rsidR="00A8221D" w:rsidRPr="00B55E3E" w:rsidRDefault="00A8221D" w:rsidP="00A8221D">
      <w:pPr>
        <w:pStyle w:val="TH"/>
      </w:pPr>
      <w:r w:rsidRPr="00B55E3E">
        <w:rPr>
          <w:bCs/>
          <w:i/>
          <w:iCs/>
        </w:rPr>
        <w:t>FreqBandList</w:t>
      </w:r>
      <w:r w:rsidRPr="00B55E3E">
        <w:t xml:space="preserve"> information element</w:t>
      </w:r>
    </w:p>
    <w:p w14:paraId="65E0374C" w14:textId="77777777" w:rsidR="00A8221D" w:rsidRPr="00B55E3E" w:rsidRDefault="00A8221D" w:rsidP="00A8221D">
      <w:pPr>
        <w:pStyle w:val="PL"/>
        <w:rPr>
          <w:color w:val="808080"/>
        </w:rPr>
      </w:pPr>
      <w:r w:rsidRPr="00B55E3E">
        <w:rPr>
          <w:color w:val="808080"/>
        </w:rPr>
        <w:t>-- ASN1START</w:t>
      </w:r>
    </w:p>
    <w:p w14:paraId="65B64868" w14:textId="77777777" w:rsidR="00A8221D" w:rsidRPr="00B55E3E" w:rsidRDefault="00A8221D" w:rsidP="00A8221D">
      <w:pPr>
        <w:pStyle w:val="PL"/>
        <w:rPr>
          <w:color w:val="808080"/>
        </w:rPr>
      </w:pPr>
      <w:r w:rsidRPr="00B55E3E">
        <w:rPr>
          <w:color w:val="808080"/>
        </w:rPr>
        <w:t>-- TAG-FREQBANDLIST-START</w:t>
      </w:r>
    </w:p>
    <w:p w14:paraId="1D04A9E8" w14:textId="77777777" w:rsidR="00A8221D" w:rsidRPr="00B55E3E" w:rsidRDefault="00A8221D" w:rsidP="00A8221D">
      <w:pPr>
        <w:pStyle w:val="PL"/>
      </w:pPr>
    </w:p>
    <w:p w14:paraId="56F6E0E1" w14:textId="77777777" w:rsidR="00A8221D" w:rsidRPr="00B55E3E" w:rsidRDefault="00A8221D" w:rsidP="00A8221D">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581DE909" w14:textId="77777777" w:rsidR="00A8221D" w:rsidRPr="00B55E3E" w:rsidRDefault="00A8221D" w:rsidP="00A8221D">
      <w:pPr>
        <w:pStyle w:val="PL"/>
      </w:pPr>
    </w:p>
    <w:p w14:paraId="0E81DB2F" w14:textId="77777777" w:rsidR="00A8221D" w:rsidRPr="00B55E3E" w:rsidRDefault="00A8221D" w:rsidP="00A8221D">
      <w:pPr>
        <w:pStyle w:val="PL"/>
      </w:pPr>
      <w:r w:rsidRPr="00B55E3E">
        <w:t xml:space="preserve">FreqBandInformation ::=         </w:t>
      </w:r>
      <w:r w:rsidRPr="00B55E3E">
        <w:rPr>
          <w:color w:val="993366"/>
        </w:rPr>
        <w:t>CHOICE</w:t>
      </w:r>
      <w:r w:rsidRPr="00B55E3E">
        <w:t xml:space="preserve"> {</w:t>
      </w:r>
    </w:p>
    <w:p w14:paraId="26C2568B" w14:textId="77777777" w:rsidR="00A8221D" w:rsidRPr="00B55E3E" w:rsidRDefault="00A8221D" w:rsidP="00A8221D">
      <w:pPr>
        <w:pStyle w:val="PL"/>
      </w:pPr>
      <w:r w:rsidRPr="00B55E3E">
        <w:t xml:space="preserve">    bandInformationEUTRA            FreqBandInformationEUTRA,</w:t>
      </w:r>
    </w:p>
    <w:p w14:paraId="087EDC61" w14:textId="77777777" w:rsidR="00A8221D" w:rsidRPr="00B55E3E" w:rsidRDefault="00A8221D" w:rsidP="00A8221D">
      <w:pPr>
        <w:pStyle w:val="PL"/>
      </w:pPr>
      <w:r w:rsidRPr="00B55E3E">
        <w:t xml:space="preserve">    bandInformationNR               FreqBandInformationNR</w:t>
      </w:r>
    </w:p>
    <w:p w14:paraId="05D92C77" w14:textId="77777777" w:rsidR="00A8221D" w:rsidRPr="00B55E3E" w:rsidRDefault="00A8221D" w:rsidP="00A8221D">
      <w:pPr>
        <w:pStyle w:val="PL"/>
      </w:pPr>
      <w:r w:rsidRPr="00B55E3E">
        <w:lastRenderedPageBreak/>
        <w:t>}</w:t>
      </w:r>
    </w:p>
    <w:p w14:paraId="778B7FAF" w14:textId="77777777" w:rsidR="00A8221D" w:rsidRPr="00B55E3E" w:rsidRDefault="00A8221D" w:rsidP="00A8221D">
      <w:pPr>
        <w:pStyle w:val="PL"/>
      </w:pPr>
    </w:p>
    <w:p w14:paraId="3DAE4E17" w14:textId="77777777" w:rsidR="00A8221D" w:rsidRPr="00B55E3E" w:rsidRDefault="00A8221D" w:rsidP="00A8221D">
      <w:pPr>
        <w:pStyle w:val="PL"/>
      </w:pPr>
      <w:r w:rsidRPr="00B55E3E">
        <w:t xml:space="preserve">FreqBandInformationEUTRA ::=    </w:t>
      </w:r>
      <w:r w:rsidRPr="00B55E3E">
        <w:rPr>
          <w:color w:val="993366"/>
        </w:rPr>
        <w:t>SEQUENCE</w:t>
      </w:r>
      <w:r w:rsidRPr="00B55E3E">
        <w:t xml:space="preserve"> {</w:t>
      </w:r>
    </w:p>
    <w:p w14:paraId="62F6A963" w14:textId="77777777" w:rsidR="00A8221D" w:rsidRPr="00B55E3E" w:rsidRDefault="00A8221D" w:rsidP="00A8221D">
      <w:pPr>
        <w:pStyle w:val="PL"/>
      </w:pPr>
      <w:r w:rsidRPr="00B55E3E">
        <w:t xml:space="preserve">    bandEUTRA                       FreqBandIndicatorEUTRA,</w:t>
      </w:r>
    </w:p>
    <w:p w14:paraId="2BCD1D6C" w14:textId="77777777" w:rsidR="00A8221D" w:rsidRPr="00B55E3E" w:rsidRDefault="00A8221D" w:rsidP="00A8221D">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76EE85A2" w14:textId="77777777" w:rsidR="00A8221D" w:rsidRPr="00B55E3E" w:rsidRDefault="00A8221D" w:rsidP="00A8221D">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37898A0B" w14:textId="77777777" w:rsidR="00A8221D" w:rsidRPr="00B55E3E" w:rsidRDefault="00A8221D" w:rsidP="00A8221D">
      <w:pPr>
        <w:pStyle w:val="PL"/>
      </w:pPr>
      <w:r w:rsidRPr="00B55E3E">
        <w:t>}</w:t>
      </w:r>
    </w:p>
    <w:p w14:paraId="32819AF1" w14:textId="77777777" w:rsidR="00A8221D" w:rsidRPr="00B55E3E" w:rsidRDefault="00A8221D" w:rsidP="00A8221D">
      <w:pPr>
        <w:pStyle w:val="PL"/>
      </w:pPr>
    </w:p>
    <w:p w14:paraId="3121EC50" w14:textId="77777777" w:rsidR="00A8221D" w:rsidRPr="00B55E3E" w:rsidRDefault="00A8221D" w:rsidP="00A8221D">
      <w:pPr>
        <w:pStyle w:val="PL"/>
      </w:pPr>
      <w:r w:rsidRPr="00B55E3E">
        <w:t xml:space="preserve">FreqBandInformationNR ::=       </w:t>
      </w:r>
      <w:r w:rsidRPr="00B55E3E">
        <w:rPr>
          <w:color w:val="993366"/>
        </w:rPr>
        <w:t>SEQUENCE</w:t>
      </w:r>
      <w:r w:rsidRPr="00B55E3E">
        <w:t xml:space="preserve"> {</w:t>
      </w:r>
    </w:p>
    <w:p w14:paraId="7D738DF4" w14:textId="77777777" w:rsidR="00A8221D" w:rsidRPr="00B55E3E" w:rsidRDefault="00A8221D" w:rsidP="00A8221D">
      <w:pPr>
        <w:pStyle w:val="PL"/>
      </w:pPr>
      <w:r w:rsidRPr="00B55E3E">
        <w:t xml:space="preserve">    bandNR                          FreqBandIndicatorNR,</w:t>
      </w:r>
    </w:p>
    <w:p w14:paraId="5519C220" w14:textId="77777777" w:rsidR="00A8221D" w:rsidRPr="00B55E3E" w:rsidRDefault="00A8221D" w:rsidP="00A8221D">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58392276" w14:textId="77777777" w:rsidR="00A8221D" w:rsidRPr="00B55E3E" w:rsidRDefault="00A8221D" w:rsidP="00A8221D">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22EBE4BB" w14:textId="77777777" w:rsidR="00A8221D" w:rsidRPr="00B55E3E" w:rsidRDefault="00A8221D" w:rsidP="00A8221D">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4EB2A7EF" w14:textId="77777777" w:rsidR="00A8221D" w:rsidRPr="00B55E3E" w:rsidRDefault="00A8221D" w:rsidP="00A8221D">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36E15909" w14:textId="77777777" w:rsidR="00A8221D" w:rsidRPr="00B55E3E" w:rsidRDefault="00A8221D" w:rsidP="00A8221D">
      <w:pPr>
        <w:pStyle w:val="PL"/>
      </w:pPr>
      <w:r w:rsidRPr="00B55E3E">
        <w:t>}</w:t>
      </w:r>
    </w:p>
    <w:p w14:paraId="7E21869B" w14:textId="77777777" w:rsidR="00A8221D" w:rsidRPr="00B55E3E" w:rsidRDefault="00A8221D" w:rsidP="00A8221D">
      <w:pPr>
        <w:pStyle w:val="PL"/>
      </w:pPr>
    </w:p>
    <w:p w14:paraId="6735EE6E" w14:textId="77777777" w:rsidR="00A8221D" w:rsidRPr="00B55E3E" w:rsidRDefault="00A8221D" w:rsidP="00A8221D">
      <w:pPr>
        <w:pStyle w:val="PL"/>
      </w:pPr>
      <w:r w:rsidRPr="00B55E3E">
        <w:t xml:space="preserve">AggregatedBandwidth ::=         </w:t>
      </w:r>
      <w:r w:rsidRPr="00B55E3E">
        <w:rPr>
          <w:color w:val="993366"/>
        </w:rPr>
        <w:t>ENUMERATED</w:t>
      </w:r>
      <w:r w:rsidRPr="00B55E3E">
        <w:t xml:space="preserve"> {mhz50, mhz100, mhz150, mhz200, mhz250, mhz300, mhz350,</w:t>
      </w:r>
    </w:p>
    <w:p w14:paraId="1B08D133" w14:textId="77777777" w:rsidR="00A8221D" w:rsidRPr="00B55E3E" w:rsidRDefault="00A8221D" w:rsidP="00A8221D">
      <w:pPr>
        <w:pStyle w:val="PL"/>
      </w:pPr>
      <w:r w:rsidRPr="00B55E3E">
        <w:t xml:space="preserve">                                            mhz400, mhz450, mhz500, mhz550, mhz600, mhz650, mhz700, mhz750, mhz800}</w:t>
      </w:r>
    </w:p>
    <w:p w14:paraId="3C4E3FD5" w14:textId="77777777" w:rsidR="00A8221D" w:rsidRPr="00B55E3E" w:rsidRDefault="00A8221D" w:rsidP="00A8221D">
      <w:pPr>
        <w:pStyle w:val="PL"/>
      </w:pPr>
    </w:p>
    <w:p w14:paraId="20F3B1F6" w14:textId="77777777" w:rsidR="00A8221D" w:rsidRPr="00B55E3E" w:rsidRDefault="00A8221D" w:rsidP="00A8221D">
      <w:pPr>
        <w:pStyle w:val="PL"/>
        <w:rPr>
          <w:color w:val="808080"/>
        </w:rPr>
      </w:pPr>
      <w:r w:rsidRPr="00B55E3E">
        <w:rPr>
          <w:color w:val="808080"/>
        </w:rPr>
        <w:t>-- TAG-FREQBANDLIST-STOP</w:t>
      </w:r>
    </w:p>
    <w:p w14:paraId="3FFEED34" w14:textId="77777777" w:rsidR="00A8221D" w:rsidRPr="00B55E3E" w:rsidRDefault="00A8221D" w:rsidP="00A8221D">
      <w:pPr>
        <w:pStyle w:val="PL"/>
        <w:rPr>
          <w:color w:val="808080"/>
        </w:rPr>
      </w:pPr>
      <w:r w:rsidRPr="00B55E3E">
        <w:rPr>
          <w:color w:val="808080"/>
        </w:rPr>
        <w:t>-- ASN1STOP</w:t>
      </w:r>
    </w:p>
    <w:p w14:paraId="31DEBEA1" w14:textId="77777777" w:rsidR="00A8221D" w:rsidRPr="00B55E3E" w:rsidRDefault="00A8221D" w:rsidP="00A8221D"/>
    <w:p w14:paraId="4943FF0E" w14:textId="77777777" w:rsidR="00A8221D" w:rsidRPr="00B55E3E" w:rsidRDefault="00A8221D" w:rsidP="00A8221D">
      <w:pPr>
        <w:pStyle w:val="Heading4"/>
        <w:rPr>
          <w:noProof/>
        </w:rPr>
      </w:pPr>
      <w:bookmarkStart w:id="2037" w:name="_Toc60777454"/>
      <w:bookmarkStart w:id="2038" w:name="_Toc115429299"/>
      <w:r w:rsidRPr="00B55E3E">
        <w:t>–</w:t>
      </w:r>
      <w:r w:rsidRPr="00B55E3E">
        <w:tab/>
      </w:r>
      <w:r w:rsidRPr="00B55E3E">
        <w:rPr>
          <w:i/>
          <w:noProof/>
        </w:rPr>
        <w:t>FreqSeparationClass</w:t>
      </w:r>
      <w:bookmarkEnd w:id="2037"/>
      <w:bookmarkEnd w:id="2038"/>
    </w:p>
    <w:p w14:paraId="509C8A63" w14:textId="77777777" w:rsidR="00A8221D" w:rsidRPr="00B55E3E" w:rsidRDefault="00A8221D" w:rsidP="00A8221D">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2075CAB0" w14:textId="77777777" w:rsidR="00A8221D" w:rsidRPr="00B55E3E" w:rsidRDefault="00A8221D" w:rsidP="00A8221D">
      <w:pPr>
        <w:pStyle w:val="TH"/>
      </w:pPr>
      <w:r w:rsidRPr="00B55E3E">
        <w:rPr>
          <w:i/>
        </w:rPr>
        <w:t>FreqSeparationClass</w:t>
      </w:r>
      <w:r w:rsidRPr="00B55E3E">
        <w:t xml:space="preserve"> information element</w:t>
      </w:r>
    </w:p>
    <w:p w14:paraId="61ED89CB" w14:textId="77777777" w:rsidR="00A8221D" w:rsidRPr="00B55E3E" w:rsidRDefault="00A8221D" w:rsidP="00A8221D">
      <w:pPr>
        <w:pStyle w:val="PL"/>
        <w:rPr>
          <w:color w:val="808080"/>
        </w:rPr>
      </w:pPr>
      <w:r w:rsidRPr="00B55E3E">
        <w:rPr>
          <w:color w:val="808080"/>
        </w:rPr>
        <w:t>-- ASN1START</w:t>
      </w:r>
    </w:p>
    <w:p w14:paraId="70CC1200" w14:textId="77777777" w:rsidR="00A8221D" w:rsidRPr="00B55E3E" w:rsidRDefault="00A8221D" w:rsidP="00A8221D">
      <w:pPr>
        <w:pStyle w:val="PL"/>
        <w:rPr>
          <w:color w:val="808080"/>
        </w:rPr>
      </w:pPr>
      <w:r w:rsidRPr="00B55E3E">
        <w:rPr>
          <w:color w:val="808080"/>
        </w:rPr>
        <w:t>-- TAG-FREQSEPARATIONCLASS-START</w:t>
      </w:r>
    </w:p>
    <w:p w14:paraId="5FDB815C" w14:textId="77777777" w:rsidR="00A8221D" w:rsidRPr="00B55E3E" w:rsidRDefault="00A8221D" w:rsidP="00A8221D">
      <w:pPr>
        <w:pStyle w:val="PL"/>
      </w:pPr>
    </w:p>
    <w:p w14:paraId="02FE8DE7" w14:textId="77777777" w:rsidR="00A8221D" w:rsidRPr="00B55E3E" w:rsidRDefault="00A8221D" w:rsidP="00A8221D">
      <w:pPr>
        <w:pStyle w:val="PL"/>
      </w:pPr>
      <w:r w:rsidRPr="00B55E3E">
        <w:t xml:space="preserve">FreqSeparationClass ::= </w:t>
      </w:r>
      <w:r w:rsidRPr="00B55E3E">
        <w:rPr>
          <w:color w:val="993366"/>
        </w:rPr>
        <w:t>ENUMERATED</w:t>
      </w:r>
      <w:r w:rsidRPr="00B55E3E">
        <w:t xml:space="preserve"> { mhz800, mhz1200, mhz1400, ..., mhz400-v1650, mhz600-v1650}</w:t>
      </w:r>
    </w:p>
    <w:p w14:paraId="7A968479" w14:textId="77777777" w:rsidR="00A8221D" w:rsidRPr="00B55E3E" w:rsidRDefault="00A8221D" w:rsidP="00A8221D">
      <w:pPr>
        <w:pStyle w:val="PL"/>
      </w:pPr>
    </w:p>
    <w:p w14:paraId="7B650094" w14:textId="77777777" w:rsidR="00A8221D" w:rsidRPr="00B55E3E" w:rsidRDefault="00A8221D" w:rsidP="00A8221D">
      <w:pPr>
        <w:pStyle w:val="PL"/>
      </w:pPr>
      <w:r w:rsidRPr="00B55E3E">
        <w:t xml:space="preserve">FreqSeparationClassDL-v1620 ::= </w:t>
      </w:r>
      <w:r w:rsidRPr="00B55E3E">
        <w:rPr>
          <w:color w:val="993366"/>
        </w:rPr>
        <w:t>ENUMERATED</w:t>
      </w:r>
      <w:r w:rsidRPr="00B55E3E">
        <w:t xml:space="preserve"> {mhz1000, mhz1600, mhz1800, mhz2000, mhz2200, mhz2400}</w:t>
      </w:r>
    </w:p>
    <w:p w14:paraId="6CD430D0" w14:textId="77777777" w:rsidR="00A8221D" w:rsidRPr="00B55E3E" w:rsidRDefault="00A8221D" w:rsidP="00A8221D">
      <w:pPr>
        <w:pStyle w:val="PL"/>
      </w:pPr>
    </w:p>
    <w:p w14:paraId="23618FEE" w14:textId="77777777" w:rsidR="00A8221D" w:rsidRPr="00B55E3E" w:rsidRDefault="00A8221D" w:rsidP="00A8221D">
      <w:pPr>
        <w:pStyle w:val="PL"/>
      </w:pPr>
      <w:r w:rsidRPr="00B55E3E">
        <w:t xml:space="preserve">FreqSeparationClassUL-v1620 ::= </w:t>
      </w:r>
      <w:r w:rsidRPr="00B55E3E">
        <w:rPr>
          <w:color w:val="993366"/>
        </w:rPr>
        <w:t>ENUMERATED</w:t>
      </w:r>
      <w:r w:rsidRPr="00B55E3E">
        <w:t xml:space="preserve"> {mhz1000}</w:t>
      </w:r>
    </w:p>
    <w:p w14:paraId="70DB5461" w14:textId="77777777" w:rsidR="00A8221D" w:rsidRPr="00B55E3E" w:rsidRDefault="00A8221D" w:rsidP="00A8221D">
      <w:pPr>
        <w:pStyle w:val="PL"/>
      </w:pPr>
    </w:p>
    <w:p w14:paraId="294112E9" w14:textId="77777777" w:rsidR="00A8221D" w:rsidRPr="00B55E3E" w:rsidRDefault="00A8221D" w:rsidP="00A8221D">
      <w:pPr>
        <w:pStyle w:val="PL"/>
        <w:rPr>
          <w:color w:val="808080"/>
        </w:rPr>
      </w:pPr>
      <w:r w:rsidRPr="00B55E3E">
        <w:rPr>
          <w:color w:val="808080"/>
        </w:rPr>
        <w:t>-- TAG-FREQSEPARATIONCLASS-STOP</w:t>
      </w:r>
    </w:p>
    <w:p w14:paraId="407F5048" w14:textId="77777777" w:rsidR="00A8221D" w:rsidRPr="00B55E3E" w:rsidRDefault="00A8221D" w:rsidP="00A8221D">
      <w:pPr>
        <w:pStyle w:val="PL"/>
        <w:rPr>
          <w:color w:val="808080"/>
        </w:rPr>
      </w:pPr>
      <w:r w:rsidRPr="00B55E3E">
        <w:rPr>
          <w:color w:val="808080"/>
        </w:rPr>
        <w:t>-- ASN1STOP</w:t>
      </w:r>
    </w:p>
    <w:p w14:paraId="6F37B99D" w14:textId="77777777" w:rsidR="00A8221D" w:rsidRPr="00B55E3E" w:rsidRDefault="00A8221D" w:rsidP="00A8221D">
      <w:pPr>
        <w:rPr>
          <w:rFonts w:eastAsiaTheme="minorEastAsia"/>
        </w:rPr>
      </w:pPr>
    </w:p>
    <w:p w14:paraId="47D8A59C" w14:textId="77777777" w:rsidR="00A8221D" w:rsidRPr="00B55E3E" w:rsidRDefault="00A8221D" w:rsidP="00A8221D">
      <w:pPr>
        <w:pStyle w:val="Heading4"/>
        <w:rPr>
          <w:i/>
          <w:iCs/>
          <w:noProof/>
        </w:rPr>
      </w:pPr>
      <w:bookmarkStart w:id="2039" w:name="_Toc60777455"/>
      <w:bookmarkStart w:id="2040" w:name="_Toc115429300"/>
      <w:r w:rsidRPr="00B55E3E">
        <w:rPr>
          <w:i/>
          <w:iCs/>
        </w:rPr>
        <w:t>–</w:t>
      </w:r>
      <w:r w:rsidRPr="00B55E3E">
        <w:rPr>
          <w:i/>
          <w:iCs/>
        </w:rPr>
        <w:tab/>
      </w:r>
      <w:r w:rsidRPr="00B55E3E">
        <w:rPr>
          <w:i/>
          <w:iCs/>
          <w:noProof/>
        </w:rPr>
        <w:t>FreqSeparationClassDL-Only</w:t>
      </w:r>
      <w:bookmarkEnd w:id="2039"/>
      <w:bookmarkEnd w:id="2040"/>
    </w:p>
    <w:p w14:paraId="5D5628F6" w14:textId="77777777" w:rsidR="00A8221D" w:rsidRPr="00B55E3E" w:rsidRDefault="00A8221D" w:rsidP="00A8221D">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4D6E56A9" w14:textId="77777777" w:rsidR="00A8221D" w:rsidRPr="00B55E3E" w:rsidRDefault="00A8221D" w:rsidP="00A8221D">
      <w:pPr>
        <w:pStyle w:val="TH"/>
      </w:pPr>
      <w:r w:rsidRPr="00B55E3E">
        <w:rPr>
          <w:i/>
          <w:iCs/>
        </w:rPr>
        <w:lastRenderedPageBreak/>
        <w:t>FreqSeparationClassDL-Only</w:t>
      </w:r>
      <w:r w:rsidRPr="00B55E3E">
        <w:t xml:space="preserve"> information element</w:t>
      </w:r>
    </w:p>
    <w:p w14:paraId="1CFF5D73" w14:textId="77777777" w:rsidR="00A8221D" w:rsidRPr="00B55E3E" w:rsidRDefault="00A8221D" w:rsidP="00A8221D">
      <w:pPr>
        <w:pStyle w:val="PL"/>
        <w:rPr>
          <w:color w:val="808080"/>
        </w:rPr>
      </w:pPr>
      <w:r w:rsidRPr="00B55E3E">
        <w:rPr>
          <w:color w:val="808080"/>
        </w:rPr>
        <w:t>-- ASN1START</w:t>
      </w:r>
    </w:p>
    <w:p w14:paraId="0BB0C645" w14:textId="77777777" w:rsidR="00A8221D" w:rsidRPr="00B55E3E" w:rsidRDefault="00A8221D" w:rsidP="00A8221D">
      <w:pPr>
        <w:pStyle w:val="PL"/>
        <w:rPr>
          <w:color w:val="808080"/>
        </w:rPr>
      </w:pPr>
      <w:r w:rsidRPr="00B55E3E">
        <w:rPr>
          <w:color w:val="808080"/>
        </w:rPr>
        <w:t>-- TAG-FREQSEPARATIONCLASSDL-Only-START</w:t>
      </w:r>
    </w:p>
    <w:p w14:paraId="17B2EF1B" w14:textId="77777777" w:rsidR="00A8221D" w:rsidRPr="00B55E3E" w:rsidRDefault="00A8221D" w:rsidP="00A8221D">
      <w:pPr>
        <w:pStyle w:val="PL"/>
      </w:pPr>
    </w:p>
    <w:p w14:paraId="468B8E77" w14:textId="77777777" w:rsidR="00A8221D" w:rsidRPr="00B55E3E" w:rsidRDefault="00A8221D" w:rsidP="00A8221D">
      <w:pPr>
        <w:pStyle w:val="PL"/>
      </w:pPr>
      <w:r w:rsidRPr="00B55E3E">
        <w:t xml:space="preserve">FreqSeparationClassDL-Only-r16 ::= </w:t>
      </w:r>
      <w:r w:rsidRPr="00B55E3E">
        <w:rPr>
          <w:color w:val="993366"/>
        </w:rPr>
        <w:t>ENUMERATED</w:t>
      </w:r>
      <w:r w:rsidRPr="00B55E3E">
        <w:t xml:space="preserve"> {mhz200, mhz400, mhz600, mhz800, mhz1000, mhz1200}</w:t>
      </w:r>
    </w:p>
    <w:p w14:paraId="72E532C9" w14:textId="77777777" w:rsidR="00A8221D" w:rsidRPr="00B55E3E" w:rsidRDefault="00A8221D" w:rsidP="00A8221D">
      <w:pPr>
        <w:pStyle w:val="PL"/>
      </w:pPr>
    </w:p>
    <w:p w14:paraId="5DDA34C4" w14:textId="77777777" w:rsidR="00A8221D" w:rsidRPr="00B55E3E" w:rsidRDefault="00A8221D" w:rsidP="00A8221D">
      <w:pPr>
        <w:pStyle w:val="PL"/>
        <w:rPr>
          <w:color w:val="808080"/>
        </w:rPr>
      </w:pPr>
      <w:r w:rsidRPr="00B55E3E">
        <w:rPr>
          <w:color w:val="808080"/>
        </w:rPr>
        <w:t>-- TAG-FREQSEPARATIONCLASSDL-Only-STOP</w:t>
      </w:r>
    </w:p>
    <w:p w14:paraId="172724D6" w14:textId="77777777" w:rsidR="00A8221D" w:rsidRPr="00B55E3E" w:rsidRDefault="00A8221D" w:rsidP="00A8221D">
      <w:pPr>
        <w:pStyle w:val="PL"/>
        <w:rPr>
          <w:color w:val="808080"/>
        </w:rPr>
      </w:pPr>
      <w:r w:rsidRPr="00B55E3E">
        <w:rPr>
          <w:color w:val="808080"/>
        </w:rPr>
        <w:t>-- ASN1STOP</w:t>
      </w:r>
    </w:p>
    <w:p w14:paraId="53BCF338" w14:textId="77777777" w:rsidR="00A8221D" w:rsidRPr="00B55E3E" w:rsidRDefault="00A8221D" w:rsidP="00A8221D">
      <w:pPr>
        <w:rPr>
          <w:rFonts w:eastAsiaTheme="minorEastAsia"/>
        </w:rPr>
      </w:pPr>
    </w:p>
    <w:p w14:paraId="12CB7E25" w14:textId="77777777" w:rsidR="00A8221D" w:rsidRPr="00B55E3E" w:rsidRDefault="00A8221D" w:rsidP="00A8221D">
      <w:pPr>
        <w:pStyle w:val="Heading4"/>
      </w:pPr>
      <w:bookmarkStart w:id="2041" w:name="_Toc115429301"/>
      <w:r w:rsidRPr="00B55E3E">
        <w:t>–</w:t>
      </w:r>
      <w:r w:rsidRPr="00B55E3E">
        <w:tab/>
      </w:r>
      <w:r w:rsidRPr="00B55E3E">
        <w:rPr>
          <w:i/>
        </w:rPr>
        <w:t>FR2-2-AccessParamsPerBand</w:t>
      </w:r>
      <w:bookmarkEnd w:id="2041"/>
    </w:p>
    <w:p w14:paraId="23B2F9E8" w14:textId="77777777" w:rsidR="00A8221D" w:rsidRPr="00B55E3E" w:rsidRDefault="00A8221D" w:rsidP="00A8221D">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2429F00E" w14:textId="77777777" w:rsidR="00A8221D" w:rsidRPr="00B55E3E" w:rsidRDefault="00A8221D" w:rsidP="00A8221D">
      <w:pPr>
        <w:pStyle w:val="TH"/>
      </w:pPr>
      <w:r w:rsidRPr="00B55E3E">
        <w:t>FR2-2-AccessParamsPerBand information element</w:t>
      </w:r>
    </w:p>
    <w:p w14:paraId="77EB1A74" w14:textId="77777777" w:rsidR="00A8221D" w:rsidRPr="00B55E3E" w:rsidRDefault="00A8221D" w:rsidP="00A8221D">
      <w:pPr>
        <w:pStyle w:val="PL"/>
        <w:rPr>
          <w:color w:val="808080"/>
        </w:rPr>
      </w:pPr>
      <w:r w:rsidRPr="00B55E3E">
        <w:rPr>
          <w:color w:val="808080"/>
        </w:rPr>
        <w:t>-- ASN1START</w:t>
      </w:r>
    </w:p>
    <w:p w14:paraId="1162DE63" w14:textId="77777777" w:rsidR="00A8221D" w:rsidRPr="00B55E3E" w:rsidRDefault="00A8221D" w:rsidP="00A8221D">
      <w:pPr>
        <w:pStyle w:val="PL"/>
        <w:rPr>
          <w:color w:val="808080"/>
        </w:rPr>
      </w:pPr>
      <w:r w:rsidRPr="00B55E3E">
        <w:rPr>
          <w:color w:val="808080"/>
        </w:rPr>
        <w:t>-- TAG-FR2-2-ACCESSPARAMSPERBAND-START</w:t>
      </w:r>
    </w:p>
    <w:p w14:paraId="18FA3463" w14:textId="77777777" w:rsidR="00A8221D" w:rsidRPr="00B55E3E" w:rsidRDefault="00A8221D" w:rsidP="00A8221D">
      <w:pPr>
        <w:pStyle w:val="PL"/>
      </w:pPr>
    </w:p>
    <w:p w14:paraId="51B88B30" w14:textId="77777777" w:rsidR="00A8221D" w:rsidRPr="00B55E3E" w:rsidRDefault="00A8221D" w:rsidP="00A8221D">
      <w:pPr>
        <w:pStyle w:val="PL"/>
      </w:pPr>
      <w:r w:rsidRPr="00B55E3E">
        <w:t xml:space="preserve">FR2-2-AccessParamsPerBand-r17 ::=       </w:t>
      </w:r>
      <w:r w:rsidRPr="00B55E3E">
        <w:rPr>
          <w:color w:val="993366"/>
        </w:rPr>
        <w:t>SEQUENCE</w:t>
      </w:r>
      <w:r w:rsidRPr="00B55E3E">
        <w:t xml:space="preserve"> {</w:t>
      </w:r>
    </w:p>
    <w:p w14:paraId="2FC08662" w14:textId="77777777" w:rsidR="00A8221D" w:rsidRPr="00B55E3E" w:rsidRDefault="00A8221D" w:rsidP="00A8221D">
      <w:pPr>
        <w:pStyle w:val="PL"/>
        <w:rPr>
          <w:color w:val="808080"/>
        </w:rPr>
      </w:pPr>
      <w:r w:rsidRPr="00B55E3E">
        <w:t xml:space="preserve">    </w:t>
      </w:r>
      <w:r w:rsidRPr="00B55E3E">
        <w:rPr>
          <w:color w:val="808080"/>
        </w:rPr>
        <w:t>-- R1 24-1: Basic FR2-2 DL support</w:t>
      </w:r>
    </w:p>
    <w:p w14:paraId="07F01E32" w14:textId="77777777" w:rsidR="00A8221D" w:rsidRPr="00B55E3E" w:rsidRDefault="00A8221D" w:rsidP="00A8221D">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21C3074F" w14:textId="77777777" w:rsidR="00A8221D" w:rsidRPr="00B55E3E" w:rsidRDefault="00A8221D" w:rsidP="00A8221D">
      <w:pPr>
        <w:pStyle w:val="PL"/>
        <w:rPr>
          <w:color w:val="808080"/>
        </w:rPr>
      </w:pPr>
      <w:r w:rsidRPr="00B55E3E">
        <w:t xml:space="preserve">    </w:t>
      </w:r>
      <w:r w:rsidRPr="00B55E3E">
        <w:rPr>
          <w:color w:val="808080"/>
        </w:rPr>
        <w:t>-- R1 24-1a: Basic FR2-2 UL support</w:t>
      </w:r>
    </w:p>
    <w:p w14:paraId="51FC1C71" w14:textId="77777777" w:rsidR="00A8221D" w:rsidRPr="00B55E3E" w:rsidRDefault="00A8221D" w:rsidP="00A8221D">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4FDC0479" w14:textId="77777777" w:rsidR="00A8221D" w:rsidRPr="00B55E3E" w:rsidRDefault="00A8221D" w:rsidP="00A8221D">
      <w:pPr>
        <w:pStyle w:val="PL"/>
        <w:rPr>
          <w:color w:val="808080"/>
        </w:rPr>
      </w:pPr>
      <w:r w:rsidRPr="00B55E3E">
        <w:t xml:space="preserve">    </w:t>
      </w:r>
      <w:r w:rsidRPr="00B55E3E">
        <w:rPr>
          <w:color w:val="808080"/>
        </w:rPr>
        <w:t>-- R1 24-2: 120KHz SSB support for initial access in FR2-2</w:t>
      </w:r>
    </w:p>
    <w:p w14:paraId="46A4859A" w14:textId="77777777" w:rsidR="00A8221D" w:rsidRPr="00B55E3E" w:rsidRDefault="00A8221D" w:rsidP="00A8221D">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30A63126" w14:textId="77777777" w:rsidR="00A8221D" w:rsidRPr="00B55E3E" w:rsidRDefault="00A8221D" w:rsidP="00A8221D">
      <w:pPr>
        <w:pStyle w:val="PL"/>
        <w:rPr>
          <w:color w:val="808080"/>
        </w:rPr>
      </w:pPr>
      <w:r w:rsidRPr="00B55E3E">
        <w:t xml:space="preserve">    </w:t>
      </w:r>
      <w:r w:rsidRPr="00B55E3E">
        <w:rPr>
          <w:color w:val="808080"/>
        </w:rPr>
        <w:t>-- R1 24-1b: Wideband PRACH for 120 kHz in FR2-2</w:t>
      </w:r>
    </w:p>
    <w:p w14:paraId="72B84E3A" w14:textId="77777777" w:rsidR="00A8221D" w:rsidRPr="00B55E3E" w:rsidRDefault="00A8221D" w:rsidP="00A8221D">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239DF597" w14:textId="77777777" w:rsidR="00A8221D" w:rsidRPr="00B55E3E" w:rsidRDefault="00A8221D" w:rsidP="00A8221D">
      <w:pPr>
        <w:pStyle w:val="PL"/>
        <w:rPr>
          <w:color w:val="808080"/>
        </w:rPr>
      </w:pPr>
      <w:r w:rsidRPr="00B55E3E">
        <w:t xml:space="preserve">    </w:t>
      </w:r>
      <w:r w:rsidRPr="00B55E3E">
        <w:rPr>
          <w:color w:val="808080"/>
        </w:rPr>
        <w:t>-- R1 24-1c: Multi-RB support PUCCH format 0/1/4 for 120 kHz in FR2-2</w:t>
      </w:r>
    </w:p>
    <w:p w14:paraId="7DE378B2" w14:textId="77777777" w:rsidR="00A8221D" w:rsidRPr="00B55E3E" w:rsidRDefault="00A8221D" w:rsidP="00A8221D">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1A9A3283" w14:textId="77777777" w:rsidR="00A8221D" w:rsidRPr="00B55E3E" w:rsidRDefault="00A8221D" w:rsidP="00A8221D">
      <w:pPr>
        <w:pStyle w:val="PL"/>
        <w:rPr>
          <w:color w:val="808080"/>
        </w:rPr>
      </w:pPr>
      <w:r w:rsidRPr="00B55E3E">
        <w:t xml:space="preserve">    </w:t>
      </w:r>
      <w:r w:rsidRPr="00B55E3E">
        <w:rPr>
          <w:color w:val="808080"/>
        </w:rPr>
        <w:t>-- R1 24-1d: Multiple PDSCH scheduling by single DCI for 120kHz in FR2-2</w:t>
      </w:r>
    </w:p>
    <w:p w14:paraId="28908A28" w14:textId="77777777" w:rsidR="00A8221D" w:rsidRPr="00B55E3E" w:rsidRDefault="00A8221D" w:rsidP="00A8221D">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4C10EDB5" w14:textId="77777777" w:rsidR="00A8221D" w:rsidRPr="00B55E3E" w:rsidRDefault="00A8221D" w:rsidP="00A8221D">
      <w:pPr>
        <w:pStyle w:val="PL"/>
        <w:rPr>
          <w:color w:val="808080"/>
        </w:rPr>
      </w:pPr>
      <w:r w:rsidRPr="00B55E3E">
        <w:t xml:space="preserve">    </w:t>
      </w:r>
      <w:r w:rsidRPr="00B55E3E">
        <w:rPr>
          <w:color w:val="808080"/>
        </w:rPr>
        <w:t>-- R1 24-1e: Multiple PUSCH scheduling by single DCI for 120kHz in FR2-2</w:t>
      </w:r>
    </w:p>
    <w:p w14:paraId="407C160A" w14:textId="77777777" w:rsidR="00A8221D" w:rsidRPr="00B55E3E" w:rsidRDefault="00A8221D" w:rsidP="00A8221D">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73665CF0" w14:textId="77777777" w:rsidR="00A8221D" w:rsidRPr="00B55E3E" w:rsidRDefault="00A8221D" w:rsidP="00A8221D">
      <w:pPr>
        <w:pStyle w:val="PL"/>
        <w:rPr>
          <w:color w:val="808080"/>
        </w:rPr>
      </w:pPr>
      <w:r w:rsidRPr="00B55E3E">
        <w:t xml:space="preserve">    </w:t>
      </w:r>
      <w:r w:rsidRPr="00B55E3E">
        <w:rPr>
          <w:color w:val="808080"/>
        </w:rPr>
        <w:t>-- R1 24-4: 480KHz SCS support for DL</w:t>
      </w:r>
    </w:p>
    <w:p w14:paraId="39086530" w14:textId="77777777" w:rsidR="00A8221D" w:rsidRPr="00B55E3E" w:rsidRDefault="00A8221D" w:rsidP="00A8221D">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121EC1F9" w14:textId="77777777" w:rsidR="00A8221D" w:rsidRPr="00B55E3E" w:rsidRDefault="00A8221D" w:rsidP="00A8221D">
      <w:pPr>
        <w:pStyle w:val="PL"/>
        <w:rPr>
          <w:color w:val="808080"/>
        </w:rPr>
      </w:pPr>
      <w:r w:rsidRPr="00B55E3E">
        <w:t xml:space="preserve">    </w:t>
      </w:r>
      <w:r w:rsidRPr="00B55E3E">
        <w:rPr>
          <w:color w:val="808080"/>
        </w:rPr>
        <w:t>-- R1 24-4a: 480KHz SCS support for UL</w:t>
      </w:r>
    </w:p>
    <w:p w14:paraId="410437A3" w14:textId="77777777" w:rsidR="00A8221D" w:rsidRPr="00B55E3E" w:rsidRDefault="00A8221D" w:rsidP="00A8221D">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59D73B4F" w14:textId="77777777" w:rsidR="00A8221D" w:rsidRPr="00B55E3E" w:rsidRDefault="00A8221D" w:rsidP="00A8221D">
      <w:pPr>
        <w:pStyle w:val="PL"/>
        <w:rPr>
          <w:color w:val="808080"/>
        </w:rPr>
      </w:pPr>
      <w:r w:rsidRPr="00B55E3E">
        <w:t xml:space="preserve">    </w:t>
      </w:r>
      <w:r w:rsidRPr="00B55E3E">
        <w:rPr>
          <w:color w:val="808080"/>
        </w:rPr>
        <w:t>-- R1 24-3: 480KHz SSB support for initial access in FR2-2</w:t>
      </w:r>
    </w:p>
    <w:p w14:paraId="310B3066" w14:textId="77777777" w:rsidR="00A8221D" w:rsidRPr="00B55E3E" w:rsidRDefault="00A8221D" w:rsidP="00A8221D">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154C85B6" w14:textId="77777777" w:rsidR="00A8221D" w:rsidRPr="00B55E3E" w:rsidRDefault="00A8221D" w:rsidP="00A8221D">
      <w:pPr>
        <w:pStyle w:val="PL"/>
        <w:rPr>
          <w:color w:val="808080"/>
        </w:rPr>
      </w:pPr>
      <w:r w:rsidRPr="00B55E3E">
        <w:t xml:space="preserve">    </w:t>
      </w:r>
      <w:r w:rsidRPr="00B55E3E">
        <w:rPr>
          <w:color w:val="808080"/>
        </w:rPr>
        <w:t>-- R1 24-4b: Wideband PRACH for 480 kHz in FR2-2</w:t>
      </w:r>
    </w:p>
    <w:p w14:paraId="33B243A0" w14:textId="77777777" w:rsidR="00A8221D" w:rsidRPr="00B55E3E" w:rsidRDefault="00A8221D" w:rsidP="00A8221D">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58D926EB" w14:textId="77777777" w:rsidR="00A8221D" w:rsidRPr="00B55E3E" w:rsidRDefault="00A8221D" w:rsidP="00A8221D">
      <w:pPr>
        <w:pStyle w:val="PL"/>
        <w:rPr>
          <w:color w:val="808080"/>
        </w:rPr>
      </w:pPr>
      <w:r w:rsidRPr="00B55E3E">
        <w:t xml:space="preserve">    </w:t>
      </w:r>
      <w:r w:rsidRPr="00B55E3E">
        <w:rPr>
          <w:color w:val="808080"/>
        </w:rPr>
        <w:t>-- R1 24-4c: Multi-RB support PUCCH format 0/1/4 for 480 kHz in FR2-2</w:t>
      </w:r>
    </w:p>
    <w:p w14:paraId="1DB6DE63" w14:textId="77777777" w:rsidR="00A8221D" w:rsidRPr="00B55E3E" w:rsidRDefault="00A8221D" w:rsidP="00A8221D">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0B7E4DB7" w14:textId="77777777" w:rsidR="00A8221D" w:rsidRPr="00B55E3E" w:rsidRDefault="00A8221D" w:rsidP="00A8221D">
      <w:pPr>
        <w:pStyle w:val="PL"/>
        <w:rPr>
          <w:color w:val="808080"/>
        </w:rPr>
      </w:pPr>
      <w:r w:rsidRPr="00B55E3E">
        <w:t xml:space="preserve">    </w:t>
      </w:r>
      <w:r w:rsidRPr="00B55E3E">
        <w:rPr>
          <w:color w:val="808080"/>
        </w:rPr>
        <w:t>-- R1 24-4f: Enhanced PDCCH monitoring for 480KHz in FR2-2</w:t>
      </w:r>
    </w:p>
    <w:p w14:paraId="07781F7B" w14:textId="77777777" w:rsidR="00A8221D" w:rsidRPr="00B55E3E" w:rsidRDefault="00A8221D" w:rsidP="00A8221D">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265C556D" w14:textId="77777777" w:rsidR="00A8221D" w:rsidRPr="00B55E3E" w:rsidRDefault="00A8221D" w:rsidP="00A8221D">
      <w:pPr>
        <w:pStyle w:val="PL"/>
        <w:rPr>
          <w:color w:val="808080"/>
        </w:rPr>
      </w:pPr>
      <w:r w:rsidRPr="00B55E3E">
        <w:t xml:space="preserve">    </w:t>
      </w:r>
      <w:r w:rsidRPr="00B55E3E">
        <w:rPr>
          <w:color w:val="808080"/>
        </w:rPr>
        <w:t>-- R1 24-5: 960KHz SCS support for DL</w:t>
      </w:r>
    </w:p>
    <w:p w14:paraId="3F4602BA" w14:textId="77777777" w:rsidR="00A8221D" w:rsidRPr="00B55E3E" w:rsidRDefault="00A8221D" w:rsidP="00A8221D">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7BE36206" w14:textId="77777777" w:rsidR="00A8221D" w:rsidRPr="00B55E3E" w:rsidRDefault="00A8221D" w:rsidP="00A8221D">
      <w:pPr>
        <w:pStyle w:val="PL"/>
        <w:rPr>
          <w:color w:val="808080"/>
        </w:rPr>
      </w:pPr>
      <w:r w:rsidRPr="00B55E3E">
        <w:t xml:space="preserve">    </w:t>
      </w:r>
      <w:r w:rsidRPr="00B55E3E">
        <w:rPr>
          <w:color w:val="808080"/>
        </w:rPr>
        <w:t>-- R1 24-5a: 960KHz SCS support for UL</w:t>
      </w:r>
    </w:p>
    <w:p w14:paraId="5D3472D2" w14:textId="77777777" w:rsidR="00A8221D" w:rsidRPr="00B55E3E" w:rsidRDefault="00A8221D" w:rsidP="00A8221D">
      <w:pPr>
        <w:pStyle w:val="PL"/>
      </w:pPr>
      <w:r w:rsidRPr="00B55E3E">
        <w:lastRenderedPageBreak/>
        <w:t xml:space="preserve">    ul-FR2-2-SCS-960kHz-r17                 </w:t>
      </w:r>
      <w:r w:rsidRPr="00B55E3E">
        <w:rPr>
          <w:color w:val="993366"/>
        </w:rPr>
        <w:t>ENUMERATED</w:t>
      </w:r>
      <w:r w:rsidRPr="00B55E3E">
        <w:t xml:space="preserve"> {supported}            </w:t>
      </w:r>
      <w:r w:rsidRPr="00B55E3E">
        <w:rPr>
          <w:color w:val="993366"/>
        </w:rPr>
        <w:t>OPTIONAL</w:t>
      </w:r>
      <w:r w:rsidRPr="00B55E3E">
        <w:t>,</w:t>
      </w:r>
    </w:p>
    <w:p w14:paraId="4025B8D5" w14:textId="77777777" w:rsidR="00A8221D" w:rsidRPr="00B55E3E" w:rsidRDefault="00A8221D" w:rsidP="00A8221D">
      <w:pPr>
        <w:pStyle w:val="PL"/>
        <w:rPr>
          <w:color w:val="808080"/>
        </w:rPr>
      </w:pPr>
      <w:r w:rsidRPr="00B55E3E">
        <w:t xml:space="preserve">    </w:t>
      </w:r>
      <w:r w:rsidRPr="00B55E3E">
        <w:rPr>
          <w:color w:val="808080"/>
        </w:rPr>
        <w:t>-- R1 24-5c: Multi-RB support PUCCH format 0/1/4 for 960 kHz in FR2-2</w:t>
      </w:r>
    </w:p>
    <w:p w14:paraId="0230955B" w14:textId="77777777" w:rsidR="00A8221D" w:rsidRPr="00B55E3E" w:rsidRDefault="00A8221D" w:rsidP="00A8221D">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1CDE6C99" w14:textId="77777777" w:rsidR="00A8221D" w:rsidRPr="00B55E3E" w:rsidRDefault="00A8221D" w:rsidP="00A8221D">
      <w:pPr>
        <w:pStyle w:val="PL"/>
        <w:rPr>
          <w:color w:val="808080"/>
        </w:rPr>
      </w:pPr>
      <w:r w:rsidRPr="00B55E3E">
        <w:t xml:space="preserve">    </w:t>
      </w:r>
      <w:r w:rsidRPr="00B55E3E">
        <w:rPr>
          <w:color w:val="808080"/>
        </w:rPr>
        <w:t>-- R1 24-5f: Enhanced PDCCH monitoring for 960KHz in FR2-2</w:t>
      </w:r>
    </w:p>
    <w:p w14:paraId="1BF8E754" w14:textId="77777777" w:rsidR="00A8221D" w:rsidRPr="00B55E3E" w:rsidRDefault="00A8221D" w:rsidP="00A8221D">
      <w:pPr>
        <w:pStyle w:val="PL"/>
      </w:pPr>
      <w:r w:rsidRPr="00B55E3E">
        <w:t xml:space="preserve">    enhancedPDCCH-monitoringSCS-960kHz-r17  </w:t>
      </w:r>
      <w:r w:rsidRPr="00B55E3E">
        <w:rPr>
          <w:color w:val="993366"/>
        </w:rPr>
        <w:t>SEQUENCE</w:t>
      </w:r>
      <w:r w:rsidRPr="00B55E3E">
        <w:t xml:space="preserve"> {</w:t>
      </w:r>
    </w:p>
    <w:p w14:paraId="36CF3F68" w14:textId="77777777" w:rsidR="00A8221D" w:rsidRPr="00B55E3E" w:rsidRDefault="00A8221D" w:rsidP="00A8221D">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47C053F8" w14:textId="77777777" w:rsidR="00A8221D" w:rsidRPr="00B55E3E" w:rsidRDefault="00A8221D" w:rsidP="00A8221D">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38622D1B" w14:textId="77777777" w:rsidR="00A8221D" w:rsidRPr="00B55E3E" w:rsidRDefault="00A8221D" w:rsidP="00A8221D">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296940BF" w14:textId="77777777" w:rsidR="00A8221D" w:rsidRPr="00B55E3E" w:rsidRDefault="00A8221D" w:rsidP="00A8221D">
      <w:pPr>
        <w:pStyle w:val="PL"/>
      </w:pPr>
      <w:r w:rsidRPr="00B55E3E">
        <w:t xml:space="preserve">    }                                                                         </w:t>
      </w:r>
      <w:r w:rsidRPr="00B55E3E">
        <w:rPr>
          <w:color w:val="993366"/>
        </w:rPr>
        <w:t>OPTIONAL</w:t>
      </w:r>
      <w:r w:rsidRPr="00B55E3E">
        <w:t>,</w:t>
      </w:r>
    </w:p>
    <w:p w14:paraId="45E5B45B" w14:textId="77777777" w:rsidR="00A8221D" w:rsidRPr="00B55E3E" w:rsidRDefault="00A8221D" w:rsidP="00A8221D">
      <w:pPr>
        <w:pStyle w:val="PL"/>
        <w:rPr>
          <w:color w:val="808080"/>
        </w:rPr>
      </w:pPr>
      <w:r w:rsidRPr="00B55E3E">
        <w:t xml:space="preserve">    </w:t>
      </w:r>
      <w:r w:rsidRPr="00B55E3E">
        <w:rPr>
          <w:color w:val="808080"/>
        </w:rPr>
        <w:t>-- R1 24-6: Type 1 channel access procedure in uplink for FR2-2 with shared spectrum channel access</w:t>
      </w:r>
    </w:p>
    <w:p w14:paraId="1844E027" w14:textId="77777777" w:rsidR="00A8221D" w:rsidRPr="00B55E3E" w:rsidRDefault="00A8221D" w:rsidP="00A8221D">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2557EA86" w14:textId="77777777" w:rsidR="00A8221D" w:rsidRPr="00B55E3E" w:rsidRDefault="00A8221D" w:rsidP="00A8221D">
      <w:pPr>
        <w:pStyle w:val="PL"/>
        <w:rPr>
          <w:color w:val="808080"/>
        </w:rPr>
      </w:pPr>
      <w:r w:rsidRPr="00B55E3E">
        <w:t xml:space="preserve">    </w:t>
      </w:r>
      <w:r w:rsidRPr="00B55E3E">
        <w:rPr>
          <w:color w:val="808080"/>
        </w:rPr>
        <w:t>-- R1 24-7: Type 2 channel access procedure in uplink for FR2-2 with shared spectrum channel access</w:t>
      </w:r>
    </w:p>
    <w:p w14:paraId="38CCCC8E" w14:textId="77777777" w:rsidR="00A8221D" w:rsidRPr="00B55E3E" w:rsidRDefault="00A8221D" w:rsidP="00A8221D">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3D02E11" w14:textId="77777777" w:rsidR="00A8221D" w:rsidRPr="00B55E3E" w:rsidRDefault="00A8221D" w:rsidP="00A8221D">
      <w:pPr>
        <w:pStyle w:val="PL"/>
        <w:rPr>
          <w:color w:val="808080"/>
        </w:rPr>
      </w:pPr>
      <w:r w:rsidRPr="00B55E3E">
        <w:t xml:space="preserve">    </w:t>
      </w:r>
      <w:r w:rsidRPr="00B55E3E">
        <w:rPr>
          <w:color w:val="808080"/>
        </w:rPr>
        <w:t>-- R1 24-10: Reduced beam switching time delay</w:t>
      </w:r>
    </w:p>
    <w:p w14:paraId="04840AC9" w14:textId="77777777" w:rsidR="00A8221D" w:rsidRPr="00B55E3E" w:rsidRDefault="00A8221D" w:rsidP="00A8221D">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589E74DE" w14:textId="77777777" w:rsidR="00A8221D" w:rsidRPr="00B55E3E" w:rsidRDefault="00A8221D" w:rsidP="00A8221D">
      <w:pPr>
        <w:pStyle w:val="PL"/>
        <w:rPr>
          <w:color w:val="808080"/>
        </w:rPr>
      </w:pPr>
      <w:r w:rsidRPr="00B55E3E">
        <w:t xml:space="preserve">    </w:t>
      </w:r>
      <w:r w:rsidRPr="00B55E3E">
        <w:rPr>
          <w:color w:val="808080"/>
        </w:rPr>
        <w:t>-- R1 24-8: 32 DL HARQ processes for FR 2-2</w:t>
      </w:r>
    </w:p>
    <w:p w14:paraId="51F65D29" w14:textId="77777777" w:rsidR="00A8221D" w:rsidRPr="00B55E3E" w:rsidRDefault="00A8221D" w:rsidP="00A8221D">
      <w:pPr>
        <w:pStyle w:val="PL"/>
      </w:pPr>
      <w:r w:rsidRPr="00B55E3E">
        <w:t xml:space="preserve">    support32-DL-HARQ-ProcessPerSCS-r17     </w:t>
      </w:r>
      <w:r w:rsidRPr="00B55E3E">
        <w:rPr>
          <w:color w:val="993366"/>
        </w:rPr>
        <w:t>SEQUENCE</w:t>
      </w:r>
      <w:r w:rsidRPr="00B55E3E">
        <w:t xml:space="preserve"> {</w:t>
      </w:r>
    </w:p>
    <w:p w14:paraId="7360D90A"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65734B1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1314B84E"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1CEF40FC" w14:textId="77777777" w:rsidR="00A8221D" w:rsidRPr="00B55E3E" w:rsidRDefault="00A8221D" w:rsidP="00A8221D">
      <w:pPr>
        <w:pStyle w:val="PL"/>
      </w:pPr>
      <w:r w:rsidRPr="00B55E3E">
        <w:t xml:space="preserve">    }                                                                         </w:t>
      </w:r>
      <w:r w:rsidRPr="00B55E3E">
        <w:rPr>
          <w:color w:val="993366"/>
        </w:rPr>
        <w:t>OPTIONAL</w:t>
      </w:r>
      <w:r w:rsidRPr="00B55E3E">
        <w:t>,</w:t>
      </w:r>
    </w:p>
    <w:p w14:paraId="219CC350" w14:textId="77777777" w:rsidR="00A8221D" w:rsidRPr="00B55E3E" w:rsidRDefault="00A8221D" w:rsidP="00A8221D">
      <w:pPr>
        <w:pStyle w:val="PL"/>
        <w:rPr>
          <w:color w:val="808080"/>
        </w:rPr>
      </w:pPr>
      <w:r w:rsidRPr="00B55E3E">
        <w:t xml:space="preserve">    </w:t>
      </w:r>
      <w:r w:rsidRPr="00B55E3E">
        <w:rPr>
          <w:color w:val="808080"/>
        </w:rPr>
        <w:t>-- R1 24-9: 32 UL HARQ processes for FR 2-2</w:t>
      </w:r>
    </w:p>
    <w:p w14:paraId="15FD9DA5" w14:textId="77777777" w:rsidR="00A8221D" w:rsidRPr="00B55E3E" w:rsidRDefault="00A8221D" w:rsidP="00A8221D">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3D9584A7"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C0EDFF9"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51B31D1C"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5F70AA37" w14:textId="77777777" w:rsidR="00A8221D" w:rsidRPr="00B55E3E" w:rsidRDefault="00A8221D" w:rsidP="00A8221D">
      <w:pPr>
        <w:pStyle w:val="PL"/>
      </w:pPr>
      <w:r w:rsidRPr="00B55E3E">
        <w:t xml:space="preserve">    }                                                                         </w:t>
      </w:r>
      <w:r w:rsidRPr="00B55E3E">
        <w:rPr>
          <w:color w:val="993366"/>
        </w:rPr>
        <w:t>OPTIONAL</w:t>
      </w:r>
      <w:r w:rsidRPr="00B55E3E">
        <w:t>,</w:t>
      </w:r>
    </w:p>
    <w:p w14:paraId="003EE12B" w14:textId="77777777" w:rsidR="00A8221D" w:rsidRPr="00B55E3E" w:rsidRDefault="00A8221D" w:rsidP="00A8221D">
      <w:pPr>
        <w:pStyle w:val="PL"/>
      </w:pPr>
      <w:r w:rsidRPr="00B55E3E">
        <w:t xml:space="preserve">    ...,</w:t>
      </w:r>
    </w:p>
    <w:p w14:paraId="0750D24A" w14:textId="77777777" w:rsidR="00A8221D" w:rsidRPr="00B55E3E" w:rsidRDefault="00A8221D" w:rsidP="00A8221D">
      <w:pPr>
        <w:pStyle w:val="PL"/>
      </w:pPr>
      <w:r w:rsidRPr="00B55E3E">
        <w:t xml:space="preserve">    [[</w:t>
      </w:r>
    </w:p>
    <w:p w14:paraId="42A0260B" w14:textId="77777777" w:rsidR="00A8221D" w:rsidRPr="00B55E3E" w:rsidRDefault="00A8221D" w:rsidP="00A8221D">
      <w:pPr>
        <w:pStyle w:val="PL"/>
        <w:rPr>
          <w:color w:val="808080"/>
        </w:rPr>
      </w:pPr>
      <w:r w:rsidRPr="00B55E3E">
        <w:t xml:space="preserve">    </w:t>
      </w:r>
      <w:r w:rsidRPr="00B55E3E">
        <w:rPr>
          <w:color w:val="808080"/>
        </w:rPr>
        <w:t>-- R4 15-1: 64QAM for PUSCH for FR2-2</w:t>
      </w:r>
    </w:p>
    <w:p w14:paraId="14E04EF4" w14:textId="77777777" w:rsidR="00A8221D" w:rsidRPr="00B55E3E" w:rsidRDefault="00A8221D" w:rsidP="00A8221D">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7C419E75" w14:textId="77777777" w:rsidR="00A8221D" w:rsidRPr="00B55E3E" w:rsidRDefault="00A8221D" w:rsidP="00A8221D">
      <w:pPr>
        <w:pStyle w:val="PL"/>
      </w:pPr>
      <w:r w:rsidRPr="00B55E3E">
        <w:t xml:space="preserve">    ]]</w:t>
      </w:r>
    </w:p>
    <w:p w14:paraId="7C68FB11" w14:textId="77777777" w:rsidR="00A8221D" w:rsidRPr="00B55E3E" w:rsidRDefault="00A8221D" w:rsidP="00A8221D">
      <w:pPr>
        <w:pStyle w:val="PL"/>
      </w:pPr>
      <w:r w:rsidRPr="00B55E3E">
        <w:t>}</w:t>
      </w:r>
    </w:p>
    <w:p w14:paraId="6274B216" w14:textId="77777777" w:rsidR="00A8221D" w:rsidRPr="00B55E3E" w:rsidRDefault="00A8221D" w:rsidP="00A8221D">
      <w:pPr>
        <w:pStyle w:val="PL"/>
      </w:pPr>
    </w:p>
    <w:p w14:paraId="31E0DA06" w14:textId="77777777" w:rsidR="00A8221D" w:rsidRPr="00B55E3E" w:rsidRDefault="00A8221D" w:rsidP="00A8221D">
      <w:pPr>
        <w:pStyle w:val="PL"/>
        <w:rPr>
          <w:color w:val="808080"/>
        </w:rPr>
      </w:pPr>
      <w:r w:rsidRPr="00B55E3E">
        <w:rPr>
          <w:color w:val="808080"/>
        </w:rPr>
        <w:t>-- TAG-FR2-2-ACCESSPARAMSPERBAND-STOP</w:t>
      </w:r>
    </w:p>
    <w:p w14:paraId="1A18DE77" w14:textId="77777777" w:rsidR="00A8221D" w:rsidRPr="00B55E3E" w:rsidRDefault="00A8221D" w:rsidP="00A8221D">
      <w:pPr>
        <w:pStyle w:val="PL"/>
        <w:rPr>
          <w:color w:val="808080"/>
        </w:rPr>
      </w:pPr>
      <w:r w:rsidRPr="00B55E3E">
        <w:rPr>
          <w:color w:val="808080"/>
        </w:rPr>
        <w:t>-- ASN1STOP</w:t>
      </w:r>
    </w:p>
    <w:p w14:paraId="471B3D3E" w14:textId="77777777" w:rsidR="00A8221D" w:rsidRPr="00B55E3E" w:rsidRDefault="00A8221D" w:rsidP="00A8221D">
      <w:pPr>
        <w:rPr>
          <w:rFonts w:eastAsiaTheme="minorEastAsia"/>
        </w:rPr>
      </w:pPr>
    </w:p>
    <w:p w14:paraId="7B094E55" w14:textId="77777777" w:rsidR="00A8221D" w:rsidRPr="00B55E3E" w:rsidRDefault="00A8221D" w:rsidP="00A8221D">
      <w:pPr>
        <w:pStyle w:val="Heading4"/>
      </w:pPr>
      <w:bookmarkStart w:id="2042" w:name="_Toc60777456"/>
      <w:bookmarkStart w:id="2043" w:name="_Toc115429302"/>
      <w:r w:rsidRPr="00B55E3E">
        <w:t>–</w:t>
      </w:r>
      <w:r w:rsidRPr="00B55E3E">
        <w:tab/>
      </w:r>
      <w:r w:rsidRPr="00B55E3E">
        <w:rPr>
          <w:i/>
          <w:iCs/>
        </w:rPr>
        <w:t>HighSpeedParameters</w:t>
      </w:r>
      <w:bookmarkEnd w:id="2042"/>
      <w:bookmarkEnd w:id="2043"/>
    </w:p>
    <w:p w14:paraId="2F0F18C7" w14:textId="77777777" w:rsidR="00A8221D" w:rsidRPr="00B55E3E" w:rsidRDefault="00A8221D" w:rsidP="00A8221D">
      <w:r w:rsidRPr="00B55E3E">
        <w:t xml:space="preserve">The IE </w:t>
      </w:r>
      <w:r w:rsidRPr="00B55E3E">
        <w:rPr>
          <w:i/>
        </w:rPr>
        <w:t xml:space="preserve">HighSpeedParameters </w:t>
      </w:r>
      <w:r w:rsidRPr="00B55E3E">
        <w:t>is used to convey capabilities related to high speed scenarios.</w:t>
      </w:r>
    </w:p>
    <w:p w14:paraId="7136548B" w14:textId="77777777" w:rsidR="00A8221D" w:rsidRPr="00B55E3E" w:rsidRDefault="00A8221D" w:rsidP="00A8221D">
      <w:pPr>
        <w:pStyle w:val="TH"/>
      </w:pPr>
      <w:r w:rsidRPr="00B55E3E">
        <w:rPr>
          <w:i/>
          <w:iCs/>
        </w:rPr>
        <w:t>HighSpeedParameters</w:t>
      </w:r>
      <w:r w:rsidRPr="00B55E3E">
        <w:t xml:space="preserve"> information element</w:t>
      </w:r>
    </w:p>
    <w:p w14:paraId="4C5658EC" w14:textId="77777777" w:rsidR="00A8221D" w:rsidRPr="00B55E3E" w:rsidRDefault="00A8221D" w:rsidP="00A8221D">
      <w:pPr>
        <w:pStyle w:val="PL"/>
        <w:rPr>
          <w:color w:val="808080"/>
        </w:rPr>
      </w:pPr>
      <w:r w:rsidRPr="00B55E3E">
        <w:rPr>
          <w:color w:val="808080"/>
        </w:rPr>
        <w:t>-- ASN1START</w:t>
      </w:r>
    </w:p>
    <w:p w14:paraId="279E3C76" w14:textId="77777777" w:rsidR="00A8221D" w:rsidRPr="00B55E3E" w:rsidRDefault="00A8221D" w:rsidP="00A8221D">
      <w:pPr>
        <w:pStyle w:val="PL"/>
        <w:rPr>
          <w:color w:val="808080"/>
        </w:rPr>
      </w:pPr>
      <w:r w:rsidRPr="00B55E3E">
        <w:rPr>
          <w:color w:val="808080"/>
        </w:rPr>
        <w:t>-- TAG-HIGHSPEEDPARAMETERS-START</w:t>
      </w:r>
    </w:p>
    <w:p w14:paraId="7C8255D4" w14:textId="77777777" w:rsidR="00A8221D" w:rsidRPr="00B55E3E" w:rsidRDefault="00A8221D" w:rsidP="00A8221D">
      <w:pPr>
        <w:pStyle w:val="PL"/>
      </w:pPr>
    </w:p>
    <w:p w14:paraId="2F23937D" w14:textId="77777777" w:rsidR="00A8221D" w:rsidRPr="00B55E3E" w:rsidRDefault="00A8221D" w:rsidP="00A8221D">
      <w:pPr>
        <w:pStyle w:val="PL"/>
      </w:pPr>
      <w:r w:rsidRPr="00B55E3E">
        <w:t xml:space="preserve">HighSpeedParameters-r16 ::= </w:t>
      </w:r>
      <w:r w:rsidRPr="00B55E3E">
        <w:rPr>
          <w:color w:val="993366"/>
        </w:rPr>
        <w:t>SEQUENCE</w:t>
      </w:r>
      <w:r w:rsidRPr="00B55E3E">
        <w:t xml:space="preserve"> {</w:t>
      </w:r>
    </w:p>
    <w:p w14:paraId="02DDE46D" w14:textId="77777777" w:rsidR="00A8221D" w:rsidRPr="00B55E3E" w:rsidRDefault="00A8221D" w:rsidP="00A8221D">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1590DE0D" w14:textId="77777777" w:rsidR="00A8221D" w:rsidRPr="00B55E3E" w:rsidRDefault="00A8221D" w:rsidP="00A8221D">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71A351E5" w14:textId="77777777" w:rsidR="00A8221D" w:rsidRPr="00B55E3E" w:rsidRDefault="00A8221D" w:rsidP="00A8221D">
      <w:pPr>
        <w:pStyle w:val="PL"/>
      </w:pPr>
      <w:r w:rsidRPr="00B55E3E">
        <w:lastRenderedPageBreak/>
        <w:t>}</w:t>
      </w:r>
    </w:p>
    <w:p w14:paraId="21899F60" w14:textId="77777777" w:rsidR="00A8221D" w:rsidRPr="00B55E3E" w:rsidRDefault="00A8221D" w:rsidP="00A8221D">
      <w:pPr>
        <w:pStyle w:val="PL"/>
      </w:pPr>
    </w:p>
    <w:p w14:paraId="37B3EFFB" w14:textId="77777777" w:rsidR="00A8221D" w:rsidRPr="00B55E3E" w:rsidRDefault="00A8221D" w:rsidP="00A8221D">
      <w:pPr>
        <w:pStyle w:val="PL"/>
      </w:pPr>
      <w:r w:rsidRPr="00B55E3E">
        <w:t xml:space="preserve">HighSpeedParameters-v1650 ::= </w:t>
      </w:r>
      <w:r w:rsidRPr="00B55E3E">
        <w:rPr>
          <w:color w:val="993366"/>
        </w:rPr>
        <w:t>CHOICE</w:t>
      </w:r>
      <w:r w:rsidRPr="00B55E3E">
        <w:t xml:space="preserve"> {</w:t>
      </w:r>
    </w:p>
    <w:p w14:paraId="0D0A3C50" w14:textId="77777777" w:rsidR="00A8221D" w:rsidRPr="00B55E3E" w:rsidRDefault="00A8221D" w:rsidP="00A8221D">
      <w:pPr>
        <w:pStyle w:val="PL"/>
      </w:pPr>
      <w:r w:rsidRPr="00B55E3E">
        <w:t xml:space="preserve">    intraNR-MeasurementEnhancement-r16       </w:t>
      </w:r>
      <w:r w:rsidRPr="00B55E3E">
        <w:rPr>
          <w:color w:val="993366"/>
        </w:rPr>
        <w:t>ENUMERATED</w:t>
      </w:r>
      <w:r w:rsidRPr="00B55E3E">
        <w:t xml:space="preserve"> {supported},</w:t>
      </w:r>
    </w:p>
    <w:p w14:paraId="5CB89184" w14:textId="77777777" w:rsidR="00A8221D" w:rsidRPr="00B55E3E" w:rsidRDefault="00A8221D" w:rsidP="00A8221D">
      <w:pPr>
        <w:pStyle w:val="PL"/>
      </w:pPr>
      <w:r w:rsidRPr="00B55E3E">
        <w:t xml:space="preserve">    interRAT-MeasurementEnhancement-r16      </w:t>
      </w:r>
      <w:r w:rsidRPr="00B55E3E">
        <w:rPr>
          <w:color w:val="993366"/>
        </w:rPr>
        <w:t>ENUMERATED</w:t>
      </w:r>
      <w:r w:rsidRPr="00B55E3E">
        <w:t xml:space="preserve"> {supported}</w:t>
      </w:r>
    </w:p>
    <w:p w14:paraId="2FB36798" w14:textId="77777777" w:rsidR="00A8221D" w:rsidRPr="00B55E3E" w:rsidRDefault="00A8221D" w:rsidP="00A8221D">
      <w:pPr>
        <w:pStyle w:val="PL"/>
      </w:pPr>
      <w:r w:rsidRPr="00B55E3E">
        <w:t>}</w:t>
      </w:r>
    </w:p>
    <w:p w14:paraId="109A089D" w14:textId="77777777" w:rsidR="00A8221D" w:rsidRPr="00B55E3E" w:rsidRDefault="00A8221D" w:rsidP="00A8221D">
      <w:pPr>
        <w:pStyle w:val="PL"/>
      </w:pPr>
    </w:p>
    <w:p w14:paraId="00493313" w14:textId="77777777" w:rsidR="00A8221D" w:rsidRPr="00B55E3E" w:rsidRDefault="00A8221D" w:rsidP="00A8221D">
      <w:pPr>
        <w:pStyle w:val="PL"/>
      </w:pPr>
      <w:r w:rsidRPr="00B55E3E">
        <w:t xml:space="preserve">HighSpeedParameters-v1700 ::= </w:t>
      </w:r>
      <w:r w:rsidRPr="00B55E3E">
        <w:rPr>
          <w:color w:val="993366"/>
        </w:rPr>
        <w:t>SEQUENCE</w:t>
      </w:r>
      <w:r w:rsidRPr="00B55E3E">
        <w:t xml:space="preserve"> {</w:t>
      </w:r>
    </w:p>
    <w:p w14:paraId="133910AF" w14:textId="77777777" w:rsidR="00A8221D" w:rsidRPr="00B55E3E" w:rsidRDefault="00A8221D" w:rsidP="00A8221D">
      <w:pPr>
        <w:pStyle w:val="PL"/>
        <w:rPr>
          <w:color w:val="808080"/>
        </w:rPr>
      </w:pPr>
      <w:r w:rsidRPr="00B55E3E">
        <w:t xml:space="preserve">    </w:t>
      </w:r>
      <w:r w:rsidRPr="00B55E3E">
        <w:rPr>
          <w:color w:val="808080"/>
        </w:rPr>
        <w:t>-- R4 18-1: Enhanced RRM requirements specified for CA for FR1 HST</w:t>
      </w:r>
    </w:p>
    <w:p w14:paraId="0F41C692" w14:textId="77777777" w:rsidR="00A8221D" w:rsidRPr="00B55E3E" w:rsidRDefault="00A8221D" w:rsidP="00A8221D">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696B8B56" w14:textId="77777777" w:rsidR="00A8221D" w:rsidRPr="00B55E3E" w:rsidRDefault="00A8221D" w:rsidP="00A8221D">
      <w:pPr>
        <w:pStyle w:val="PL"/>
        <w:rPr>
          <w:color w:val="808080"/>
        </w:rPr>
      </w:pPr>
      <w:r w:rsidRPr="00B55E3E">
        <w:t xml:space="preserve">    </w:t>
      </w:r>
      <w:r w:rsidRPr="00B55E3E">
        <w:rPr>
          <w:color w:val="808080"/>
        </w:rPr>
        <w:t>-- R4 18-2: Enhanced RRM requirements specified for inter-frequency measurement in connected mode for FR1 HST</w:t>
      </w:r>
    </w:p>
    <w:p w14:paraId="5DCD4C65" w14:textId="77777777" w:rsidR="00A8221D" w:rsidRPr="00B55E3E" w:rsidRDefault="00A8221D" w:rsidP="00A8221D">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27F8AF29" w14:textId="77777777" w:rsidR="00A8221D" w:rsidRPr="00B55E3E" w:rsidRDefault="00A8221D" w:rsidP="00A8221D">
      <w:pPr>
        <w:pStyle w:val="PL"/>
      </w:pPr>
      <w:r w:rsidRPr="00B55E3E">
        <w:t>}</w:t>
      </w:r>
    </w:p>
    <w:p w14:paraId="0A648406" w14:textId="77777777" w:rsidR="00A8221D" w:rsidRPr="00B55E3E" w:rsidRDefault="00A8221D" w:rsidP="00A8221D">
      <w:pPr>
        <w:pStyle w:val="PL"/>
      </w:pPr>
    </w:p>
    <w:p w14:paraId="4D29A2A3" w14:textId="77777777" w:rsidR="00A8221D" w:rsidRPr="00B55E3E" w:rsidRDefault="00A8221D" w:rsidP="00A8221D">
      <w:pPr>
        <w:pStyle w:val="PL"/>
        <w:rPr>
          <w:color w:val="808080"/>
        </w:rPr>
      </w:pPr>
      <w:r w:rsidRPr="00B55E3E">
        <w:rPr>
          <w:color w:val="808080"/>
        </w:rPr>
        <w:t>-- TAG-HIGHSPEEDPARAMETERS-STOP</w:t>
      </w:r>
    </w:p>
    <w:p w14:paraId="5151137E" w14:textId="77777777" w:rsidR="00A8221D" w:rsidRPr="00B55E3E" w:rsidRDefault="00A8221D" w:rsidP="00A8221D">
      <w:pPr>
        <w:pStyle w:val="PL"/>
        <w:rPr>
          <w:color w:val="808080"/>
        </w:rPr>
      </w:pPr>
      <w:r w:rsidRPr="00B55E3E">
        <w:rPr>
          <w:color w:val="808080"/>
        </w:rPr>
        <w:t>-- ASN1STOP</w:t>
      </w:r>
    </w:p>
    <w:p w14:paraId="2E659F2B" w14:textId="77777777" w:rsidR="00A8221D" w:rsidRPr="00B55E3E" w:rsidRDefault="00A8221D" w:rsidP="00A8221D"/>
    <w:p w14:paraId="0B97F8A9" w14:textId="77777777" w:rsidR="00A8221D" w:rsidRPr="00B55E3E" w:rsidRDefault="00A8221D" w:rsidP="00A8221D">
      <w:pPr>
        <w:pStyle w:val="Heading4"/>
        <w:rPr>
          <w:noProof/>
        </w:rPr>
      </w:pPr>
      <w:bookmarkStart w:id="2044" w:name="_Toc60777457"/>
      <w:bookmarkStart w:id="2045" w:name="_Toc115429303"/>
      <w:r w:rsidRPr="00B55E3E">
        <w:t>–</w:t>
      </w:r>
      <w:r w:rsidRPr="00B55E3E">
        <w:tab/>
      </w:r>
      <w:r w:rsidRPr="00B55E3E">
        <w:rPr>
          <w:i/>
          <w:noProof/>
        </w:rPr>
        <w:t>IMS-Parameters</w:t>
      </w:r>
      <w:bookmarkEnd w:id="2044"/>
      <w:bookmarkEnd w:id="2045"/>
    </w:p>
    <w:p w14:paraId="602B1C2C" w14:textId="77777777" w:rsidR="00A8221D" w:rsidRPr="00B55E3E" w:rsidRDefault="00A8221D" w:rsidP="00A8221D">
      <w:r w:rsidRPr="00B55E3E">
        <w:t xml:space="preserve">The IE </w:t>
      </w:r>
      <w:r w:rsidRPr="00B55E3E">
        <w:rPr>
          <w:i/>
        </w:rPr>
        <w:t>IMS-Parameters</w:t>
      </w:r>
      <w:r w:rsidRPr="00B55E3E">
        <w:t xml:space="preserve"> is used to convey capabilities related to IMS.</w:t>
      </w:r>
    </w:p>
    <w:p w14:paraId="70E4A756" w14:textId="77777777" w:rsidR="00A8221D" w:rsidRPr="00B55E3E" w:rsidRDefault="00A8221D" w:rsidP="00A8221D">
      <w:pPr>
        <w:pStyle w:val="TH"/>
      </w:pPr>
      <w:r w:rsidRPr="00B55E3E">
        <w:rPr>
          <w:i/>
        </w:rPr>
        <w:t>IMS-Parameters</w:t>
      </w:r>
      <w:r w:rsidRPr="00B55E3E">
        <w:t xml:space="preserve"> information element</w:t>
      </w:r>
    </w:p>
    <w:p w14:paraId="0EF488E7" w14:textId="77777777" w:rsidR="00A8221D" w:rsidRPr="00B55E3E" w:rsidRDefault="00A8221D" w:rsidP="00A8221D">
      <w:pPr>
        <w:pStyle w:val="PL"/>
        <w:rPr>
          <w:color w:val="808080"/>
        </w:rPr>
      </w:pPr>
      <w:r w:rsidRPr="00B55E3E">
        <w:rPr>
          <w:color w:val="808080"/>
        </w:rPr>
        <w:t>-- ASN1START</w:t>
      </w:r>
    </w:p>
    <w:p w14:paraId="5634C6BB" w14:textId="77777777" w:rsidR="00A8221D" w:rsidRPr="00B55E3E" w:rsidRDefault="00A8221D" w:rsidP="00A8221D">
      <w:pPr>
        <w:pStyle w:val="PL"/>
        <w:rPr>
          <w:color w:val="808080"/>
        </w:rPr>
      </w:pPr>
      <w:r w:rsidRPr="00B55E3E">
        <w:rPr>
          <w:color w:val="808080"/>
        </w:rPr>
        <w:t>-- TAG-IMS-PARAMETERS-START</w:t>
      </w:r>
    </w:p>
    <w:p w14:paraId="41B8D258" w14:textId="77777777" w:rsidR="00A8221D" w:rsidRPr="00B55E3E" w:rsidRDefault="00A8221D" w:rsidP="00A8221D">
      <w:pPr>
        <w:pStyle w:val="PL"/>
      </w:pPr>
    </w:p>
    <w:p w14:paraId="6A6A4EB6" w14:textId="77777777" w:rsidR="00A8221D" w:rsidRPr="00B55E3E" w:rsidRDefault="00A8221D" w:rsidP="00A8221D">
      <w:pPr>
        <w:pStyle w:val="PL"/>
      </w:pPr>
      <w:r w:rsidRPr="00B55E3E">
        <w:t xml:space="preserve">IMS-Parameters ::=         </w:t>
      </w:r>
      <w:r w:rsidRPr="00B55E3E">
        <w:rPr>
          <w:color w:val="993366"/>
        </w:rPr>
        <w:t>SEQUENCE</w:t>
      </w:r>
      <w:r w:rsidRPr="00B55E3E">
        <w:t xml:space="preserve"> {</w:t>
      </w:r>
    </w:p>
    <w:p w14:paraId="0B5A86AB" w14:textId="77777777" w:rsidR="00A8221D" w:rsidRPr="00B55E3E" w:rsidRDefault="00A8221D" w:rsidP="00A8221D">
      <w:pPr>
        <w:pStyle w:val="PL"/>
      </w:pPr>
      <w:r w:rsidRPr="00B55E3E">
        <w:t xml:space="preserve">    ims-ParametersCommon       IMS-ParametersCommon                  </w:t>
      </w:r>
      <w:r w:rsidRPr="00B55E3E">
        <w:rPr>
          <w:color w:val="993366"/>
        </w:rPr>
        <w:t>OPTIONAL</w:t>
      </w:r>
      <w:r w:rsidRPr="00B55E3E">
        <w:t>,</w:t>
      </w:r>
    </w:p>
    <w:p w14:paraId="2AED0CD6" w14:textId="77777777" w:rsidR="00A8221D" w:rsidRPr="00B55E3E" w:rsidRDefault="00A8221D" w:rsidP="00A8221D">
      <w:pPr>
        <w:pStyle w:val="PL"/>
      </w:pPr>
      <w:r w:rsidRPr="00B55E3E">
        <w:t xml:space="preserve">    ims-ParametersFRX-Diff     IMS-ParametersFRX-Diff                </w:t>
      </w:r>
      <w:r w:rsidRPr="00B55E3E">
        <w:rPr>
          <w:color w:val="993366"/>
        </w:rPr>
        <w:t>OPTIONAL</w:t>
      </w:r>
      <w:r w:rsidRPr="00B55E3E">
        <w:t>,</w:t>
      </w:r>
    </w:p>
    <w:p w14:paraId="631248DA" w14:textId="77777777" w:rsidR="00A8221D" w:rsidRPr="00B55E3E" w:rsidRDefault="00A8221D" w:rsidP="00A8221D">
      <w:pPr>
        <w:pStyle w:val="PL"/>
      </w:pPr>
      <w:r w:rsidRPr="00B55E3E">
        <w:t xml:space="preserve">    ...</w:t>
      </w:r>
    </w:p>
    <w:p w14:paraId="4F81CE9A" w14:textId="77777777" w:rsidR="00A8221D" w:rsidRPr="00B55E3E" w:rsidRDefault="00A8221D" w:rsidP="00A8221D">
      <w:pPr>
        <w:pStyle w:val="PL"/>
      </w:pPr>
      <w:r w:rsidRPr="00B55E3E">
        <w:t>}</w:t>
      </w:r>
    </w:p>
    <w:p w14:paraId="41DFCA01" w14:textId="77777777" w:rsidR="00A8221D" w:rsidRPr="00B55E3E" w:rsidRDefault="00A8221D" w:rsidP="00A8221D">
      <w:pPr>
        <w:pStyle w:val="PL"/>
      </w:pPr>
    </w:p>
    <w:p w14:paraId="41555CF5" w14:textId="77777777" w:rsidR="00A8221D" w:rsidRPr="00B55E3E" w:rsidRDefault="00A8221D" w:rsidP="00A8221D">
      <w:pPr>
        <w:pStyle w:val="PL"/>
      </w:pPr>
      <w:r w:rsidRPr="00B55E3E">
        <w:t xml:space="preserve">IMS-Parameters-v1700 ::=   </w:t>
      </w:r>
      <w:r w:rsidRPr="00B55E3E">
        <w:rPr>
          <w:color w:val="993366"/>
        </w:rPr>
        <w:t>SEQUENCE</w:t>
      </w:r>
      <w:r w:rsidRPr="00B55E3E">
        <w:t xml:space="preserve"> {</w:t>
      </w:r>
    </w:p>
    <w:p w14:paraId="02DBFF9F" w14:textId="77777777" w:rsidR="00A8221D" w:rsidRPr="00B55E3E" w:rsidRDefault="00A8221D" w:rsidP="00A8221D">
      <w:pPr>
        <w:pStyle w:val="PL"/>
      </w:pPr>
      <w:r w:rsidRPr="00B55E3E">
        <w:t xml:space="preserve">    ims-ParametersFR2-2-r17    IMS-ParametersFR2-2-r17               </w:t>
      </w:r>
      <w:r w:rsidRPr="00B55E3E">
        <w:rPr>
          <w:color w:val="993366"/>
        </w:rPr>
        <w:t>OPTIONAL</w:t>
      </w:r>
    </w:p>
    <w:p w14:paraId="4CEA175B" w14:textId="77777777" w:rsidR="00A8221D" w:rsidRPr="00B55E3E" w:rsidRDefault="00A8221D" w:rsidP="00A8221D">
      <w:pPr>
        <w:pStyle w:val="PL"/>
      </w:pPr>
      <w:r w:rsidRPr="00B55E3E">
        <w:t>}</w:t>
      </w:r>
    </w:p>
    <w:p w14:paraId="4B8ED86D" w14:textId="77777777" w:rsidR="00A8221D" w:rsidRPr="00B55E3E" w:rsidRDefault="00A8221D" w:rsidP="00A8221D">
      <w:pPr>
        <w:pStyle w:val="PL"/>
      </w:pPr>
    </w:p>
    <w:p w14:paraId="42119A53" w14:textId="77777777" w:rsidR="00A8221D" w:rsidRPr="00B55E3E" w:rsidRDefault="00A8221D" w:rsidP="00A8221D">
      <w:pPr>
        <w:pStyle w:val="PL"/>
      </w:pPr>
      <w:r w:rsidRPr="00B55E3E">
        <w:rPr>
          <w:rFonts w:eastAsia="Yu Mincho"/>
        </w:rPr>
        <w:t xml:space="preserve">IMS-ParametersCommon ::=   </w:t>
      </w:r>
      <w:r w:rsidRPr="00B55E3E">
        <w:rPr>
          <w:color w:val="993366"/>
        </w:rPr>
        <w:t>SEQUENCE</w:t>
      </w:r>
      <w:r w:rsidRPr="00B55E3E">
        <w:t xml:space="preserve"> {</w:t>
      </w:r>
    </w:p>
    <w:p w14:paraId="385A3BFE" w14:textId="77777777" w:rsidR="00A8221D" w:rsidRPr="00B55E3E" w:rsidRDefault="00A8221D" w:rsidP="00A8221D">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78BC50F1" w14:textId="77777777" w:rsidR="00A8221D" w:rsidRPr="00B55E3E" w:rsidRDefault="00A8221D" w:rsidP="00A8221D">
      <w:pPr>
        <w:pStyle w:val="PL"/>
        <w:rPr>
          <w:rFonts w:eastAsia="Yu Mincho"/>
        </w:rPr>
      </w:pPr>
      <w:r w:rsidRPr="00B55E3E">
        <w:rPr>
          <w:rFonts w:eastAsia="Yu Mincho"/>
        </w:rPr>
        <w:t xml:space="preserve">    ...,</w:t>
      </w:r>
    </w:p>
    <w:p w14:paraId="6B7A2D4D" w14:textId="77777777" w:rsidR="00A8221D" w:rsidRPr="00B55E3E" w:rsidRDefault="00A8221D" w:rsidP="00A8221D">
      <w:pPr>
        <w:pStyle w:val="PL"/>
        <w:rPr>
          <w:rFonts w:eastAsia="Yu Mincho"/>
        </w:rPr>
      </w:pPr>
      <w:r w:rsidRPr="00B55E3E">
        <w:rPr>
          <w:rFonts w:eastAsia="Yu Mincho"/>
        </w:rPr>
        <w:t xml:space="preserve">    [[</w:t>
      </w:r>
    </w:p>
    <w:p w14:paraId="4928D7A3" w14:textId="77777777" w:rsidR="00A8221D" w:rsidRPr="00B55E3E" w:rsidRDefault="00A8221D" w:rsidP="00A8221D">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3EE55B03" w14:textId="77777777" w:rsidR="00A8221D" w:rsidRPr="00B55E3E" w:rsidRDefault="00A8221D" w:rsidP="00A8221D">
      <w:pPr>
        <w:pStyle w:val="PL"/>
        <w:rPr>
          <w:rFonts w:eastAsia="Yu Mincho"/>
        </w:rPr>
      </w:pPr>
      <w:r w:rsidRPr="00B55E3E">
        <w:rPr>
          <w:rFonts w:eastAsia="Yu Mincho"/>
        </w:rPr>
        <w:t xml:space="preserve">    ]],</w:t>
      </w:r>
    </w:p>
    <w:p w14:paraId="7FE150E9" w14:textId="77777777" w:rsidR="00A8221D" w:rsidRPr="00B55E3E" w:rsidRDefault="00A8221D" w:rsidP="00A8221D">
      <w:pPr>
        <w:pStyle w:val="PL"/>
        <w:rPr>
          <w:rFonts w:eastAsia="Yu Mincho"/>
        </w:rPr>
      </w:pPr>
      <w:r w:rsidRPr="00B55E3E">
        <w:rPr>
          <w:rFonts w:eastAsia="Yu Mincho"/>
        </w:rPr>
        <w:t xml:space="preserve">    [[</w:t>
      </w:r>
    </w:p>
    <w:p w14:paraId="01E9FE26" w14:textId="77777777" w:rsidR="00A8221D" w:rsidRPr="00B55E3E" w:rsidRDefault="00A8221D" w:rsidP="00A8221D">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08C7A2E4" w14:textId="77777777" w:rsidR="00A8221D" w:rsidRPr="00B55E3E" w:rsidRDefault="00A8221D" w:rsidP="00A8221D">
      <w:pPr>
        <w:pStyle w:val="PL"/>
        <w:rPr>
          <w:rFonts w:eastAsia="Yu Mincho"/>
        </w:rPr>
      </w:pPr>
      <w:r w:rsidRPr="00B55E3E">
        <w:rPr>
          <w:rFonts w:eastAsia="Yu Mincho"/>
        </w:rPr>
        <w:t xml:space="preserve">    ]]</w:t>
      </w:r>
    </w:p>
    <w:p w14:paraId="6DC0C950" w14:textId="77777777" w:rsidR="00A8221D" w:rsidRPr="00B55E3E" w:rsidRDefault="00A8221D" w:rsidP="00A8221D">
      <w:pPr>
        <w:pStyle w:val="PL"/>
        <w:rPr>
          <w:rFonts w:eastAsia="Yu Mincho"/>
        </w:rPr>
      </w:pPr>
      <w:r w:rsidRPr="00B55E3E">
        <w:rPr>
          <w:rFonts w:eastAsia="Yu Mincho"/>
        </w:rPr>
        <w:t>}</w:t>
      </w:r>
    </w:p>
    <w:p w14:paraId="17F7F3A6" w14:textId="77777777" w:rsidR="00A8221D" w:rsidRPr="00B55E3E" w:rsidRDefault="00A8221D" w:rsidP="00A8221D">
      <w:pPr>
        <w:pStyle w:val="PL"/>
        <w:rPr>
          <w:rFonts w:eastAsia="Yu Mincho"/>
        </w:rPr>
      </w:pPr>
    </w:p>
    <w:p w14:paraId="1E4AD9BC" w14:textId="77777777" w:rsidR="00A8221D" w:rsidRPr="00B55E3E" w:rsidRDefault="00A8221D" w:rsidP="00A8221D">
      <w:pPr>
        <w:pStyle w:val="PL"/>
      </w:pPr>
      <w:r w:rsidRPr="00B55E3E">
        <w:rPr>
          <w:rFonts w:eastAsia="Yu Mincho"/>
        </w:rPr>
        <w:t xml:space="preserve">IMS-ParametersFRX-Diff ::= </w:t>
      </w:r>
      <w:r w:rsidRPr="00B55E3E">
        <w:rPr>
          <w:color w:val="993366"/>
        </w:rPr>
        <w:t>SEQUENCE</w:t>
      </w:r>
      <w:r w:rsidRPr="00B55E3E">
        <w:t xml:space="preserve"> {</w:t>
      </w:r>
    </w:p>
    <w:p w14:paraId="388FBE24" w14:textId="77777777" w:rsidR="00A8221D" w:rsidRPr="00B55E3E" w:rsidRDefault="00A8221D" w:rsidP="00A8221D">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7D7E316F" w14:textId="77777777" w:rsidR="00A8221D" w:rsidRPr="00B55E3E" w:rsidRDefault="00A8221D" w:rsidP="00A8221D">
      <w:pPr>
        <w:pStyle w:val="PL"/>
      </w:pPr>
      <w:r w:rsidRPr="00B55E3E">
        <w:lastRenderedPageBreak/>
        <w:t xml:space="preserve">    ...</w:t>
      </w:r>
    </w:p>
    <w:p w14:paraId="6D3B5EAA" w14:textId="77777777" w:rsidR="00A8221D" w:rsidRPr="00B55E3E" w:rsidRDefault="00A8221D" w:rsidP="00A8221D">
      <w:pPr>
        <w:pStyle w:val="PL"/>
      </w:pPr>
      <w:r w:rsidRPr="00B55E3E">
        <w:t>}</w:t>
      </w:r>
    </w:p>
    <w:p w14:paraId="19AB9CF7" w14:textId="77777777" w:rsidR="00A8221D" w:rsidRPr="00B55E3E" w:rsidRDefault="00A8221D" w:rsidP="00A8221D">
      <w:pPr>
        <w:pStyle w:val="PL"/>
      </w:pPr>
    </w:p>
    <w:p w14:paraId="67B17749" w14:textId="77777777" w:rsidR="00A8221D" w:rsidRPr="00B55E3E" w:rsidRDefault="00A8221D" w:rsidP="00A8221D">
      <w:pPr>
        <w:pStyle w:val="PL"/>
      </w:pPr>
      <w:r w:rsidRPr="00B55E3E">
        <w:t xml:space="preserve">IMS-ParametersFR2-2-r17 ::= </w:t>
      </w:r>
      <w:r w:rsidRPr="00B55E3E">
        <w:rPr>
          <w:color w:val="993366"/>
        </w:rPr>
        <w:t>SEQUENCE</w:t>
      </w:r>
      <w:r w:rsidRPr="00B55E3E">
        <w:t xml:space="preserve"> {</w:t>
      </w:r>
    </w:p>
    <w:p w14:paraId="1E3A1745" w14:textId="77777777" w:rsidR="00A8221D" w:rsidRPr="00B55E3E" w:rsidRDefault="00A8221D" w:rsidP="00A8221D">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359B6D30" w14:textId="77777777" w:rsidR="00A8221D" w:rsidRPr="00B55E3E" w:rsidRDefault="00A8221D" w:rsidP="00A8221D">
      <w:pPr>
        <w:pStyle w:val="PL"/>
      </w:pPr>
      <w:r w:rsidRPr="00B55E3E">
        <w:t xml:space="preserve">    ...</w:t>
      </w:r>
    </w:p>
    <w:p w14:paraId="26B889FB" w14:textId="77777777" w:rsidR="00A8221D" w:rsidRPr="00B55E3E" w:rsidRDefault="00A8221D" w:rsidP="00A8221D">
      <w:pPr>
        <w:pStyle w:val="PL"/>
      </w:pPr>
      <w:r w:rsidRPr="00B55E3E">
        <w:t>}</w:t>
      </w:r>
    </w:p>
    <w:p w14:paraId="109216DD" w14:textId="77777777" w:rsidR="00A8221D" w:rsidRPr="00B55E3E" w:rsidRDefault="00A8221D" w:rsidP="00A8221D">
      <w:pPr>
        <w:pStyle w:val="PL"/>
      </w:pPr>
    </w:p>
    <w:p w14:paraId="4F83C3FF" w14:textId="77777777" w:rsidR="00A8221D" w:rsidRPr="00B55E3E" w:rsidRDefault="00A8221D" w:rsidP="00A8221D">
      <w:pPr>
        <w:pStyle w:val="PL"/>
        <w:rPr>
          <w:color w:val="808080"/>
        </w:rPr>
      </w:pPr>
      <w:r w:rsidRPr="00B55E3E">
        <w:rPr>
          <w:color w:val="808080"/>
        </w:rPr>
        <w:t>-- TAG-IMS-PARAMETERS-STOP</w:t>
      </w:r>
    </w:p>
    <w:p w14:paraId="0D02F1D2" w14:textId="77777777" w:rsidR="00A8221D" w:rsidRPr="00B55E3E" w:rsidRDefault="00A8221D" w:rsidP="00A8221D">
      <w:pPr>
        <w:pStyle w:val="PL"/>
        <w:rPr>
          <w:color w:val="808080"/>
        </w:rPr>
      </w:pPr>
      <w:r w:rsidRPr="00B55E3E">
        <w:rPr>
          <w:color w:val="808080"/>
        </w:rPr>
        <w:t>-- ASN1STOP</w:t>
      </w:r>
    </w:p>
    <w:p w14:paraId="4503B325" w14:textId="77777777" w:rsidR="00A8221D" w:rsidRPr="00B55E3E" w:rsidRDefault="00A8221D" w:rsidP="00A8221D"/>
    <w:p w14:paraId="39FC7293" w14:textId="77777777" w:rsidR="00A8221D" w:rsidRPr="00B55E3E" w:rsidRDefault="00A8221D" w:rsidP="00A8221D">
      <w:pPr>
        <w:pStyle w:val="Heading4"/>
      </w:pPr>
      <w:bookmarkStart w:id="2046" w:name="_Toc60777458"/>
      <w:bookmarkStart w:id="2047" w:name="_Toc115429304"/>
      <w:r w:rsidRPr="00B55E3E">
        <w:t>–</w:t>
      </w:r>
      <w:r w:rsidRPr="00B55E3E">
        <w:tab/>
      </w:r>
      <w:r w:rsidRPr="00B55E3E">
        <w:rPr>
          <w:i/>
        </w:rPr>
        <w:t>InterRAT-Parameters</w:t>
      </w:r>
      <w:bookmarkEnd w:id="2046"/>
      <w:bookmarkEnd w:id="2047"/>
    </w:p>
    <w:p w14:paraId="24C44CF7" w14:textId="77777777" w:rsidR="00A8221D" w:rsidRPr="00B55E3E" w:rsidRDefault="00A8221D" w:rsidP="00A8221D">
      <w:r w:rsidRPr="00B55E3E">
        <w:t xml:space="preserve">The IE </w:t>
      </w:r>
      <w:r w:rsidRPr="00B55E3E">
        <w:rPr>
          <w:i/>
        </w:rPr>
        <w:t>InterRAT-Parameters</w:t>
      </w:r>
      <w:r w:rsidRPr="00B55E3E">
        <w:t xml:space="preserve"> is used convey UE capabilities related to the other RATs.</w:t>
      </w:r>
    </w:p>
    <w:p w14:paraId="19C97839" w14:textId="77777777" w:rsidR="00A8221D" w:rsidRPr="00B55E3E" w:rsidRDefault="00A8221D" w:rsidP="00A8221D">
      <w:pPr>
        <w:pStyle w:val="TH"/>
      </w:pPr>
      <w:r w:rsidRPr="00B55E3E">
        <w:rPr>
          <w:i/>
        </w:rPr>
        <w:t>InterRAT-Parameters</w:t>
      </w:r>
      <w:r w:rsidRPr="00B55E3E">
        <w:t xml:space="preserve"> information element</w:t>
      </w:r>
    </w:p>
    <w:p w14:paraId="6115EA09" w14:textId="77777777" w:rsidR="00A8221D" w:rsidRPr="00B55E3E" w:rsidRDefault="00A8221D" w:rsidP="00A8221D">
      <w:pPr>
        <w:pStyle w:val="PL"/>
        <w:rPr>
          <w:color w:val="808080"/>
        </w:rPr>
      </w:pPr>
      <w:r w:rsidRPr="00B55E3E">
        <w:rPr>
          <w:color w:val="808080"/>
        </w:rPr>
        <w:t>-- ASN1START</w:t>
      </w:r>
    </w:p>
    <w:p w14:paraId="20C0587A" w14:textId="77777777" w:rsidR="00A8221D" w:rsidRPr="00B55E3E" w:rsidRDefault="00A8221D" w:rsidP="00A8221D">
      <w:pPr>
        <w:pStyle w:val="PL"/>
        <w:rPr>
          <w:color w:val="808080"/>
        </w:rPr>
      </w:pPr>
      <w:r w:rsidRPr="00B55E3E">
        <w:rPr>
          <w:color w:val="808080"/>
        </w:rPr>
        <w:t>-- TAG-INTERRAT-PARAMETERS-START</w:t>
      </w:r>
    </w:p>
    <w:p w14:paraId="0E0F07CE" w14:textId="77777777" w:rsidR="00A8221D" w:rsidRPr="00B55E3E" w:rsidRDefault="00A8221D" w:rsidP="00A8221D">
      <w:pPr>
        <w:pStyle w:val="PL"/>
      </w:pPr>
    </w:p>
    <w:p w14:paraId="71AB2840" w14:textId="77777777" w:rsidR="00A8221D" w:rsidRPr="00B55E3E" w:rsidRDefault="00A8221D" w:rsidP="00A8221D">
      <w:pPr>
        <w:pStyle w:val="PL"/>
      </w:pPr>
      <w:r w:rsidRPr="00B55E3E">
        <w:t xml:space="preserve">InterRAT-Parameters ::=             </w:t>
      </w:r>
      <w:r w:rsidRPr="00B55E3E">
        <w:rPr>
          <w:color w:val="993366"/>
        </w:rPr>
        <w:t>SEQUENCE</w:t>
      </w:r>
      <w:r w:rsidRPr="00B55E3E">
        <w:t xml:space="preserve"> {</w:t>
      </w:r>
    </w:p>
    <w:p w14:paraId="4E3404DA" w14:textId="77777777" w:rsidR="00A8221D" w:rsidRPr="00B55E3E" w:rsidRDefault="00A8221D" w:rsidP="00A8221D">
      <w:pPr>
        <w:pStyle w:val="PL"/>
      </w:pPr>
      <w:r w:rsidRPr="00B55E3E">
        <w:t xml:space="preserve">    eutra                               EUTRA-Parameters                </w:t>
      </w:r>
      <w:r w:rsidRPr="00B55E3E">
        <w:rPr>
          <w:color w:val="993366"/>
        </w:rPr>
        <w:t>OPTIONAL</w:t>
      </w:r>
      <w:r w:rsidRPr="00B55E3E">
        <w:t>,</w:t>
      </w:r>
    </w:p>
    <w:p w14:paraId="3CAB04B9" w14:textId="77777777" w:rsidR="00A8221D" w:rsidRPr="00B55E3E" w:rsidRDefault="00A8221D" w:rsidP="00A8221D">
      <w:pPr>
        <w:pStyle w:val="PL"/>
      </w:pPr>
      <w:r w:rsidRPr="00B55E3E">
        <w:t xml:space="preserve">    ...,</w:t>
      </w:r>
    </w:p>
    <w:p w14:paraId="07E10BC5" w14:textId="77777777" w:rsidR="00A8221D" w:rsidRPr="00B55E3E" w:rsidRDefault="00A8221D" w:rsidP="00A8221D">
      <w:pPr>
        <w:pStyle w:val="PL"/>
      </w:pPr>
      <w:r w:rsidRPr="00B55E3E">
        <w:t xml:space="preserve">    [[</w:t>
      </w:r>
    </w:p>
    <w:p w14:paraId="5F8D40E2" w14:textId="77777777" w:rsidR="00A8221D" w:rsidRPr="00B55E3E" w:rsidRDefault="00A8221D" w:rsidP="00A8221D">
      <w:pPr>
        <w:pStyle w:val="PL"/>
      </w:pPr>
      <w:r w:rsidRPr="00B55E3E">
        <w:t xml:space="preserve">    utra-FDD-r16                        UTRA-FDD-Parameters-r16         </w:t>
      </w:r>
      <w:r w:rsidRPr="00B55E3E">
        <w:rPr>
          <w:color w:val="993366"/>
        </w:rPr>
        <w:t>OPTIONAL</w:t>
      </w:r>
    </w:p>
    <w:p w14:paraId="48FF0068" w14:textId="77777777" w:rsidR="00A8221D" w:rsidRPr="00B55E3E" w:rsidRDefault="00A8221D" w:rsidP="00A8221D">
      <w:pPr>
        <w:pStyle w:val="PL"/>
      </w:pPr>
      <w:r w:rsidRPr="00B55E3E">
        <w:t xml:space="preserve">    ]]</w:t>
      </w:r>
    </w:p>
    <w:p w14:paraId="79BF7B9B" w14:textId="77777777" w:rsidR="00A8221D" w:rsidRPr="00B55E3E" w:rsidRDefault="00A8221D" w:rsidP="00A8221D">
      <w:pPr>
        <w:pStyle w:val="PL"/>
      </w:pPr>
    </w:p>
    <w:p w14:paraId="41F5E3BE" w14:textId="77777777" w:rsidR="00A8221D" w:rsidRPr="00B55E3E" w:rsidRDefault="00A8221D" w:rsidP="00A8221D">
      <w:pPr>
        <w:pStyle w:val="PL"/>
      </w:pPr>
      <w:r w:rsidRPr="00B55E3E">
        <w:t>}</w:t>
      </w:r>
    </w:p>
    <w:p w14:paraId="112EC25F" w14:textId="77777777" w:rsidR="00A8221D" w:rsidRPr="00B55E3E" w:rsidRDefault="00A8221D" w:rsidP="00A8221D">
      <w:pPr>
        <w:pStyle w:val="PL"/>
      </w:pPr>
    </w:p>
    <w:p w14:paraId="49E381E4" w14:textId="77777777" w:rsidR="00A8221D" w:rsidRPr="00B55E3E" w:rsidRDefault="00A8221D" w:rsidP="00A8221D">
      <w:pPr>
        <w:pStyle w:val="PL"/>
      </w:pPr>
      <w:r w:rsidRPr="00B55E3E">
        <w:t xml:space="preserve">EUTRA-Parameters ::=                </w:t>
      </w:r>
      <w:r w:rsidRPr="00B55E3E">
        <w:rPr>
          <w:color w:val="993366"/>
        </w:rPr>
        <w:t>SEQUENCE</w:t>
      </w:r>
      <w:r w:rsidRPr="00B55E3E">
        <w:t xml:space="preserve"> {</w:t>
      </w:r>
    </w:p>
    <w:p w14:paraId="37FAD754" w14:textId="77777777" w:rsidR="00A8221D" w:rsidRPr="00B55E3E" w:rsidRDefault="00A8221D" w:rsidP="00A8221D">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2D2380A4" w14:textId="77777777" w:rsidR="00A8221D" w:rsidRPr="00B55E3E" w:rsidRDefault="00A8221D" w:rsidP="00A8221D">
      <w:pPr>
        <w:pStyle w:val="PL"/>
      </w:pPr>
      <w:r w:rsidRPr="00B55E3E">
        <w:t xml:space="preserve">    eutra-ParametersCommon              EUTRA-ParametersCommon                                      </w:t>
      </w:r>
      <w:r w:rsidRPr="00B55E3E">
        <w:rPr>
          <w:color w:val="993366"/>
        </w:rPr>
        <w:t>OPTIONAL</w:t>
      </w:r>
      <w:r w:rsidRPr="00B55E3E">
        <w:t>,</w:t>
      </w:r>
    </w:p>
    <w:p w14:paraId="460AE639" w14:textId="77777777" w:rsidR="00A8221D" w:rsidRPr="00B55E3E" w:rsidRDefault="00A8221D" w:rsidP="00A8221D">
      <w:pPr>
        <w:pStyle w:val="PL"/>
      </w:pPr>
      <w:r w:rsidRPr="00B55E3E">
        <w:t xml:space="preserve">    eutra-ParametersXDD-Diff            EUTRA-ParametersXDD-Diff                                    </w:t>
      </w:r>
      <w:r w:rsidRPr="00B55E3E">
        <w:rPr>
          <w:color w:val="993366"/>
        </w:rPr>
        <w:t>OPTIONAL</w:t>
      </w:r>
      <w:r w:rsidRPr="00B55E3E">
        <w:t>,</w:t>
      </w:r>
    </w:p>
    <w:p w14:paraId="2B2EFFF6" w14:textId="77777777" w:rsidR="00A8221D" w:rsidRPr="00B55E3E" w:rsidRDefault="00A8221D" w:rsidP="00A8221D">
      <w:pPr>
        <w:pStyle w:val="PL"/>
      </w:pPr>
      <w:r w:rsidRPr="00B55E3E">
        <w:t xml:space="preserve">    ...</w:t>
      </w:r>
    </w:p>
    <w:p w14:paraId="451E3F62" w14:textId="77777777" w:rsidR="00A8221D" w:rsidRPr="00B55E3E" w:rsidRDefault="00A8221D" w:rsidP="00A8221D">
      <w:pPr>
        <w:pStyle w:val="PL"/>
      </w:pPr>
      <w:r w:rsidRPr="00B55E3E">
        <w:t>}</w:t>
      </w:r>
    </w:p>
    <w:p w14:paraId="3472633A" w14:textId="77777777" w:rsidR="00A8221D" w:rsidRPr="00B55E3E" w:rsidRDefault="00A8221D" w:rsidP="00A8221D">
      <w:pPr>
        <w:pStyle w:val="PL"/>
      </w:pPr>
    </w:p>
    <w:p w14:paraId="23556CA2" w14:textId="77777777" w:rsidR="00A8221D" w:rsidRPr="00B55E3E" w:rsidRDefault="00A8221D" w:rsidP="00A8221D">
      <w:pPr>
        <w:pStyle w:val="PL"/>
      </w:pPr>
      <w:r w:rsidRPr="00B55E3E">
        <w:t xml:space="preserve">EUTRA-ParametersCommon ::=      </w:t>
      </w:r>
      <w:r w:rsidRPr="00B55E3E">
        <w:rPr>
          <w:color w:val="993366"/>
        </w:rPr>
        <w:t>SEQUENCE</w:t>
      </w:r>
      <w:r w:rsidRPr="00B55E3E">
        <w:t xml:space="preserve"> {</w:t>
      </w:r>
    </w:p>
    <w:p w14:paraId="1F353E0C" w14:textId="77777777" w:rsidR="00A8221D" w:rsidRPr="00B55E3E" w:rsidRDefault="00A8221D" w:rsidP="00A8221D">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589A18DE" w14:textId="77777777" w:rsidR="00A8221D" w:rsidRPr="00B55E3E" w:rsidRDefault="00A8221D" w:rsidP="00A8221D">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AB8D391" w14:textId="77777777" w:rsidR="00A8221D" w:rsidRPr="00B55E3E" w:rsidRDefault="00A8221D" w:rsidP="00A8221D">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0F993021" w14:textId="77777777" w:rsidR="00A8221D" w:rsidRPr="00B55E3E" w:rsidRDefault="00A8221D" w:rsidP="00A8221D">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02D81C49" w14:textId="77777777" w:rsidR="00A8221D" w:rsidRPr="00B55E3E" w:rsidRDefault="00A8221D" w:rsidP="00A8221D">
      <w:pPr>
        <w:pStyle w:val="PL"/>
      </w:pPr>
      <w:r w:rsidRPr="00B55E3E">
        <w:t xml:space="preserve">    ...,</w:t>
      </w:r>
    </w:p>
    <w:p w14:paraId="37C1DC22" w14:textId="77777777" w:rsidR="00A8221D" w:rsidRPr="00B55E3E" w:rsidRDefault="00A8221D" w:rsidP="00A8221D">
      <w:pPr>
        <w:pStyle w:val="PL"/>
      </w:pPr>
      <w:r w:rsidRPr="00B55E3E">
        <w:t xml:space="preserve">    [[</w:t>
      </w:r>
    </w:p>
    <w:p w14:paraId="2326E65D" w14:textId="77777777" w:rsidR="00A8221D" w:rsidRPr="00B55E3E" w:rsidRDefault="00A8221D" w:rsidP="00A8221D">
      <w:pPr>
        <w:pStyle w:val="PL"/>
      </w:pPr>
      <w:r w:rsidRPr="00B55E3E">
        <w:t xml:space="preserve">    ne-DC                               </w:t>
      </w:r>
      <w:r w:rsidRPr="00B55E3E">
        <w:rPr>
          <w:color w:val="993366"/>
        </w:rPr>
        <w:t>ENUMERATED</w:t>
      </w:r>
      <w:r w:rsidRPr="00B55E3E">
        <w:t xml:space="preserve"> {supported}          </w:t>
      </w:r>
      <w:r w:rsidRPr="00B55E3E">
        <w:rPr>
          <w:color w:val="993366"/>
        </w:rPr>
        <w:t>OPTIONAL</w:t>
      </w:r>
    </w:p>
    <w:p w14:paraId="26603862" w14:textId="77777777" w:rsidR="00A8221D" w:rsidRPr="00B55E3E" w:rsidRDefault="00A8221D" w:rsidP="00A8221D">
      <w:pPr>
        <w:pStyle w:val="PL"/>
        <w:rPr>
          <w:rFonts w:eastAsia="SimSun"/>
        </w:rPr>
      </w:pPr>
      <w:r w:rsidRPr="00B55E3E">
        <w:t xml:space="preserve">    ]]</w:t>
      </w:r>
      <w:r w:rsidRPr="00B55E3E">
        <w:rPr>
          <w:rFonts w:eastAsia="SimSun"/>
        </w:rPr>
        <w:t>,</w:t>
      </w:r>
    </w:p>
    <w:p w14:paraId="545FBCBA" w14:textId="77777777" w:rsidR="00A8221D" w:rsidRPr="00B55E3E" w:rsidRDefault="00A8221D" w:rsidP="00A8221D">
      <w:pPr>
        <w:pStyle w:val="PL"/>
        <w:rPr>
          <w:rFonts w:eastAsia="SimSun"/>
        </w:rPr>
      </w:pPr>
      <w:r w:rsidRPr="00B55E3E">
        <w:t xml:space="preserve">    [[</w:t>
      </w:r>
    </w:p>
    <w:p w14:paraId="77D7FD17" w14:textId="77777777" w:rsidR="00A8221D" w:rsidRPr="00B55E3E" w:rsidRDefault="00A8221D" w:rsidP="00A8221D">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34154D2C" w14:textId="77777777" w:rsidR="00A8221D" w:rsidRPr="00B55E3E" w:rsidRDefault="00A8221D" w:rsidP="00A8221D">
      <w:pPr>
        <w:pStyle w:val="PL"/>
      </w:pPr>
      <w:r w:rsidRPr="00B55E3E">
        <w:t xml:space="preserve">    ]]</w:t>
      </w:r>
    </w:p>
    <w:p w14:paraId="303E6787" w14:textId="77777777" w:rsidR="00A8221D" w:rsidRPr="00B55E3E" w:rsidRDefault="00A8221D" w:rsidP="00A8221D">
      <w:pPr>
        <w:pStyle w:val="PL"/>
      </w:pPr>
      <w:r w:rsidRPr="00B55E3E">
        <w:t>}</w:t>
      </w:r>
    </w:p>
    <w:p w14:paraId="65167803" w14:textId="77777777" w:rsidR="00A8221D" w:rsidRPr="00B55E3E" w:rsidRDefault="00A8221D" w:rsidP="00A8221D">
      <w:pPr>
        <w:pStyle w:val="PL"/>
      </w:pPr>
    </w:p>
    <w:p w14:paraId="2A07005B" w14:textId="77777777" w:rsidR="00A8221D" w:rsidRPr="00B55E3E" w:rsidRDefault="00A8221D" w:rsidP="00A8221D">
      <w:pPr>
        <w:pStyle w:val="PL"/>
      </w:pPr>
      <w:r w:rsidRPr="00B55E3E">
        <w:t xml:space="preserve">EUTRA-ParametersXDD-Diff ::=        </w:t>
      </w:r>
      <w:r w:rsidRPr="00B55E3E">
        <w:rPr>
          <w:color w:val="993366"/>
        </w:rPr>
        <w:t>SEQUENCE</w:t>
      </w:r>
      <w:r w:rsidRPr="00B55E3E">
        <w:t xml:space="preserve"> {</w:t>
      </w:r>
    </w:p>
    <w:p w14:paraId="69A560CC" w14:textId="77777777" w:rsidR="00A8221D" w:rsidRPr="00B55E3E" w:rsidRDefault="00A8221D" w:rsidP="00A8221D">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087F65BA" w14:textId="77777777" w:rsidR="00A8221D" w:rsidRPr="00B55E3E" w:rsidRDefault="00A8221D" w:rsidP="00A8221D">
      <w:pPr>
        <w:pStyle w:val="PL"/>
      </w:pPr>
      <w:r w:rsidRPr="00B55E3E">
        <w:t xml:space="preserve">    ...</w:t>
      </w:r>
    </w:p>
    <w:p w14:paraId="1A6E4E77" w14:textId="77777777" w:rsidR="00A8221D" w:rsidRPr="00B55E3E" w:rsidRDefault="00A8221D" w:rsidP="00A8221D">
      <w:pPr>
        <w:pStyle w:val="PL"/>
      </w:pPr>
      <w:r w:rsidRPr="00B55E3E">
        <w:t>}</w:t>
      </w:r>
    </w:p>
    <w:p w14:paraId="14C4E00F" w14:textId="77777777" w:rsidR="00A8221D" w:rsidRPr="00B55E3E" w:rsidRDefault="00A8221D" w:rsidP="00A8221D">
      <w:pPr>
        <w:pStyle w:val="PL"/>
      </w:pPr>
    </w:p>
    <w:p w14:paraId="5FD45519" w14:textId="77777777" w:rsidR="00A8221D" w:rsidRPr="00B55E3E" w:rsidRDefault="00A8221D" w:rsidP="00A8221D">
      <w:pPr>
        <w:pStyle w:val="PL"/>
      </w:pPr>
      <w:r w:rsidRPr="00B55E3E">
        <w:t xml:space="preserve">UTRA-FDD-Parameters-r16 ::=                </w:t>
      </w:r>
      <w:r w:rsidRPr="00B55E3E">
        <w:rPr>
          <w:color w:val="993366"/>
        </w:rPr>
        <w:t>SEQUENCE</w:t>
      </w:r>
      <w:r w:rsidRPr="00B55E3E">
        <w:t xml:space="preserve"> {</w:t>
      </w:r>
    </w:p>
    <w:p w14:paraId="6FD17C04" w14:textId="77777777" w:rsidR="00A8221D" w:rsidRPr="00B55E3E" w:rsidRDefault="00A8221D" w:rsidP="00A8221D">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528FA0C9" w14:textId="77777777" w:rsidR="00A8221D" w:rsidRPr="00B55E3E" w:rsidRDefault="00A8221D" w:rsidP="00A8221D">
      <w:pPr>
        <w:pStyle w:val="PL"/>
      </w:pPr>
      <w:r w:rsidRPr="00B55E3E">
        <w:t xml:space="preserve">    ...</w:t>
      </w:r>
    </w:p>
    <w:p w14:paraId="6B181842" w14:textId="77777777" w:rsidR="00A8221D" w:rsidRPr="00B55E3E" w:rsidRDefault="00A8221D" w:rsidP="00A8221D">
      <w:pPr>
        <w:pStyle w:val="PL"/>
      </w:pPr>
      <w:r w:rsidRPr="00B55E3E">
        <w:t>}</w:t>
      </w:r>
    </w:p>
    <w:p w14:paraId="166782A2" w14:textId="77777777" w:rsidR="00A8221D" w:rsidRPr="00B55E3E" w:rsidRDefault="00A8221D" w:rsidP="00A8221D">
      <w:pPr>
        <w:pStyle w:val="PL"/>
      </w:pPr>
    </w:p>
    <w:p w14:paraId="1C0B2EA3" w14:textId="77777777" w:rsidR="00A8221D" w:rsidRPr="00B55E3E" w:rsidRDefault="00A8221D" w:rsidP="00A8221D">
      <w:pPr>
        <w:pStyle w:val="PL"/>
      </w:pPr>
      <w:r w:rsidRPr="00B55E3E">
        <w:t xml:space="preserve">SupportedBandUTRA-FDD-r16 ::=           </w:t>
      </w:r>
      <w:r w:rsidRPr="00B55E3E">
        <w:rPr>
          <w:color w:val="993366"/>
        </w:rPr>
        <w:t>ENUMERATED</w:t>
      </w:r>
      <w:r w:rsidRPr="00B55E3E">
        <w:t xml:space="preserve"> {</w:t>
      </w:r>
    </w:p>
    <w:p w14:paraId="7408D603" w14:textId="77777777" w:rsidR="00A8221D" w:rsidRPr="00B55E3E" w:rsidRDefault="00A8221D" w:rsidP="00A8221D">
      <w:pPr>
        <w:pStyle w:val="PL"/>
      </w:pPr>
      <w:r w:rsidRPr="00B55E3E">
        <w:t xml:space="preserve">                                            bandI, bandII, bandIII, bandIV, bandV, bandVI,</w:t>
      </w:r>
    </w:p>
    <w:p w14:paraId="12073724" w14:textId="77777777" w:rsidR="00A8221D" w:rsidRPr="00B55E3E" w:rsidRDefault="00A8221D" w:rsidP="00A8221D">
      <w:pPr>
        <w:pStyle w:val="PL"/>
      </w:pPr>
      <w:r w:rsidRPr="00B55E3E">
        <w:t xml:space="preserve">                                            bandVII, bandVIII, bandIX, bandX, bandXI,</w:t>
      </w:r>
    </w:p>
    <w:p w14:paraId="39DB11E8" w14:textId="77777777" w:rsidR="00A8221D" w:rsidRPr="00B55E3E" w:rsidRDefault="00A8221D" w:rsidP="00A8221D">
      <w:pPr>
        <w:pStyle w:val="PL"/>
      </w:pPr>
      <w:r w:rsidRPr="00B55E3E">
        <w:t xml:space="preserve">                                            bandXII, bandXIII, bandXIV, bandXV, bandXVI,</w:t>
      </w:r>
    </w:p>
    <w:p w14:paraId="244AC31B" w14:textId="77777777" w:rsidR="00A8221D" w:rsidRPr="00B55E3E" w:rsidRDefault="00A8221D" w:rsidP="00A8221D">
      <w:pPr>
        <w:pStyle w:val="PL"/>
      </w:pPr>
      <w:r w:rsidRPr="00B55E3E">
        <w:t xml:space="preserve">                                            bandXVII, bandXVIII, bandXIX, bandXX,</w:t>
      </w:r>
    </w:p>
    <w:p w14:paraId="632BA3C5" w14:textId="77777777" w:rsidR="00A8221D" w:rsidRPr="00B55E3E" w:rsidRDefault="00A8221D" w:rsidP="00A8221D">
      <w:pPr>
        <w:pStyle w:val="PL"/>
      </w:pPr>
      <w:r w:rsidRPr="00B55E3E">
        <w:t xml:space="preserve">                                            bandXXI, bandXXII, bandXXIII, bandXXIV,</w:t>
      </w:r>
    </w:p>
    <w:p w14:paraId="1C36A8EA" w14:textId="77777777" w:rsidR="00A8221D" w:rsidRPr="00B55E3E" w:rsidRDefault="00A8221D" w:rsidP="00A8221D">
      <w:pPr>
        <w:pStyle w:val="PL"/>
      </w:pPr>
      <w:r w:rsidRPr="00B55E3E">
        <w:t xml:space="preserve">                                            bandXXV, bandXXVI, bandXXVII, bandXXVIII,</w:t>
      </w:r>
    </w:p>
    <w:p w14:paraId="77FAE582" w14:textId="77777777" w:rsidR="00A8221D" w:rsidRPr="00B55E3E" w:rsidRDefault="00A8221D" w:rsidP="00A8221D">
      <w:pPr>
        <w:pStyle w:val="PL"/>
      </w:pPr>
      <w:r w:rsidRPr="00B55E3E">
        <w:t xml:space="preserve">                                            bandXXIX, bandXXX, bandXXXI, bandXXXII}</w:t>
      </w:r>
    </w:p>
    <w:p w14:paraId="6F439785" w14:textId="77777777" w:rsidR="00A8221D" w:rsidRPr="00B55E3E" w:rsidRDefault="00A8221D" w:rsidP="00A8221D">
      <w:pPr>
        <w:pStyle w:val="PL"/>
      </w:pPr>
    </w:p>
    <w:p w14:paraId="0F18CDB8" w14:textId="77777777" w:rsidR="00A8221D" w:rsidRPr="00B55E3E" w:rsidRDefault="00A8221D" w:rsidP="00A8221D">
      <w:pPr>
        <w:pStyle w:val="PL"/>
        <w:rPr>
          <w:color w:val="808080"/>
        </w:rPr>
      </w:pPr>
      <w:r w:rsidRPr="00B55E3E">
        <w:rPr>
          <w:color w:val="808080"/>
        </w:rPr>
        <w:t>-- TAG-INTERRAT-PARAMETERS-STOP</w:t>
      </w:r>
    </w:p>
    <w:p w14:paraId="4598BDD2" w14:textId="77777777" w:rsidR="00A8221D" w:rsidRPr="00B55E3E" w:rsidRDefault="00A8221D" w:rsidP="00A8221D">
      <w:pPr>
        <w:pStyle w:val="PL"/>
        <w:rPr>
          <w:color w:val="808080"/>
        </w:rPr>
      </w:pPr>
      <w:r w:rsidRPr="00B55E3E">
        <w:rPr>
          <w:color w:val="808080"/>
        </w:rPr>
        <w:t>-- ASN1STOP</w:t>
      </w:r>
    </w:p>
    <w:p w14:paraId="0FB7010D" w14:textId="77777777" w:rsidR="00A8221D" w:rsidRPr="00B55E3E" w:rsidRDefault="00A8221D" w:rsidP="00A8221D"/>
    <w:p w14:paraId="7AB00871" w14:textId="77777777" w:rsidR="00A8221D" w:rsidRPr="00B55E3E" w:rsidRDefault="00A8221D" w:rsidP="00A8221D">
      <w:pPr>
        <w:pStyle w:val="Heading4"/>
        <w:rPr>
          <w:rFonts w:eastAsia="Malgun Gothic"/>
        </w:rPr>
      </w:pPr>
      <w:bookmarkStart w:id="2048" w:name="_Toc60777459"/>
      <w:bookmarkStart w:id="2049" w:name="_Toc115429305"/>
      <w:r w:rsidRPr="00B55E3E">
        <w:rPr>
          <w:rFonts w:eastAsia="Malgun Gothic"/>
        </w:rPr>
        <w:t>–</w:t>
      </w:r>
      <w:r w:rsidRPr="00B55E3E">
        <w:rPr>
          <w:rFonts w:eastAsia="Malgun Gothic"/>
        </w:rPr>
        <w:tab/>
      </w:r>
      <w:r w:rsidRPr="00B55E3E">
        <w:rPr>
          <w:rFonts w:eastAsia="Malgun Gothic"/>
          <w:i/>
        </w:rPr>
        <w:t>MAC-Parameters</w:t>
      </w:r>
      <w:bookmarkEnd w:id="2048"/>
      <w:bookmarkEnd w:id="2049"/>
    </w:p>
    <w:p w14:paraId="4E40C425"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25B1AB44" w14:textId="77777777" w:rsidR="00A8221D" w:rsidRPr="00B55E3E" w:rsidRDefault="00A8221D" w:rsidP="00A8221D">
      <w:pPr>
        <w:pStyle w:val="TH"/>
        <w:rPr>
          <w:rFonts w:eastAsia="Malgun Gothic"/>
        </w:rPr>
      </w:pPr>
      <w:r w:rsidRPr="00B55E3E">
        <w:rPr>
          <w:rFonts w:eastAsia="Malgun Gothic"/>
          <w:i/>
        </w:rPr>
        <w:t>MAC-Parameters</w:t>
      </w:r>
      <w:r w:rsidRPr="00B55E3E">
        <w:rPr>
          <w:rFonts w:eastAsia="Malgun Gothic"/>
        </w:rPr>
        <w:t xml:space="preserve"> information element</w:t>
      </w:r>
    </w:p>
    <w:p w14:paraId="2C0411CB" w14:textId="77777777" w:rsidR="00A8221D" w:rsidRPr="00B55E3E" w:rsidRDefault="00A8221D" w:rsidP="00A8221D">
      <w:pPr>
        <w:pStyle w:val="PL"/>
        <w:rPr>
          <w:color w:val="808080"/>
        </w:rPr>
      </w:pPr>
      <w:r w:rsidRPr="00B55E3E">
        <w:rPr>
          <w:color w:val="808080"/>
        </w:rPr>
        <w:t>-- ASN1START</w:t>
      </w:r>
    </w:p>
    <w:p w14:paraId="332B542A" w14:textId="77777777" w:rsidR="00A8221D" w:rsidRPr="00B55E3E" w:rsidRDefault="00A8221D" w:rsidP="00A8221D">
      <w:pPr>
        <w:pStyle w:val="PL"/>
        <w:rPr>
          <w:color w:val="808080"/>
        </w:rPr>
      </w:pPr>
      <w:r w:rsidRPr="00B55E3E">
        <w:rPr>
          <w:color w:val="808080"/>
        </w:rPr>
        <w:t>-- TAG-MAC-PARAMETERS-START</w:t>
      </w:r>
    </w:p>
    <w:p w14:paraId="2048AAAC" w14:textId="77777777" w:rsidR="00A8221D" w:rsidRPr="00B55E3E" w:rsidRDefault="00A8221D" w:rsidP="00A8221D">
      <w:pPr>
        <w:pStyle w:val="PL"/>
      </w:pPr>
    </w:p>
    <w:p w14:paraId="1EC8530A" w14:textId="77777777" w:rsidR="00A8221D" w:rsidRPr="00B55E3E" w:rsidRDefault="00A8221D" w:rsidP="00A8221D">
      <w:pPr>
        <w:pStyle w:val="PL"/>
      </w:pPr>
      <w:r w:rsidRPr="00B55E3E">
        <w:t xml:space="preserve">MAC-Parameters ::= </w:t>
      </w:r>
      <w:r w:rsidRPr="00B55E3E">
        <w:rPr>
          <w:color w:val="993366"/>
        </w:rPr>
        <w:t>SEQUENCE</w:t>
      </w:r>
      <w:r w:rsidRPr="00B55E3E">
        <w:t xml:space="preserve"> {</w:t>
      </w:r>
    </w:p>
    <w:p w14:paraId="06267636" w14:textId="77777777" w:rsidR="00A8221D" w:rsidRPr="00B55E3E" w:rsidRDefault="00A8221D" w:rsidP="00A8221D">
      <w:pPr>
        <w:pStyle w:val="PL"/>
      </w:pPr>
      <w:r w:rsidRPr="00B55E3E">
        <w:t xml:space="preserve">    mac-ParametersCommon            MAC-ParametersCommon        </w:t>
      </w:r>
      <w:r w:rsidRPr="00B55E3E">
        <w:rPr>
          <w:color w:val="993366"/>
        </w:rPr>
        <w:t>OPTIONAL</w:t>
      </w:r>
      <w:r w:rsidRPr="00B55E3E">
        <w:t>,</w:t>
      </w:r>
    </w:p>
    <w:p w14:paraId="0C91A55A" w14:textId="77777777" w:rsidR="00A8221D" w:rsidRPr="00B55E3E" w:rsidRDefault="00A8221D" w:rsidP="00A8221D">
      <w:pPr>
        <w:pStyle w:val="PL"/>
      </w:pPr>
      <w:r w:rsidRPr="00B55E3E">
        <w:t xml:space="preserve">    mac-ParametersXDD-Diff          MAC-ParametersXDD-Diff      </w:t>
      </w:r>
      <w:r w:rsidRPr="00B55E3E">
        <w:rPr>
          <w:color w:val="993366"/>
        </w:rPr>
        <w:t>OPTIONAL</w:t>
      </w:r>
    </w:p>
    <w:p w14:paraId="4A8115DB" w14:textId="77777777" w:rsidR="00A8221D" w:rsidRPr="00B55E3E" w:rsidRDefault="00A8221D" w:rsidP="00A8221D">
      <w:pPr>
        <w:pStyle w:val="PL"/>
      </w:pPr>
      <w:r w:rsidRPr="00B55E3E">
        <w:t>}</w:t>
      </w:r>
    </w:p>
    <w:p w14:paraId="55305A2F" w14:textId="77777777" w:rsidR="00A8221D" w:rsidRPr="00B55E3E" w:rsidRDefault="00A8221D" w:rsidP="00A8221D">
      <w:pPr>
        <w:pStyle w:val="PL"/>
      </w:pPr>
    </w:p>
    <w:p w14:paraId="3B009EEE" w14:textId="77777777" w:rsidR="00A8221D" w:rsidRPr="00B55E3E" w:rsidRDefault="00A8221D" w:rsidP="00A8221D">
      <w:pPr>
        <w:pStyle w:val="PL"/>
      </w:pPr>
      <w:r w:rsidRPr="00B55E3E">
        <w:t xml:space="preserve">MAC-Parameters-v1610 ::= </w:t>
      </w:r>
      <w:r w:rsidRPr="00B55E3E">
        <w:rPr>
          <w:color w:val="993366"/>
        </w:rPr>
        <w:t>SEQUENCE</w:t>
      </w:r>
      <w:r w:rsidRPr="00B55E3E">
        <w:t xml:space="preserve"> {</w:t>
      </w:r>
    </w:p>
    <w:p w14:paraId="21DDF2D8"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ABA0EE6" w14:textId="77777777" w:rsidR="00A8221D" w:rsidRPr="00B55E3E" w:rsidRDefault="00A8221D" w:rsidP="00A8221D">
      <w:pPr>
        <w:pStyle w:val="PL"/>
      </w:pPr>
      <w:r w:rsidRPr="00B55E3E">
        <w:t>}</w:t>
      </w:r>
    </w:p>
    <w:p w14:paraId="2EDA83DE" w14:textId="77777777" w:rsidR="00A8221D" w:rsidRPr="00B55E3E" w:rsidRDefault="00A8221D" w:rsidP="00A8221D">
      <w:pPr>
        <w:pStyle w:val="PL"/>
      </w:pPr>
    </w:p>
    <w:p w14:paraId="1001AE39" w14:textId="77777777" w:rsidR="00A8221D" w:rsidRPr="00B55E3E" w:rsidRDefault="00A8221D" w:rsidP="00A8221D">
      <w:pPr>
        <w:pStyle w:val="PL"/>
      </w:pPr>
      <w:r w:rsidRPr="00B55E3E">
        <w:t xml:space="preserve">MAC-Parameters-v1700 ::= </w:t>
      </w:r>
      <w:r w:rsidRPr="00B55E3E">
        <w:rPr>
          <w:color w:val="993366"/>
        </w:rPr>
        <w:t>SEQUENCE</w:t>
      </w:r>
      <w:r w:rsidRPr="00B55E3E">
        <w:t xml:space="preserve"> {</w:t>
      </w:r>
    </w:p>
    <w:p w14:paraId="2B857AA1" w14:textId="77777777" w:rsidR="00A8221D" w:rsidRPr="00B55E3E" w:rsidRDefault="00A8221D" w:rsidP="00A8221D">
      <w:pPr>
        <w:pStyle w:val="PL"/>
      </w:pPr>
      <w:r w:rsidRPr="00B55E3E">
        <w:t xml:space="preserve">    mac-ParametersFR2-2-r17         MAC-ParametersFR2-2-r17     </w:t>
      </w:r>
      <w:r w:rsidRPr="00B55E3E">
        <w:rPr>
          <w:color w:val="993366"/>
        </w:rPr>
        <w:t>OPTIONAL</w:t>
      </w:r>
    </w:p>
    <w:p w14:paraId="3ABE35A0" w14:textId="77777777" w:rsidR="00A8221D" w:rsidRPr="00B55E3E" w:rsidRDefault="00A8221D" w:rsidP="00A8221D">
      <w:pPr>
        <w:pStyle w:val="PL"/>
      </w:pPr>
      <w:r w:rsidRPr="00B55E3E">
        <w:t>}</w:t>
      </w:r>
    </w:p>
    <w:p w14:paraId="2E1C0B60" w14:textId="77777777" w:rsidR="00A8221D" w:rsidRPr="00B55E3E" w:rsidRDefault="00A8221D" w:rsidP="00A8221D">
      <w:pPr>
        <w:pStyle w:val="PL"/>
      </w:pPr>
    </w:p>
    <w:p w14:paraId="04ED29F6" w14:textId="77777777" w:rsidR="00A8221D" w:rsidRPr="00B55E3E" w:rsidRDefault="00A8221D" w:rsidP="00A8221D">
      <w:pPr>
        <w:pStyle w:val="PL"/>
      </w:pPr>
      <w:r w:rsidRPr="00B55E3E">
        <w:t xml:space="preserve">MAC-ParametersCommon ::=    </w:t>
      </w:r>
      <w:r w:rsidRPr="00B55E3E">
        <w:rPr>
          <w:color w:val="993366"/>
        </w:rPr>
        <w:t>SEQUENCE</w:t>
      </w:r>
      <w:r w:rsidRPr="00B55E3E">
        <w:t xml:space="preserve"> {</w:t>
      </w:r>
    </w:p>
    <w:p w14:paraId="196F6BCE" w14:textId="77777777" w:rsidR="00A8221D" w:rsidRPr="00B55E3E" w:rsidRDefault="00A8221D" w:rsidP="00A8221D">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62878278"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3A51E1F" w14:textId="77777777" w:rsidR="00A8221D" w:rsidRPr="00B55E3E" w:rsidRDefault="00A8221D" w:rsidP="00A8221D">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70814DA5" w14:textId="77777777" w:rsidR="00A8221D" w:rsidRPr="00B55E3E" w:rsidRDefault="00A8221D" w:rsidP="00A8221D">
      <w:pPr>
        <w:pStyle w:val="PL"/>
      </w:pPr>
      <w:r w:rsidRPr="00B55E3E">
        <w:lastRenderedPageBreak/>
        <w:t xml:space="preserve">    ...,</w:t>
      </w:r>
    </w:p>
    <w:p w14:paraId="2B8CB099" w14:textId="77777777" w:rsidR="00A8221D" w:rsidRPr="00B55E3E" w:rsidRDefault="00A8221D" w:rsidP="00A8221D">
      <w:pPr>
        <w:pStyle w:val="PL"/>
      </w:pPr>
      <w:r w:rsidRPr="00B55E3E">
        <w:t xml:space="preserve">    [[</w:t>
      </w:r>
    </w:p>
    <w:p w14:paraId="4F5FA896" w14:textId="77777777" w:rsidR="00A8221D" w:rsidRPr="00B55E3E" w:rsidRDefault="00A8221D" w:rsidP="00A8221D">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23D35584" w14:textId="77777777" w:rsidR="00A8221D" w:rsidRPr="00B55E3E" w:rsidRDefault="00A8221D" w:rsidP="00A8221D">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7D846651" w14:textId="77777777" w:rsidR="00A8221D" w:rsidRPr="00B55E3E" w:rsidRDefault="00A8221D" w:rsidP="00A8221D">
      <w:pPr>
        <w:pStyle w:val="PL"/>
      </w:pPr>
      <w:r w:rsidRPr="00B55E3E">
        <w:t xml:space="preserve">    ]],</w:t>
      </w:r>
    </w:p>
    <w:p w14:paraId="5B56288F" w14:textId="77777777" w:rsidR="00A8221D" w:rsidRPr="00B55E3E" w:rsidRDefault="00A8221D" w:rsidP="00A8221D">
      <w:pPr>
        <w:pStyle w:val="PL"/>
      </w:pPr>
      <w:r w:rsidRPr="00B55E3E">
        <w:t xml:space="preserve">    [[</w:t>
      </w:r>
    </w:p>
    <w:p w14:paraId="135EEEF6" w14:textId="77777777" w:rsidR="00A8221D" w:rsidRPr="00B55E3E" w:rsidRDefault="00A8221D" w:rsidP="00A8221D">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3C021441" w14:textId="77777777" w:rsidR="00A8221D" w:rsidRPr="00B55E3E" w:rsidRDefault="00A8221D" w:rsidP="00A8221D">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36CFE6FE" w14:textId="77777777" w:rsidR="00A8221D" w:rsidRPr="00B55E3E" w:rsidRDefault="00A8221D" w:rsidP="00A8221D">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60DD6EE5" w14:textId="77777777" w:rsidR="00A8221D" w:rsidRPr="00B55E3E" w:rsidRDefault="00A8221D" w:rsidP="00A8221D">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29F4321E" w14:textId="77777777" w:rsidR="00A8221D" w:rsidRPr="00B55E3E" w:rsidRDefault="00A8221D" w:rsidP="00A8221D">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18336418" w14:textId="77777777" w:rsidR="00A8221D" w:rsidRPr="00B55E3E" w:rsidRDefault="00A8221D" w:rsidP="00A8221D">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0693B33B" w14:textId="77777777" w:rsidR="00A8221D" w:rsidRPr="00B55E3E" w:rsidRDefault="00A8221D" w:rsidP="00A8221D">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B4F8EFC" w14:textId="77777777" w:rsidR="00A8221D" w:rsidRPr="00B55E3E" w:rsidRDefault="00A8221D" w:rsidP="00A8221D">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662D4E5C" w14:textId="77777777" w:rsidR="00A8221D" w:rsidRPr="00B55E3E" w:rsidRDefault="00A8221D" w:rsidP="00A8221D">
      <w:pPr>
        <w:pStyle w:val="PL"/>
        <w:rPr>
          <w:color w:val="808080"/>
        </w:rPr>
      </w:pPr>
      <w:r w:rsidRPr="00B55E3E">
        <w:t xml:space="preserve">    </w:t>
      </w:r>
      <w:r w:rsidRPr="00B55E3E">
        <w:rPr>
          <w:color w:val="808080"/>
        </w:rPr>
        <w:t>-- R4 8-1: MPE</w:t>
      </w:r>
    </w:p>
    <w:p w14:paraId="73240027" w14:textId="77777777" w:rsidR="00A8221D" w:rsidRPr="00B55E3E" w:rsidRDefault="00A8221D" w:rsidP="00A8221D">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4726C51D" w14:textId="77777777" w:rsidR="00A8221D" w:rsidRPr="00B55E3E" w:rsidRDefault="00A8221D" w:rsidP="00A8221D">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3564C792" w14:textId="77777777" w:rsidR="00A8221D" w:rsidRPr="00B55E3E" w:rsidRDefault="00A8221D" w:rsidP="00A8221D">
      <w:pPr>
        <w:pStyle w:val="PL"/>
      </w:pPr>
      <w:r w:rsidRPr="00B55E3E">
        <w:t xml:space="preserve">    ]],</w:t>
      </w:r>
    </w:p>
    <w:p w14:paraId="7649044D" w14:textId="77777777" w:rsidR="00A8221D" w:rsidRPr="00B55E3E" w:rsidRDefault="00A8221D" w:rsidP="00A8221D">
      <w:pPr>
        <w:pStyle w:val="PL"/>
      </w:pPr>
      <w:r w:rsidRPr="00B55E3E">
        <w:t xml:space="preserve">    [[</w:t>
      </w:r>
    </w:p>
    <w:p w14:paraId="6A36FD20" w14:textId="77777777" w:rsidR="00A8221D" w:rsidRPr="00B55E3E" w:rsidRDefault="00A8221D" w:rsidP="00A8221D">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5A9997E7" w14:textId="77777777" w:rsidR="00A8221D" w:rsidRPr="00B55E3E" w:rsidRDefault="00A8221D" w:rsidP="00A8221D">
      <w:pPr>
        <w:pStyle w:val="PL"/>
      </w:pPr>
      <w:r w:rsidRPr="00B55E3E">
        <w:t xml:space="preserve">    ]],</w:t>
      </w:r>
    </w:p>
    <w:p w14:paraId="51656C9B" w14:textId="77777777" w:rsidR="00A8221D" w:rsidRPr="00B55E3E" w:rsidRDefault="00A8221D" w:rsidP="00A8221D">
      <w:pPr>
        <w:pStyle w:val="PL"/>
      </w:pPr>
      <w:r w:rsidRPr="00B55E3E">
        <w:t xml:space="preserve">    [[</w:t>
      </w:r>
    </w:p>
    <w:p w14:paraId="3B046188" w14:textId="77777777" w:rsidR="00A8221D" w:rsidRPr="00B55E3E" w:rsidRDefault="00A8221D" w:rsidP="00A8221D">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321E7579" w14:textId="77777777" w:rsidR="00A8221D" w:rsidRPr="00B55E3E" w:rsidRDefault="00A8221D" w:rsidP="00A8221D">
      <w:pPr>
        <w:pStyle w:val="PL"/>
      </w:pPr>
      <w:r w:rsidRPr="00B55E3E">
        <w:t xml:space="preserve">    ]],</w:t>
      </w:r>
    </w:p>
    <w:p w14:paraId="558D7F58" w14:textId="77777777" w:rsidR="00A8221D" w:rsidRPr="00B55E3E" w:rsidRDefault="00A8221D" w:rsidP="00A8221D">
      <w:pPr>
        <w:pStyle w:val="PL"/>
      </w:pPr>
      <w:r w:rsidRPr="00B55E3E">
        <w:t xml:space="preserve">    [[</w:t>
      </w:r>
    </w:p>
    <w:p w14:paraId="305B2B63" w14:textId="77777777" w:rsidR="00A8221D" w:rsidRPr="00B55E3E" w:rsidRDefault="00A8221D" w:rsidP="00A8221D">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349C3554" w14:textId="77777777" w:rsidR="00A8221D" w:rsidRPr="00B55E3E" w:rsidRDefault="00A8221D" w:rsidP="00A8221D">
      <w:pPr>
        <w:pStyle w:val="PL"/>
        <w:rPr>
          <w:color w:val="808080"/>
        </w:rPr>
      </w:pPr>
      <w:r w:rsidRPr="00B55E3E">
        <w:t xml:space="preserve">    </w:t>
      </w:r>
      <w:r w:rsidRPr="00B55E3E">
        <w:rPr>
          <w:color w:val="808080"/>
        </w:rPr>
        <w:t>--27-10: Support of UL MAC CE based MG activation request for PRS measurements</w:t>
      </w:r>
    </w:p>
    <w:p w14:paraId="67B6B27A" w14:textId="77777777" w:rsidR="00A8221D" w:rsidRPr="00B55E3E" w:rsidRDefault="00A8221D" w:rsidP="00A8221D">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6E9DFCA" w14:textId="77777777" w:rsidR="00A8221D" w:rsidRPr="00B55E3E" w:rsidRDefault="00A8221D" w:rsidP="00A8221D">
      <w:pPr>
        <w:pStyle w:val="PL"/>
        <w:rPr>
          <w:color w:val="808080"/>
        </w:rPr>
      </w:pPr>
      <w:r w:rsidRPr="00B55E3E">
        <w:t xml:space="preserve">    </w:t>
      </w:r>
      <w:r w:rsidRPr="00B55E3E">
        <w:rPr>
          <w:color w:val="808080"/>
        </w:rPr>
        <w:t>--27-11: Support of DL MAC CE based MG activation request for PRS measurements</w:t>
      </w:r>
    </w:p>
    <w:p w14:paraId="353B30AF" w14:textId="77777777" w:rsidR="00A8221D" w:rsidRPr="00B55E3E" w:rsidRDefault="00A8221D" w:rsidP="00A8221D">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3AC77D6B" w14:textId="77777777" w:rsidR="00A8221D" w:rsidRPr="00B55E3E" w:rsidRDefault="00A8221D" w:rsidP="00A8221D">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12235587" w14:textId="77777777" w:rsidR="00A8221D" w:rsidRPr="00B55E3E" w:rsidRDefault="00A8221D" w:rsidP="00A8221D">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7094E5D8" w14:textId="77777777" w:rsidR="00A8221D" w:rsidRPr="00B55E3E" w:rsidRDefault="00A8221D" w:rsidP="00A8221D">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1B428C74" w14:textId="77777777" w:rsidR="00A8221D" w:rsidRPr="00B55E3E" w:rsidRDefault="00A8221D" w:rsidP="00A8221D">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6312F0B7" w14:textId="77777777" w:rsidR="00A8221D" w:rsidRPr="00B55E3E" w:rsidRDefault="00A8221D" w:rsidP="00A8221D">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68A98D9F" w14:textId="77777777" w:rsidR="00A8221D" w:rsidRPr="00B55E3E" w:rsidRDefault="00A8221D" w:rsidP="00A8221D">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4BAAF13D" w14:textId="77777777" w:rsidR="00A8221D" w:rsidRPr="00B55E3E" w:rsidRDefault="00A8221D" w:rsidP="00A8221D">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Pr="00B55E3E">
        <w:t>,</w:t>
      </w:r>
    </w:p>
    <w:p w14:paraId="77F5A140" w14:textId="77777777" w:rsidR="00A8221D" w:rsidRPr="00B55E3E" w:rsidRDefault="00A8221D" w:rsidP="00A8221D">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Pr="00B55E3E">
        <w:t>,</w:t>
      </w:r>
    </w:p>
    <w:p w14:paraId="25380A44" w14:textId="77777777" w:rsidR="00A8221D" w:rsidRPr="00B55E3E" w:rsidRDefault="00A8221D" w:rsidP="00A8221D">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Pr="00B55E3E">
        <w:t>,</w:t>
      </w:r>
    </w:p>
    <w:p w14:paraId="71EE8979" w14:textId="77777777" w:rsidR="00A8221D" w:rsidRPr="00B55E3E" w:rsidRDefault="00A8221D" w:rsidP="00A8221D">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671CDEB1" w14:textId="77777777" w:rsidR="00A8221D" w:rsidRPr="00B55E3E" w:rsidRDefault="00A8221D" w:rsidP="00A8221D">
      <w:pPr>
        <w:pStyle w:val="PL"/>
      </w:pPr>
      <w:r w:rsidRPr="00B55E3E">
        <w:t xml:space="preserve">    ]]</w:t>
      </w:r>
    </w:p>
    <w:p w14:paraId="59981054" w14:textId="77777777" w:rsidR="00A8221D" w:rsidRPr="00B55E3E" w:rsidRDefault="00A8221D" w:rsidP="00A8221D">
      <w:pPr>
        <w:pStyle w:val="PL"/>
      </w:pPr>
      <w:r w:rsidRPr="00B55E3E">
        <w:t>}</w:t>
      </w:r>
    </w:p>
    <w:p w14:paraId="39B7532A" w14:textId="77777777" w:rsidR="00A8221D" w:rsidRPr="00B55E3E" w:rsidRDefault="00A8221D" w:rsidP="00A8221D">
      <w:pPr>
        <w:pStyle w:val="PL"/>
      </w:pPr>
    </w:p>
    <w:p w14:paraId="48FE3445" w14:textId="77777777" w:rsidR="00A8221D" w:rsidRPr="00B55E3E" w:rsidRDefault="00A8221D" w:rsidP="00A8221D">
      <w:pPr>
        <w:pStyle w:val="PL"/>
      </w:pPr>
      <w:r w:rsidRPr="00B55E3E">
        <w:t xml:space="preserve">MAC-ParametersFRX-Diff-r16 ::=  </w:t>
      </w:r>
      <w:r w:rsidRPr="00B55E3E">
        <w:rPr>
          <w:color w:val="993366"/>
        </w:rPr>
        <w:t>SEQUENCE</w:t>
      </w:r>
      <w:r w:rsidRPr="00B55E3E">
        <w:t xml:space="preserve"> {</w:t>
      </w:r>
    </w:p>
    <w:p w14:paraId="5B2815E1" w14:textId="77777777" w:rsidR="00A8221D" w:rsidRPr="00B55E3E" w:rsidRDefault="00A8221D" w:rsidP="00A8221D">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BDC3846" w14:textId="77777777" w:rsidR="00A8221D" w:rsidRPr="00B55E3E" w:rsidRDefault="00A8221D" w:rsidP="00A8221D">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3A679F9C" w14:textId="77777777" w:rsidR="00A8221D" w:rsidRPr="00B55E3E" w:rsidRDefault="00A8221D" w:rsidP="00A8221D">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3462F6C5" w14:textId="77777777" w:rsidR="00A8221D" w:rsidRPr="00B55E3E" w:rsidRDefault="00A8221D" w:rsidP="00A8221D">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3A1A7E6" w14:textId="77777777" w:rsidR="00A8221D" w:rsidRPr="00B55E3E" w:rsidRDefault="00A8221D" w:rsidP="00A8221D">
      <w:pPr>
        <w:pStyle w:val="PL"/>
        <w:rPr>
          <w:color w:val="808080"/>
        </w:rPr>
      </w:pPr>
      <w:r w:rsidRPr="00B55E3E">
        <w:t xml:space="preserve">    </w:t>
      </w:r>
      <w:r w:rsidRPr="00B55E3E">
        <w:rPr>
          <w:color w:val="808080"/>
        </w:rPr>
        <w:t>-- R1 19-1: DRX Adaptation</w:t>
      </w:r>
    </w:p>
    <w:p w14:paraId="7BB31591" w14:textId="77777777" w:rsidR="00A8221D" w:rsidRPr="00B55E3E" w:rsidRDefault="00A8221D" w:rsidP="00A8221D">
      <w:pPr>
        <w:pStyle w:val="PL"/>
      </w:pPr>
      <w:r w:rsidRPr="00B55E3E">
        <w:t xml:space="preserve">    drx-Adaptation-r16          </w:t>
      </w:r>
      <w:r w:rsidRPr="00B55E3E">
        <w:rPr>
          <w:color w:val="993366"/>
        </w:rPr>
        <w:t>SEQUENCE</w:t>
      </w:r>
      <w:r w:rsidRPr="00B55E3E">
        <w:t xml:space="preserve"> {</w:t>
      </w:r>
    </w:p>
    <w:p w14:paraId="204F54E9" w14:textId="77777777" w:rsidR="00A8221D" w:rsidRPr="00B55E3E" w:rsidRDefault="00A8221D" w:rsidP="00A8221D">
      <w:pPr>
        <w:pStyle w:val="PL"/>
      </w:pPr>
      <w:r w:rsidRPr="00B55E3E">
        <w:t xml:space="preserve">        non-SharedSpectrumChAccess-r16      MinTimeGap-r16              </w:t>
      </w:r>
      <w:r w:rsidRPr="00B55E3E">
        <w:rPr>
          <w:color w:val="993366"/>
        </w:rPr>
        <w:t>OPTIONAL</w:t>
      </w:r>
      <w:r w:rsidRPr="00B55E3E">
        <w:t>,</w:t>
      </w:r>
    </w:p>
    <w:p w14:paraId="1E794497" w14:textId="77777777" w:rsidR="00A8221D" w:rsidRPr="00B55E3E" w:rsidRDefault="00A8221D" w:rsidP="00A8221D">
      <w:pPr>
        <w:pStyle w:val="PL"/>
      </w:pPr>
      <w:r w:rsidRPr="00B55E3E">
        <w:t xml:space="preserve">        sharedSpectrumChAccess-r16          MinTimeGap-r16              </w:t>
      </w:r>
      <w:r w:rsidRPr="00B55E3E">
        <w:rPr>
          <w:color w:val="993366"/>
        </w:rPr>
        <w:t>OPTIONAL</w:t>
      </w:r>
    </w:p>
    <w:p w14:paraId="2D491572"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7C87FEB" w14:textId="77777777" w:rsidR="00A8221D" w:rsidRPr="00B55E3E" w:rsidRDefault="00A8221D" w:rsidP="00A8221D">
      <w:pPr>
        <w:pStyle w:val="PL"/>
      </w:pPr>
      <w:r w:rsidRPr="00B55E3E">
        <w:t xml:space="preserve">    ...</w:t>
      </w:r>
    </w:p>
    <w:p w14:paraId="11E03B7B" w14:textId="77777777" w:rsidR="00A8221D" w:rsidRPr="00B55E3E" w:rsidRDefault="00A8221D" w:rsidP="00A8221D">
      <w:pPr>
        <w:pStyle w:val="PL"/>
      </w:pPr>
      <w:r w:rsidRPr="00B55E3E">
        <w:t>}</w:t>
      </w:r>
    </w:p>
    <w:p w14:paraId="6256A0BE" w14:textId="77777777" w:rsidR="00A8221D" w:rsidRPr="00B55E3E" w:rsidRDefault="00A8221D" w:rsidP="00A8221D">
      <w:pPr>
        <w:pStyle w:val="PL"/>
      </w:pPr>
    </w:p>
    <w:p w14:paraId="306188AB" w14:textId="77777777" w:rsidR="00A8221D" w:rsidRPr="00B55E3E" w:rsidRDefault="00A8221D" w:rsidP="00A8221D">
      <w:pPr>
        <w:pStyle w:val="PL"/>
      </w:pPr>
      <w:r w:rsidRPr="00B55E3E">
        <w:t xml:space="preserve">MAC-ParametersFR2-2-r17 ::=  </w:t>
      </w:r>
      <w:r w:rsidRPr="00B55E3E">
        <w:rPr>
          <w:color w:val="993366"/>
        </w:rPr>
        <w:t>SEQUENCE</w:t>
      </w:r>
      <w:r w:rsidRPr="00B55E3E">
        <w:t xml:space="preserve"> {</w:t>
      </w:r>
    </w:p>
    <w:p w14:paraId="28C4D453" w14:textId="77777777" w:rsidR="00A8221D" w:rsidRPr="00B55E3E" w:rsidRDefault="00A8221D" w:rsidP="00A8221D">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2124394" w14:textId="77777777" w:rsidR="00A8221D" w:rsidRPr="00B55E3E" w:rsidRDefault="00A8221D" w:rsidP="00A8221D">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31B74CEC" w14:textId="77777777" w:rsidR="00A8221D" w:rsidRPr="00B55E3E" w:rsidRDefault="00A8221D" w:rsidP="00A8221D">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600ED080" w14:textId="77777777" w:rsidR="00A8221D" w:rsidRPr="00B55E3E" w:rsidRDefault="00A8221D" w:rsidP="00A8221D">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3361A561" w14:textId="77777777" w:rsidR="00A8221D" w:rsidRPr="00B55E3E" w:rsidRDefault="00A8221D" w:rsidP="00A8221D">
      <w:pPr>
        <w:pStyle w:val="PL"/>
      </w:pPr>
      <w:r w:rsidRPr="00B55E3E">
        <w:t xml:space="preserve">    drx-Adaptation-r17       </w:t>
      </w:r>
      <w:r w:rsidRPr="00B55E3E">
        <w:rPr>
          <w:color w:val="993366"/>
        </w:rPr>
        <w:t>SEQUENCE</w:t>
      </w:r>
      <w:r w:rsidRPr="00B55E3E">
        <w:t xml:space="preserve"> {</w:t>
      </w:r>
    </w:p>
    <w:p w14:paraId="44123CC6" w14:textId="77777777" w:rsidR="00A8221D" w:rsidRPr="00B55E3E" w:rsidRDefault="00A8221D" w:rsidP="00A8221D">
      <w:pPr>
        <w:pStyle w:val="PL"/>
      </w:pPr>
      <w:r w:rsidRPr="00B55E3E">
        <w:t xml:space="preserve">        non-SharedSpectrumChAccess-r17      MinTimeGapFR2-2-r17         </w:t>
      </w:r>
      <w:r w:rsidRPr="00B55E3E">
        <w:rPr>
          <w:color w:val="993366"/>
        </w:rPr>
        <w:t>OPTIONAL</w:t>
      </w:r>
      <w:r w:rsidRPr="00B55E3E">
        <w:t>,</w:t>
      </w:r>
    </w:p>
    <w:p w14:paraId="0AB25D29" w14:textId="77777777" w:rsidR="00A8221D" w:rsidRPr="00B55E3E" w:rsidRDefault="00A8221D" w:rsidP="00A8221D">
      <w:pPr>
        <w:pStyle w:val="PL"/>
      </w:pPr>
      <w:r w:rsidRPr="00B55E3E">
        <w:t xml:space="preserve">        sharedSpectrumChAccess-r17          MinTimeGapFR2-2-r17         </w:t>
      </w:r>
      <w:r w:rsidRPr="00B55E3E">
        <w:rPr>
          <w:color w:val="993366"/>
        </w:rPr>
        <w:t>OPTIONAL</w:t>
      </w:r>
    </w:p>
    <w:p w14:paraId="77ACB094" w14:textId="77777777" w:rsidR="00A8221D" w:rsidRPr="00B55E3E" w:rsidRDefault="00A8221D" w:rsidP="00A8221D">
      <w:pPr>
        <w:pStyle w:val="PL"/>
      </w:pPr>
      <w:r w:rsidRPr="00B55E3E">
        <w:t xml:space="preserve">    }                                                                   </w:t>
      </w:r>
      <w:r w:rsidRPr="00B55E3E">
        <w:rPr>
          <w:color w:val="993366"/>
        </w:rPr>
        <w:t>OPTIONAL</w:t>
      </w:r>
      <w:r w:rsidRPr="00B55E3E">
        <w:t>,</w:t>
      </w:r>
    </w:p>
    <w:p w14:paraId="36FF10EE" w14:textId="77777777" w:rsidR="00A8221D" w:rsidRPr="00B55E3E" w:rsidRDefault="00A8221D" w:rsidP="00A8221D">
      <w:pPr>
        <w:pStyle w:val="PL"/>
      </w:pPr>
      <w:r w:rsidRPr="00B55E3E">
        <w:t xml:space="preserve">    ...</w:t>
      </w:r>
    </w:p>
    <w:p w14:paraId="72395B57" w14:textId="77777777" w:rsidR="00A8221D" w:rsidRPr="00B55E3E" w:rsidRDefault="00A8221D" w:rsidP="00A8221D">
      <w:pPr>
        <w:pStyle w:val="PL"/>
      </w:pPr>
      <w:r w:rsidRPr="00B55E3E">
        <w:t>}</w:t>
      </w:r>
    </w:p>
    <w:p w14:paraId="1D72137E" w14:textId="77777777" w:rsidR="00A8221D" w:rsidRPr="00B55E3E" w:rsidRDefault="00A8221D" w:rsidP="00A8221D">
      <w:pPr>
        <w:pStyle w:val="PL"/>
      </w:pPr>
    </w:p>
    <w:p w14:paraId="3C62780E" w14:textId="77777777" w:rsidR="00A8221D" w:rsidRPr="00B55E3E" w:rsidRDefault="00A8221D" w:rsidP="00A8221D">
      <w:pPr>
        <w:pStyle w:val="PL"/>
      </w:pPr>
      <w:r w:rsidRPr="00B55E3E">
        <w:t xml:space="preserve">MAC-ParametersXDD-Diff ::=  </w:t>
      </w:r>
      <w:r w:rsidRPr="00B55E3E">
        <w:rPr>
          <w:color w:val="993366"/>
        </w:rPr>
        <w:t>SEQUENCE</w:t>
      </w:r>
      <w:r w:rsidRPr="00B55E3E">
        <w:t xml:space="preserve"> {</w:t>
      </w:r>
    </w:p>
    <w:p w14:paraId="28A47C2A" w14:textId="77777777" w:rsidR="00A8221D" w:rsidRPr="00B55E3E" w:rsidRDefault="00A8221D" w:rsidP="00A8221D">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93C313F" w14:textId="77777777" w:rsidR="00A8221D" w:rsidRPr="00B55E3E" w:rsidRDefault="00A8221D" w:rsidP="00A8221D">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253A1D7F" w14:textId="77777777" w:rsidR="00A8221D" w:rsidRPr="00B55E3E" w:rsidRDefault="00A8221D" w:rsidP="00A8221D">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18A6249" w14:textId="77777777" w:rsidR="00A8221D" w:rsidRPr="00B55E3E" w:rsidRDefault="00A8221D" w:rsidP="00A8221D">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74E9597E" w14:textId="77777777" w:rsidR="00A8221D" w:rsidRPr="00B55E3E" w:rsidRDefault="00A8221D" w:rsidP="00A8221D">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371B21D9" w14:textId="77777777" w:rsidR="00A8221D" w:rsidRPr="00B55E3E" w:rsidRDefault="00A8221D" w:rsidP="00A8221D">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26EE4B0A" w14:textId="77777777" w:rsidR="00A8221D" w:rsidRPr="00B55E3E" w:rsidRDefault="00A8221D" w:rsidP="00A8221D">
      <w:pPr>
        <w:pStyle w:val="PL"/>
      </w:pPr>
      <w:r w:rsidRPr="00B55E3E">
        <w:t xml:space="preserve">    ...,</w:t>
      </w:r>
    </w:p>
    <w:p w14:paraId="1EC183DE" w14:textId="77777777" w:rsidR="00A8221D" w:rsidRPr="00B55E3E" w:rsidRDefault="00A8221D" w:rsidP="00A8221D">
      <w:pPr>
        <w:pStyle w:val="PL"/>
      </w:pPr>
      <w:r w:rsidRPr="00B55E3E">
        <w:t xml:space="preserve">    [[</w:t>
      </w:r>
    </w:p>
    <w:p w14:paraId="00ECAF33" w14:textId="77777777" w:rsidR="00A8221D" w:rsidRPr="00B55E3E" w:rsidRDefault="00A8221D" w:rsidP="00A8221D">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1309D8F3" w14:textId="77777777" w:rsidR="00A8221D" w:rsidRPr="00B55E3E" w:rsidRDefault="00A8221D" w:rsidP="00A8221D">
      <w:pPr>
        <w:pStyle w:val="PL"/>
      </w:pPr>
      <w:r w:rsidRPr="00B55E3E">
        <w:t xml:space="preserve">    ]],</w:t>
      </w:r>
    </w:p>
    <w:p w14:paraId="7BD49633" w14:textId="77777777" w:rsidR="00A8221D" w:rsidRPr="00B55E3E" w:rsidRDefault="00A8221D" w:rsidP="00A8221D">
      <w:pPr>
        <w:pStyle w:val="PL"/>
      </w:pPr>
      <w:r w:rsidRPr="00B55E3E">
        <w:t xml:space="preserve">    [[</w:t>
      </w:r>
    </w:p>
    <w:p w14:paraId="25932983" w14:textId="77777777" w:rsidR="00A8221D" w:rsidRPr="00B55E3E" w:rsidRDefault="00A8221D" w:rsidP="00A8221D">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19AC55F1" w14:textId="77777777" w:rsidR="00A8221D" w:rsidRPr="00B55E3E" w:rsidRDefault="00A8221D" w:rsidP="00A8221D">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0369BFBE" w14:textId="77777777" w:rsidR="00A8221D" w:rsidRPr="00B55E3E" w:rsidRDefault="00A8221D" w:rsidP="00A8221D">
      <w:pPr>
        <w:pStyle w:val="PL"/>
      </w:pPr>
      <w:r w:rsidRPr="00B55E3E">
        <w:t xml:space="preserve">    ]]</w:t>
      </w:r>
    </w:p>
    <w:p w14:paraId="0AED908D" w14:textId="77777777" w:rsidR="00A8221D" w:rsidRPr="00B55E3E" w:rsidRDefault="00A8221D" w:rsidP="00A8221D">
      <w:pPr>
        <w:pStyle w:val="PL"/>
      </w:pPr>
      <w:r w:rsidRPr="00B55E3E">
        <w:t>}</w:t>
      </w:r>
    </w:p>
    <w:p w14:paraId="56CF315C" w14:textId="77777777" w:rsidR="00A8221D" w:rsidRPr="00B55E3E" w:rsidRDefault="00A8221D" w:rsidP="00A8221D">
      <w:pPr>
        <w:pStyle w:val="PL"/>
      </w:pPr>
    </w:p>
    <w:p w14:paraId="65A582D7" w14:textId="77777777" w:rsidR="00A8221D" w:rsidRPr="00B55E3E" w:rsidRDefault="00A8221D" w:rsidP="00A8221D">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19996BF1" w14:textId="77777777" w:rsidR="00A8221D" w:rsidRPr="00B55E3E" w:rsidRDefault="00A8221D" w:rsidP="00A8221D">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2DCEBD5D" w14:textId="77777777" w:rsidR="00A8221D" w:rsidRPr="00B55E3E" w:rsidRDefault="00A8221D" w:rsidP="00A8221D">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F437731" w14:textId="77777777" w:rsidR="00A8221D" w:rsidRPr="00B55E3E" w:rsidRDefault="00A8221D" w:rsidP="00A8221D">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0A408DE9" w14:textId="77777777" w:rsidR="00A8221D" w:rsidRPr="00B55E3E" w:rsidRDefault="00A8221D" w:rsidP="00A8221D">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6990E7E7" w14:textId="77777777" w:rsidR="00A8221D" w:rsidRPr="00B55E3E" w:rsidRDefault="00A8221D" w:rsidP="00A8221D">
      <w:pPr>
        <w:pStyle w:val="PL"/>
      </w:pPr>
      <w:r w:rsidRPr="00B55E3E">
        <w:rPr>
          <w:rFonts w:eastAsiaTheme="minorEastAsia"/>
        </w:rPr>
        <w:t>}</w:t>
      </w:r>
    </w:p>
    <w:p w14:paraId="771D74F6" w14:textId="77777777" w:rsidR="00A8221D" w:rsidRPr="00B55E3E" w:rsidRDefault="00A8221D" w:rsidP="00A8221D">
      <w:pPr>
        <w:pStyle w:val="PL"/>
      </w:pPr>
    </w:p>
    <w:p w14:paraId="401CFEB9" w14:textId="77777777" w:rsidR="00A8221D" w:rsidRPr="00B55E3E" w:rsidRDefault="00A8221D" w:rsidP="00A8221D">
      <w:pPr>
        <w:pStyle w:val="PL"/>
      </w:pPr>
      <w:r w:rsidRPr="00B55E3E">
        <w:t xml:space="preserve">MinTimeGapFR2-2-r17 ::= </w:t>
      </w:r>
      <w:r w:rsidRPr="00B55E3E">
        <w:rPr>
          <w:color w:val="993366"/>
        </w:rPr>
        <w:t>SEQUENCE</w:t>
      </w:r>
      <w:r w:rsidRPr="00B55E3E">
        <w:t xml:space="preserve"> {</w:t>
      </w:r>
    </w:p>
    <w:p w14:paraId="3364D4B4" w14:textId="77777777" w:rsidR="00A8221D" w:rsidRPr="00B55E3E" w:rsidRDefault="00A8221D" w:rsidP="00A8221D">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3E40BA8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5440D5A3" w14:textId="77777777" w:rsidR="00A8221D" w:rsidRPr="00B55E3E" w:rsidRDefault="00A8221D" w:rsidP="00A8221D">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5650AD13" w14:textId="77777777" w:rsidR="00A8221D" w:rsidRPr="00B55E3E" w:rsidRDefault="00A8221D" w:rsidP="00A8221D">
      <w:pPr>
        <w:pStyle w:val="PL"/>
      </w:pPr>
      <w:r w:rsidRPr="00B55E3E">
        <w:t>}</w:t>
      </w:r>
    </w:p>
    <w:p w14:paraId="700C8A17" w14:textId="77777777" w:rsidR="00A8221D" w:rsidRPr="00B55E3E" w:rsidRDefault="00A8221D" w:rsidP="00A8221D">
      <w:pPr>
        <w:pStyle w:val="PL"/>
      </w:pPr>
    </w:p>
    <w:p w14:paraId="2C1A8C8B" w14:textId="77777777" w:rsidR="00A8221D" w:rsidRPr="00B55E3E" w:rsidRDefault="00A8221D" w:rsidP="00A8221D">
      <w:pPr>
        <w:pStyle w:val="PL"/>
        <w:rPr>
          <w:color w:val="808080"/>
        </w:rPr>
      </w:pPr>
      <w:r w:rsidRPr="00B55E3E">
        <w:rPr>
          <w:color w:val="808080"/>
        </w:rPr>
        <w:t>-- TAG-MAC-PARAMETERS-STOP</w:t>
      </w:r>
    </w:p>
    <w:p w14:paraId="118E7176" w14:textId="77777777" w:rsidR="00A8221D" w:rsidRPr="00B55E3E" w:rsidRDefault="00A8221D" w:rsidP="00A8221D">
      <w:pPr>
        <w:pStyle w:val="PL"/>
        <w:rPr>
          <w:color w:val="808080"/>
        </w:rPr>
      </w:pPr>
      <w:r w:rsidRPr="00B55E3E">
        <w:rPr>
          <w:color w:val="808080"/>
        </w:rPr>
        <w:t>-- ASN1STOP</w:t>
      </w:r>
    </w:p>
    <w:p w14:paraId="20A381DA" w14:textId="77777777" w:rsidR="00A8221D" w:rsidRPr="00B55E3E" w:rsidRDefault="00A8221D" w:rsidP="00A8221D"/>
    <w:p w14:paraId="3BB954B3" w14:textId="77777777" w:rsidR="00A8221D" w:rsidRPr="00B55E3E" w:rsidRDefault="00A8221D" w:rsidP="00A8221D">
      <w:pPr>
        <w:pStyle w:val="Heading4"/>
        <w:rPr>
          <w:rFonts w:eastAsia="Malgun Gothic"/>
        </w:rPr>
      </w:pPr>
      <w:bookmarkStart w:id="2050" w:name="_Toc60777460"/>
      <w:bookmarkStart w:id="2051" w:name="_Toc115429306"/>
      <w:r w:rsidRPr="00B55E3E">
        <w:rPr>
          <w:rFonts w:eastAsia="Malgun Gothic"/>
        </w:rPr>
        <w:lastRenderedPageBreak/>
        <w:t>–</w:t>
      </w:r>
      <w:r w:rsidRPr="00B55E3E">
        <w:rPr>
          <w:rFonts w:eastAsia="Malgun Gothic"/>
        </w:rPr>
        <w:tab/>
      </w:r>
      <w:r w:rsidRPr="00B55E3E">
        <w:rPr>
          <w:rFonts w:eastAsia="Malgun Gothic"/>
          <w:i/>
        </w:rPr>
        <w:t>MeasAndMobParameters</w:t>
      </w:r>
      <w:bookmarkEnd w:id="2050"/>
      <w:bookmarkEnd w:id="2051"/>
    </w:p>
    <w:p w14:paraId="4FF31BF6"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3C848A67" w14:textId="77777777" w:rsidR="00A8221D" w:rsidRPr="00B55E3E" w:rsidRDefault="00A8221D" w:rsidP="00A8221D">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43BE69AF" w14:textId="77777777" w:rsidR="00A8221D" w:rsidRPr="00B55E3E" w:rsidRDefault="00A8221D" w:rsidP="00A8221D">
      <w:pPr>
        <w:pStyle w:val="PL"/>
        <w:rPr>
          <w:color w:val="808080"/>
        </w:rPr>
      </w:pPr>
      <w:r w:rsidRPr="00B55E3E">
        <w:rPr>
          <w:color w:val="808080"/>
        </w:rPr>
        <w:t>-- ASN1START</w:t>
      </w:r>
    </w:p>
    <w:p w14:paraId="7AE9375C" w14:textId="77777777" w:rsidR="00A8221D" w:rsidRPr="00B55E3E" w:rsidRDefault="00A8221D" w:rsidP="00A8221D">
      <w:pPr>
        <w:pStyle w:val="PL"/>
        <w:rPr>
          <w:color w:val="808080"/>
        </w:rPr>
      </w:pPr>
      <w:r w:rsidRPr="00B55E3E">
        <w:rPr>
          <w:color w:val="808080"/>
        </w:rPr>
        <w:t>-- TAG-MEASANDMOBPARAMETERS-START</w:t>
      </w:r>
    </w:p>
    <w:p w14:paraId="5FFDCDFD" w14:textId="77777777" w:rsidR="00A8221D" w:rsidRPr="00B55E3E" w:rsidRDefault="00A8221D" w:rsidP="00A8221D">
      <w:pPr>
        <w:pStyle w:val="PL"/>
      </w:pPr>
    </w:p>
    <w:p w14:paraId="26D44FA2" w14:textId="77777777" w:rsidR="00A8221D" w:rsidRPr="00B55E3E" w:rsidRDefault="00A8221D" w:rsidP="00A8221D">
      <w:pPr>
        <w:pStyle w:val="PL"/>
      </w:pPr>
      <w:r w:rsidRPr="00B55E3E">
        <w:t xml:space="preserve">MeasAndMobParameters ::=                    </w:t>
      </w:r>
      <w:r w:rsidRPr="00B55E3E">
        <w:rPr>
          <w:color w:val="993366"/>
        </w:rPr>
        <w:t>SEQUENCE</w:t>
      </w:r>
      <w:r w:rsidRPr="00B55E3E">
        <w:t xml:space="preserve"> {</w:t>
      </w:r>
    </w:p>
    <w:p w14:paraId="39FFC2D5" w14:textId="77777777" w:rsidR="00A8221D" w:rsidRPr="00B55E3E" w:rsidRDefault="00A8221D" w:rsidP="00A8221D">
      <w:pPr>
        <w:pStyle w:val="PL"/>
      </w:pPr>
      <w:r w:rsidRPr="00B55E3E">
        <w:t xml:space="preserve">    measAndMobParametersCommon              MeasAndMobParametersCommon              </w:t>
      </w:r>
      <w:r w:rsidRPr="00B55E3E">
        <w:rPr>
          <w:color w:val="993366"/>
        </w:rPr>
        <w:t>OPTIONAL</w:t>
      </w:r>
      <w:r w:rsidRPr="00B55E3E">
        <w:t>,</w:t>
      </w:r>
    </w:p>
    <w:p w14:paraId="23E23C1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r w:rsidRPr="00B55E3E">
        <w:t>,</w:t>
      </w:r>
    </w:p>
    <w:p w14:paraId="39275E73"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365F2870" w14:textId="77777777" w:rsidR="00A8221D" w:rsidRPr="00B55E3E" w:rsidRDefault="00A8221D" w:rsidP="00A8221D">
      <w:pPr>
        <w:pStyle w:val="PL"/>
      </w:pPr>
      <w:r w:rsidRPr="00B55E3E">
        <w:t>}</w:t>
      </w:r>
    </w:p>
    <w:p w14:paraId="7B9F0F2D" w14:textId="77777777" w:rsidR="00A8221D" w:rsidRPr="00B55E3E" w:rsidRDefault="00A8221D" w:rsidP="00A8221D">
      <w:pPr>
        <w:pStyle w:val="PL"/>
      </w:pPr>
    </w:p>
    <w:p w14:paraId="20161DEC" w14:textId="77777777" w:rsidR="00A8221D" w:rsidRPr="00B55E3E" w:rsidRDefault="00A8221D" w:rsidP="00A8221D">
      <w:pPr>
        <w:pStyle w:val="PL"/>
      </w:pPr>
      <w:r w:rsidRPr="00B55E3E">
        <w:t xml:space="preserve">MeasAndMobParameters-v1700 ::=          </w:t>
      </w:r>
      <w:r w:rsidRPr="00B55E3E">
        <w:rPr>
          <w:color w:val="993366"/>
        </w:rPr>
        <w:t>SEQUENCE</w:t>
      </w:r>
      <w:r w:rsidRPr="00B55E3E">
        <w:t xml:space="preserve"> {</w:t>
      </w:r>
    </w:p>
    <w:p w14:paraId="0B86A1DB" w14:textId="77777777" w:rsidR="00A8221D" w:rsidRPr="00B55E3E" w:rsidRDefault="00A8221D" w:rsidP="00A8221D">
      <w:pPr>
        <w:pStyle w:val="PL"/>
      </w:pPr>
      <w:r w:rsidRPr="00B55E3E">
        <w:t xml:space="preserve">    measAndMobParametersFR2-2-r17           MeasAndMobParametersFR2-2-r17           </w:t>
      </w:r>
      <w:r w:rsidRPr="00B55E3E">
        <w:rPr>
          <w:color w:val="993366"/>
        </w:rPr>
        <w:t>OPTIONAL</w:t>
      </w:r>
    </w:p>
    <w:p w14:paraId="46FC0E19" w14:textId="77777777" w:rsidR="00A8221D" w:rsidRPr="00B55E3E" w:rsidRDefault="00A8221D" w:rsidP="00A8221D">
      <w:pPr>
        <w:pStyle w:val="PL"/>
      </w:pPr>
      <w:r w:rsidRPr="00B55E3E">
        <w:t>}</w:t>
      </w:r>
    </w:p>
    <w:p w14:paraId="4EB5B01F" w14:textId="77777777" w:rsidR="00A8221D" w:rsidRPr="00B55E3E" w:rsidRDefault="00A8221D" w:rsidP="00A8221D">
      <w:pPr>
        <w:pStyle w:val="PL"/>
      </w:pPr>
    </w:p>
    <w:p w14:paraId="2B326357" w14:textId="77777777" w:rsidR="00A8221D" w:rsidRPr="00B55E3E" w:rsidRDefault="00A8221D" w:rsidP="00A8221D">
      <w:pPr>
        <w:pStyle w:val="PL"/>
      </w:pPr>
      <w:r w:rsidRPr="00B55E3E">
        <w:t xml:space="preserve">MeasAndMobParametersCommon ::=          </w:t>
      </w:r>
      <w:r w:rsidRPr="00B55E3E">
        <w:rPr>
          <w:color w:val="993366"/>
        </w:rPr>
        <w:t>SEQUENCE</w:t>
      </w:r>
      <w:r w:rsidRPr="00B55E3E">
        <w:t xml:space="preserve"> {</w:t>
      </w:r>
    </w:p>
    <w:p w14:paraId="4719BE6C" w14:textId="77777777" w:rsidR="00A8221D" w:rsidRPr="00B55E3E" w:rsidRDefault="00A8221D" w:rsidP="00A8221D">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41AB0974" w14:textId="77777777" w:rsidR="00A8221D" w:rsidRPr="00B55E3E" w:rsidRDefault="00A8221D" w:rsidP="00A8221D">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59968746" w14:textId="77777777" w:rsidR="00A8221D" w:rsidRPr="00B55E3E" w:rsidRDefault="00A8221D" w:rsidP="00A8221D">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7ED063FD" w14:textId="77777777" w:rsidR="00A8221D" w:rsidRPr="00B55E3E" w:rsidRDefault="00A8221D" w:rsidP="00A8221D">
      <w:pPr>
        <w:pStyle w:val="PL"/>
      </w:pPr>
      <w:r w:rsidRPr="00B55E3E">
        <w:t xml:space="preserve">    ...,</w:t>
      </w:r>
    </w:p>
    <w:p w14:paraId="1B98DFC4" w14:textId="77777777" w:rsidR="00A8221D" w:rsidRPr="00B55E3E" w:rsidRDefault="00A8221D" w:rsidP="00A8221D">
      <w:pPr>
        <w:pStyle w:val="PL"/>
      </w:pPr>
      <w:r w:rsidRPr="00B55E3E">
        <w:t xml:space="preserve">    [[</w:t>
      </w:r>
    </w:p>
    <w:p w14:paraId="52CD299C" w14:textId="77777777" w:rsidR="00A8221D" w:rsidRPr="00B55E3E" w:rsidRDefault="00A8221D" w:rsidP="00A8221D">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23C2237C" w14:textId="77777777" w:rsidR="00A8221D" w:rsidRPr="00B55E3E" w:rsidRDefault="00A8221D" w:rsidP="00A8221D">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69D80F68" w14:textId="77777777" w:rsidR="00A8221D" w:rsidRPr="00B55E3E" w:rsidRDefault="00A8221D" w:rsidP="00A8221D">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0D3EDF0" w14:textId="77777777" w:rsidR="00A8221D" w:rsidRPr="00B55E3E" w:rsidRDefault="00A8221D" w:rsidP="00A8221D">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7D5BCBE7" w14:textId="77777777" w:rsidR="00A8221D" w:rsidRPr="00B55E3E" w:rsidRDefault="00A8221D" w:rsidP="00A8221D">
      <w:pPr>
        <w:pStyle w:val="PL"/>
      </w:pPr>
      <w:r w:rsidRPr="00B55E3E">
        <w:t xml:space="preserve">    ]],</w:t>
      </w:r>
    </w:p>
    <w:p w14:paraId="45AA5434" w14:textId="77777777" w:rsidR="00A8221D" w:rsidRPr="00B55E3E" w:rsidRDefault="00A8221D" w:rsidP="00A8221D">
      <w:pPr>
        <w:pStyle w:val="PL"/>
      </w:pPr>
      <w:r w:rsidRPr="00B55E3E">
        <w:t xml:space="preserve">    [[</w:t>
      </w:r>
    </w:p>
    <w:p w14:paraId="326D2F53"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21BD543A" w14:textId="77777777" w:rsidR="00A8221D" w:rsidRPr="00B55E3E" w:rsidRDefault="00A8221D" w:rsidP="00A8221D">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7754FD13" w14:textId="77777777" w:rsidR="00A8221D" w:rsidRPr="00B55E3E" w:rsidRDefault="00A8221D" w:rsidP="00A8221D">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27DB119" w14:textId="77777777" w:rsidR="00A8221D" w:rsidRPr="00B55E3E" w:rsidRDefault="00A8221D" w:rsidP="00A8221D">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AFFD4D6" w14:textId="77777777" w:rsidR="00A8221D" w:rsidRPr="00B55E3E" w:rsidRDefault="00A8221D" w:rsidP="00A8221D">
      <w:pPr>
        <w:pStyle w:val="PL"/>
      </w:pPr>
      <w:r w:rsidRPr="00B55E3E">
        <w:t xml:space="preserve">    ]],</w:t>
      </w:r>
    </w:p>
    <w:p w14:paraId="4394FDE5" w14:textId="77777777" w:rsidR="00A8221D" w:rsidRPr="00B55E3E" w:rsidRDefault="00A8221D" w:rsidP="00A8221D">
      <w:pPr>
        <w:pStyle w:val="PL"/>
      </w:pPr>
      <w:r w:rsidRPr="00B55E3E">
        <w:t xml:space="preserve">    [[</w:t>
      </w:r>
    </w:p>
    <w:p w14:paraId="45DD0040" w14:textId="77777777" w:rsidR="00A8221D" w:rsidRPr="00B55E3E" w:rsidRDefault="00A8221D" w:rsidP="00A8221D">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4A5F6AB8" w14:textId="77777777" w:rsidR="00A8221D" w:rsidRPr="00B55E3E" w:rsidRDefault="00A8221D" w:rsidP="00A8221D">
      <w:pPr>
        <w:pStyle w:val="PL"/>
      </w:pPr>
      <w:r w:rsidRPr="00B55E3E">
        <w:t xml:space="preserve">    ]],</w:t>
      </w:r>
    </w:p>
    <w:p w14:paraId="498DFC05" w14:textId="77777777" w:rsidR="00A8221D" w:rsidRPr="00B55E3E" w:rsidRDefault="00A8221D" w:rsidP="00A8221D">
      <w:pPr>
        <w:pStyle w:val="PL"/>
      </w:pPr>
      <w:r w:rsidRPr="00B55E3E">
        <w:t xml:space="preserve">    [[</w:t>
      </w:r>
    </w:p>
    <w:p w14:paraId="670A2A39" w14:textId="77777777" w:rsidR="00A8221D" w:rsidRPr="00B55E3E" w:rsidRDefault="00A8221D" w:rsidP="00A8221D">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0C02C7D1" w14:textId="77777777" w:rsidR="00A8221D" w:rsidRPr="00B55E3E" w:rsidRDefault="00A8221D" w:rsidP="00A8221D">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B8611C" w14:textId="77777777" w:rsidR="00A8221D" w:rsidRPr="00B55E3E" w:rsidRDefault="00A8221D" w:rsidP="00A8221D">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7972543F" w14:textId="77777777" w:rsidR="00A8221D" w:rsidRPr="00B55E3E" w:rsidRDefault="00A8221D" w:rsidP="00A8221D">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3216F65D" w14:textId="77777777" w:rsidR="00A8221D" w:rsidRPr="00B55E3E" w:rsidRDefault="00A8221D" w:rsidP="00A8221D">
      <w:pPr>
        <w:pStyle w:val="PL"/>
      </w:pPr>
      <w:r w:rsidRPr="00B55E3E">
        <w:t xml:space="preserve">    ]],</w:t>
      </w:r>
    </w:p>
    <w:p w14:paraId="35F622D4" w14:textId="77777777" w:rsidR="00A8221D" w:rsidRPr="00B55E3E" w:rsidRDefault="00A8221D" w:rsidP="00A8221D">
      <w:pPr>
        <w:pStyle w:val="PL"/>
      </w:pPr>
      <w:r w:rsidRPr="00B55E3E">
        <w:t xml:space="preserve">    [[</w:t>
      </w:r>
    </w:p>
    <w:p w14:paraId="3EA2FF13" w14:textId="77777777" w:rsidR="00A8221D" w:rsidRPr="00B55E3E" w:rsidRDefault="00A8221D" w:rsidP="00A8221D">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E205080" w14:textId="77777777" w:rsidR="00A8221D" w:rsidRPr="00B55E3E" w:rsidRDefault="00A8221D" w:rsidP="00A8221D">
      <w:pPr>
        <w:pStyle w:val="PL"/>
      </w:pPr>
      <w:r w:rsidRPr="00B55E3E">
        <w:t xml:space="preserve">    condHandoverParametersCommon-r16        </w:t>
      </w:r>
      <w:r w:rsidRPr="00B55E3E">
        <w:rPr>
          <w:color w:val="993366"/>
        </w:rPr>
        <w:t>SEQUENCE</w:t>
      </w:r>
      <w:r w:rsidRPr="00B55E3E">
        <w:t xml:space="preserve"> {</w:t>
      </w:r>
    </w:p>
    <w:p w14:paraId="08BCF4C0" w14:textId="77777777" w:rsidR="00A8221D" w:rsidRPr="00B55E3E" w:rsidRDefault="00A8221D" w:rsidP="00A8221D">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540630B5" w14:textId="77777777" w:rsidR="00A8221D" w:rsidRPr="00B55E3E" w:rsidRDefault="00A8221D" w:rsidP="00A8221D">
      <w:pPr>
        <w:pStyle w:val="PL"/>
      </w:pPr>
      <w:r w:rsidRPr="00B55E3E">
        <w:lastRenderedPageBreak/>
        <w:t xml:space="preserve">       condHandoverFR1-FR2-r16                  </w:t>
      </w:r>
      <w:r w:rsidRPr="00B55E3E">
        <w:rPr>
          <w:color w:val="993366"/>
        </w:rPr>
        <w:t>ENUMERATED</w:t>
      </w:r>
      <w:r w:rsidRPr="00B55E3E">
        <w:t xml:space="preserve"> {supported}              </w:t>
      </w:r>
      <w:r w:rsidRPr="00B55E3E">
        <w:rPr>
          <w:color w:val="993366"/>
        </w:rPr>
        <w:t>OPTIONAL</w:t>
      </w:r>
    </w:p>
    <w:p w14:paraId="0C876A1F" w14:textId="77777777" w:rsidR="00A8221D" w:rsidRPr="00B55E3E" w:rsidRDefault="00A8221D" w:rsidP="00A8221D">
      <w:pPr>
        <w:pStyle w:val="PL"/>
      </w:pPr>
      <w:r w:rsidRPr="00B55E3E">
        <w:t xml:space="preserve">    }                                                                               </w:t>
      </w:r>
      <w:r w:rsidRPr="00B55E3E">
        <w:rPr>
          <w:color w:val="993366"/>
        </w:rPr>
        <w:t>OPTIONAL</w:t>
      </w:r>
      <w:r w:rsidRPr="00B55E3E">
        <w:t>,</w:t>
      </w:r>
    </w:p>
    <w:p w14:paraId="41FEDCFC" w14:textId="77777777" w:rsidR="00A8221D" w:rsidRPr="00B55E3E" w:rsidRDefault="00A8221D" w:rsidP="00A8221D">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69709273" w14:textId="77777777" w:rsidR="00A8221D" w:rsidRPr="00B55E3E" w:rsidRDefault="00A8221D" w:rsidP="00A8221D">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EAF3CFE" w14:textId="77777777" w:rsidR="00A8221D" w:rsidRPr="00B55E3E" w:rsidRDefault="00A8221D" w:rsidP="00A8221D">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43C38F60" w14:textId="77777777" w:rsidR="00A8221D" w:rsidRPr="00B55E3E" w:rsidRDefault="00A8221D" w:rsidP="00A8221D">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40602B12" w14:textId="77777777" w:rsidR="00A8221D" w:rsidRPr="00B55E3E" w:rsidRDefault="00A8221D" w:rsidP="00A8221D">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4461192C" w14:textId="77777777" w:rsidR="00A8221D" w:rsidRPr="00B55E3E" w:rsidRDefault="00A8221D" w:rsidP="00A8221D">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0F7956" w14:textId="77777777" w:rsidR="00A8221D" w:rsidRPr="00B55E3E" w:rsidRDefault="00A8221D" w:rsidP="00A8221D">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58AEB59A"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179BB39" w14:textId="77777777" w:rsidR="00A8221D" w:rsidRPr="00B55E3E" w:rsidRDefault="00A8221D" w:rsidP="00A8221D">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76105138" w14:textId="77777777" w:rsidR="00A8221D" w:rsidRPr="00B55E3E" w:rsidRDefault="00A8221D" w:rsidP="00A8221D">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6B08D78A" w14:textId="77777777" w:rsidR="00A8221D" w:rsidRPr="00B55E3E" w:rsidRDefault="00A8221D" w:rsidP="00A8221D">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D41AF42" w14:textId="77777777" w:rsidR="00A8221D" w:rsidRPr="00B55E3E" w:rsidRDefault="00A8221D" w:rsidP="00A8221D">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6BED66FE" w14:textId="77777777" w:rsidR="00A8221D" w:rsidRPr="00B55E3E" w:rsidRDefault="00A8221D" w:rsidP="00A8221D">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0D950D52" w14:textId="77777777" w:rsidR="00A8221D" w:rsidRPr="00B55E3E" w:rsidRDefault="00A8221D" w:rsidP="00A8221D">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2A2CBDC2" w14:textId="77777777" w:rsidR="00A8221D" w:rsidRPr="00B55E3E" w:rsidRDefault="00A8221D" w:rsidP="00A8221D">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11789372" w14:textId="77777777" w:rsidR="00A8221D" w:rsidRPr="00B55E3E" w:rsidRDefault="00A8221D" w:rsidP="00A8221D">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59BD3954" w14:textId="77777777" w:rsidR="00A8221D" w:rsidRPr="00B55E3E" w:rsidRDefault="00A8221D" w:rsidP="00A8221D">
      <w:pPr>
        <w:pStyle w:val="PL"/>
      </w:pPr>
      <w:r w:rsidRPr="00B55E3E">
        <w:t xml:space="preserve">    ]],</w:t>
      </w:r>
    </w:p>
    <w:p w14:paraId="4B4D3F34" w14:textId="77777777" w:rsidR="00A8221D" w:rsidRPr="00B55E3E" w:rsidRDefault="00A8221D" w:rsidP="00A8221D">
      <w:pPr>
        <w:pStyle w:val="PL"/>
      </w:pPr>
      <w:r w:rsidRPr="00B55E3E">
        <w:t xml:space="preserve">    [[</w:t>
      </w:r>
    </w:p>
    <w:p w14:paraId="6D7E991C" w14:textId="77777777" w:rsidR="00A8221D" w:rsidRPr="00B55E3E" w:rsidRDefault="00A8221D" w:rsidP="00A8221D">
      <w:pPr>
        <w:pStyle w:val="PL"/>
        <w:rPr>
          <w:color w:val="808080"/>
        </w:rPr>
      </w:pPr>
      <w:r w:rsidRPr="00B55E3E">
        <w:t xml:space="preserve">    </w:t>
      </w:r>
      <w:r w:rsidRPr="00B55E3E">
        <w:rPr>
          <w:color w:val="808080"/>
        </w:rPr>
        <w:t>-- R4 19-2 Concurrent measurement gaps</w:t>
      </w:r>
    </w:p>
    <w:p w14:paraId="2CC4C49A" w14:textId="77777777" w:rsidR="00A8221D" w:rsidRPr="00B55E3E" w:rsidRDefault="00A8221D" w:rsidP="00A8221D">
      <w:pPr>
        <w:pStyle w:val="PL"/>
      </w:pPr>
      <w:r w:rsidRPr="00B55E3E">
        <w:t xml:space="preserve">    concurrentMeasGap-r17                   </w:t>
      </w:r>
      <w:r w:rsidRPr="00B55E3E">
        <w:rPr>
          <w:color w:val="993366"/>
        </w:rPr>
        <w:t>CHOICE</w:t>
      </w:r>
      <w:r w:rsidRPr="00B55E3E">
        <w:t xml:space="preserve"> {</w:t>
      </w:r>
    </w:p>
    <w:p w14:paraId="13B7247C" w14:textId="77777777" w:rsidR="00A8221D" w:rsidRPr="00B55E3E" w:rsidRDefault="00A8221D" w:rsidP="00A8221D">
      <w:pPr>
        <w:pStyle w:val="PL"/>
      </w:pPr>
      <w:r w:rsidRPr="00B55E3E">
        <w:t xml:space="preserve">        concurrentPerUE-OnlyMeasGap-r17         </w:t>
      </w:r>
      <w:r w:rsidRPr="00B55E3E">
        <w:rPr>
          <w:color w:val="993366"/>
        </w:rPr>
        <w:t>ENUMERATED</w:t>
      </w:r>
      <w:r w:rsidRPr="00B55E3E">
        <w:t xml:space="preserve"> {supported},</w:t>
      </w:r>
    </w:p>
    <w:p w14:paraId="73FF6908" w14:textId="77777777" w:rsidR="00A8221D" w:rsidRPr="00B55E3E" w:rsidRDefault="00A8221D" w:rsidP="00A8221D">
      <w:pPr>
        <w:pStyle w:val="PL"/>
      </w:pPr>
      <w:r w:rsidRPr="00B55E3E">
        <w:t xml:space="preserve">        concurrentPerUE-PerFRCombMeasGap-r17    </w:t>
      </w:r>
      <w:r w:rsidRPr="00B55E3E">
        <w:rPr>
          <w:color w:val="993366"/>
        </w:rPr>
        <w:t>ENUMERATED</w:t>
      </w:r>
      <w:r w:rsidRPr="00B55E3E">
        <w:t xml:space="preserve"> {supported}</w:t>
      </w:r>
    </w:p>
    <w:p w14:paraId="286D5CC2" w14:textId="77777777" w:rsidR="00A8221D" w:rsidRPr="00B55E3E" w:rsidRDefault="00A8221D" w:rsidP="00A8221D">
      <w:pPr>
        <w:pStyle w:val="PL"/>
      </w:pPr>
      <w:r w:rsidRPr="00B55E3E">
        <w:t xml:space="preserve">    }                                                                               </w:t>
      </w:r>
      <w:r w:rsidRPr="00B55E3E">
        <w:rPr>
          <w:color w:val="993366"/>
        </w:rPr>
        <w:t>OPTIONAL</w:t>
      </w:r>
      <w:r w:rsidRPr="00B55E3E">
        <w:t>,</w:t>
      </w:r>
    </w:p>
    <w:p w14:paraId="068C33E7" w14:textId="77777777" w:rsidR="00A8221D" w:rsidRPr="00B55E3E" w:rsidRDefault="00A8221D" w:rsidP="00A8221D">
      <w:pPr>
        <w:pStyle w:val="PL"/>
        <w:rPr>
          <w:color w:val="808080"/>
        </w:rPr>
      </w:pPr>
      <w:r w:rsidRPr="00B55E3E">
        <w:t xml:space="preserve">    </w:t>
      </w:r>
      <w:r w:rsidRPr="00B55E3E">
        <w:rPr>
          <w:color w:val="808080"/>
        </w:rPr>
        <w:t>-- R4 19-1 Network controlled small gap (NCSG)</w:t>
      </w:r>
    </w:p>
    <w:p w14:paraId="4BAFEBF3" w14:textId="77777777" w:rsidR="00A8221D" w:rsidRPr="00B55E3E" w:rsidRDefault="00A8221D" w:rsidP="00A8221D">
      <w:pPr>
        <w:pStyle w:val="PL"/>
      </w:pPr>
      <w:r w:rsidRPr="00B55E3E">
        <w:t xml:space="preserve">    nr-NeedForGapNCSG-Reporting-r17         </w:t>
      </w:r>
      <w:r w:rsidRPr="00B55E3E">
        <w:rPr>
          <w:color w:val="993366"/>
        </w:rPr>
        <w:t>ENUMERATED</w:t>
      </w:r>
      <w:r w:rsidRPr="00B55E3E">
        <w:t xml:space="preserve"> {supported}                  </w:t>
      </w:r>
      <w:r w:rsidRPr="00B55E3E">
        <w:rPr>
          <w:color w:val="993366"/>
        </w:rPr>
        <w:t>OPTIONAL</w:t>
      </w:r>
      <w:r w:rsidRPr="00B55E3E">
        <w:t>,</w:t>
      </w:r>
    </w:p>
    <w:p w14:paraId="36FBAA9C" w14:textId="77777777" w:rsidR="00A8221D" w:rsidRPr="00B55E3E" w:rsidRDefault="00A8221D" w:rsidP="00A8221D">
      <w:pPr>
        <w:pStyle w:val="PL"/>
      </w:pPr>
      <w:r w:rsidRPr="00B55E3E">
        <w:t xml:space="preserve">    eutra-NeedForGapNCSG-Reporting-r17      </w:t>
      </w:r>
      <w:r w:rsidRPr="00B55E3E">
        <w:rPr>
          <w:color w:val="993366"/>
        </w:rPr>
        <w:t>ENUMERATED</w:t>
      </w:r>
      <w:r w:rsidRPr="00B55E3E">
        <w:t xml:space="preserve"> {supported}                  </w:t>
      </w:r>
      <w:r w:rsidRPr="00B55E3E">
        <w:rPr>
          <w:color w:val="993366"/>
        </w:rPr>
        <w:t>OPTIONAL</w:t>
      </w:r>
      <w:r w:rsidRPr="00B55E3E">
        <w:t>,</w:t>
      </w:r>
    </w:p>
    <w:p w14:paraId="6FCCFAA3" w14:textId="77777777" w:rsidR="00A8221D" w:rsidRPr="00B55E3E" w:rsidRDefault="00A8221D" w:rsidP="00A8221D">
      <w:pPr>
        <w:pStyle w:val="PL"/>
        <w:rPr>
          <w:color w:val="808080"/>
        </w:rPr>
      </w:pPr>
      <w:r w:rsidRPr="00B55E3E">
        <w:t xml:space="preserve">    </w:t>
      </w:r>
      <w:r w:rsidRPr="00B55E3E">
        <w:rPr>
          <w:color w:val="808080"/>
        </w:rPr>
        <w:t>-- R4 19-1-1 per FR Network controlled small gap (NCSG)</w:t>
      </w:r>
    </w:p>
    <w:p w14:paraId="25B8227F" w14:textId="77777777" w:rsidR="00A8221D" w:rsidRPr="00B55E3E" w:rsidRDefault="00A8221D" w:rsidP="00A8221D">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4102F8A" w14:textId="77777777" w:rsidR="00A8221D" w:rsidRPr="00B55E3E" w:rsidRDefault="00A8221D" w:rsidP="00A8221D">
      <w:pPr>
        <w:pStyle w:val="PL"/>
        <w:rPr>
          <w:color w:val="808080"/>
        </w:rPr>
      </w:pPr>
      <w:r w:rsidRPr="00B55E3E">
        <w:t xml:space="preserve">    </w:t>
      </w:r>
      <w:r w:rsidRPr="00B55E3E">
        <w:rPr>
          <w:color w:val="808080"/>
        </w:rPr>
        <w:t>-- R4 19-1-2 Network controlled small gap (NCSG) supported patterns</w:t>
      </w:r>
    </w:p>
    <w:p w14:paraId="1BFC8CF6" w14:textId="77777777" w:rsidR="00A8221D" w:rsidRPr="00B55E3E" w:rsidRDefault="00A8221D" w:rsidP="00A8221D">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42B88C50" w14:textId="77777777" w:rsidR="00A8221D" w:rsidRPr="00B55E3E" w:rsidRDefault="00A8221D" w:rsidP="00A8221D">
      <w:pPr>
        <w:pStyle w:val="PL"/>
        <w:rPr>
          <w:color w:val="808080"/>
        </w:rPr>
      </w:pPr>
      <w:r w:rsidRPr="00B55E3E">
        <w:t xml:space="preserve">    </w:t>
      </w:r>
      <w:r w:rsidRPr="00B55E3E">
        <w:rPr>
          <w:color w:val="808080"/>
        </w:rPr>
        <w:t>-- R4 19-1-3 Network controlled small gap (NCSG) supported NR-only patterns</w:t>
      </w:r>
    </w:p>
    <w:p w14:paraId="3CEBB5D3" w14:textId="77777777" w:rsidR="00A8221D" w:rsidRPr="00B55E3E" w:rsidRDefault="00A8221D" w:rsidP="00A8221D">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39AB348C" w14:textId="77777777" w:rsidR="00A8221D" w:rsidRPr="00B55E3E" w:rsidRDefault="00A8221D" w:rsidP="00A8221D">
      <w:pPr>
        <w:pStyle w:val="PL"/>
        <w:rPr>
          <w:color w:val="808080"/>
        </w:rPr>
      </w:pPr>
      <w:r w:rsidRPr="00B55E3E">
        <w:t xml:space="preserve">    </w:t>
      </w:r>
      <w:r w:rsidRPr="00B55E3E">
        <w:rPr>
          <w:color w:val="808080"/>
        </w:rPr>
        <w:t>-- R4 19-3-2 pre-configured measurement gap</w:t>
      </w:r>
    </w:p>
    <w:p w14:paraId="780BB0FA" w14:textId="77777777" w:rsidR="00A8221D" w:rsidRPr="00B55E3E" w:rsidRDefault="00A8221D" w:rsidP="00A8221D">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73916A04" w14:textId="77777777" w:rsidR="00A8221D" w:rsidRPr="00B55E3E" w:rsidRDefault="00A8221D" w:rsidP="00A8221D">
      <w:pPr>
        <w:pStyle w:val="PL"/>
        <w:rPr>
          <w:color w:val="808080"/>
        </w:rPr>
      </w:pPr>
      <w:r w:rsidRPr="00B55E3E">
        <w:t xml:space="preserve">    </w:t>
      </w:r>
      <w:r w:rsidRPr="00B55E3E">
        <w:rPr>
          <w:color w:val="808080"/>
        </w:rPr>
        <w:t>-- R4 19-3-1 pre-configured measurement gap</w:t>
      </w:r>
    </w:p>
    <w:p w14:paraId="2C9D1DC1" w14:textId="77777777" w:rsidR="00A8221D" w:rsidRPr="00B55E3E" w:rsidRDefault="00A8221D" w:rsidP="00A8221D">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28B4A29" w14:textId="77777777" w:rsidR="00A8221D" w:rsidRPr="00B55E3E" w:rsidRDefault="00A8221D" w:rsidP="00A8221D">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54A8C097" w14:textId="77777777" w:rsidR="00A8221D" w:rsidRPr="00B55E3E" w:rsidRDefault="00A8221D" w:rsidP="00A8221D">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8F13573" w14:textId="77777777" w:rsidR="00A8221D" w:rsidRPr="00B55E3E" w:rsidRDefault="00A8221D" w:rsidP="00A8221D">
      <w:pPr>
        <w:pStyle w:val="PL"/>
        <w:rPr>
          <w:color w:val="808080"/>
        </w:rPr>
      </w:pPr>
      <w:r w:rsidRPr="00B55E3E">
        <w:t xml:space="preserve">    </w:t>
      </w:r>
      <w:r w:rsidRPr="00B55E3E">
        <w:rPr>
          <w:color w:val="808080"/>
        </w:rPr>
        <w:t>-- RAN4 14-1: per-FR MG for PRS measurement</w:t>
      </w:r>
    </w:p>
    <w:p w14:paraId="089C5964" w14:textId="77777777" w:rsidR="00A8221D" w:rsidRPr="00B55E3E" w:rsidRDefault="00A8221D" w:rsidP="00A8221D">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Pr="00B55E3E">
        <w:t>,</w:t>
      </w:r>
    </w:p>
    <w:p w14:paraId="711E1848" w14:textId="77777777" w:rsidR="00A8221D" w:rsidRPr="00B55E3E" w:rsidRDefault="00A8221D" w:rsidP="00A8221D">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2A9682E2" w14:textId="77777777" w:rsidR="00A8221D" w:rsidRPr="00B55E3E" w:rsidRDefault="00A8221D" w:rsidP="00A8221D">
      <w:pPr>
        <w:pStyle w:val="PL"/>
        <w:rPr>
          <w:color w:val="808080"/>
        </w:rPr>
      </w:pPr>
      <w:r w:rsidRPr="00B55E3E">
        <w:t xml:space="preserve">    </w:t>
      </w:r>
      <w:r w:rsidRPr="00B55E3E">
        <w:rPr>
          <w:color w:val="808080"/>
        </w:rPr>
        <w:t>-- R4 25-3: Parallel measurements with multiple measurement gaps</w:t>
      </w:r>
    </w:p>
    <w:p w14:paraId="6B27F456" w14:textId="77777777" w:rsidR="00A8221D" w:rsidRPr="00B55E3E" w:rsidRDefault="00A8221D" w:rsidP="00A8221D">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Pr="00B55E3E">
        <w:t>,</w:t>
      </w:r>
    </w:p>
    <w:p w14:paraId="76D57815" w14:textId="77777777" w:rsidR="00A8221D" w:rsidRPr="00B55E3E" w:rsidRDefault="00A8221D" w:rsidP="00A8221D">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Pr="00B55E3E">
        <w:t>,</w:t>
      </w:r>
    </w:p>
    <w:p w14:paraId="766CACBF" w14:textId="77777777" w:rsidR="00A8221D" w:rsidRPr="00B55E3E" w:rsidRDefault="00A8221D" w:rsidP="00A8221D">
      <w:pPr>
        <w:pStyle w:val="PL"/>
      </w:pPr>
      <w:r w:rsidRPr="00B55E3E">
        <w:t xml:space="preserve">    gNB-ID-LengthReporting-r17              </w:t>
      </w:r>
      <w:r w:rsidRPr="00B55E3E">
        <w:rPr>
          <w:color w:val="993366"/>
        </w:rPr>
        <w:t>ENUMERATED</w:t>
      </w:r>
      <w:r w:rsidRPr="00B55E3E">
        <w:t xml:space="preserve"> {supported}                  </w:t>
      </w:r>
      <w:r w:rsidRPr="00B55E3E">
        <w:rPr>
          <w:color w:val="993366"/>
        </w:rPr>
        <w:t>OPTIONAL</w:t>
      </w:r>
      <w:r w:rsidRPr="00B55E3E">
        <w:t>,</w:t>
      </w:r>
    </w:p>
    <w:p w14:paraId="422C039D" w14:textId="77777777" w:rsidR="00A8221D" w:rsidRPr="00B55E3E" w:rsidRDefault="00A8221D" w:rsidP="00A8221D">
      <w:pPr>
        <w:pStyle w:val="PL"/>
      </w:pPr>
      <w:r w:rsidRPr="00B55E3E">
        <w:t xml:space="preserve">    gNB-ID-LengthReporting-ENDC-r17         </w:t>
      </w:r>
      <w:r w:rsidRPr="00B55E3E">
        <w:rPr>
          <w:color w:val="993366"/>
        </w:rPr>
        <w:t>ENUMERATED</w:t>
      </w:r>
      <w:r w:rsidRPr="00B55E3E">
        <w:t xml:space="preserve"> {supported}                  </w:t>
      </w:r>
      <w:r w:rsidRPr="00B55E3E">
        <w:rPr>
          <w:color w:val="993366"/>
        </w:rPr>
        <w:t>OPTIONAL</w:t>
      </w:r>
      <w:r w:rsidRPr="00B55E3E">
        <w:t>,</w:t>
      </w:r>
    </w:p>
    <w:p w14:paraId="2D936AFD" w14:textId="77777777" w:rsidR="00A8221D" w:rsidRPr="00B55E3E" w:rsidRDefault="00A8221D" w:rsidP="00A8221D">
      <w:pPr>
        <w:pStyle w:val="PL"/>
      </w:pPr>
      <w:r w:rsidRPr="00B55E3E">
        <w:t xml:space="preserve">    gNB-ID-LengthReporting-NEDC-r17         </w:t>
      </w:r>
      <w:r w:rsidRPr="00B55E3E">
        <w:rPr>
          <w:color w:val="993366"/>
        </w:rPr>
        <w:t>ENUMERATED</w:t>
      </w:r>
      <w:r w:rsidRPr="00B55E3E">
        <w:t xml:space="preserve"> {supported}                  </w:t>
      </w:r>
      <w:r w:rsidRPr="00B55E3E">
        <w:rPr>
          <w:color w:val="993366"/>
        </w:rPr>
        <w:t>OPTIONAL</w:t>
      </w:r>
      <w:r w:rsidRPr="00B55E3E">
        <w:t>,</w:t>
      </w:r>
    </w:p>
    <w:p w14:paraId="0B7C344B" w14:textId="77777777" w:rsidR="00A8221D" w:rsidRPr="00B55E3E" w:rsidRDefault="00A8221D" w:rsidP="00A8221D">
      <w:pPr>
        <w:pStyle w:val="PL"/>
      </w:pPr>
      <w:r w:rsidRPr="00B55E3E">
        <w:t xml:space="preserve">    gNB-ID-LengthReporting-NRDC-r17         </w:t>
      </w:r>
      <w:r w:rsidRPr="00B55E3E">
        <w:rPr>
          <w:color w:val="993366"/>
        </w:rPr>
        <w:t>ENUMERATED</w:t>
      </w:r>
      <w:r w:rsidRPr="00B55E3E">
        <w:t xml:space="preserve"> {supported}                  </w:t>
      </w:r>
      <w:r w:rsidRPr="00B55E3E">
        <w:rPr>
          <w:color w:val="993366"/>
        </w:rPr>
        <w:t>OPTIONAL</w:t>
      </w:r>
      <w:r w:rsidRPr="00B55E3E">
        <w:t>,</w:t>
      </w:r>
    </w:p>
    <w:p w14:paraId="36EEE68E" w14:textId="77777777" w:rsidR="00A8221D" w:rsidRPr="00B55E3E" w:rsidRDefault="00A8221D" w:rsidP="00A8221D">
      <w:pPr>
        <w:pStyle w:val="PL"/>
      </w:pPr>
      <w:r w:rsidRPr="00B55E3E">
        <w:t xml:space="preserve">    gNB-ID-LengthReporting-NPN-r17          </w:t>
      </w:r>
      <w:r w:rsidRPr="00B55E3E">
        <w:rPr>
          <w:color w:val="993366"/>
        </w:rPr>
        <w:t>ENUMERATED</w:t>
      </w:r>
      <w:r w:rsidRPr="00B55E3E">
        <w:t xml:space="preserve"> {supported}                  </w:t>
      </w:r>
      <w:r w:rsidRPr="00B55E3E">
        <w:rPr>
          <w:color w:val="993366"/>
        </w:rPr>
        <w:t>OPTIONAL</w:t>
      </w:r>
    </w:p>
    <w:p w14:paraId="060FB01A" w14:textId="77777777" w:rsidR="00A8221D" w:rsidRPr="00B55E3E" w:rsidRDefault="00A8221D" w:rsidP="00A8221D">
      <w:pPr>
        <w:pStyle w:val="PL"/>
      </w:pPr>
      <w:r w:rsidRPr="00B55E3E">
        <w:t xml:space="preserve">    ]],</w:t>
      </w:r>
    </w:p>
    <w:p w14:paraId="22E3991C" w14:textId="77777777" w:rsidR="00A8221D" w:rsidRPr="00B55E3E" w:rsidRDefault="00A8221D" w:rsidP="00A8221D">
      <w:pPr>
        <w:pStyle w:val="PL"/>
      </w:pPr>
      <w:r w:rsidRPr="00B55E3E">
        <w:lastRenderedPageBreak/>
        <w:t xml:space="preserve">    [[</w:t>
      </w:r>
    </w:p>
    <w:p w14:paraId="10757B7A" w14:textId="77777777" w:rsidR="00A8221D" w:rsidRPr="00B55E3E" w:rsidRDefault="00A8221D" w:rsidP="00A8221D">
      <w:pPr>
        <w:pStyle w:val="PL"/>
        <w:rPr>
          <w:color w:val="808080"/>
        </w:rPr>
      </w:pPr>
      <w:r w:rsidRPr="00B55E3E">
        <w:t xml:space="preserve">    </w:t>
      </w:r>
      <w:r w:rsidRPr="00B55E3E">
        <w:rPr>
          <w:color w:val="808080"/>
        </w:rPr>
        <w:t>-- R4 25-1: Parallel measurements on multiple SMTC-s for a single frequency carrier</w:t>
      </w:r>
    </w:p>
    <w:p w14:paraId="060EA28F" w14:textId="77777777" w:rsidR="00A8221D" w:rsidRPr="00B55E3E" w:rsidRDefault="00A8221D" w:rsidP="00A8221D">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7A7EF401" w14:textId="77777777" w:rsidR="00A8221D" w:rsidRPr="00B55E3E" w:rsidRDefault="00A8221D" w:rsidP="00A8221D">
      <w:pPr>
        <w:pStyle w:val="PL"/>
        <w:rPr>
          <w:color w:val="808080"/>
        </w:rPr>
      </w:pPr>
      <w:r w:rsidRPr="00B55E3E">
        <w:t xml:space="preserve">    </w:t>
      </w:r>
      <w:r w:rsidRPr="00B55E3E">
        <w:rPr>
          <w:color w:val="808080"/>
        </w:rPr>
        <w:t>-- R4 19-2-1 Concurrent measurement gaps for EUTRA</w:t>
      </w:r>
    </w:p>
    <w:p w14:paraId="7363C312" w14:textId="77777777" w:rsidR="00A8221D" w:rsidRPr="00B55E3E" w:rsidRDefault="00A8221D" w:rsidP="00A8221D">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553F7B5B" w14:textId="77777777" w:rsidR="00A8221D" w:rsidRPr="00B55E3E" w:rsidRDefault="00A8221D" w:rsidP="00A8221D">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7F6C2899" w14:textId="77777777" w:rsidR="00A8221D" w:rsidRPr="00B55E3E" w:rsidRDefault="00A8221D" w:rsidP="00A8221D">
      <w:pPr>
        <w:pStyle w:val="PL"/>
        <w:rPr>
          <w:color w:val="808080"/>
        </w:rPr>
      </w:pPr>
      <w:r w:rsidRPr="00B55E3E">
        <w:t xml:space="preserve">    </w:t>
      </w:r>
      <w:r w:rsidRPr="00B55E3E">
        <w:rPr>
          <w:color w:val="808080"/>
        </w:rPr>
        <w:t>-- R4 19-1-4 Network controlled small gap (NCSG) performing measurement based on flagderiveSSB-IndexFromCell-inter</w:t>
      </w:r>
    </w:p>
    <w:p w14:paraId="735E6DEA" w14:textId="77777777" w:rsidR="00A8221D" w:rsidRPr="00B55E3E" w:rsidRDefault="00A8221D" w:rsidP="00A8221D">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08AB9F6D" w14:textId="77777777" w:rsidR="00A8221D" w:rsidRPr="00B55E3E" w:rsidRDefault="00A8221D" w:rsidP="00A8221D">
      <w:pPr>
        <w:pStyle w:val="PL"/>
      </w:pPr>
      <w:r w:rsidRPr="00B55E3E">
        <w:t xml:space="preserve">    ]]}</w:t>
      </w:r>
    </w:p>
    <w:p w14:paraId="3B0FBDFD" w14:textId="77777777" w:rsidR="00A8221D" w:rsidRPr="00B55E3E" w:rsidRDefault="00A8221D" w:rsidP="00A8221D">
      <w:pPr>
        <w:pStyle w:val="PL"/>
      </w:pPr>
    </w:p>
    <w:p w14:paraId="65F85EE3" w14:textId="77777777" w:rsidR="00A8221D" w:rsidRPr="00B55E3E" w:rsidRDefault="00A8221D" w:rsidP="00A8221D">
      <w:pPr>
        <w:pStyle w:val="PL"/>
      </w:pPr>
      <w:r w:rsidRPr="00B55E3E">
        <w:t xml:space="preserve">MeasAndMobParametersXDD-Diff ::=        </w:t>
      </w:r>
      <w:r w:rsidRPr="00B55E3E">
        <w:rPr>
          <w:color w:val="993366"/>
        </w:rPr>
        <w:t>SEQUENCE</w:t>
      </w:r>
      <w:r w:rsidRPr="00B55E3E">
        <w:t xml:space="preserve"> {</w:t>
      </w:r>
    </w:p>
    <w:p w14:paraId="045D0B5A" w14:textId="77777777" w:rsidR="00A8221D" w:rsidRPr="00B55E3E" w:rsidRDefault="00A8221D" w:rsidP="00A8221D">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008929DB" w14:textId="77777777" w:rsidR="00A8221D" w:rsidRPr="00B55E3E" w:rsidRDefault="00A8221D" w:rsidP="00A8221D">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291765D7" w14:textId="77777777" w:rsidR="00A8221D" w:rsidRPr="00B55E3E" w:rsidRDefault="00A8221D" w:rsidP="00A8221D">
      <w:pPr>
        <w:pStyle w:val="PL"/>
      </w:pPr>
      <w:r w:rsidRPr="00B55E3E">
        <w:t xml:space="preserve">    ...,</w:t>
      </w:r>
    </w:p>
    <w:p w14:paraId="01AAB430" w14:textId="77777777" w:rsidR="00A8221D" w:rsidRPr="00B55E3E" w:rsidRDefault="00A8221D" w:rsidP="00A8221D">
      <w:pPr>
        <w:pStyle w:val="PL"/>
      </w:pPr>
      <w:r w:rsidRPr="00B55E3E">
        <w:t xml:space="preserve">    [[</w:t>
      </w:r>
    </w:p>
    <w:p w14:paraId="0CCF5491"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C0693"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61C4F797"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5C5B4C03" w14:textId="77777777" w:rsidR="00A8221D" w:rsidRPr="00B55E3E" w:rsidRDefault="00A8221D" w:rsidP="00A8221D">
      <w:pPr>
        <w:pStyle w:val="PL"/>
      </w:pPr>
      <w:r w:rsidRPr="00B55E3E">
        <w:t xml:space="preserve">    ]],</w:t>
      </w:r>
    </w:p>
    <w:p w14:paraId="357FFCC9" w14:textId="77777777" w:rsidR="00A8221D" w:rsidRPr="00B55E3E" w:rsidRDefault="00A8221D" w:rsidP="00A8221D">
      <w:pPr>
        <w:pStyle w:val="PL"/>
      </w:pPr>
      <w:r w:rsidRPr="00B55E3E">
        <w:t xml:space="preserve">    [[</w:t>
      </w:r>
    </w:p>
    <w:p w14:paraId="0A1181DD" w14:textId="77777777" w:rsidR="00A8221D" w:rsidRPr="00B55E3E" w:rsidRDefault="00A8221D" w:rsidP="00A8221D">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5CAFC2C4" w14:textId="77777777" w:rsidR="00A8221D" w:rsidRPr="00B55E3E" w:rsidRDefault="00A8221D" w:rsidP="00A8221D">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5DCFBDFB" w14:textId="77777777" w:rsidR="00A8221D" w:rsidRPr="00B55E3E" w:rsidRDefault="00A8221D" w:rsidP="00A8221D">
      <w:pPr>
        <w:pStyle w:val="PL"/>
      </w:pPr>
      <w:r w:rsidRPr="00B55E3E">
        <w:t xml:space="preserve">    ]],</w:t>
      </w:r>
    </w:p>
    <w:p w14:paraId="05B82BCA" w14:textId="77777777" w:rsidR="00A8221D" w:rsidRPr="00B55E3E" w:rsidRDefault="00A8221D" w:rsidP="00A8221D">
      <w:pPr>
        <w:pStyle w:val="PL"/>
      </w:pPr>
      <w:r w:rsidRPr="00B55E3E">
        <w:t xml:space="preserve">    [[</w:t>
      </w:r>
    </w:p>
    <w:p w14:paraId="0574A38D"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66B3106B" w14:textId="77777777" w:rsidR="00A8221D" w:rsidRPr="00B55E3E" w:rsidRDefault="00A8221D" w:rsidP="00A8221D">
      <w:pPr>
        <w:pStyle w:val="PL"/>
      </w:pPr>
      <w:r w:rsidRPr="00B55E3E">
        <w:t xml:space="preserve">    ]]</w:t>
      </w:r>
    </w:p>
    <w:p w14:paraId="7E89BB8C" w14:textId="77777777" w:rsidR="00A8221D" w:rsidRPr="00B55E3E" w:rsidRDefault="00A8221D" w:rsidP="00A8221D">
      <w:pPr>
        <w:pStyle w:val="PL"/>
      </w:pPr>
      <w:r w:rsidRPr="00B55E3E">
        <w:t>}</w:t>
      </w:r>
    </w:p>
    <w:p w14:paraId="04ECF288" w14:textId="77777777" w:rsidR="00A8221D" w:rsidRPr="00B55E3E" w:rsidRDefault="00A8221D" w:rsidP="00A8221D">
      <w:pPr>
        <w:pStyle w:val="PL"/>
      </w:pPr>
    </w:p>
    <w:p w14:paraId="11210AE0" w14:textId="77777777" w:rsidR="00A8221D" w:rsidRPr="00B55E3E" w:rsidRDefault="00A8221D" w:rsidP="00A8221D">
      <w:pPr>
        <w:pStyle w:val="PL"/>
      </w:pPr>
      <w:r w:rsidRPr="00B55E3E">
        <w:t xml:space="preserve">MeasAndMobParametersFRX-Diff ::=            </w:t>
      </w:r>
      <w:r w:rsidRPr="00B55E3E">
        <w:rPr>
          <w:color w:val="993366"/>
        </w:rPr>
        <w:t>SEQUENCE</w:t>
      </w:r>
      <w:r w:rsidRPr="00B55E3E">
        <w:t xml:space="preserve"> {</w:t>
      </w:r>
    </w:p>
    <w:p w14:paraId="3BAAE115" w14:textId="77777777" w:rsidR="00A8221D" w:rsidRPr="00B55E3E" w:rsidRDefault="00A8221D" w:rsidP="00A8221D">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2589B4D4" w14:textId="77777777" w:rsidR="00A8221D" w:rsidRPr="00B55E3E" w:rsidRDefault="00A8221D" w:rsidP="00A8221D">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2EEAE675" w14:textId="77777777" w:rsidR="00A8221D" w:rsidRPr="00B55E3E" w:rsidRDefault="00A8221D" w:rsidP="00A8221D">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0497EE40" w14:textId="77777777" w:rsidR="00A8221D" w:rsidRPr="00B55E3E" w:rsidRDefault="00A8221D" w:rsidP="00A8221D">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39BB543" w14:textId="77777777" w:rsidR="00A8221D" w:rsidRPr="00B55E3E" w:rsidRDefault="00A8221D" w:rsidP="00A8221D">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1785A508" w14:textId="77777777" w:rsidR="00A8221D" w:rsidRPr="00B55E3E" w:rsidRDefault="00A8221D" w:rsidP="00A8221D">
      <w:pPr>
        <w:pStyle w:val="PL"/>
      </w:pPr>
      <w:r w:rsidRPr="00B55E3E">
        <w:t xml:space="preserve">    ...,</w:t>
      </w:r>
    </w:p>
    <w:p w14:paraId="7D18E7A3" w14:textId="77777777" w:rsidR="00A8221D" w:rsidRPr="00B55E3E" w:rsidRDefault="00A8221D" w:rsidP="00A8221D">
      <w:pPr>
        <w:pStyle w:val="PL"/>
      </w:pPr>
      <w:r w:rsidRPr="00B55E3E">
        <w:t xml:space="preserve">    [[</w:t>
      </w:r>
    </w:p>
    <w:p w14:paraId="3F7B6036"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7B26C52A"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1966DC63"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1A218CD2" w14:textId="77777777" w:rsidR="00A8221D" w:rsidRPr="00B55E3E" w:rsidRDefault="00A8221D" w:rsidP="00A8221D">
      <w:pPr>
        <w:pStyle w:val="PL"/>
      </w:pPr>
      <w:r w:rsidRPr="00B55E3E">
        <w:t xml:space="preserve">    ]],</w:t>
      </w:r>
    </w:p>
    <w:p w14:paraId="14241960" w14:textId="77777777" w:rsidR="00A8221D" w:rsidRPr="00B55E3E" w:rsidRDefault="00A8221D" w:rsidP="00A8221D">
      <w:pPr>
        <w:pStyle w:val="PL"/>
      </w:pPr>
      <w:r w:rsidRPr="00B55E3E">
        <w:t xml:space="preserve">    [[</w:t>
      </w:r>
    </w:p>
    <w:p w14:paraId="47EE3D7C" w14:textId="77777777" w:rsidR="00A8221D" w:rsidRPr="00B55E3E" w:rsidRDefault="00A8221D" w:rsidP="00A8221D">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9B98E13" w14:textId="77777777" w:rsidR="00A8221D" w:rsidRPr="00B55E3E" w:rsidRDefault="00A8221D" w:rsidP="00A8221D">
      <w:pPr>
        <w:pStyle w:val="PL"/>
      </w:pPr>
      <w:r w:rsidRPr="00B55E3E">
        <w:t xml:space="preserve">    ]],</w:t>
      </w:r>
    </w:p>
    <w:p w14:paraId="7E8C2213" w14:textId="77777777" w:rsidR="00A8221D" w:rsidRPr="00B55E3E" w:rsidRDefault="00A8221D" w:rsidP="00A8221D">
      <w:pPr>
        <w:pStyle w:val="PL"/>
      </w:pPr>
      <w:r w:rsidRPr="00B55E3E">
        <w:t xml:space="preserve">    [[</w:t>
      </w:r>
    </w:p>
    <w:p w14:paraId="6104356D"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82809E" w14:textId="77777777" w:rsidR="00A8221D" w:rsidRPr="00B55E3E" w:rsidRDefault="00A8221D" w:rsidP="00A8221D">
      <w:pPr>
        <w:pStyle w:val="PL"/>
      </w:pPr>
      <w:r w:rsidRPr="00B55E3E">
        <w:t xml:space="preserve">    ]],</w:t>
      </w:r>
    </w:p>
    <w:p w14:paraId="1E8D2E6D" w14:textId="77777777" w:rsidR="00A8221D" w:rsidRPr="00B55E3E" w:rsidRDefault="00A8221D" w:rsidP="00A8221D">
      <w:pPr>
        <w:pStyle w:val="PL"/>
      </w:pPr>
      <w:r w:rsidRPr="00B55E3E">
        <w:t xml:space="preserve">    [[</w:t>
      </w:r>
    </w:p>
    <w:p w14:paraId="293ADD59" w14:textId="77777777" w:rsidR="00A8221D" w:rsidRPr="00B55E3E" w:rsidRDefault="00A8221D" w:rsidP="00A8221D">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24A5953" w14:textId="77777777" w:rsidR="00A8221D" w:rsidRPr="00B55E3E" w:rsidRDefault="00A8221D" w:rsidP="00A8221D">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951B5A0" w14:textId="77777777" w:rsidR="00A8221D" w:rsidRPr="00B55E3E" w:rsidRDefault="00A8221D" w:rsidP="00A8221D">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1EB160E4" w14:textId="77777777" w:rsidR="00A8221D" w:rsidRPr="00B55E3E" w:rsidRDefault="00A8221D" w:rsidP="00A8221D">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15DED34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05C63CC" w14:textId="77777777" w:rsidR="00A8221D" w:rsidRPr="00B55E3E" w:rsidRDefault="00A8221D" w:rsidP="00A8221D">
      <w:pPr>
        <w:pStyle w:val="PL"/>
      </w:pPr>
      <w:r w:rsidRPr="00B55E3E">
        <w:lastRenderedPageBreak/>
        <w:t xml:space="preserve">    cli-RSSI-Meas-r16                           </w:t>
      </w:r>
      <w:r w:rsidRPr="00B55E3E">
        <w:rPr>
          <w:color w:val="993366"/>
        </w:rPr>
        <w:t>ENUMERATED</w:t>
      </w:r>
      <w:r w:rsidRPr="00B55E3E">
        <w:t xml:space="preserve"> {supported}              </w:t>
      </w:r>
      <w:r w:rsidRPr="00B55E3E">
        <w:rPr>
          <w:color w:val="993366"/>
        </w:rPr>
        <w:t>OPTIONAL</w:t>
      </w:r>
      <w:r w:rsidRPr="00B55E3E">
        <w:t>,</w:t>
      </w:r>
    </w:p>
    <w:p w14:paraId="136D5F81" w14:textId="77777777" w:rsidR="00A8221D" w:rsidRPr="00B55E3E" w:rsidRDefault="00A8221D" w:rsidP="00A8221D">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5F59BE5" w14:textId="77777777" w:rsidR="00A8221D" w:rsidRPr="00B55E3E" w:rsidRDefault="00A8221D" w:rsidP="00A8221D">
      <w:pPr>
        <w:pStyle w:val="PL"/>
      </w:pPr>
      <w:r w:rsidRPr="00B55E3E">
        <w:t xml:space="preserve">    interFrequencyMeas-NoGap-r16                </w:t>
      </w:r>
      <w:r w:rsidRPr="00B55E3E">
        <w:rPr>
          <w:color w:val="993366"/>
        </w:rPr>
        <w:t>ENUMERATED</w:t>
      </w:r>
      <w:r w:rsidRPr="00B55E3E">
        <w:t xml:space="preserve"> {supported}              </w:t>
      </w:r>
      <w:r w:rsidRPr="00B55E3E">
        <w:rPr>
          <w:color w:val="993366"/>
        </w:rPr>
        <w:t>OPTIONAL</w:t>
      </w:r>
      <w:r w:rsidRPr="00B55E3E">
        <w:t>,</w:t>
      </w:r>
    </w:p>
    <w:p w14:paraId="1A6A9DB3" w14:textId="77777777" w:rsidR="00A8221D" w:rsidRPr="00B55E3E" w:rsidRDefault="00A8221D" w:rsidP="00A8221D">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7309906" w14:textId="77777777" w:rsidR="00A8221D" w:rsidRPr="00B55E3E" w:rsidRDefault="00A8221D" w:rsidP="00A8221D">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6E6B291C" w14:textId="77777777" w:rsidR="00A8221D" w:rsidRPr="00B55E3E" w:rsidRDefault="00A8221D" w:rsidP="00A8221D">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2014FE47" w14:textId="77777777" w:rsidR="00A8221D" w:rsidRPr="00B55E3E" w:rsidRDefault="00A8221D" w:rsidP="00A8221D">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606B9ADF" w14:textId="77777777" w:rsidR="00A8221D" w:rsidRPr="00B55E3E" w:rsidRDefault="00A8221D" w:rsidP="00A8221D">
      <w:pPr>
        <w:pStyle w:val="PL"/>
      </w:pPr>
      <w:r w:rsidRPr="00B55E3E">
        <w:t xml:space="preserve">    ]],</w:t>
      </w:r>
    </w:p>
    <w:p w14:paraId="1B2135E1" w14:textId="77777777" w:rsidR="00A8221D" w:rsidRPr="00B55E3E" w:rsidRDefault="00A8221D" w:rsidP="00A8221D">
      <w:pPr>
        <w:pStyle w:val="PL"/>
      </w:pPr>
      <w:r w:rsidRPr="00B55E3E">
        <w:t xml:space="preserve">    [[</w:t>
      </w:r>
    </w:p>
    <w:p w14:paraId="641CBC8C" w14:textId="77777777" w:rsidR="00A8221D" w:rsidRPr="00B55E3E" w:rsidRDefault="00A8221D" w:rsidP="00A8221D">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D7A2F76" w14:textId="77777777" w:rsidR="00A8221D" w:rsidRPr="00B55E3E" w:rsidRDefault="00A8221D" w:rsidP="00A8221D">
      <w:pPr>
        <w:pStyle w:val="PL"/>
      </w:pPr>
      <w:r w:rsidRPr="00B55E3E">
        <w:t xml:space="preserve">    ]]</w:t>
      </w:r>
    </w:p>
    <w:p w14:paraId="137B8B3A" w14:textId="77777777" w:rsidR="00A8221D" w:rsidRPr="00B55E3E" w:rsidRDefault="00A8221D" w:rsidP="00A8221D">
      <w:pPr>
        <w:pStyle w:val="PL"/>
      </w:pPr>
      <w:r w:rsidRPr="00B55E3E">
        <w:t>}</w:t>
      </w:r>
    </w:p>
    <w:p w14:paraId="0598DCE2" w14:textId="77777777" w:rsidR="00A8221D" w:rsidRPr="00B55E3E" w:rsidRDefault="00A8221D" w:rsidP="00A8221D">
      <w:pPr>
        <w:pStyle w:val="PL"/>
      </w:pPr>
    </w:p>
    <w:p w14:paraId="545E6F0A" w14:textId="77777777" w:rsidR="00A8221D" w:rsidRPr="00B55E3E" w:rsidRDefault="00A8221D" w:rsidP="00A8221D">
      <w:pPr>
        <w:pStyle w:val="PL"/>
      </w:pPr>
      <w:r w:rsidRPr="00B55E3E">
        <w:t xml:space="preserve">MeasAndMobParametersFR2-2-r17 ::=           </w:t>
      </w:r>
      <w:r w:rsidRPr="00B55E3E">
        <w:rPr>
          <w:color w:val="993366"/>
        </w:rPr>
        <w:t>SEQUENCE</w:t>
      </w:r>
      <w:r w:rsidRPr="00B55E3E">
        <w:t xml:space="preserve"> {</w:t>
      </w:r>
    </w:p>
    <w:p w14:paraId="45D6C187" w14:textId="77777777" w:rsidR="00A8221D" w:rsidRPr="00B55E3E" w:rsidRDefault="00A8221D" w:rsidP="00A8221D">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5ACB2B49" w14:textId="77777777" w:rsidR="00A8221D" w:rsidRPr="00B55E3E" w:rsidRDefault="00A8221D" w:rsidP="00A8221D">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3F488828" w14:textId="77777777" w:rsidR="00A8221D" w:rsidRPr="00B55E3E" w:rsidRDefault="00A8221D" w:rsidP="00A8221D">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5C9C2AF0" w14:textId="77777777" w:rsidR="00A8221D" w:rsidRPr="00B55E3E" w:rsidRDefault="00A8221D" w:rsidP="00A8221D">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6E28332B" w14:textId="77777777" w:rsidR="00A8221D" w:rsidRPr="00B55E3E" w:rsidRDefault="00A8221D" w:rsidP="00A8221D">
      <w:pPr>
        <w:pStyle w:val="PL"/>
      </w:pPr>
      <w:r w:rsidRPr="00B55E3E">
        <w:t>...</w:t>
      </w:r>
    </w:p>
    <w:p w14:paraId="173FEDBD" w14:textId="77777777" w:rsidR="00A8221D" w:rsidRPr="00B55E3E" w:rsidRDefault="00A8221D" w:rsidP="00A8221D">
      <w:pPr>
        <w:pStyle w:val="PL"/>
      </w:pPr>
      <w:r w:rsidRPr="00B55E3E">
        <w:t>}</w:t>
      </w:r>
    </w:p>
    <w:p w14:paraId="0A901B8B" w14:textId="77777777" w:rsidR="00A8221D" w:rsidRPr="00B55E3E" w:rsidRDefault="00A8221D" w:rsidP="00A8221D">
      <w:pPr>
        <w:pStyle w:val="PL"/>
      </w:pPr>
    </w:p>
    <w:p w14:paraId="557D5998" w14:textId="77777777" w:rsidR="00A8221D" w:rsidRPr="00B55E3E" w:rsidRDefault="00A8221D" w:rsidP="00A8221D">
      <w:pPr>
        <w:pStyle w:val="PL"/>
        <w:rPr>
          <w:color w:val="808080"/>
        </w:rPr>
      </w:pPr>
      <w:r w:rsidRPr="00B55E3E">
        <w:rPr>
          <w:color w:val="808080"/>
        </w:rPr>
        <w:t>-- TAG-MEASANDMOBPARAMETERS-STOP</w:t>
      </w:r>
    </w:p>
    <w:p w14:paraId="44E2FB9A" w14:textId="77777777" w:rsidR="00A8221D" w:rsidRPr="00B55E3E" w:rsidRDefault="00A8221D" w:rsidP="00A8221D">
      <w:pPr>
        <w:pStyle w:val="PL"/>
        <w:rPr>
          <w:rFonts w:eastAsia="Malgun Gothic"/>
          <w:color w:val="808080"/>
        </w:rPr>
      </w:pPr>
      <w:r w:rsidRPr="00B55E3E">
        <w:rPr>
          <w:color w:val="808080"/>
        </w:rPr>
        <w:t>-- ASN1STOP</w:t>
      </w:r>
    </w:p>
    <w:p w14:paraId="52DB258D" w14:textId="77777777" w:rsidR="00A8221D" w:rsidRPr="00B55E3E" w:rsidRDefault="00A8221D" w:rsidP="00A8221D"/>
    <w:p w14:paraId="3C3C6D90" w14:textId="77777777" w:rsidR="00A8221D" w:rsidRPr="00B55E3E" w:rsidRDefault="00A8221D" w:rsidP="00A8221D">
      <w:pPr>
        <w:pStyle w:val="Heading4"/>
      </w:pPr>
      <w:bookmarkStart w:id="2052" w:name="_Toc60777461"/>
      <w:bookmarkStart w:id="2053" w:name="_Toc115429307"/>
      <w:r w:rsidRPr="00B55E3E">
        <w:t>–</w:t>
      </w:r>
      <w:r w:rsidRPr="00B55E3E">
        <w:tab/>
      </w:r>
      <w:r w:rsidRPr="00B55E3E">
        <w:rPr>
          <w:i/>
        </w:rPr>
        <w:t>MeasAndMobParametersMRDC</w:t>
      </w:r>
      <w:bookmarkEnd w:id="2052"/>
      <w:bookmarkEnd w:id="2053"/>
    </w:p>
    <w:p w14:paraId="7543F0E5" w14:textId="77777777" w:rsidR="00A8221D" w:rsidRPr="00B55E3E" w:rsidRDefault="00A8221D" w:rsidP="00A8221D">
      <w:r w:rsidRPr="00B55E3E">
        <w:t xml:space="preserve">The IE </w:t>
      </w:r>
      <w:r w:rsidRPr="00B55E3E">
        <w:rPr>
          <w:i/>
        </w:rPr>
        <w:t>MeasAndMobParametersMRDC</w:t>
      </w:r>
      <w:r w:rsidRPr="00B55E3E">
        <w:t xml:space="preserve"> is used to convey capability parameters related to RRM measurements and RRC mobility.</w:t>
      </w:r>
    </w:p>
    <w:p w14:paraId="4A7D7B40" w14:textId="77777777" w:rsidR="00A8221D" w:rsidRPr="00B55E3E" w:rsidRDefault="00A8221D" w:rsidP="00A8221D">
      <w:pPr>
        <w:pStyle w:val="TH"/>
      </w:pPr>
      <w:r w:rsidRPr="00B55E3E">
        <w:rPr>
          <w:i/>
        </w:rPr>
        <w:t>MeasAndMobParametersMRDC</w:t>
      </w:r>
      <w:r w:rsidRPr="00B55E3E">
        <w:t xml:space="preserve"> information element</w:t>
      </w:r>
    </w:p>
    <w:p w14:paraId="4AEE1C0B" w14:textId="77777777" w:rsidR="00A8221D" w:rsidRPr="00B55E3E" w:rsidRDefault="00A8221D" w:rsidP="00A8221D">
      <w:pPr>
        <w:pStyle w:val="PL"/>
        <w:rPr>
          <w:color w:val="808080"/>
        </w:rPr>
      </w:pPr>
      <w:r w:rsidRPr="00B55E3E">
        <w:rPr>
          <w:color w:val="808080"/>
        </w:rPr>
        <w:t>-- ASN1START</w:t>
      </w:r>
    </w:p>
    <w:p w14:paraId="2BB6AB03" w14:textId="77777777" w:rsidR="00A8221D" w:rsidRPr="00B55E3E" w:rsidRDefault="00A8221D" w:rsidP="00A8221D">
      <w:pPr>
        <w:pStyle w:val="PL"/>
        <w:rPr>
          <w:color w:val="808080"/>
        </w:rPr>
      </w:pPr>
      <w:r w:rsidRPr="00B55E3E">
        <w:rPr>
          <w:color w:val="808080"/>
        </w:rPr>
        <w:t>-- TAG-MEASANDMOBPARAMETERSMRDC-START</w:t>
      </w:r>
    </w:p>
    <w:p w14:paraId="19CB63D7" w14:textId="77777777" w:rsidR="00A8221D" w:rsidRPr="00B55E3E" w:rsidRDefault="00A8221D" w:rsidP="00A8221D">
      <w:pPr>
        <w:pStyle w:val="PL"/>
      </w:pPr>
    </w:p>
    <w:p w14:paraId="2AC1E91A" w14:textId="77777777" w:rsidR="00A8221D" w:rsidRPr="00B55E3E" w:rsidRDefault="00A8221D" w:rsidP="00A8221D">
      <w:pPr>
        <w:pStyle w:val="PL"/>
      </w:pPr>
      <w:r w:rsidRPr="00B55E3E">
        <w:t xml:space="preserve">MeasAndMobParametersMRDC ::=            </w:t>
      </w:r>
      <w:r w:rsidRPr="00B55E3E">
        <w:rPr>
          <w:color w:val="993366"/>
        </w:rPr>
        <w:t>SEQUENCE</w:t>
      </w:r>
      <w:r w:rsidRPr="00B55E3E">
        <w:t xml:space="preserve"> {</w:t>
      </w:r>
    </w:p>
    <w:p w14:paraId="6C18548C" w14:textId="77777777" w:rsidR="00A8221D" w:rsidRPr="00B55E3E" w:rsidRDefault="00A8221D" w:rsidP="00A8221D">
      <w:pPr>
        <w:pStyle w:val="PL"/>
      </w:pPr>
      <w:r w:rsidRPr="00B55E3E">
        <w:t xml:space="preserve">    measAndMobParametersMRDC-Common         MeasAndMobParametersMRDC-Common                 </w:t>
      </w:r>
      <w:r w:rsidRPr="00B55E3E">
        <w:rPr>
          <w:color w:val="993366"/>
        </w:rPr>
        <w:t>OPTIONAL</w:t>
      </w:r>
      <w:r w:rsidRPr="00B55E3E">
        <w:t>,</w:t>
      </w:r>
    </w:p>
    <w:p w14:paraId="7C707159"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00B95228" w14:textId="77777777" w:rsidR="00A8221D" w:rsidRPr="00B55E3E" w:rsidRDefault="00A8221D" w:rsidP="00A8221D">
      <w:pPr>
        <w:pStyle w:val="PL"/>
      </w:pPr>
      <w:r w:rsidRPr="00B55E3E">
        <w:t xml:space="preserve">    measAndMobParametersMRDC-FRX-Diff       MeasAndMobParametersMRDC-FRX-Diff               </w:t>
      </w:r>
      <w:r w:rsidRPr="00B55E3E">
        <w:rPr>
          <w:color w:val="993366"/>
        </w:rPr>
        <w:t>OPTIONAL</w:t>
      </w:r>
    </w:p>
    <w:p w14:paraId="60916E85" w14:textId="77777777" w:rsidR="00A8221D" w:rsidRPr="00B55E3E" w:rsidRDefault="00A8221D" w:rsidP="00A8221D">
      <w:pPr>
        <w:pStyle w:val="PL"/>
      </w:pPr>
      <w:r w:rsidRPr="00B55E3E">
        <w:t>}</w:t>
      </w:r>
    </w:p>
    <w:p w14:paraId="4649C1AE" w14:textId="77777777" w:rsidR="00A8221D" w:rsidRPr="00B55E3E" w:rsidRDefault="00A8221D" w:rsidP="00A8221D">
      <w:pPr>
        <w:pStyle w:val="PL"/>
      </w:pPr>
    </w:p>
    <w:p w14:paraId="1697FB97" w14:textId="77777777" w:rsidR="00A8221D" w:rsidRPr="00B55E3E" w:rsidRDefault="00A8221D" w:rsidP="00A8221D">
      <w:pPr>
        <w:pStyle w:val="PL"/>
      </w:pPr>
      <w:r w:rsidRPr="00B55E3E">
        <w:t xml:space="preserve">MeasAndMobParametersMRDC-v1560 ::=      </w:t>
      </w:r>
      <w:r w:rsidRPr="00B55E3E">
        <w:rPr>
          <w:color w:val="993366"/>
        </w:rPr>
        <w:t>SEQUENCE</w:t>
      </w:r>
      <w:r w:rsidRPr="00B55E3E">
        <w:t xml:space="preserve"> {</w:t>
      </w:r>
    </w:p>
    <w:p w14:paraId="5F9B9F5A"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703D352E" w14:textId="77777777" w:rsidR="00A8221D" w:rsidRPr="00B55E3E" w:rsidRDefault="00A8221D" w:rsidP="00A8221D">
      <w:pPr>
        <w:pStyle w:val="PL"/>
      </w:pPr>
      <w:r w:rsidRPr="00B55E3E">
        <w:t>}</w:t>
      </w:r>
    </w:p>
    <w:p w14:paraId="772E1EB8" w14:textId="77777777" w:rsidR="00A8221D" w:rsidRPr="00B55E3E" w:rsidRDefault="00A8221D" w:rsidP="00A8221D">
      <w:pPr>
        <w:pStyle w:val="PL"/>
      </w:pPr>
    </w:p>
    <w:p w14:paraId="3F5D602C" w14:textId="77777777" w:rsidR="00A8221D" w:rsidRPr="00B55E3E" w:rsidRDefault="00A8221D" w:rsidP="00A8221D">
      <w:pPr>
        <w:pStyle w:val="PL"/>
      </w:pPr>
      <w:r w:rsidRPr="00B55E3E">
        <w:t xml:space="preserve">MeasAndMobParametersMRDC-v1610 ::=      </w:t>
      </w:r>
      <w:r w:rsidRPr="00B55E3E">
        <w:rPr>
          <w:color w:val="993366"/>
        </w:rPr>
        <w:t>SEQUENCE</w:t>
      </w:r>
      <w:r w:rsidRPr="00B55E3E">
        <w:t xml:space="preserve"> {</w:t>
      </w:r>
    </w:p>
    <w:p w14:paraId="7C3F3E0A" w14:textId="77777777" w:rsidR="00A8221D" w:rsidRPr="00B55E3E" w:rsidRDefault="00A8221D" w:rsidP="00A8221D">
      <w:pPr>
        <w:pStyle w:val="PL"/>
      </w:pPr>
      <w:r w:rsidRPr="00B55E3E">
        <w:t xml:space="preserve">    measAndMobParametersMRDC-Common-v1610      MeasAndMobParametersMRDC-Common-v1610        </w:t>
      </w:r>
      <w:r w:rsidRPr="00B55E3E">
        <w:rPr>
          <w:color w:val="993366"/>
        </w:rPr>
        <w:t>OPTIONAL</w:t>
      </w:r>
      <w:r w:rsidRPr="00B55E3E">
        <w:t>,</w:t>
      </w:r>
    </w:p>
    <w:p w14:paraId="213BFF78" w14:textId="77777777" w:rsidR="00A8221D" w:rsidRPr="00B55E3E" w:rsidRDefault="00A8221D" w:rsidP="00A8221D">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15C45F8F" w14:textId="77777777" w:rsidR="00A8221D" w:rsidRPr="00B55E3E" w:rsidRDefault="00A8221D" w:rsidP="00A8221D">
      <w:pPr>
        <w:pStyle w:val="PL"/>
      </w:pPr>
      <w:r w:rsidRPr="00B55E3E">
        <w:t>}</w:t>
      </w:r>
    </w:p>
    <w:p w14:paraId="2992B6EF" w14:textId="77777777" w:rsidR="00A8221D" w:rsidRPr="00B55E3E" w:rsidRDefault="00A8221D" w:rsidP="00A8221D">
      <w:pPr>
        <w:pStyle w:val="PL"/>
      </w:pPr>
    </w:p>
    <w:p w14:paraId="7C80BB53" w14:textId="77777777" w:rsidR="00A8221D" w:rsidRPr="00B55E3E" w:rsidRDefault="00A8221D" w:rsidP="00A8221D">
      <w:pPr>
        <w:pStyle w:val="PL"/>
      </w:pPr>
      <w:r w:rsidRPr="00B55E3E">
        <w:t xml:space="preserve">MeasAndMobParametersMRDC-v1700 ::=      </w:t>
      </w:r>
      <w:r w:rsidRPr="00B55E3E">
        <w:rPr>
          <w:color w:val="993366"/>
        </w:rPr>
        <w:t>SEQUENCE</w:t>
      </w:r>
      <w:r w:rsidRPr="00B55E3E">
        <w:t xml:space="preserve"> {</w:t>
      </w:r>
    </w:p>
    <w:p w14:paraId="719F4A72" w14:textId="77777777" w:rsidR="00A8221D" w:rsidRPr="00B55E3E" w:rsidRDefault="00A8221D" w:rsidP="00A8221D">
      <w:pPr>
        <w:pStyle w:val="PL"/>
      </w:pPr>
      <w:r w:rsidRPr="00B55E3E">
        <w:lastRenderedPageBreak/>
        <w:t xml:space="preserve">    measAndMobParametersMRDC-Common-v1700      MeasAndMobParametersMRDC-Common-v1700        </w:t>
      </w:r>
      <w:r w:rsidRPr="00B55E3E">
        <w:rPr>
          <w:color w:val="993366"/>
        </w:rPr>
        <w:t>OPTIONAL</w:t>
      </w:r>
    </w:p>
    <w:p w14:paraId="06F7FBD1" w14:textId="77777777" w:rsidR="00A8221D" w:rsidRPr="00B55E3E" w:rsidRDefault="00A8221D" w:rsidP="00A8221D">
      <w:pPr>
        <w:pStyle w:val="PL"/>
      </w:pPr>
      <w:r w:rsidRPr="00B55E3E">
        <w:t>}</w:t>
      </w:r>
    </w:p>
    <w:p w14:paraId="728432E6" w14:textId="77777777" w:rsidR="00A8221D" w:rsidRPr="00B55E3E" w:rsidRDefault="00A8221D" w:rsidP="00A8221D">
      <w:pPr>
        <w:pStyle w:val="PL"/>
      </w:pPr>
    </w:p>
    <w:p w14:paraId="54A1A7AD" w14:textId="77777777" w:rsidR="00A8221D" w:rsidRPr="00B55E3E" w:rsidRDefault="00A8221D" w:rsidP="00A8221D">
      <w:pPr>
        <w:pStyle w:val="PL"/>
      </w:pPr>
      <w:r w:rsidRPr="00B55E3E">
        <w:t xml:space="preserve">MeasAndMobParametersMRDC-Common ::=     </w:t>
      </w:r>
      <w:r w:rsidRPr="00B55E3E">
        <w:rPr>
          <w:color w:val="993366"/>
        </w:rPr>
        <w:t>SEQUENCE</w:t>
      </w:r>
      <w:r w:rsidRPr="00B55E3E">
        <w:t xml:space="preserve"> {</w:t>
      </w:r>
    </w:p>
    <w:p w14:paraId="58AA7715"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1EA7354D" w14:textId="77777777" w:rsidR="00A8221D" w:rsidRPr="00B55E3E" w:rsidRDefault="00A8221D" w:rsidP="00A8221D">
      <w:pPr>
        <w:pStyle w:val="PL"/>
      </w:pPr>
      <w:r w:rsidRPr="00B55E3E">
        <w:t>}</w:t>
      </w:r>
    </w:p>
    <w:p w14:paraId="0FB48831" w14:textId="77777777" w:rsidR="00A8221D" w:rsidRPr="00B55E3E" w:rsidRDefault="00A8221D" w:rsidP="00A8221D">
      <w:pPr>
        <w:pStyle w:val="PL"/>
      </w:pPr>
    </w:p>
    <w:p w14:paraId="1BD982A4" w14:textId="77777777" w:rsidR="00A8221D" w:rsidRPr="00B55E3E" w:rsidRDefault="00A8221D" w:rsidP="00A8221D">
      <w:pPr>
        <w:pStyle w:val="PL"/>
      </w:pPr>
      <w:r w:rsidRPr="00B55E3E">
        <w:t xml:space="preserve">MeasAndMobParametersMRDC-Common-v1610 ::=   </w:t>
      </w:r>
      <w:r w:rsidRPr="00B55E3E">
        <w:rPr>
          <w:color w:val="993366"/>
        </w:rPr>
        <w:t>SEQUENCE</w:t>
      </w:r>
      <w:r w:rsidRPr="00B55E3E">
        <w:t xml:space="preserve"> {</w:t>
      </w:r>
    </w:p>
    <w:p w14:paraId="027581F5" w14:textId="77777777" w:rsidR="00A8221D" w:rsidRPr="00B55E3E" w:rsidRDefault="00A8221D" w:rsidP="00A8221D">
      <w:pPr>
        <w:pStyle w:val="PL"/>
      </w:pPr>
      <w:r w:rsidRPr="00B55E3E">
        <w:t xml:space="preserve">    condPSCellChangeParametersCommon-r16        </w:t>
      </w:r>
      <w:r w:rsidRPr="00B55E3E">
        <w:rPr>
          <w:color w:val="993366"/>
        </w:rPr>
        <w:t>SEQUENCE</w:t>
      </w:r>
      <w:r w:rsidRPr="00B55E3E">
        <w:t xml:space="preserve"> {</w:t>
      </w:r>
    </w:p>
    <w:p w14:paraId="71074634" w14:textId="77777777" w:rsidR="00A8221D" w:rsidRPr="00B55E3E" w:rsidRDefault="00A8221D" w:rsidP="00A8221D">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3F1D2D8F" w14:textId="77777777" w:rsidR="00A8221D" w:rsidRPr="00B55E3E" w:rsidRDefault="00A8221D" w:rsidP="00A8221D">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5D698A4F" w14:textId="77777777" w:rsidR="00A8221D" w:rsidRPr="00B55E3E" w:rsidRDefault="00A8221D" w:rsidP="00A8221D">
      <w:pPr>
        <w:pStyle w:val="PL"/>
      </w:pPr>
      <w:r w:rsidRPr="00B55E3E">
        <w:t xml:space="preserve">    }                                                                                       </w:t>
      </w:r>
      <w:r w:rsidRPr="00B55E3E">
        <w:rPr>
          <w:color w:val="993366"/>
        </w:rPr>
        <w:t>OPTIONAL</w:t>
      </w:r>
      <w:r w:rsidRPr="00B55E3E">
        <w:t>,</w:t>
      </w:r>
    </w:p>
    <w:p w14:paraId="34EBDDDA" w14:textId="77777777" w:rsidR="00A8221D" w:rsidRPr="00B55E3E" w:rsidRDefault="00A8221D" w:rsidP="00A8221D">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57AAD646" w14:textId="77777777" w:rsidR="00A8221D" w:rsidRPr="00B55E3E" w:rsidRDefault="00A8221D" w:rsidP="00A8221D">
      <w:pPr>
        <w:pStyle w:val="PL"/>
      </w:pPr>
      <w:r w:rsidRPr="00B55E3E">
        <w:t>}</w:t>
      </w:r>
    </w:p>
    <w:p w14:paraId="4FEB32B7" w14:textId="77777777" w:rsidR="00A8221D" w:rsidRPr="00B55E3E" w:rsidRDefault="00A8221D" w:rsidP="00A8221D">
      <w:pPr>
        <w:pStyle w:val="PL"/>
      </w:pPr>
    </w:p>
    <w:p w14:paraId="0D0576EB" w14:textId="77777777" w:rsidR="00A8221D" w:rsidRPr="00B55E3E" w:rsidRDefault="00A8221D" w:rsidP="00A8221D">
      <w:pPr>
        <w:pStyle w:val="PL"/>
      </w:pPr>
      <w:r w:rsidRPr="00B55E3E">
        <w:t xml:space="preserve">MeasAndMobParametersMRDC-Common-v1700 ::=   </w:t>
      </w:r>
      <w:r w:rsidRPr="00B55E3E">
        <w:rPr>
          <w:color w:val="993366"/>
        </w:rPr>
        <w:t>SEQUENCE</w:t>
      </w:r>
      <w:r w:rsidRPr="00B55E3E">
        <w:t xml:space="preserve"> {</w:t>
      </w:r>
    </w:p>
    <w:p w14:paraId="25AFC015" w14:textId="77777777" w:rsidR="00A8221D" w:rsidRPr="00B55E3E" w:rsidRDefault="00A8221D" w:rsidP="00A8221D">
      <w:pPr>
        <w:pStyle w:val="PL"/>
      </w:pPr>
      <w:r w:rsidRPr="00B55E3E">
        <w:t xml:space="preserve">    condPSCellChangeParameters-r17              </w:t>
      </w:r>
      <w:r w:rsidRPr="00B55E3E">
        <w:rPr>
          <w:color w:val="993366"/>
        </w:rPr>
        <w:t>SEQUENCE</w:t>
      </w:r>
      <w:r w:rsidRPr="00B55E3E">
        <w:t xml:space="preserve"> {</w:t>
      </w:r>
    </w:p>
    <w:p w14:paraId="6268ADA2" w14:textId="77777777" w:rsidR="00A8221D" w:rsidRPr="00B55E3E" w:rsidRDefault="00A8221D" w:rsidP="00A8221D">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64DA0F0B" w14:textId="77777777" w:rsidR="00A8221D" w:rsidRPr="00B55E3E" w:rsidRDefault="00A8221D" w:rsidP="00A8221D">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1C80081E" w14:textId="77777777" w:rsidR="00A8221D" w:rsidRPr="00B55E3E" w:rsidRDefault="00A8221D" w:rsidP="00A8221D">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76C428AF" w14:textId="77777777" w:rsidR="00A8221D" w:rsidRPr="00B55E3E" w:rsidRDefault="00A8221D" w:rsidP="00A8221D">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5E59ADD8" w14:textId="77777777" w:rsidR="00A8221D" w:rsidRPr="00B55E3E" w:rsidRDefault="00A8221D" w:rsidP="00A8221D">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316F2371" w14:textId="77777777" w:rsidR="00A8221D" w:rsidRPr="00B55E3E" w:rsidRDefault="00A8221D" w:rsidP="00A8221D">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0FAF7614" w14:textId="77777777" w:rsidR="00A8221D" w:rsidRPr="00B55E3E" w:rsidRDefault="00A8221D" w:rsidP="00A8221D">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59519071" w14:textId="77777777" w:rsidR="00A8221D" w:rsidRPr="00B55E3E" w:rsidRDefault="00A8221D" w:rsidP="00A8221D">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291F1B37" w14:textId="77777777" w:rsidR="00A8221D" w:rsidRPr="00B55E3E" w:rsidRDefault="00A8221D" w:rsidP="00A8221D">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2963D07E" w14:textId="77777777" w:rsidR="00A8221D" w:rsidRPr="00B55E3E" w:rsidRDefault="00A8221D" w:rsidP="00A8221D">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5423E7F" w14:textId="77777777" w:rsidR="00A8221D" w:rsidRPr="00B55E3E" w:rsidRDefault="00A8221D" w:rsidP="00A8221D">
      <w:pPr>
        <w:pStyle w:val="PL"/>
      </w:pPr>
      <w:r w:rsidRPr="00B55E3E">
        <w:t xml:space="preserve">    }                                                                                       </w:t>
      </w:r>
      <w:r w:rsidRPr="00B55E3E">
        <w:rPr>
          <w:color w:val="993366"/>
        </w:rPr>
        <w:t>OPTIONAL</w:t>
      </w:r>
      <w:r w:rsidRPr="00B55E3E">
        <w:t>,</w:t>
      </w:r>
    </w:p>
    <w:p w14:paraId="09648E58" w14:textId="77777777" w:rsidR="00A8221D" w:rsidRPr="00B55E3E" w:rsidRDefault="00A8221D" w:rsidP="00A8221D">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71B57159" w14:textId="77777777" w:rsidR="00A8221D" w:rsidRPr="00B55E3E" w:rsidRDefault="00A8221D" w:rsidP="00A8221D">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58CA6A0D" w14:textId="77777777" w:rsidR="00A8221D" w:rsidRPr="00B55E3E" w:rsidRDefault="00A8221D" w:rsidP="00A8221D">
      <w:pPr>
        <w:pStyle w:val="PL"/>
      </w:pPr>
      <w:r w:rsidRPr="00B55E3E">
        <w:t>}</w:t>
      </w:r>
    </w:p>
    <w:p w14:paraId="68536556" w14:textId="77777777" w:rsidR="00A8221D" w:rsidRPr="00B55E3E" w:rsidRDefault="00A8221D" w:rsidP="00A8221D">
      <w:pPr>
        <w:pStyle w:val="PL"/>
      </w:pPr>
    </w:p>
    <w:p w14:paraId="626394AB" w14:textId="77777777" w:rsidR="00A8221D" w:rsidRPr="00B55E3E" w:rsidRDefault="00A8221D" w:rsidP="00A8221D">
      <w:pPr>
        <w:pStyle w:val="PL"/>
      </w:pPr>
      <w:r w:rsidRPr="00B55E3E">
        <w:t xml:space="preserve">MeasAndMobParametersMRDC-XDD-Diff ::=   </w:t>
      </w:r>
      <w:r w:rsidRPr="00B55E3E">
        <w:rPr>
          <w:color w:val="993366"/>
        </w:rPr>
        <w:t>SEQUENCE</w:t>
      </w:r>
      <w:r w:rsidRPr="00B55E3E">
        <w:t xml:space="preserve"> {</w:t>
      </w:r>
    </w:p>
    <w:p w14:paraId="214B4AB3" w14:textId="77777777" w:rsidR="00A8221D" w:rsidRPr="00B55E3E" w:rsidRDefault="00A8221D" w:rsidP="00A8221D">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607D820D" w14:textId="77777777" w:rsidR="00A8221D" w:rsidRPr="00B55E3E" w:rsidRDefault="00A8221D" w:rsidP="00A8221D">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49F3226F" w14:textId="77777777" w:rsidR="00A8221D" w:rsidRPr="00B55E3E" w:rsidRDefault="00A8221D" w:rsidP="00A8221D">
      <w:pPr>
        <w:pStyle w:val="PL"/>
      </w:pPr>
      <w:r w:rsidRPr="00B55E3E">
        <w:t>}</w:t>
      </w:r>
    </w:p>
    <w:p w14:paraId="0F7CE3E1" w14:textId="77777777" w:rsidR="00A8221D" w:rsidRPr="00B55E3E" w:rsidRDefault="00A8221D" w:rsidP="00A8221D">
      <w:pPr>
        <w:pStyle w:val="PL"/>
      </w:pPr>
    </w:p>
    <w:p w14:paraId="453EE343" w14:textId="77777777" w:rsidR="00A8221D" w:rsidRPr="00B55E3E" w:rsidRDefault="00A8221D" w:rsidP="00A8221D">
      <w:pPr>
        <w:pStyle w:val="PL"/>
      </w:pPr>
      <w:r w:rsidRPr="00B55E3E">
        <w:t xml:space="preserve">MeasAndMobParametersMRDC-XDD-Diff-v1560 ::=    </w:t>
      </w:r>
      <w:r w:rsidRPr="00B55E3E">
        <w:rPr>
          <w:color w:val="993366"/>
        </w:rPr>
        <w:t>SEQUENCE</w:t>
      </w:r>
      <w:r w:rsidRPr="00B55E3E">
        <w:t xml:space="preserve"> {</w:t>
      </w:r>
    </w:p>
    <w:p w14:paraId="18A167D8" w14:textId="77777777" w:rsidR="00A8221D" w:rsidRPr="00B55E3E" w:rsidRDefault="00A8221D" w:rsidP="00A8221D">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03198F88" w14:textId="77777777" w:rsidR="00A8221D" w:rsidRPr="00B55E3E" w:rsidRDefault="00A8221D" w:rsidP="00A8221D">
      <w:pPr>
        <w:pStyle w:val="PL"/>
      </w:pPr>
      <w:r w:rsidRPr="00B55E3E">
        <w:t>}</w:t>
      </w:r>
    </w:p>
    <w:p w14:paraId="06A40184" w14:textId="77777777" w:rsidR="00A8221D" w:rsidRPr="00B55E3E" w:rsidRDefault="00A8221D" w:rsidP="00A8221D">
      <w:pPr>
        <w:pStyle w:val="PL"/>
      </w:pPr>
    </w:p>
    <w:p w14:paraId="5CDAE5C4" w14:textId="77777777" w:rsidR="00A8221D" w:rsidRPr="00B55E3E" w:rsidRDefault="00A8221D" w:rsidP="00A8221D">
      <w:pPr>
        <w:pStyle w:val="PL"/>
      </w:pPr>
      <w:r w:rsidRPr="00B55E3E">
        <w:t xml:space="preserve">MeasAndMobParametersMRDC-FRX-Diff ::=          </w:t>
      </w:r>
      <w:r w:rsidRPr="00B55E3E">
        <w:rPr>
          <w:color w:val="993366"/>
        </w:rPr>
        <w:t>SEQUENCE</w:t>
      </w:r>
      <w:r w:rsidRPr="00B55E3E">
        <w:t xml:space="preserve"> {</w:t>
      </w:r>
    </w:p>
    <w:p w14:paraId="54AD859B"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1FEB6E11" w14:textId="77777777" w:rsidR="00A8221D" w:rsidRPr="00B55E3E" w:rsidRDefault="00A8221D" w:rsidP="00A8221D">
      <w:pPr>
        <w:pStyle w:val="PL"/>
      </w:pPr>
      <w:r w:rsidRPr="00B55E3E">
        <w:t>}</w:t>
      </w:r>
    </w:p>
    <w:p w14:paraId="25EA4517" w14:textId="77777777" w:rsidR="00A8221D" w:rsidRPr="00B55E3E" w:rsidRDefault="00A8221D" w:rsidP="00A8221D">
      <w:pPr>
        <w:pStyle w:val="PL"/>
      </w:pPr>
    </w:p>
    <w:p w14:paraId="27693EB3" w14:textId="77777777" w:rsidR="00A8221D" w:rsidRPr="00B55E3E" w:rsidRDefault="00A8221D" w:rsidP="00A8221D">
      <w:pPr>
        <w:pStyle w:val="PL"/>
        <w:rPr>
          <w:color w:val="808080"/>
        </w:rPr>
      </w:pPr>
      <w:r w:rsidRPr="00B55E3E">
        <w:rPr>
          <w:color w:val="808080"/>
        </w:rPr>
        <w:t>-- TAG-MEASANDMOBPARAMETERSMRDC-STOP</w:t>
      </w:r>
    </w:p>
    <w:p w14:paraId="0B972D7A" w14:textId="77777777" w:rsidR="00A8221D" w:rsidRPr="00B55E3E" w:rsidRDefault="00A8221D" w:rsidP="00A8221D">
      <w:pPr>
        <w:pStyle w:val="PL"/>
        <w:rPr>
          <w:color w:val="808080"/>
        </w:rPr>
      </w:pPr>
      <w:r w:rsidRPr="00B55E3E">
        <w:rPr>
          <w:color w:val="808080"/>
        </w:rPr>
        <w:t>-- ASN1STOP</w:t>
      </w:r>
    </w:p>
    <w:p w14:paraId="41B849A2" w14:textId="77777777" w:rsidR="00A8221D" w:rsidRPr="00B55E3E" w:rsidRDefault="00A8221D" w:rsidP="00A8221D"/>
    <w:p w14:paraId="55ED9B0D" w14:textId="77777777" w:rsidR="00A8221D" w:rsidRPr="00B55E3E" w:rsidRDefault="00A8221D" w:rsidP="00A8221D">
      <w:pPr>
        <w:pStyle w:val="Heading4"/>
        <w:rPr>
          <w:i/>
          <w:noProof/>
        </w:rPr>
      </w:pPr>
      <w:bookmarkStart w:id="2054" w:name="_Toc60777462"/>
      <w:bookmarkStart w:id="2055" w:name="_Toc115429308"/>
      <w:r w:rsidRPr="00B55E3E">
        <w:lastRenderedPageBreak/>
        <w:t>–</w:t>
      </w:r>
      <w:r w:rsidRPr="00B55E3E">
        <w:tab/>
      </w:r>
      <w:r w:rsidRPr="00B55E3E">
        <w:rPr>
          <w:i/>
          <w:noProof/>
        </w:rPr>
        <w:t>MIMO-Layers</w:t>
      </w:r>
      <w:bookmarkEnd w:id="2054"/>
      <w:bookmarkEnd w:id="2055"/>
    </w:p>
    <w:p w14:paraId="17621B57" w14:textId="77777777" w:rsidR="00A8221D" w:rsidRPr="00B55E3E" w:rsidRDefault="00A8221D" w:rsidP="00A8221D">
      <w:r w:rsidRPr="00B55E3E">
        <w:t xml:space="preserve">The IE </w:t>
      </w:r>
      <w:r w:rsidRPr="00B55E3E">
        <w:rPr>
          <w:i/>
        </w:rPr>
        <w:t>MIMO-Layers</w:t>
      </w:r>
      <w:r w:rsidRPr="00B55E3E">
        <w:t xml:space="preserve"> is used to convey the number of supported MIMO layers.</w:t>
      </w:r>
    </w:p>
    <w:p w14:paraId="29BF9560" w14:textId="77777777" w:rsidR="00A8221D" w:rsidRPr="00B55E3E" w:rsidRDefault="00A8221D" w:rsidP="00A8221D">
      <w:pPr>
        <w:pStyle w:val="TH"/>
      </w:pPr>
      <w:r w:rsidRPr="00B55E3E">
        <w:rPr>
          <w:i/>
        </w:rPr>
        <w:t>MIMO-Layers</w:t>
      </w:r>
      <w:r w:rsidRPr="00B55E3E">
        <w:t xml:space="preserve"> information element</w:t>
      </w:r>
    </w:p>
    <w:p w14:paraId="35D24344" w14:textId="77777777" w:rsidR="00A8221D" w:rsidRPr="00B55E3E" w:rsidRDefault="00A8221D" w:rsidP="00A8221D">
      <w:pPr>
        <w:pStyle w:val="PL"/>
        <w:rPr>
          <w:color w:val="808080"/>
        </w:rPr>
      </w:pPr>
      <w:r w:rsidRPr="00B55E3E">
        <w:rPr>
          <w:color w:val="808080"/>
        </w:rPr>
        <w:t>-- ASN1START</w:t>
      </w:r>
    </w:p>
    <w:p w14:paraId="5E6B54CE" w14:textId="77777777" w:rsidR="00A8221D" w:rsidRPr="00B55E3E" w:rsidRDefault="00A8221D" w:rsidP="00A8221D">
      <w:pPr>
        <w:pStyle w:val="PL"/>
        <w:rPr>
          <w:color w:val="808080"/>
        </w:rPr>
      </w:pPr>
      <w:r w:rsidRPr="00B55E3E">
        <w:rPr>
          <w:color w:val="808080"/>
        </w:rPr>
        <w:t>-- TAG-MIMO-LAYERS-START</w:t>
      </w:r>
    </w:p>
    <w:p w14:paraId="56A13927" w14:textId="77777777" w:rsidR="00A8221D" w:rsidRPr="00B55E3E" w:rsidRDefault="00A8221D" w:rsidP="00A8221D">
      <w:pPr>
        <w:pStyle w:val="PL"/>
      </w:pPr>
    </w:p>
    <w:p w14:paraId="021A709A" w14:textId="77777777" w:rsidR="00A8221D" w:rsidRPr="00B55E3E" w:rsidRDefault="00A8221D" w:rsidP="00A8221D">
      <w:pPr>
        <w:pStyle w:val="PL"/>
      </w:pPr>
      <w:r w:rsidRPr="00B55E3E">
        <w:t xml:space="preserve">MIMO-LayersDL ::=   </w:t>
      </w:r>
      <w:r w:rsidRPr="00B55E3E">
        <w:rPr>
          <w:color w:val="993366"/>
        </w:rPr>
        <w:t>ENUMERATED</w:t>
      </w:r>
      <w:r w:rsidRPr="00B55E3E">
        <w:t xml:space="preserve"> {twoLayers, fourLayers, eightLayers}</w:t>
      </w:r>
    </w:p>
    <w:p w14:paraId="4B5E78D8" w14:textId="77777777" w:rsidR="00A8221D" w:rsidRPr="00B55E3E" w:rsidRDefault="00A8221D" w:rsidP="00A8221D">
      <w:pPr>
        <w:pStyle w:val="PL"/>
      </w:pPr>
    </w:p>
    <w:p w14:paraId="024ED975" w14:textId="77777777" w:rsidR="00A8221D" w:rsidRPr="00B55E3E" w:rsidRDefault="00A8221D" w:rsidP="00A8221D">
      <w:pPr>
        <w:pStyle w:val="PL"/>
      </w:pPr>
      <w:r w:rsidRPr="00B55E3E">
        <w:t xml:space="preserve">MIMO-LayersUL ::=   </w:t>
      </w:r>
      <w:r w:rsidRPr="00B55E3E">
        <w:rPr>
          <w:color w:val="993366"/>
        </w:rPr>
        <w:t>ENUMERATED</w:t>
      </w:r>
      <w:r w:rsidRPr="00B55E3E">
        <w:t xml:space="preserve"> {oneLayer, twoLayers, fourLayers}</w:t>
      </w:r>
    </w:p>
    <w:p w14:paraId="25F8FF99" w14:textId="77777777" w:rsidR="00A8221D" w:rsidRPr="00B55E3E" w:rsidRDefault="00A8221D" w:rsidP="00A8221D">
      <w:pPr>
        <w:pStyle w:val="PL"/>
      </w:pPr>
    </w:p>
    <w:p w14:paraId="5C725CDC" w14:textId="77777777" w:rsidR="00A8221D" w:rsidRPr="00B55E3E" w:rsidRDefault="00A8221D" w:rsidP="00A8221D">
      <w:pPr>
        <w:pStyle w:val="PL"/>
        <w:rPr>
          <w:color w:val="808080"/>
        </w:rPr>
      </w:pPr>
      <w:r w:rsidRPr="00B55E3E">
        <w:rPr>
          <w:color w:val="808080"/>
        </w:rPr>
        <w:t>-- TAG-MIMO-LAYERS-STOP</w:t>
      </w:r>
    </w:p>
    <w:p w14:paraId="2A615152" w14:textId="77777777" w:rsidR="00A8221D" w:rsidRPr="00B55E3E" w:rsidRDefault="00A8221D" w:rsidP="00A8221D">
      <w:pPr>
        <w:pStyle w:val="PL"/>
        <w:rPr>
          <w:color w:val="808080"/>
        </w:rPr>
      </w:pPr>
      <w:r w:rsidRPr="00B55E3E">
        <w:rPr>
          <w:color w:val="808080"/>
        </w:rPr>
        <w:t>-- ASN1STOP</w:t>
      </w:r>
    </w:p>
    <w:p w14:paraId="727971C1" w14:textId="77777777" w:rsidR="00A8221D" w:rsidRPr="00B55E3E" w:rsidRDefault="00A8221D" w:rsidP="00A8221D"/>
    <w:p w14:paraId="380DF771" w14:textId="77777777" w:rsidR="00A8221D" w:rsidRPr="00B55E3E" w:rsidRDefault="00A8221D" w:rsidP="00A8221D">
      <w:pPr>
        <w:pStyle w:val="Heading4"/>
      </w:pPr>
      <w:bookmarkStart w:id="2056" w:name="_Toc60777463"/>
      <w:bookmarkStart w:id="2057" w:name="_Toc115429309"/>
      <w:r w:rsidRPr="00B55E3E">
        <w:t>–</w:t>
      </w:r>
      <w:r w:rsidRPr="00B55E3E">
        <w:tab/>
      </w:r>
      <w:r w:rsidRPr="00B55E3E">
        <w:rPr>
          <w:i/>
        </w:rPr>
        <w:t>MIMO-ParametersPerBand</w:t>
      </w:r>
      <w:bookmarkEnd w:id="2056"/>
      <w:bookmarkEnd w:id="2057"/>
    </w:p>
    <w:p w14:paraId="0ADA8D7C" w14:textId="77777777" w:rsidR="00A8221D" w:rsidRPr="00B55E3E" w:rsidRDefault="00A8221D" w:rsidP="00A8221D">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7D7282F1" w14:textId="77777777" w:rsidR="00A8221D" w:rsidRPr="00B55E3E" w:rsidRDefault="00A8221D" w:rsidP="00A8221D">
      <w:pPr>
        <w:pStyle w:val="TH"/>
      </w:pPr>
      <w:r w:rsidRPr="00B55E3E">
        <w:rPr>
          <w:i/>
        </w:rPr>
        <w:t>MIMO-ParametersPerBand</w:t>
      </w:r>
      <w:r w:rsidRPr="00B55E3E">
        <w:t xml:space="preserve"> information element</w:t>
      </w:r>
    </w:p>
    <w:p w14:paraId="2D1660E5" w14:textId="77777777" w:rsidR="00A8221D" w:rsidRPr="00B55E3E" w:rsidRDefault="00A8221D" w:rsidP="00A8221D">
      <w:pPr>
        <w:pStyle w:val="PL"/>
        <w:rPr>
          <w:color w:val="808080"/>
        </w:rPr>
      </w:pPr>
      <w:r w:rsidRPr="00B55E3E">
        <w:rPr>
          <w:color w:val="808080"/>
        </w:rPr>
        <w:t>-- ASN1START</w:t>
      </w:r>
    </w:p>
    <w:p w14:paraId="4E900915" w14:textId="77777777" w:rsidR="00A8221D" w:rsidRPr="00B55E3E" w:rsidRDefault="00A8221D" w:rsidP="00A8221D">
      <w:pPr>
        <w:pStyle w:val="PL"/>
        <w:rPr>
          <w:color w:val="808080"/>
        </w:rPr>
      </w:pPr>
      <w:r w:rsidRPr="00B55E3E">
        <w:rPr>
          <w:color w:val="808080"/>
        </w:rPr>
        <w:t>-- TAG-MIMO-PARAMETERSPERBAND-START</w:t>
      </w:r>
    </w:p>
    <w:p w14:paraId="06B946F2" w14:textId="77777777" w:rsidR="00A8221D" w:rsidRPr="00B55E3E" w:rsidRDefault="00A8221D" w:rsidP="00A8221D">
      <w:pPr>
        <w:pStyle w:val="PL"/>
      </w:pPr>
    </w:p>
    <w:p w14:paraId="0CE35D00" w14:textId="77777777" w:rsidR="00A8221D" w:rsidRPr="00B55E3E" w:rsidRDefault="00A8221D" w:rsidP="00A8221D">
      <w:pPr>
        <w:pStyle w:val="PL"/>
      </w:pPr>
      <w:r w:rsidRPr="00B55E3E">
        <w:t xml:space="preserve">MIMO-ParametersPerBand ::=          </w:t>
      </w:r>
      <w:r w:rsidRPr="00B55E3E">
        <w:rPr>
          <w:color w:val="993366"/>
        </w:rPr>
        <w:t>SEQUENCE</w:t>
      </w:r>
      <w:r w:rsidRPr="00B55E3E">
        <w:t xml:space="preserve"> {</w:t>
      </w:r>
    </w:p>
    <w:p w14:paraId="09738D7D" w14:textId="77777777" w:rsidR="00A8221D" w:rsidRPr="00B55E3E" w:rsidRDefault="00A8221D" w:rsidP="00A8221D">
      <w:pPr>
        <w:pStyle w:val="PL"/>
      </w:pPr>
      <w:r w:rsidRPr="00B55E3E">
        <w:t xml:space="preserve">    tci-StatePDSCH                      </w:t>
      </w:r>
      <w:r w:rsidRPr="00B55E3E">
        <w:rPr>
          <w:color w:val="993366"/>
        </w:rPr>
        <w:t>SEQUENCE</w:t>
      </w:r>
      <w:r w:rsidRPr="00B55E3E">
        <w:t xml:space="preserve"> {</w:t>
      </w:r>
    </w:p>
    <w:p w14:paraId="3107A8A3" w14:textId="77777777" w:rsidR="00A8221D" w:rsidRPr="00B55E3E" w:rsidRDefault="00A8221D" w:rsidP="00A8221D">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0DDD3FD9" w14:textId="77777777" w:rsidR="00A8221D" w:rsidRPr="00B55E3E" w:rsidRDefault="00A8221D" w:rsidP="00A8221D">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7BE71802" w14:textId="77777777" w:rsidR="00A8221D" w:rsidRPr="00B55E3E" w:rsidRDefault="00A8221D" w:rsidP="00A8221D">
      <w:pPr>
        <w:pStyle w:val="PL"/>
      </w:pPr>
      <w:r w:rsidRPr="00B55E3E">
        <w:t xml:space="preserve">    }                                                                                                              </w:t>
      </w:r>
      <w:r w:rsidRPr="00B55E3E">
        <w:rPr>
          <w:color w:val="993366"/>
        </w:rPr>
        <w:t>OPTIONAL</w:t>
      </w:r>
      <w:r w:rsidRPr="00B55E3E">
        <w:t>,</w:t>
      </w:r>
    </w:p>
    <w:p w14:paraId="6B90FD0F" w14:textId="77777777" w:rsidR="00A8221D" w:rsidRPr="00B55E3E" w:rsidRDefault="00A8221D" w:rsidP="00A8221D">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34491DDD" w14:textId="77777777" w:rsidR="00A8221D" w:rsidRPr="00B55E3E" w:rsidRDefault="00A8221D" w:rsidP="00A8221D">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740B7309" w14:textId="77777777" w:rsidR="00A8221D" w:rsidRPr="00B55E3E" w:rsidRDefault="00A8221D" w:rsidP="00A8221D">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7649129B" w14:textId="77777777" w:rsidR="00A8221D" w:rsidRPr="00B55E3E" w:rsidRDefault="00A8221D" w:rsidP="00A8221D">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6C5BCBB4" w14:textId="77777777" w:rsidR="00A8221D" w:rsidRPr="00B55E3E" w:rsidRDefault="00A8221D" w:rsidP="00A8221D">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18A29AED" w14:textId="77777777" w:rsidR="00A8221D" w:rsidRPr="00B55E3E" w:rsidRDefault="00A8221D" w:rsidP="00A8221D">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311E242E" w14:textId="77777777" w:rsidR="00A8221D" w:rsidRPr="00B55E3E" w:rsidRDefault="00A8221D" w:rsidP="00A8221D">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6C5EC762" w14:textId="77777777" w:rsidR="00A8221D" w:rsidRPr="00B55E3E" w:rsidRDefault="00A8221D" w:rsidP="00A8221D">
      <w:pPr>
        <w:pStyle w:val="PL"/>
      </w:pPr>
      <w:r w:rsidRPr="00B55E3E">
        <w:t xml:space="preserve">    dummy1                                      DummyG                                                             </w:t>
      </w:r>
      <w:r w:rsidRPr="00B55E3E">
        <w:rPr>
          <w:color w:val="993366"/>
        </w:rPr>
        <w:t>OPTIONAL</w:t>
      </w:r>
      <w:r w:rsidRPr="00B55E3E">
        <w:t>,</w:t>
      </w:r>
    </w:p>
    <w:p w14:paraId="0B13F02B" w14:textId="77777777" w:rsidR="00A8221D" w:rsidRPr="00B55E3E" w:rsidRDefault="00A8221D" w:rsidP="00A8221D">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16F154F3" w14:textId="77777777" w:rsidR="00A8221D" w:rsidRPr="00B55E3E" w:rsidRDefault="00A8221D" w:rsidP="00A8221D">
      <w:pPr>
        <w:pStyle w:val="PL"/>
      </w:pPr>
      <w:r w:rsidRPr="00B55E3E">
        <w:t xml:space="preserve">    maxNumberRxTxBeamSwitchDL                   </w:t>
      </w:r>
      <w:r w:rsidRPr="00B55E3E">
        <w:rPr>
          <w:color w:val="993366"/>
        </w:rPr>
        <w:t>SEQUENCE</w:t>
      </w:r>
      <w:r w:rsidRPr="00B55E3E">
        <w:t xml:space="preserve"> {</w:t>
      </w:r>
    </w:p>
    <w:p w14:paraId="4354B203" w14:textId="77777777" w:rsidR="00A8221D" w:rsidRPr="00B55E3E" w:rsidRDefault="00A8221D" w:rsidP="00A8221D">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233DFEB9" w14:textId="77777777" w:rsidR="00A8221D" w:rsidRPr="00B55E3E" w:rsidRDefault="00A8221D" w:rsidP="00A8221D">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1C61CCAF" w14:textId="77777777" w:rsidR="00A8221D" w:rsidRPr="00B55E3E" w:rsidRDefault="00A8221D" w:rsidP="00A8221D">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6EF6285E" w14:textId="77777777" w:rsidR="00A8221D" w:rsidRPr="00B55E3E" w:rsidRDefault="00A8221D" w:rsidP="00A8221D">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74779355" w14:textId="77777777" w:rsidR="00A8221D" w:rsidRPr="00B55E3E" w:rsidRDefault="00A8221D" w:rsidP="00A8221D">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2A5C2761" w14:textId="77777777" w:rsidR="00A8221D" w:rsidRPr="00B55E3E" w:rsidRDefault="00A8221D" w:rsidP="00A8221D">
      <w:pPr>
        <w:pStyle w:val="PL"/>
      </w:pPr>
      <w:r w:rsidRPr="00B55E3E">
        <w:t xml:space="preserve">    }                                                                                                              </w:t>
      </w:r>
      <w:r w:rsidRPr="00B55E3E">
        <w:rPr>
          <w:color w:val="993366"/>
        </w:rPr>
        <w:t>OPTIONAL</w:t>
      </w:r>
      <w:r w:rsidRPr="00B55E3E">
        <w:t>,</w:t>
      </w:r>
    </w:p>
    <w:p w14:paraId="2C5F85B0" w14:textId="77777777" w:rsidR="00A8221D" w:rsidRPr="00B55E3E" w:rsidRDefault="00A8221D" w:rsidP="00A8221D">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6798756B" w14:textId="77777777" w:rsidR="00A8221D" w:rsidRPr="00B55E3E" w:rsidRDefault="00A8221D" w:rsidP="00A8221D">
      <w:pPr>
        <w:pStyle w:val="PL"/>
      </w:pPr>
      <w:r w:rsidRPr="00B55E3E">
        <w:lastRenderedPageBreak/>
        <w:t xml:space="preserve">    groupBeamReporting                          </w:t>
      </w:r>
      <w:r w:rsidRPr="00B55E3E">
        <w:rPr>
          <w:color w:val="993366"/>
        </w:rPr>
        <w:t>ENUMERATED</w:t>
      </w:r>
      <w:r w:rsidRPr="00B55E3E">
        <w:t xml:space="preserve"> {supported}                                             </w:t>
      </w:r>
      <w:r w:rsidRPr="00B55E3E">
        <w:rPr>
          <w:color w:val="993366"/>
        </w:rPr>
        <w:t>OPTIONAL</w:t>
      </w:r>
      <w:r w:rsidRPr="00B55E3E">
        <w:t>,</w:t>
      </w:r>
    </w:p>
    <w:p w14:paraId="5EDD8AD2" w14:textId="77777777" w:rsidR="00A8221D" w:rsidRPr="00B55E3E" w:rsidRDefault="00A8221D" w:rsidP="00A8221D">
      <w:pPr>
        <w:pStyle w:val="PL"/>
      </w:pPr>
      <w:r w:rsidRPr="00B55E3E">
        <w:t xml:space="preserve">    uplinkBeamManagement                        </w:t>
      </w:r>
      <w:r w:rsidRPr="00B55E3E">
        <w:rPr>
          <w:color w:val="993366"/>
        </w:rPr>
        <w:t>SEQUENCE</w:t>
      </w:r>
      <w:r w:rsidRPr="00B55E3E">
        <w:t xml:space="preserve"> {</w:t>
      </w:r>
    </w:p>
    <w:p w14:paraId="74238B47" w14:textId="77777777" w:rsidR="00A8221D" w:rsidRPr="00B55E3E" w:rsidRDefault="00A8221D" w:rsidP="00A8221D">
      <w:pPr>
        <w:pStyle w:val="PL"/>
      </w:pPr>
      <w:r w:rsidRPr="00B55E3E">
        <w:t xml:space="preserve">        maxNumberSRS-ResourcePerSet-BM              </w:t>
      </w:r>
      <w:r w:rsidRPr="00B55E3E">
        <w:rPr>
          <w:color w:val="993366"/>
        </w:rPr>
        <w:t>ENUMERATED</w:t>
      </w:r>
      <w:r w:rsidRPr="00B55E3E">
        <w:t xml:space="preserve"> {n2, n4, n8, n16},</w:t>
      </w:r>
    </w:p>
    <w:p w14:paraId="12A31FB4" w14:textId="77777777" w:rsidR="00A8221D" w:rsidRPr="00B55E3E" w:rsidRDefault="00A8221D" w:rsidP="00A8221D">
      <w:pPr>
        <w:pStyle w:val="PL"/>
      </w:pPr>
      <w:r w:rsidRPr="00B55E3E">
        <w:t xml:space="preserve">        maxNumberSRS-ResourceSet                    </w:t>
      </w:r>
      <w:r w:rsidRPr="00B55E3E">
        <w:rPr>
          <w:color w:val="993366"/>
        </w:rPr>
        <w:t>INTEGER</w:t>
      </w:r>
      <w:r w:rsidRPr="00B55E3E">
        <w:t xml:space="preserve"> (1..8)</w:t>
      </w:r>
    </w:p>
    <w:p w14:paraId="1703E814" w14:textId="77777777" w:rsidR="00A8221D" w:rsidRPr="00B55E3E" w:rsidRDefault="00A8221D" w:rsidP="00A8221D">
      <w:pPr>
        <w:pStyle w:val="PL"/>
      </w:pPr>
      <w:r w:rsidRPr="00B55E3E">
        <w:t xml:space="preserve">    }                                                                                                              </w:t>
      </w:r>
      <w:r w:rsidRPr="00B55E3E">
        <w:rPr>
          <w:color w:val="993366"/>
        </w:rPr>
        <w:t>OPTIONAL</w:t>
      </w:r>
      <w:r w:rsidRPr="00B55E3E">
        <w:t>,</w:t>
      </w:r>
    </w:p>
    <w:p w14:paraId="0BEAF6C6" w14:textId="77777777" w:rsidR="00A8221D" w:rsidRPr="00B55E3E" w:rsidRDefault="00A8221D" w:rsidP="00A8221D">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5009C38D" w14:textId="77777777" w:rsidR="00A8221D" w:rsidRPr="00B55E3E" w:rsidRDefault="00A8221D" w:rsidP="00A8221D">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219FC5DA" w14:textId="77777777" w:rsidR="00A8221D" w:rsidRPr="00B55E3E" w:rsidRDefault="00A8221D" w:rsidP="00A8221D">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0975F691"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0D80DF43" w14:textId="77777777" w:rsidR="00A8221D" w:rsidRPr="00B55E3E" w:rsidRDefault="00A8221D" w:rsidP="00A8221D">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2401C4DD" w14:textId="77777777" w:rsidR="00A8221D" w:rsidRPr="00B55E3E" w:rsidRDefault="00A8221D" w:rsidP="00A8221D">
      <w:pPr>
        <w:pStyle w:val="PL"/>
      </w:pPr>
      <w:r w:rsidRPr="00B55E3E">
        <w:t xml:space="preserve">    dummy5                              SRS-Resources                                                              </w:t>
      </w:r>
      <w:r w:rsidRPr="00B55E3E">
        <w:rPr>
          <w:color w:val="993366"/>
        </w:rPr>
        <w:t>OPTIONAL</w:t>
      </w:r>
      <w:r w:rsidRPr="00B55E3E">
        <w:t>,</w:t>
      </w:r>
    </w:p>
    <w:p w14:paraId="72EA1C9C" w14:textId="77777777" w:rsidR="00A8221D" w:rsidRPr="00B55E3E" w:rsidRDefault="00A8221D" w:rsidP="00A8221D">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1A589412" w14:textId="77777777" w:rsidR="00A8221D" w:rsidRPr="00B55E3E" w:rsidRDefault="00A8221D" w:rsidP="00A8221D">
      <w:pPr>
        <w:pStyle w:val="PL"/>
      </w:pPr>
      <w:r w:rsidRPr="00B55E3E">
        <w:t xml:space="preserve">    beamReportTiming                    </w:t>
      </w:r>
      <w:r w:rsidRPr="00B55E3E">
        <w:rPr>
          <w:color w:val="993366"/>
        </w:rPr>
        <w:t>SEQUENCE</w:t>
      </w:r>
      <w:r w:rsidRPr="00B55E3E">
        <w:t xml:space="preserve"> {</w:t>
      </w:r>
    </w:p>
    <w:p w14:paraId="533532B5" w14:textId="77777777" w:rsidR="00A8221D" w:rsidRPr="00B55E3E" w:rsidRDefault="00A8221D" w:rsidP="00A8221D">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3AE71E20" w14:textId="77777777" w:rsidR="00A8221D" w:rsidRPr="00B55E3E" w:rsidRDefault="00A8221D" w:rsidP="00A8221D">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F7B7955" w14:textId="77777777" w:rsidR="00A8221D" w:rsidRPr="00B55E3E" w:rsidRDefault="00A8221D" w:rsidP="00A8221D">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EEA8533"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1604CEC5" w14:textId="77777777" w:rsidR="00A8221D" w:rsidRPr="00B55E3E" w:rsidRDefault="00A8221D" w:rsidP="00A8221D">
      <w:pPr>
        <w:pStyle w:val="PL"/>
      </w:pPr>
      <w:r w:rsidRPr="00B55E3E">
        <w:t xml:space="preserve">    }                                                                                                              </w:t>
      </w:r>
      <w:r w:rsidRPr="00B55E3E">
        <w:rPr>
          <w:color w:val="993366"/>
        </w:rPr>
        <w:t>OPTIONAL</w:t>
      </w:r>
      <w:r w:rsidRPr="00B55E3E">
        <w:t>,</w:t>
      </w:r>
    </w:p>
    <w:p w14:paraId="517D1BDB" w14:textId="77777777" w:rsidR="00A8221D" w:rsidRPr="00B55E3E" w:rsidRDefault="00A8221D" w:rsidP="00A8221D">
      <w:pPr>
        <w:pStyle w:val="PL"/>
      </w:pPr>
      <w:r w:rsidRPr="00B55E3E">
        <w:t xml:space="preserve">    ptrs-DensityRecommendationSetDL     </w:t>
      </w:r>
      <w:r w:rsidRPr="00B55E3E">
        <w:rPr>
          <w:color w:val="993366"/>
        </w:rPr>
        <w:t>SEQUENCE</w:t>
      </w:r>
      <w:r w:rsidRPr="00B55E3E">
        <w:t xml:space="preserve"> {</w:t>
      </w:r>
    </w:p>
    <w:p w14:paraId="47A2748E" w14:textId="77777777" w:rsidR="00A8221D" w:rsidRPr="00B55E3E" w:rsidRDefault="00A8221D" w:rsidP="00A8221D">
      <w:pPr>
        <w:pStyle w:val="PL"/>
      </w:pPr>
      <w:r w:rsidRPr="00B55E3E">
        <w:t xml:space="preserve">        scs-15kHz                           PTRS-DensityRecommendationDL                                               </w:t>
      </w:r>
      <w:r w:rsidRPr="00B55E3E">
        <w:rPr>
          <w:color w:val="993366"/>
        </w:rPr>
        <w:t>OPTIONAL</w:t>
      </w:r>
      <w:r w:rsidRPr="00B55E3E">
        <w:t>,</w:t>
      </w:r>
    </w:p>
    <w:p w14:paraId="3E5E36D0" w14:textId="77777777" w:rsidR="00A8221D" w:rsidRPr="00B55E3E" w:rsidRDefault="00A8221D" w:rsidP="00A8221D">
      <w:pPr>
        <w:pStyle w:val="PL"/>
      </w:pPr>
      <w:r w:rsidRPr="00B55E3E">
        <w:t xml:space="preserve">        scs-30kHz                           PTRS-DensityRecommendationDL                                               </w:t>
      </w:r>
      <w:r w:rsidRPr="00B55E3E">
        <w:rPr>
          <w:color w:val="993366"/>
        </w:rPr>
        <w:t>OPTIONAL</w:t>
      </w:r>
      <w:r w:rsidRPr="00B55E3E">
        <w:t>,</w:t>
      </w:r>
    </w:p>
    <w:p w14:paraId="3F69B17D" w14:textId="77777777" w:rsidR="00A8221D" w:rsidRPr="00B55E3E" w:rsidRDefault="00A8221D" w:rsidP="00A8221D">
      <w:pPr>
        <w:pStyle w:val="PL"/>
      </w:pPr>
      <w:r w:rsidRPr="00B55E3E">
        <w:t xml:space="preserve">        scs-60kHz                           PTRS-DensityRecommendationDL                                               </w:t>
      </w:r>
      <w:r w:rsidRPr="00B55E3E">
        <w:rPr>
          <w:color w:val="993366"/>
        </w:rPr>
        <w:t>OPTIONAL</w:t>
      </w:r>
      <w:r w:rsidRPr="00B55E3E">
        <w:t>,</w:t>
      </w:r>
    </w:p>
    <w:p w14:paraId="54CADFC7" w14:textId="77777777" w:rsidR="00A8221D" w:rsidRPr="00B55E3E" w:rsidRDefault="00A8221D" w:rsidP="00A8221D">
      <w:pPr>
        <w:pStyle w:val="PL"/>
      </w:pPr>
      <w:r w:rsidRPr="00B55E3E">
        <w:t xml:space="preserve">        scs-120kHz                          PTRS-DensityRecommendationDL                                               </w:t>
      </w:r>
      <w:r w:rsidRPr="00B55E3E">
        <w:rPr>
          <w:color w:val="993366"/>
        </w:rPr>
        <w:t>OPTIONAL</w:t>
      </w:r>
    </w:p>
    <w:p w14:paraId="05F7A732" w14:textId="77777777" w:rsidR="00A8221D" w:rsidRPr="00B55E3E" w:rsidRDefault="00A8221D" w:rsidP="00A8221D">
      <w:pPr>
        <w:pStyle w:val="PL"/>
      </w:pPr>
      <w:r w:rsidRPr="00B55E3E">
        <w:t xml:space="preserve">    }                                                                                                              </w:t>
      </w:r>
      <w:r w:rsidRPr="00B55E3E">
        <w:rPr>
          <w:color w:val="993366"/>
        </w:rPr>
        <w:t>OPTIONAL</w:t>
      </w:r>
      <w:r w:rsidRPr="00B55E3E">
        <w:t>,</w:t>
      </w:r>
    </w:p>
    <w:p w14:paraId="08D5CABC" w14:textId="77777777" w:rsidR="00A8221D" w:rsidRPr="00B55E3E" w:rsidRDefault="00A8221D" w:rsidP="00A8221D">
      <w:pPr>
        <w:pStyle w:val="PL"/>
      </w:pPr>
      <w:r w:rsidRPr="00B55E3E">
        <w:t xml:space="preserve">    ptrs-DensityRecommendationSetUL     </w:t>
      </w:r>
      <w:r w:rsidRPr="00B55E3E">
        <w:rPr>
          <w:color w:val="993366"/>
        </w:rPr>
        <w:t>SEQUENCE</w:t>
      </w:r>
      <w:r w:rsidRPr="00B55E3E">
        <w:t xml:space="preserve"> {</w:t>
      </w:r>
    </w:p>
    <w:p w14:paraId="0CCF502A" w14:textId="77777777" w:rsidR="00A8221D" w:rsidRPr="00B55E3E" w:rsidRDefault="00A8221D" w:rsidP="00A8221D">
      <w:pPr>
        <w:pStyle w:val="PL"/>
      </w:pPr>
      <w:r w:rsidRPr="00B55E3E">
        <w:t xml:space="preserve">        scs-15kHz                           PTRS-DensityRecommendationUL                                               </w:t>
      </w:r>
      <w:r w:rsidRPr="00B55E3E">
        <w:rPr>
          <w:color w:val="993366"/>
        </w:rPr>
        <w:t>OPTIONAL</w:t>
      </w:r>
      <w:r w:rsidRPr="00B55E3E">
        <w:t>,</w:t>
      </w:r>
    </w:p>
    <w:p w14:paraId="084301C6" w14:textId="77777777" w:rsidR="00A8221D" w:rsidRPr="00B55E3E" w:rsidRDefault="00A8221D" w:rsidP="00A8221D">
      <w:pPr>
        <w:pStyle w:val="PL"/>
      </w:pPr>
      <w:r w:rsidRPr="00B55E3E">
        <w:t xml:space="preserve">        scs-30kHz                           PTRS-DensityRecommendationUL                                               </w:t>
      </w:r>
      <w:r w:rsidRPr="00B55E3E">
        <w:rPr>
          <w:color w:val="993366"/>
        </w:rPr>
        <w:t>OPTIONAL</w:t>
      </w:r>
      <w:r w:rsidRPr="00B55E3E">
        <w:t>,</w:t>
      </w:r>
    </w:p>
    <w:p w14:paraId="0DA7CA58" w14:textId="77777777" w:rsidR="00A8221D" w:rsidRPr="00B55E3E" w:rsidRDefault="00A8221D" w:rsidP="00A8221D">
      <w:pPr>
        <w:pStyle w:val="PL"/>
      </w:pPr>
      <w:r w:rsidRPr="00B55E3E">
        <w:t xml:space="preserve">        scs-60kHz                           PTRS-DensityRecommendationUL                                               </w:t>
      </w:r>
      <w:r w:rsidRPr="00B55E3E">
        <w:rPr>
          <w:color w:val="993366"/>
        </w:rPr>
        <w:t>OPTIONAL</w:t>
      </w:r>
      <w:r w:rsidRPr="00B55E3E">
        <w:t>,</w:t>
      </w:r>
    </w:p>
    <w:p w14:paraId="790A5B65" w14:textId="77777777" w:rsidR="00A8221D" w:rsidRPr="00B55E3E" w:rsidRDefault="00A8221D" w:rsidP="00A8221D">
      <w:pPr>
        <w:pStyle w:val="PL"/>
      </w:pPr>
      <w:r w:rsidRPr="00B55E3E">
        <w:t xml:space="preserve">        scs-120kHz                          PTRS-DensityRecommendationUL                                               </w:t>
      </w:r>
      <w:r w:rsidRPr="00B55E3E">
        <w:rPr>
          <w:color w:val="993366"/>
        </w:rPr>
        <w:t>OPTIONAL</w:t>
      </w:r>
    </w:p>
    <w:p w14:paraId="1D613232" w14:textId="77777777" w:rsidR="00A8221D" w:rsidRPr="00B55E3E" w:rsidRDefault="00A8221D" w:rsidP="00A8221D">
      <w:pPr>
        <w:pStyle w:val="PL"/>
      </w:pPr>
      <w:r w:rsidRPr="00B55E3E">
        <w:t xml:space="preserve">    }                                                                                                              </w:t>
      </w:r>
      <w:r w:rsidRPr="00B55E3E">
        <w:rPr>
          <w:color w:val="993366"/>
        </w:rPr>
        <w:t>OPTIONAL</w:t>
      </w:r>
      <w:r w:rsidRPr="00B55E3E">
        <w:t>,</w:t>
      </w:r>
    </w:p>
    <w:p w14:paraId="34CF6F6C" w14:textId="77777777" w:rsidR="00A8221D" w:rsidRPr="00B55E3E" w:rsidRDefault="00A8221D" w:rsidP="00A8221D">
      <w:pPr>
        <w:pStyle w:val="PL"/>
      </w:pPr>
      <w:r w:rsidRPr="00B55E3E">
        <w:t xml:space="preserve">    dummy4                              DummyH                                                                     </w:t>
      </w:r>
      <w:r w:rsidRPr="00B55E3E">
        <w:rPr>
          <w:color w:val="993366"/>
        </w:rPr>
        <w:t>OPTIONAL</w:t>
      </w:r>
      <w:r w:rsidRPr="00B55E3E">
        <w:t>,</w:t>
      </w:r>
    </w:p>
    <w:p w14:paraId="14F2521C" w14:textId="77777777" w:rsidR="00A8221D" w:rsidRPr="00B55E3E" w:rsidRDefault="00A8221D" w:rsidP="00A8221D">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F44C7C7" w14:textId="77777777" w:rsidR="00A8221D" w:rsidRPr="00B55E3E" w:rsidRDefault="00A8221D" w:rsidP="00A8221D">
      <w:pPr>
        <w:pStyle w:val="PL"/>
      </w:pPr>
      <w:r w:rsidRPr="00B55E3E">
        <w:t xml:space="preserve">    ...,</w:t>
      </w:r>
    </w:p>
    <w:p w14:paraId="7CB0DB55" w14:textId="77777777" w:rsidR="00A8221D" w:rsidRPr="00B55E3E" w:rsidRDefault="00A8221D" w:rsidP="00A8221D">
      <w:pPr>
        <w:pStyle w:val="PL"/>
      </w:pPr>
      <w:r w:rsidRPr="00B55E3E">
        <w:t xml:space="preserve">    [[</w:t>
      </w:r>
    </w:p>
    <w:p w14:paraId="27DB3501" w14:textId="77777777" w:rsidR="00A8221D" w:rsidRPr="00B55E3E" w:rsidRDefault="00A8221D" w:rsidP="00A8221D">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1F8D3B36" w14:textId="77777777" w:rsidR="00A8221D" w:rsidRPr="00B55E3E" w:rsidRDefault="00A8221D" w:rsidP="00A8221D">
      <w:pPr>
        <w:pStyle w:val="PL"/>
      </w:pPr>
      <w:r w:rsidRPr="00B55E3E">
        <w:t xml:space="preserve">    beamManagementSSB-CSI-RS            BeamManagementSSB-CSI-RS                                                   </w:t>
      </w:r>
      <w:r w:rsidRPr="00B55E3E">
        <w:rPr>
          <w:color w:val="993366"/>
        </w:rPr>
        <w:t>OPTIONAL</w:t>
      </w:r>
      <w:r w:rsidRPr="00B55E3E">
        <w:t>,</w:t>
      </w:r>
    </w:p>
    <w:p w14:paraId="082543EA" w14:textId="77777777" w:rsidR="00A8221D" w:rsidRPr="00B55E3E" w:rsidRDefault="00A8221D" w:rsidP="00A8221D">
      <w:pPr>
        <w:pStyle w:val="PL"/>
      </w:pPr>
      <w:r w:rsidRPr="00B55E3E">
        <w:t xml:space="preserve">    beamSwitchTiming                    </w:t>
      </w:r>
      <w:r w:rsidRPr="00B55E3E">
        <w:rPr>
          <w:color w:val="993366"/>
        </w:rPr>
        <w:t>SEQUENCE</w:t>
      </w:r>
      <w:r w:rsidRPr="00B55E3E">
        <w:t xml:space="preserve"> {</w:t>
      </w:r>
    </w:p>
    <w:p w14:paraId="18AB0B74" w14:textId="77777777" w:rsidR="00A8221D" w:rsidRPr="00B55E3E" w:rsidRDefault="00A8221D" w:rsidP="00A8221D">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74E31164"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461F28A2" w14:textId="77777777" w:rsidR="00A8221D" w:rsidRPr="00B55E3E" w:rsidRDefault="00A8221D" w:rsidP="00A8221D">
      <w:pPr>
        <w:pStyle w:val="PL"/>
      </w:pPr>
      <w:r w:rsidRPr="00B55E3E">
        <w:t xml:space="preserve">    }                                                                                                              </w:t>
      </w:r>
      <w:r w:rsidRPr="00B55E3E">
        <w:rPr>
          <w:color w:val="993366"/>
        </w:rPr>
        <w:t>OPTIONAL</w:t>
      </w:r>
      <w:r w:rsidRPr="00B55E3E">
        <w:t>,</w:t>
      </w:r>
    </w:p>
    <w:p w14:paraId="346699B5" w14:textId="77777777" w:rsidR="00A8221D" w:rsidRPr="00B55E3E" w:rsidRDefault="00A8221D" w:rsidP="00A8221D">
      <w:pPr>
        <w:pStyle w:val="PL"/>
      </w:pPr>
      <w:r w:rsidRPr="00B55E3E">
        <w:t xml:space="preserve">    codebookParameters                  CodebookParameters                                                         </w:t>
      </w:r>
      <w:r w:rsidRPr="00B55E3E">
        <w:rPr>
          <w:color w:val="993366"/>
        </w:rPr>
        <w:t>OPTIONAL</w:t>
      </w:r>
      <w:r w:rsidRPr="00B55E3E">
        <w:t>,</w:t>
      </w:r>
    </w:p>
    <w:p w14:paraId="5F2379D6"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6F05F2B6"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523D2681"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0EFAFC68" w14:textId="77777777" w:rsidR="00A8221D" w:rsidRPr="00B55E3E" w:rsidRDefault="00A8221D" w:rsidP="00A8221D">
      <w:pPr>
        <w:pStyle w:val="PL"/>
      </w:pPr>
      <w:r w:rsidRPr="00B55E3E">
        <w:t xml:space="preserve">    csi-RS-ForTracking                  CSI-RS-ForTracking                                                         </w:t>
      </w:r>
      <w:r w:rsidRPr="00B55E3E">
        <w:rPr>
          <w:color w:val="993366"/>
        </w:rPr>
        <w:t>OPTIONAL</w:t>
      </w:r>
      <w:r w:rsidRPr="00B55E3E">
        <w:t>,</w:t>
      </w:r>
    </w:p>
    <w:p w14:paraId="4DB1D794" w14:textId="77777777" w:rsidR="00A8221D" w:rsidRPr="00B55E3E" w:rsidRDefault="00A8221D" w:rsidP="00A8221D">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3AA832A4" w14:textId="77777777" w:rsidR="00A8221D" w:rsidRPr="00B55E3E" w:rsidRDefault="00A8221D" w:rsidP="00A8221D">
      <w:pPr>
        <w:pStyle w:val="PL"/>
      </w:pPr>
      <w:r w:rsidRPr="00B55E3E">
        <w:t xml:space="preserve">    spatialRelations                    SpatialRelations                                                           </w:t>
      </w:r>
      <w:r w:rsidRPr="00B55E3E">
        <w:rPr>
          <w:color w:val="993366"/>
        </w:rPr>
        <w:t>OPTIONAL</w:t>
      </w:r>
    </w:p>
    <w:p w14:paraId="61AB8A4E" w14:textId="77777777" w:rsidR="00A8221D" w:rsidRPr="00B55E3E" w:rsidRDefault="00A8221D" w:rsidP="00A8221D">
      <w:pPr>
        <w:pStyle w:val="PL"/>
      </w:pPr>
      <w:r w:rsidRPr="00B55E3E">
        <w:t xml:space="preserve">    ]],</w:t>
      </w:r>
    </w:p>
    <w:p w14:paraId="0CE5AC2E" w14:textId="77777777" w:rsidR="00A8221D" w:rsidRPr="00B55E3E" w:rsidRDefault="00A8221D" w:rsidP="00A8221D">
      <w:pPr>
        <w:pStyle w:val="PL"/>
      </w:pPr>
      <w:r w:rsidRPr="00B55E3E">
        <w:t xml:space="preserve">    [[</w:t>
      </w:r>
    </w:p>
    <w:p w14:paraId="620B0C0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CD8F534" w14:textId="77777777" w:rsidR="00A8221D" w:rsidRPr="00B55E3E" w:rsidRDefault="00A8221D" w:rsidP="00A8221D">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0A43C07C" w14:textId="77777777" w:rsidR="00A8221D" w:rsidRPr="00B55E3E" w:rsidRDefault="00A8221D" w:rsidP="00A8221D">
      <w:pPr>
        <w:pStyle w:val="PL"/>
      </w:pPr>
      <w:r w:rsidRPr="00B55E3E">
        <w:t xml:space="preserve">    codebookParametersPerBand-r16       CodebookParameters-v1610                                                   </w:t>
      </w:r>
      <w:r w:rsidRPr="00B55E3E">
        <w:rPr>
          <w:color w:val="993366"/>
        </w:rPr>
        <w:t>OPTIONAL</w:t>
      </w:r>
      <w:r w:rsidRPr="00B55E3E">
        <w:t>,</w:t>
      </w:r>
    </w:p>
    <w:p w14:paraId="643BFA6F" w14:textId="77777777" w:rsidR="00A8221D" w:rsidRPr="00B55E3E" w:rsidRDefault="00A8221D" w:rsidP="00A8221D">
      <w:pPr>
        <w:pStyle w:val="PL"/>
        <w:rPr>
          <w:color w:val="808080"/>
        </w:rPr>
      </w:pPr>
      <w:r w:rsidRPr="00B55E3E">
        <w:lastRenderedPageBreak/>
        <w:t xml:space="preserve">    </w:t>
      </w:r>
      <w:r w:rsidRPr="00B55E3E">
        <w:rPr>
          <w:color w:val="808080"/>
        </w:rPr>
        <w:t>-- R1 16-1b-3: Support of PUCCH resource groups per BWP for simultaneous spatial relation update</w:t>
      </w:r>
    </w:p>
    <w:p w14:paraId="6C0366AA" w14:textId="77777777" w:rsidR="00A8221D" w:rsidRPr="00B55E3E" w:rsidRDefault="00A8221D" w:rsidP="00A8221D">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598668A4" w14:textId="77777777" w:rsidR="00A8221D" w:rsidRPr="00B55E3E" w:rsidRDefault="00A8221D" w:rsidP="00A8221D">
      <w:pPr>
        <w:pStyle w:val="PL"/>
      </w:pPr>
    </w:p>
    <w:p w14:paraId="1469302D" w14:textId="77777777" w:rsidR="00A8221D" w:rsidRPr="00B55E3E" w:rsidRDefault="00A8221D" w:rsidP="00A8221D">
      <w:pPr>
        <w:pStyle w:val="PL"/>
        <w:rPr>
          <w:color w:val="808080"/>
        </w:rPr>
      </w:pPr>
      <w:r w:rsidRPr="00B55E3E">
        <w:t xml:space="preserve">    </w:t>
      </w:r>
      <w:r w:rsidRPr="00B55E3E">
        <w:rPr>
          <w:color w:val="808080"/>
        </w:rPr>
        <w:t>-- R1 16-1f: Maximum number of SCells configured for SCell beam failure recovery simultaneously</w:t>
      </w:r>
    </w:p>
    <w:p w14:paraId="2269E499" w14:textId="77777777" w:rsidR="00A8221D" w:rsidRPr="00B55E3E" w:rsidRDefault="00A8221D" w:rsidP="00A8221D">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5373888A" w14:textId="77777777" w:rsidR="00A8221D" w:rsidRPr="00B55E3E" w:rsidRDefault="00A8221D" w:rsidP="00A8221D">
      <w:pPr>
        <w:pStyle w:val="PL"/>
      </w:pPr>
    </w:p>
    <w:p w14:paraId="1249F080" w14:textId="77777777" w:rsidR="00A8221D" w:rsidRPr="00B55E3E" w:rsidRDefault="00A8221D" w:rsidP="00A8221D">
      <w:pPr>
        <w:pStyle w:val="PL"/>
        <w:rPr>
          <w:color w:val="808080"/>
        </w:rPr>
      </w:pPr>
      <w:r w:rsidRPr="00B55E3E">
        <w:t xml:space="preserve">    </w:t>
      </w:r>
      <w:r w:rsidRPr="00B55E3E">
        <w:rPr>
          <w:color w:val="808080"/>
        </w:rPr>
        <w:t>-- R1 16-2c: Supports simultaneous reception with different Type-D for FR2 only</w:t>
      </w:r>
    </w:p>
    <w:p w14:paraId="399C1439" w14:textId="77777777" w:rsidR="00A8221D" w:rsidRPr="00B55E3E" w:rsidRDefault="00A8221D" w:rsidP="00A8221D">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33C0B19D" w14:textId="77777777" w:rsidR="00A8221D" w:rsidRPr="00B55E3E" w:rsidRDefault="00A8221D" w:rsidP="00A8221D">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026AA4E3" w14:textId="77777777" w:rsidR="00A8221D" w:rsidRPr="00B55E3E" w:rsidRDefault="00A8221D" w:rsidP="00A8221D">
      <w:pPr>
        <w:pStyle w:val="PL"/>
      </w:pPr>
      <w:r w:rsidRPr="00B55E3E">
        <w:t xml:space="preserve">    ssb-csirs-SINR-measurement-r16      </w:t>
      </w:r>
      <w:r w:rsidRPr="00B55E3E">
        <w:rPr>
          <w:color w:val="993366"/>
        </w:rPr>
        <w:t>SEQUENCE</w:t>
      </w:r>
      <w:r w:rsidRPr="00B55E3E">
        <w:t xml:space="preserve"> {</w:t>
      </w:r>
    </w:p>
    <w:p w14:paraId="50444B91" w14:textId="77777777" w:rsidR="00A8221D" w:rsidRPr="00B55E3E" w:rsidRDefault="00A8221D" w:rsidP="00A8221D">
      <w:pPr>
        <w:pStyle w:val="PL"/>
      </w:pPr>
      <w:r w:rsidRPr="00B55E3E">
        <w:t xml:space="preserve">        maxNumberSSB-CSIRS-OneTx-CMR-r16    </w:t>
      </w:r>
      <w:r w:rsidRPr="00B55E3E">
        <w:rPr>
          <w:color w:val="993366"/>
        </w:rPr>
        <w:t>ENUMERATED</w:t>
      </w:r>
      <w:r w:rsidRPr="00B55E3E">
        <w:t xml:space="preserve"> {n8, n16, n32, n64},</w:t>
      </w:r>
    </w:p>
    <w:p w14:paraId="6713CEDF" w14:textId="77777777" w:rsidR="00A8221D" w:rsidRPr="00B55E3E" w:rsidRDefault="00A8221D" w:rsidP="00A8221D">
      <w:pPr>
        <w:pStyle w:val="PL"/>
      </w:pPr>
      <w:r w:rsidRPr="00B55E3E">
        <w:t xml:space="preserve">        maxNumberCSI-IM-NZP-IMR-res-r16     </w:t>
      </w:r>
      <w:r w:rsidRPr="00B55E3E">
        <w:rPr>
          <w:color w:val="993366"/>
        </w:rPr>
        <w:t>ENUMERATED</w:t>
      </w:r>
      <w:r w:rsidRPr="00B55E3E">
        <w:t xml:space="preserve"> {n8, n16, n32, n64},</w:t>
      </w:r>
    </w:p>
    <w:p w14:paraId="7DF41FA5" w14:textId="77777777" w:rsidR="00A8221D" w:rsidRPr="00B55E3E" w:rsidRDefault="00A8221D" w:rsidP="00A8221D">
      <w:pPr>
        <w:pStyle w:val="PL"/>
      </w:pPr>
      <w:r w:rsidRPr="00B55E3E">
        <w:t xml:space="preserve">        maxNumberCSIRS-2Tx-res-r16          </w:t>
      </w:r>
      <w:r w:rsidRPr="00B55E3E">
        <w:rPr>
          <w:color w:val="993366"/>
        </w:rPr>
        <w:t>ENUMERATED</w:t>
      </w:r>
      <w:r w:rsidRPr="00B55E3E">
        <w:t xml:space="preserve"> {n0, n4, n8, n16, n32, n64},</w:t>
      </w:r>
    </w:p>
    <w:p w14:paraId="196EE698" w14:textId="77777777" w:rsidR="00A8221D" w:rsidRPr="00B55E3E" w:rsidRDefault="00A8221D" w:rsidP="00A8221D">
      <w:pPr>
        <w:pStyle w:val="PL"/>
      </w:pPr>
      <w:r w:rsidRPr="00B55E3E">
        <w:t xml:space="preserve">        maxNumberSSB-CSIRS-res-r16          </w:t>
      </w:r>
      <w:r w:rsidRPr="00B55E3E">
        <w:rPr>
          <w:color w:val="993366"/>
        </w:rPr>
        <w:t>ENUMERATED</w:t>
      </w:r>
      <w:r w:rsidRPr="00B55E3E">
        <w:t xml:space="preserve"> {n8, n16, n32, n64, n128},</w:t>
      </w:r>
    </w:p>
    <w:p w14:paraId="4E910D31" w14:textId="77777777" w:rsidR="00A8221D" w:rsidRPr="00B55E3E" w:rsidRDefault="00A8221D" w:rsidP="00A8221D">
      <w:pPr>
        <w:pStyle w:val="PL"/>
      </w:pPr>
      <w:r w:rsidRPr="00B55E3E">
        <w:t xml:space="preserve">        maxNumberCSI-IM-NZP-IMR-res-mem-r16 </w:t>
      </w:r>
      <w:r w:rsidRPr="00B55E3E">
        <w:rPr>
          <w:color w:val="993366"/>
        </w:rPr>
        <w:t>ENUMERATED</w:t>
      </w:r>
      <w:r w:rsidRPr="00B55E3E">
        <w:t xml:space="preserve"> {n8, n16, n32, n64, n128},</w:t>
      </w:r>
    </w:p>
    <w:p w14:paraId="2DB3DE94" w14:textId="77777777" w:rsidR="00A8221D" w:rsidRPr="00B55E3E" w:rsidRDefault="00A8221D" w:rsidP="00A8221D">
      <w:pPr>
        <w:pStyle w:val="PL"/>
      </w:pPr>
      <w:r w:rsidRPr="00B55E3E">
        <w:t xml:space="preserve">        supportedCSI-RS-Density-CMR-r16     </w:t>
      </w:r>
      <w:r w:rsidRPr="00B55E3E">
        <w:rPr>
          <w:color w:val="993366"/>
        </w:rPr>
        <w:t>ENUMERATED</w:t>
      </w:r>
      <w:r w:rsidRPr="00B55E3E">
        <w:t xml:space="preserve"> {one, three, oneAndThree},</w:t>
      </w:r>
    </w:p>
    <w:p w14:paraId="686E9C12" w14:textId="77777777" w:rsidR="00A8221D" w:rsidRPr="00B55E3E" w:rsidRDefault="00A8221D" w:rsidP="00A8221D">
      <w:pPr>
        <w:pStyle w:val="PL"/>
      </w:pPr>
      <w:r w:rsidRPr="00B55E3E">
        <w:t xml:space="preserve">        maxNumberAperiodicCSI-RS-Res-r16    </w:t>
      </w:r>
      <w:r w:rsidRPr="00B55E3E">
        <w:rPr>
          <w:color w:val="993366"/>
        </w:rPr>
        <w:t>ENUMERATED</w:t>
      </w:r>
      <w:r w:rsidRPr="00B55E3E">
        <w:t xml:space="preserve"> {n2, n4, n8, n16, n32, n64},</w:t>
      </w:r>
    </w:p>
    <w:p w14:paraId="7666433D" w14:textId="77777777" w:rsidR="00A8221D" w:rsidRPr="00B55E3E" w:rsidRDefault="00A8221D" w:rsidP="00A8221D">
      <w:pPr>
        <w:pStyle w:val="PL"/>
      </w:pPr>
      <w:r w:rsidRPr="00B55E3E">
        <w:t xml:space="preserve">        supportedSINR-meas-r16              </w:t>
      </w:r>
      <w:r w:rsidRPr="00B55E3E">
        <w:rPr>
          <w:color w:val="993366"/>
        </w:rPr>
        <w:t>ENUMERATED</w:t>
      </w:r>
      <w:r w:rsidRPr="00B55E3E">
        <w:t xml:space="preserve"> {ssbWithCSI-IM, ssbWithNZP-IMR, csirsWithNZP-IMR, csi-RSWithoutIMR}  </w:t>
      </w:r>
      <w:r w:rsidRPr="00B55E3E">
        <w:rPr>
          <w:color w:val="993366"/>
        </w:rPr>
        <w:t>OPTIONAL</w:t>
      </w:r>
    </w:p>
    <w:p w14:paraId="4C2E8028" w14:textId="77777777" w:rsidR="00A8221D" w:rsidRPr="00B55E3E" w:rsidRDefault="00A8221D" w:rsidP="00A8221D">
      <w:pPr>
        <w:pStyle w:val="PL"/>
      </w:pPr>
      <w:r w:rsidRPr="00B55E3E">
        <w:t xml:space="preserve">    }                                                                                                              </w:t>
      </w:r>
      <w:r w:rsidRPr="00B55E3E">
        <w:rPr>
          <w:color w:val="993366"/>
        </w:rPr>
        <w:t>OPTIONAL</w:t>
      </w:r>
      <w:r w:rsidRPr="00B55E3E">
        <w:t>,</w:t>
      </w:r>
    </w:p>
    <w:p w14:paraId="2EF76842"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64676AC4" w14:textId="77777777" w:rsidR="00A8221D" w:rsidRPr="00B55E3E" w:rsidDel="00FD3AB5" w:rsidRDefault="00A8221D" w:rsidP="00A8221D">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6E77C348"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038B9872" w14:textId="77777777" w:rsidR="00A8221D" w:rsidRPr="00B55E3E" w:rsidDel="00FD3AB5" w:rsidRDefault="00A8221D" w:rsidP="00A8221D">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1D64077C" w14:textId="77777777" w:rsidR="00A8221D" w:rsidRPr="00B55E3E" w:rsidRDefault="00A8221D" w:rsidP="00A8221D">
      <w:pPr>
        <w:pStyle w:val="PL"/>
      </w:pPr>
    </w:p>
    <w:p w14:paraId="217FF11F" w14:textId="77777777" w:rsidR="00A8221D" w:rsidRPr="00B55E3E" w:rsidRDefault="00A8221D" w:rsidP="00A8221D">
      <w:pPr>
        <w:pStyle w:val="PL"/>
      </w:pPr>
      <w:r w:rsidRPr="00B55E3E">
        <w:t xml:space="preserve">    multiDCI-multiTRP-Parameters-r16        </w:t>
      </w:r>
      <w:r w:rsidRPr="00B55E3E">
        <w:rPr>
          <w:color w:val="993366"/>
        </w:rPr>
        <w:t>SEQUENCE</w:t>
      </w:r>
      <w:r w:rsidRPr="00B55E3E">
        <w:t xml:space="preserve"> {</w:t>
      </w:r>
    </w:p>
    <w:p w14:paraId="4451FA45" w14:textId="77777777" w:rsidR="00A8221D" w:rsidRPr="00B55E3E" w:rsidRDefault="00A8221D" w:rsidP="00A8221D">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17FAF1E6" w14:textId="77777777" w:rsidR="00A8221D" w:rsidRPr="00B55E3E" w:rsidRDefault="00A8221D" w:rsidP="00A8221D">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111ECD50" w14:textId="77777777" w:rsidR="00A8221D" w:rsidRPr="00B55E3E" w:rsidRDefault="00A8221D" w:rsidP="00A8221D">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 in time and partially overlapping in frequency and time</w:t>
      </w:r>
    </w:p>
    <w:p w14:paraId="65B737D9" w14:textId="77777777" w:rsidR="00A8221D" w:rsidRPr="00B55E3E" w:rsidRDefault="00A8221D" w:rsidP="00A8221D">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40E66C1B" w14:textId="77777777" w:rsidR="00A8221D" w:rsidRPr="00B55E3E" w:rsidRDefault="00A8221D" w:rsidP="00A8221D">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62CE0D57"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15E2B207" w14:textId="77777777" w:rsidR="00A8221D" w:rsidRPr="00B55E3E" w:rsidRDefault="00A8221D" w:rsidP="00A8221D">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4D46DD7" w14:textId="77777777" w:rsidR="00A8221D" w:rsidRPr="00B55E3E" w:rsidRDefault="00A8221D" w:rsidP="00A8221D">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486ACE4"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4DA39439" w14:textId="77777777" w:rsidR="00A8221D" w:rsidRPr="00B55E3E" w:rsidRDefault="00A8221D" w:rsidP="00A8221D">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177A300B"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91C799" w14:textId="77777777" w:rsidR="00A8221D" w:rsidRPr="00B55E3E" w:rsidRDefault="00A8221D" w:rsidP="00A8221D">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04A31BDE" w14:textId="77777777" w:rsidR="00A8221D" w:rsidRPr="00B55E3E" w:rsidRDefault="00A8221D" w:rsidP="00A8221D">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070BA9E" w14:textId="77777777" w:rsidR="00A8221D" w:rsidRPr="00B55E3E" w:rsidRDefault="00A8221D" w:rsidP="00A8221D">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B3DDE4" w14:textId="77777777" w:rsidR="00A8221D" w:rsidRPr="00B55E3E" w:rsidRDefault="00A8221D" w:rsidP="00A8221D">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2547143" w14:textId="77777777" w:rsidR="00A8221D" w:rsidRPr="00B55E3E" w:rsidRDefault="00A8221D" w:rsidP="00A8221D">
      <w:pPr>
        <w:pStyle w:val="PL"/>
        <w:rPr>
          <w:color w:val="808080"/>
        </w:rPr>
      </w:pPr>
      <w:r w:rsidRPr="00B55E3E">
        <w:t xml:space="preserve">        </w:t>
      </w:r>
      <w:r w:rsidRPr="00B55E3E">
        <w:rPr>
          <w:color w:val="808080"/>
        </w:rPr>
        <w:t>-- R1 16-2a-7: Maximum number of activated TCI states</w:t>
      </w:r>
    </w:p>
    <w:p w14:paraId="6C89D8E6" w14:textId="77777777" w:rsidR="00A8221D" w:rsidRPr="00B55E3E" w:rsidRDefault="00A8221D" w:rsidP="00A8221D">
      <w:pPr>
        <w:pStyle w:val="PL"/>
      </w:pPr>
      <w:r w:rsidRPr="00B55E3E">
        <w:t xml:space="preserve">        maxNumberActivatedTCI-States-r16        </w:t>
      </w:r>
      <w:r w:rsidRPr="00B55E3E">
        <w:rPr>
          <w:color w:val="993366"/>
        </w:rPr>
        <w:t>SEQUENCE</w:t>
      </w:r>
      <w:r w:rsidRPr="00B55E3E">
        <w:t xml:space="preserve"> {</w:t>
      </w:r>
    </w:p>
    <w:p w14:paraId="7F52ED48" w14:textId="77777777" w:rsidR="00A8221D" w:rsidRPr="00B55E3E" w:rsidRDefault="00A8221D" w:rsidP="00A8221D">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2B65DB91" w14:textId="77777777" w:rsidR="00A8221D" w:rsidRPr="00B55E3E" w:rsidRDefault="00A8221D" w:rsidP="00A8221D">
      <w:pPr>
        <w:pStyle w:val="PL"/>
      </w:pPr>
      <w:r w:rsidRPr="00B55E3E">
        <w:t xml:space="preserve">            maxTotalNumberAcrossCORESET-Pool-r16    </w:t>
      </w:r>
      <w:r w:rsidRPr="00B55E3E">
        <w:rPr>
          <w:color w:val="993366"/>
        </w:rPr>
        <w:t>ENUMERATED</w:t>
      </w:r>
      <w:r w:rsidRPr="00B55E3E">
        <w:t xml:space="preserve"> {n2, n4, n8, n16}</w:t>
      </w:r>
    </w:p>
    <w:p w14:paraId="7DA51F9D" w14:textId="77777777" w:rsidR="00A8221D" w:rsidRPr="00B55E3E" w:rsidRDefault="00A8221D" w:rsidP="00A8221D">
      <w:pPr>
        <w:pStyle w:val="PL"/>
      </w:pPr>
      <w:r w:rsidRPr="00B55E3E">
        <w:t xml:space="preserve">        }                                                                                                          </w:t>
      </w:r>
      <w:r w:rsidRPr="00B55E3E">
        <w:rPr>
          <w:color w:val="993366"/>
        </w:rPr>
        <w:t>OPTIONAL</w:t>
      </w:r>
    </w:p>
    <w:p w14:paraId="42BAD75A" w14:textId="77777777" w:rsidR="00A8221D" w:rsidRPr="00B55E3E" w:rsidRDefault="00A8221D" w:rsidP="00A8221D">
      <w:pPr>
        <w:pStyle w:val="PL"/>
      </w:pPr>
      <w:r w:rsidRPr="00B55E3E">
        <w:t xml:space="preserve">    }                                                                                                              </w:t>
      </w:r>
      <w:r w:rsidRPr="00B55E3E">
        <w:rPr>
          <w:color w:val="993366"/>
        </w:rPr>
        <w:t>OPTIONAL</w:t>
      </w:r>
      <w:r w:rsidRPr="00B55E3E">
        <w:t>,</w:t>
      </w:r>
    </w:p>
    <w:p w14:paraId="14E4615A" w14:textId="77777777" w:rsidR="00A8221D" w:rsidRPr="00B55E3E" w:rsidRDefault="00A8221D" w:rsidP="00A8221D">
      <w:pPr>
        <w:pStyle w:val="PL"/>
      </w:pPr>
      <w:r w:rsidRPr="00B55E3E">
        <w:t xml:space="preserve">    singleDCI-SDM-scheme-Parameters-r16         </w:t>
      </w:r>
      <w:r w:rsidRPr="00B55E3E">
        <w:rPr>
          <w:color w:val="993366"/>
        </w:rPr>
        <w:t>SEQUENCE</w:t>
      </w:r>
      <w:r w:rsidRPr="00B55E3E">
        <w:t xml:space="preserve"> {</w:t>
      </w:r>
    </w:p>
    <w:p w14:paraId="18778261" w14:textId="77777777" w:rsidR="00A8221D" w:rsidRPr="00B55E3E" w:rsidRDefault="00A8221D" w:rsidP="00A8221D">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Single-DCI based SDM scheme - Support of new DMRS port entry</w:t>
      </w:r>
    </w:p>
    <w:p w14:paraId="3BD17E0F" w14:textId="77777777" w:rsidR="00A8221D" w:rsidRPr="00B55E3E" w:rsidRDefault="00A8221D" w:rsidP="00A8221D">
      <w:pPr>
        <w:pStyle w:val="PL"/>
      </w:pPr>
      <w:r w:rsidRPr="00B55E3E">
        <w:t xml:space="preserve">        supportNewDMRS-Port-r16                     </w:t>
      </w:r>
      <w:r w:rsidRPr="00B55E3E">
        <w:rPr>
          <w:rFonts w:eastAsia="Malgun Gothic"/>
          <w:color w:val="993366"/>
        </w:rPr>
        <w:t>ENUMERATED</w:t>
      </w:r>
      <w:r w:rsidRPr="00B55E3E">
        <w:rPr>
          <w:rFonts w:eastAsia="Malgun Gothic"/>
        </w:rPr>
        <w:t xml:space="preserve"> {supported1, supported2, supported3}</w:t>
      </w:r>
      <w:r w:rsidRPr="00B55E3E">
        <w:t xml:space="preserve">                                        </w:t>
      </w:r>
      <w:r w:rsidRPr="00B55E3E">
        <w:rPr>
          <w:rFonts w:eastAsia="Malgun Gothic"/>
          <w:color w:val="993366"/>
        </w:rPr>
        <w:t>OPTIONAL</w:t>
      </w:r>
      <w:r w:rsidRPr="00B55E3E">
        <w:rPr>
          <w:rFonts w:eastAsia="Malgun Gothic"/>
        </w:rPr>
        <w:t>,</w:t>
      </w:r>
    </w:p>
    <w:p w14:paraId="6EDDCF7A" w14:textId="77777777" w:rsidR="00A8221D" w:rsidRPr="00B55E3E" w:rsidRDefault="00A8221D" w:rsidP="00A8221D">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4E6D66D8" w14:textId="77777777" w:rsidR="00A8221D" w:rsidRPr="00B55E3E" w:rsidRDefault="00A8221D" w:rsidP="00A8221D">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60F391F" w14:textId="77777777" w:rsidR="00A8221D" w:rsidRPr="00B55E3E" w:rsidRDefault="00A8221D" w:rsidP="00A8221D">
      <w:pPr>
        <w:pStyle w:val="PL"/>
      </w:pPr>
      <w:r w:rsidRPr="00B55E3E">
        <w:t xml:space="preserve">    }                                                                                                              </w:t>
      </w:r>
      <w:r w:rsidRPr="00B55E3E">
        <w:rPr>
          <w:color w:val="993366"/>
        </w:rPr>
        <w:t>OPTIONAL</w:t>
      </w:r>
      <w:r w:rsidRPr="00B55E3E">
        <w:t>,</w:t>
      </w:r>
    </w:p>
    <w:p w14:paraId="210F2D22" w14:textId="77777777" w:rsidR="00A8221D" w:rsidRPr="00B55E3E" w:rsidRDefault="00A8221D" w:rsidP="00A8221D">
      <w:pPr>
        <w:pStyle w:val="PL"/>
        <w:rPr>
          <w:color w:val="808080"/>
        </w:rPr>
      </w:pPr>
      <w:r w:rsidRPr="00B55E3E">
        <w:lastRenderedPageBreak/>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5E434725" w14:textId="77777777" w:rsidR="00A8221D" w:rsidRPr="00B55E3E" w:rsidRDefault="00A8221D" w:rsidP="00A8221D">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60D2F75" w14:textId="77777777" w:rsidR="00A8221D" w:rsidRPr="00B55E3E" w:rsidRDefault="00A8221D" w:rsidP="00A8221D">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52E26D40" w14:textId="77777777" w:rsidR="00A8221D" w:rsidRPr="00B55E3E" w:rsidRDefault="00A8221D" w:rsidP="00A8221D">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386109B" w14:textId="77777777" w:rsidR="00A8221D" w:rsidRPr="00B55E3E" w:rsidRDefault="00A8221D" w:rsidP="00A8221D">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5937FAC6" w14:textId="77777777" w:rsidR="00A8221D" w:rsidRPr="00B55E3E" w:rsidRDefault="00A8221D" w:rsidP="00A8221D">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539C706B" w14:textId="77777777" w:rsidR="00A8221D" w:rsidRPr="00B55E3E" w:rsidRDefault="00A8221D" w:rsidP="00A8221D">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3391A7B1" w14:textId="77777777" w:rsidR="00A8221D" w:rsidRPr="00B55E3E" w:rsidRDefault="00A8221D" w:rsidP="00A8221D">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75DAFD93" w14:textId="77777777" w:rsidR="00A8221D" w:rsidRPr="00B55E3E" w:rsidRDefault="00A8221D" w:rsidP="00A8221D">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6D3EED28" w14:textId="77777777" w:rsidR="00A8221D" w:rsidRPr="00B55E3E" w:rsidRDefault="00A8221D" w:rsidP="00A8221D">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221D0202" w14:textId="77777777" w:rsidR="00A8221D" w:rsidRPr="00B55E3E" w:rsidRDefault="00A8221D" w:rsidP="00A8221D">
      <w:pPr>
        <w:pStyle w:val="PL"/>
      </w:pPr>
      <w:r w:rsidRPr="00B55E3E">
        <w:t xml:space="preserve">        maxNumberTCI-states-r16                     </w:t>
      </w:r>
      <w:r w:rsidRPr="00B55E3E">
        <w:rPr>
          <w:color w:val="993366"/>
        </w:rPr>
        <w:t>INTEGER</w:t>
      </w:r>
      <w:r w:rsidRPr="00B55E3E">
        <w:t xml:space="preserve"> (1..2)</w:t>
      </w:r>
    </w:p>
    <w:p w14:paraId="4DE2BE8C" w14:textId="77777777" w:rsidR="00A8221D" w:rsidRPr="00B55E3E" w:rsidRDefault="00A8221D" w:rsidP="00A8221D">
      <w:pPr>
        <w:pStyle w:val="PL"/>
      </w:pPr>
      <w:r w:rsidRPr="00B55E3E">
        <w:t xml:space="preserve">    }                                                                                                              </w:t>
      </w:r>
      <w:r w:rsidRPr="00B55E3E">
        <w:rPr>
          <w:color w:val="993366"/>
        </w:rPr>
        <w:t>OPTIONAL</w:t>
      </w:r>
      <w:r w:rsidRPr="00B55E3E">
        <w:t>,</w:t>
      </w:r>
    </w:p>
    <w:p w14:paraId="0EB4E711" w14:textId="77777777" w:rsidR="00A8221D" w:rsidRPr="00B55E3E" w:rsidRDefault="00A8221D" w:rsidP="00A8221D">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4D11215C" w14:textId="77777777" w:rsidR="00A8221D" w:rsidRPr="00B55E3E" w:rsidRDefault="00A8221D" w:rsidP="00A8221D">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2539AA61" w14:textId="77777777" w:rsidR="00A8221D" w:rsidRPr="00B55E3E" w:rsidRDefault="00A8221D" w:rsidP="00A8221D">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04A0A8E" w14:textId="77777777" w:rsidR="00A8221D" w:rsidRPr="00B55E3E" w:rsidRDefault="00A8221D" w:rsidP="00A8221D">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2383AFB9" w14:textId="77777777" w:rsidR="00A8221D" w:rsidRPr="00B55E3E" w:rsidRDefault="00A8221D" w:rsidP="00A8221D">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0DF90049" w14:textId="77777777" w:rsidR="00A8221D" w:rsidRPr="00B55E3E" w:rsidRDefault="00A8221D" w:rsidP="00A8221D">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248CAD37" w14:textId="77777777" w:rsidR="00A8221D" w:rsidRPr="00B55E3E" w:rsidRDefault="00A8221D" w:rsidP="00A8221D">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43DDCF67" w14:textId="77777777" w:rsidR="00A8221D" w:rsidRPr="00B55E3E" w:rsidRDefault="00A8221D" w:rsidP="00A8221D">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2F6A73A4"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21E33086" w14:textId="77777777" w:rsidR="00A8221D" w:rsidRPr="00B55E3E" w:rsidRDefault="00A8221D" w:rsidP="00A8221D">
      <w:pPr>
        <w:pStyle w:val="PL"/>
      </w:pPr>
      <w:r w:rsidRPr="00B55E3E">
        <w:t xml:space="preserve">    csi-ReportFrameworkExt-r16                  CSI-ReportFrameworkExt-r16                                         </w:t>
      </w:r>
      <w:r w:rsidRPr="00B55E3E">
        <w:rPr>
          <w:color w:val="993366"/>
        </w:rPr>
        <w:t>OPTIONAL</w:t>
      </w:r>
      <w:r w:rsidRPr="00B55E3E">
        <w:t>,</w:t>
      </w:r>
    </w:p>
    <w:p w14:paraId="23C94545" w14:textId="77777777" w:rsidR="00A8221D" w:rsidRPr="00B55E3E" w:rsidRDefault="00A8221D" w:rsidP="00A8221D">
      <w:pPr>
        <w:pStyle w:val="PL"/>
        <w:rPr>
          <w:color w:val="808080"/>
        </w:rPr>
      </w:pPr>
      <w:r w:rsidRPr="00B55E3E">
        <w:t xml:space="preserve">    </w:t>
      </w:r>
      <w:r w:rsidRPr="00B55E3E">
        <w:rPr>
          <w:color w:val="808080"/>
        </w:rPr>
        <w:t>-- R1 16-3a, 16-3a-1, 16-3b, 16-3b-1, 16-8: Individual new codebook types</w:t>
      </w:r>
    </w:p>
    <w:p w14:paraId="7B733191" w14:textId="77777777" w:rsidR="00A8221D" w:rsidRPr="00B55E3E" w:rsidRDefault="00A8221D" w:rsidP="00A8221D">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D418F26"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271D67DE" w14:textId="77777777" w:rsidR="00A8221D" w:rsidRPr="00B55E3E" w:rsidRDefault="00A8221D" w:rsidP="00A8221D">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2E2678EE" w14:textId="77777777" w:rsidR="00A8221D" w:rsidRPr="00B55E3E" w:rsidRDefault="00A8221D" w:rsidP="00A8221D">
      <w:pPr>
        <w:pStyle w:val="PL"/>
        <w:rPr>
          <w:color w:val="808080"/>
        </w:rPr>
      </w:pPr>
      <w:r w:rsidRPr="00B55E3E">
        <w:t xml:space="preserve">    </w:t>
      </w:r>
      <w:r w:rsidRPr="00B55E3E">
        <w:rPr>
          <w:color w:val="808080"/>
        </w:rPr>
        <w:t>-- R4 8-2: SSB based beam correspondence</w:t>
      </w:r>
    </w:p>
    <w:p w14:paraId="14FA0EAA" w14:textId="77777777" w:rsidR="00A8221D" w:rsidRPr="00B55E3E" w:rsidRDefault="00A8221D" w:rsidP="00A8221D">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58115F2E" w14:textId="77777777" w:rsidR="00A8221D" w:rsidRPr="00B55E3E" w:rsidRDefault="00A8221D" w:rsidP="00A8221D">
      <w:pPr>
        <w:pStyle w:val="PL"/>
        <w:rPr>
          <w:color w:val="808080"/>
        </w:rPr>
      </w:pPr>
      <w:r w:rsidRPr="00B55E3E">
        <w:t xml:space="preserve">    </w:t>
      </w:r>
      <w:r w:rsidRPr="00B55E3E">
        <w:rPr>
          <w:color w:val="808080"/>
        </w:rPr>
        <w:t>-- R4 8-3: CSI-RS based beam correspondence</w:t>
      </w:r>
    </w:p>
    <w:p w14:paraId="2D7D563B" w14:textId="77777777" w:rsidR="00A8221D" w:rsidRPr="00B55E3E" w:rsidRDefault="00A8221D" w:rsidP="00A8221D">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3C61EC33" w14:textId="77777777" w:rsidR="00A8221D" w:rsidRPr="00B55E3E" w:rsidRDefault="00A8221D" w:rsidP="00A8221D">
      <w:pPr>
        <w:pStyle w:val="PL"/>
      </w:pPr>
      <w:r w:rsidRPr="00B55E3E">
        <w:t xml:space="preserve">    beamSwitchTiming-r16                        </w:t>
      </w:r>
      <w:r w:rsidRPr="00B55E3E">
        <w:rPr>
          <w:color w:val="993366"/>
        </w:rPr>
        <w:t>SEQUENCE</w:t>
      </w:r>
      <w:r w:rsidRPr="00B55E3E">
        <w:t xml:space="preserve"> {</w:t>
      </w:r>
    </w:p>
    <w:p w14:paraId="13AF4768" w14:textId="77777777" w:rsidR="00A8221D" w:rsidRPr="00B55E3E" w:rsidRDefault="00A8221D" w:rsidP="00A8221D">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46532351" w14:textId="77777777" w:rsidR="00A8221D" w:rsidRPr="00B55E3E" w:rsidRDefault="00A8221D" w:rsidP="00A8221D">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7E7EBFA7" w14:textId="77777777" w:rsidR="00A8221D" w:rsidRPr="00B55E3E" w:rsidRDefault="00A8221D" w:rsidP="00A8221D">
      <w:pPr>
        <w:pStyle w:val="PL"/>
      </w:pPr>
      <w:r w:rsidRPr="00B55E3E">
        <w:t xml:space="preserve">    }                                                                                                              </w:t>
      </w:r>
      <w:r w:rsidRPr="00B55E3E">
        <w:rPr>
          <w:color w:val="993366"/>
        </w:rPr>
        <w:t>OPTIONAL</w:t>
      </w:r>
    </w:p>
    <w:p w14:paraId="5F8B52B7" w14:textId="77777777" w:rsidR="00A8221D" w:rsidRPr="00B55E3E" w:rsidRDefault="00A8221D" w:rsidP="00A8221D">
      <w:pPr>
        <w:pStyle w:val="PL"/>
      </w:pPr>
      <w:r w:rsidRPr="00B55E3E">
        <w:t xml:space="preserve">    ]],</w:t>
      </w:r>
    </w:p>
    <w:p w14:paraId="7EF129CB" w14:textId="77777777" w:rsidR="00A8221D" w:rsidRPr="00B55E3E" w:rsidRDefault="00A8221D" w:rsidP="00A8221D">
      <w:pPr>
        <w:pStyle w:val="PL"/>
      </w:pPr>
      <w:r w:rsidRPr="00B55E3E">
        <w:t xml:space="preserve">    [[</w:t>
      </w:r>
    </w:p>
    <w:p w14:paraId="04DD3F7E" w14:textId="77777777" w:rsidR="00A8221D" w:rsidRPr="00B55E3E" w:rsidRDefault="00A8221D" w:rsidP="00A8221D">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36D98A3C"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5298E1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4E1E7C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02A9C585"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460B2382" w14:textId="77777777" w:rsidR="00A8221D" w:rsidRPr="00B55E3E" w:rsidRDefault="00A8221D" w:rsidP="00A8221D">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345E01CE"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SCH-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15780292" w14:textId="77777777" w:rsidR="00A8221D" w:rsidRPr="00B55E3E" w:rsidRDefault="00A8221D" w:rsidP="00A8221D">
      <w:pPr>
        <w:pStyle w:val="PL"/>
      </w:pPr>
      <w:r w:rsidRPr="00B55E3E">
        <w:t xml:space="preserve">    ]],</w:t>
      </w:r>
    </w:p>
    <w:p w14:paraId="38076080" w14:textId="77777777" w:rsidR="00A8221D" w:rsidRPr="00B55E3E" w:rsidRDefault="00A8221D" w:rsidP="00A8221D">
      <w:pPr>
        <w:pStyle w:val="PL"/>
      </w:pPr>
      <w:r w:rsidRPr="00B55E3E">
        <w:t xml:space="preserve">    [[</w:t>
      </w:r>
    </w:p>
    <w:p w14:paraId="0E0DD097" w14:textId="77777777" w:rsidR="00A8221D" w:rsidRPr="00B55E3E" w:rsidRDefault="00A8221D" w:rsidP="00A8221D">
      <w:pPr>
        <w:pStyle w:val="PL"/>
        <w:rPr>
          <w:color w:val="808080"/>
        </w:rPr>
      </w:pPr>
      <w:r w:rsidRPr="00B55E3E">
        <w:t xml:space="preserve">    </w:t>
      </w:r>
      <w:r w:rsidRPr="00B55E3E">
        <w:rPr>
          <w:color w:val="808080"/>
        </w:rPr>
        <w:t>-- R1 16-1h: Support of 64 configured PUCCH spatial relations</w:t>
      </w:r>
    </w:p>
    <w:p w14:paraId="4307EC46" w14:textId="77777777" w:rsidR="00A8221D" w:rsidRPr="00B55E3E" w:rsidRDefault="00A8221D" w:rsidP="00A8221D">
      <w:pPr>
        <w:pStyle w:val="PL"/>
      </w:pPr>
      <w:r w:rsidRPr="00B55E3E">
        <w:t xml:space="preserve">    spatialRelations-v1640                      </w:t>
      </w:r>
      <w:r w:rsidRPr="00B55E3E">
        <w:rPr>
          <w:color w:val="993366"/>
        </w:rPr>
        <w:t>SEQUENCE</w:t>
      </w:r>
      <w:r w:rsidRPr="00B55E3E">
        <w:t xml:space="preserve"> {</w:t>
      </w:r>
    </w:p>
    <w:p w14:paraId="220014D8" w14:textId="77777777" w:rsidR="00A8221D" w:rsidRPr="00B55E3E" w:rsidRDefault="00A8221D" w:rsidP="00A8221D">
      <w:pPr>
        <w:pStyle w:val="PL"/>
      </w:pPr>
      <w:r w:rsidRPr="00B55E3E">
        <w:t xml:space="preserve">        maxNumberConfiguredSpatialRelations-v1640   </w:t>
      </w:r>
      <w:r w:rsidRPr="00B55E3E">
        <w:rPr>
          <w:color w:val="993366"/>
        </w:rPr>
        <w:t>ENUMERATED</w:t>
      </w:r>
      <w:r w:rsidRPr="00B55E3E">
        <w:t xml:space="preserve"> {n96, n128, n160, n192, n224, n256, n288, n320}</w:t>
      </w:r>
    </w:p>
    <w:p w14:paraId="782C6D05" w14:textId="77777777" w:rsidR="00A8221D" w:rsidRPr="00B55E3E" w:rsidRDefault="00A8221D" w:rsidP="00A8221D">
      <w:pPr>
        <w:pStyle w:val="PL"/>
      </w:pPr>
      <w:r w:rsidRPr="00B55E3E">
        <w:t xml:space="preserve">    }                                                                                                          </w:t>
      </w:r>
      <w:r w:rsidRPr="00B55E3E">
        <w:rPr>
          <w:color w:val="993366"/>
        </w:rPr>
        <w:t>OPTIONAL</w:t>
      </w:r>
      <w:r w:rsidRPr="00B55E3E">
        <w:t>,</w:t>
      </w:r>
    </w:p>
    <w:p w14:paraId="5B5F4EC1" w14:textId="77777777" w:rsidR="00A8221D" w:rsidRPr="00B55E3E" w:rsidRDefault="00A8221D" w:rsidP="00A8221D">
      <w:pPr>
        <w:pStyle w:val="PL"/>
        <w:rPr>
          <w:color w:val="808080"/>
        </w:rPr>
      </w:pPr>
      <w:r w:rsidRPr="00B55E3E">
        <w:t xml:space="preserve">    </w:t>
      </w:r>
      <w:r w:rsidRPr="00B55E3E">
        <w:rPr>
          <w:color w:val="808080"/>
        </w:rPr>
        <w:t>-- R1 16-1i: Support of 64 configured candidate beam RSs for BFR</w:t>
      </w:r>
    </w:p>
    <w:p w14:paraId="725D185A" w14:textId="77777777" w:rsidR="00A8221D" w:rsidRPr="00B55E3E" w:rsidRDefault="00A8221D" w:rsidP="00A8221D">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787C3784" w14:textId="77777777" w:rsidR="00A8221D" w:rsidRPr="00B55E3E" w:rsidRDefault="00A8221D" w:rsidP="00A8221D">
      <w:pPr>
        <w:pStyle w:val="PL"/>
      </w:pPr>
      <w:r w:rsidRPr="00B55E3E">
        <w:t xml:space="preserve">    ]],</w:t>
      </w:r>
    </w:p>
    <w:p w14:paraId="506AC8D9" w14:textId="77777777" w:rsidR="00A8221D" w:rsidRPr="00B55E3E" w:rsidRDefault="00A8221D" w:rsidP="00A8221D">
      <w:pPr>
        <w:pStyle w:val="PL"/>
      </w:pPr>
      <w:r w:rsidRPr="00B55E3E">
        <w:lastRenderedPageBreak/>
        <w:t xml:space="preserve">    [[</w:t>
      </w:r>
    </w:p>
    <w:p w14:paraId="2BA81D73" w14:textId="77777777" w:rsidR="00A8221D" w:rsidRPr="00B55E3E" w:rsidRDefault="00A8221D" w:rsidP="00A8221D">
      <w:pPr>
        <w:pStyle w:val="PL"/>
        <w:rPr>
          <w:color w:val="808080"/>
        </w:rPr>
      </w:pPr>
      <w:r w:rsidRPr="00B55E3E">
        <w:t xml:space="preserve">    </w:t>
      </w:r>
      <w:r w:rsidRPr="00B55E3E">
        <w:rPr>
          <w:color w:val="808080"/>
        </w:rPr>
        <w:t>-- R1 16-2a-9: Interpretation of maxNumberMIMO-LayersPDSCH for multi-DCI based mTRP</w:t>
      </w:r>
    </w:p>
    <w:p w14:paraId="6B7E9ED7" w14:textId="77777777" w:rsidR="00A8221D" w:rsidRPr="00B55E3E" w:rsidRDefault="00A8221D" w:rsidP="00A8221D">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73A084AE" w14:textId="77777777" w:rsidR="00A8221D" w:rsidRPr="00B55E3E" w:rsidRDefault="00A8221D" w:rsidP="00A8221D">
      <w:pPr>
        <w:pStyle w:val="PL"/>
      </w:pPr>
      <w:r w:rsidRPr="00B55E3E">
        <w:t xml:space="preserve">    ]],</w:t>
      </w:r>
    </w:p>
    <w:p w14:paraId="700EFAAC" w14:textId="77777777" w:rsidR="00A8221D" w:rsidRPr="00B55E3E" w:rsidRDefault="00A8221D" w:rsidP="00A8221D">
      <w:pPr>
        <w:pStyle w:val="PL"/>
      </w:pPr>
      <w:r w:rsidRPr="00B55E3E">
        <w:t xml:space="preserve">    [[</w:t>
      </w:r>
    </w:p>
    <w:p w14:paraId="09B3953E" w14:textId="77777777" w:rsidR="00A8221D" w:rsidRPr="00B55E3E" w:rsidRDefault="00A8221D" w:rsidP="00A8221D">
      <w:pPr>
        <w:pStyle w:val="PL"/>
      </w:pPr>
      <w:r w:rsidRPr="00B55E3E">
        <w:t xml:space="preserve">    supportedSINR-meas-v167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p>
    <w:p w14:paraId="49712FA2" w14:textId="77777777" w:rsidR="00A8221D" w:rsidRPr="00B55E3E" w:rsidRDefault="00A8221D" w:rsidP="00A8221D">
      <w:pPr>
        <w:pStyle w:val="PL"/>
      </w:pPr>
      <w:r w:rsidRPr="00B55E3E">
        <w:t xml:space="preserve">    ]],</w:t>
      </w:r>
    </w:p>
    <w:p w14:paraId="163D37F7" w14:textId="77777777" w:rsidR="00A8221D" w:rsidRPr="00B55E3E" w:rsidRDefault="00A8221D" w:rsidP="00A8221D">
      <w:pPr>
        <w:pStyle w:val="PL"/>
      </w:pPr>
      <w:r w:rsidRPr="00B55E3E">
        <w:t xml:space="preserve">    [[</w:t>
      </w:r>
    </w:p>
    <w:p w14:paraId="4598B79A" w14:textId="77777777" w:rsidR="00A8221D" w:rsidRPr="00B55E3E" w:rsidRDefault="00A8221D" w:rsidP="00A8221D">
      <w:pPr>
        <w:pStyle w:val="PL"/>
        <w:rPr>
          <w:color w:val="808080"/>
        </w:rPr>
      </w:pPr>
      <w:r w:rsidRPr="00B55E3E">
        <w:t xml:space="preserve">    </w:t>
      </w:r>
      <w:r w:rsidRPr="00B55E3E">
        <w:rPr>
          <w:color w:val="808080"/>
        </w:rPr>
        <w:t>-- R1 23-8-5</w:t>
      </w:r>
      <w:r w:rsidRPr="00B55E3E">
        <w:rPr>
          <w:color w:val="808080"/>
        </w:rPr>
        <w:tab/>
        <w:t>Increased repetition for SRS</w:t>
      </w:r>
    </w:p>
    <w:p w14:paraId="0EC8639E" w14:textId="77777777" w:rsidR="00A8221D" w:rsidRPr="00B55E3E" w:rsidRDefault="00A8221D" w:rsidP="00A8221D">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8A2619E" w14:textId="77777777" w:rsidR="00A8221D" w:rsidRPr="00B55E3E" w:rsidRDefault="00A8221D" w:rsidP="00A8221D">
      <w:pPr>
        <w:pStyle w:val="PL"/>
        <w:rPr>
          <w:color w:val="808080"/>
        </w:rPr>
      </w:pPr>
      <w:r w:rsidRPr="00B55E3E">
        <w:t xml:space="preserve">    </w:t>
      </w:r>
      <w:r w:rsidRPr="00B55E3E">
        <w:rPr>
          <w:color w:val="808080"/>
        </w:rPr>
        <w:t>-- R1 23-8-6</w:t>
      </w:r>
      <w:r w:rsidRPr="00B55E3E">
        <w:rPr>
          <w:color w:val="808080"/>
        </w:rPr>
        <w:tab/>
        <w:t>Partial frequency sounding of SRS</w:t>
      </w:r>
    </w:p>
    <w:p w14:paraId="4887AD3C" w14:textId="77777777" w:rsidR="00A8221D" w:rsidRPr="00B55E3E" w:rsidRDefault="00A8221D" w:rsidP="00A8221D">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180DB18A" w14:textId="77777777" w:rsidR="00A8221D" w:rsidRPr="00B55E3E" w:rsidRDefault="00A8221D" w:rsidP="00A8221D">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6060AD55" w14:textId="77777777" w:rsidR="00A8221D" w:rsidRPr="00B55E3E" w:rsidRDefault="00A8221D" w:rsidP="00A8221D">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77E68A8A" w14:textId="77777777" w:rsidR="00A8221D" w:rsidRPr="00B55E3E" w:rsidRDefault="00A8221D" w:rsidP="00A8221D">
      <w:pPr>
        <w:pStyle w:val="PL"/>
        <w:rPr>
          <w:color w:val="808080"/>
        </w:rPr>
      </w:pPr>
      <w:r w:rsidRPr="00B55E3E">
        <w:t xml:space="preserve">    </w:t>
      </w:r>
      <w:r w:rsidRPr="00B55E3E">
        <w:rPr>
          <w:color w:val="808080"/>
        </w:rPr>
        <w:t>-- R1 23-8-8</w:t>
      </w:r>
      <w:r w:rsidRPr="00B55E3E">
        <w:rPr>
          <w:color w:val="808080"/>
        </w:rPr>
        <w:tab/>
        <w:t>Comb-8 SRS</w:t>
      </w:r>
    </w:p>
    <w:p w14:paraId="625DC937" w14:textId="77777777" w:rsidR="00A8221D" w:rsidRPr="00B55E3E" w:rsidRDefault="00A8221D" w:rsidP="00A8221D">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42FD3133"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065552CA" w14:textId="77777777" w:rsidR="00A8221D" w:rsidRPr="00B55E3E" w:rsidRDefault="00A8221D" w:rsidP="00A8221D">
      <w:pPr>
        <w:pStyle w:val="PL"/>
      </w:pPr>
      <w:r w:rsidRPr="00B55E3E">
        <w:t xml:space="preserve">    codebookParametersfetype2-r17               CodebookParametersfetype2-r17                                  </w:t>
      </w:r>
      <w:r w:rsidRPr="00B55E3E">
        <w:rPr>
          <w:color w:val="993366"/>
        </w:rPr>
        <w:t>OPTIONAL</w:t>
      </w:r>
      <w:r w:rsidRPr="00B55E3E">
        <w:t>,</w:t>
      </w:r>
    </w:p>
    <w:p w14:paraId="1255BA05" w14:textId="77777777" w:rsidR="00A8221D" w:rsidRPr="00B55E3E" w:rsidRDefault="00A8221D" w:rsidP="00A8221D">
      <w:pPr>
        <w:pStyle w:val="PL"/>
        <w:rPr>
          <w:color w:val="808080"/>
        </w:rPr>
      </w:pPr>
      <w:r w:rsidRPr="00B55E3E">
        <w:t xml:space="preserve">    </w:t>
      </w:r>
      <w:r w:rsidRPr="00B55E3E">
        <w:rPr>
          <w:color w:val="808080"/>
        </w:rPr>
        <w:t>-- R1 23-3-1-2a    Two associated CSI-RS resources</w:t>
      </w:r>
    </w:p>
    <w:p w14:paraId="7DCE12DA" w14:textId="77777777" w:rsidR="00A8221D" w:rsidRPr="00B55E3E" w:rsidRDefault="00A8221D" w:rsidP="00A8221D">
      <w:pPr>
        <w:pStyle w:val="PL"/>
      </w:pPr>
      <w:r w:rsidRPr="00B55E3E">
        <w:t xml:space="preserve">    mTRP-PUSCH-twoCSI-RS-r17                    </w:t>
      </w:r>
      <w:r w:rsidRPr="00B55E3E">
        <w:rPr>
          <w:color w:val="993366"/>
        </w:rPr>
        <w:t>ENUMERATED</w:t>
      </w:r>
      <w:r w:rsidRPr="00B55E3E">
        <w:t xml:space="preserve"> {supported}                                         </w:t>
      </w:r>
      <w:r w:rsidRPr="00B55E3E">
        <w:rPr>
          <w:color w:val="993366"/>
        </w:rPr>
        <w:t>OPTIONAL</w:t>
      </w:r>
      <w:r w:rsidRPr="00B55E3E">
        <w:t>,</w:t>
      </w:r>
    </w:p>
    <w:p w14:paraId="65B62882" w14:textId="77777777" w:rsidR="00A8221D" w:rsidRPr="00B55E3E" w:rsidRDefault="00A8221D" w:rsidP="00A8221D">
      <w:pPr>
        <w:pStyle w:val="PL"/>
        <w:rPr>
          <w:color w:val="808080"/>
        </w:rPr>
      </w:pPr>
      <w:r w:rsidRPr="00B55E3E">
        <w:t xml:space="preserve">    </w:t>
      </w:r>
      <w:r w:rsidRPr="00B55E3E">
        <w:rPr>
          <w:color w:val="808080"/>
        </w:rPr>
        <w:t>-- R1 23-3-2    Multi-TRP PUCCH repetition scheme 1 (inter-slot)</w:t>
      </w:r>
    </w:p>
    <w:p w14:paraId="183CF20C" w14:textId="77777777" w:rsidR="00A8221D" w:rsidRPr="00B55E3E" w:rsidRDefault="00A8221D" w:rsidP="00A8221D">
      <w:pPr>
        <w:pStyle w:val="PL"/>
      </w:pPr>
      <w:r w:rsidRPr="00B55E3E">
        <w:t xml:space="preserve">    mTRP-PUCCH-InterSlot-r17                    </w:t>
      </w:r>
      <w:r w:rsidRPr="00B55E3E">
        <w:rPr>
          <w:color w:val="993366"/>
        </w:rPr>
        <w:t>ENUMERATED</w:t>
      </w:r>
      <w:r w:rsidRPr="00B55E3E">
        <w:t xml:space="preserve"> {pf0-2, pf1-3-4, pf0-4}                             </w:t>
      </w:r>
      <w:r w:rsidRPr="00B55E3E">
        <w:rPr>
          <w:color w:val="993366"/>
        </w:rPr>
        <w:t>OPTIONAL</w:t>
      </w:r>
      <w:r w:rsidRPr="00B55E3E">
        <w:t>,</w:t>
      </w:r>
    </w:p>
    <w:p w14:paraId="751E82A2" w14:textId="77777777" w:rsidR="00A8221D" w:rsidRPr="00B55E3E" w:rsidRDefault="00A8221D" w:rsidP="00A8221D">
      <w:pPr>
        <w:pStyle w:val="PL"/>
        <w:rPr>
          <w:color w:val="808080"/>
        </w:rPr>
      </w:pPr>
      <w:r w:rsidRPr="00B55E3E">
        <w:t xml:space="preserve">    </w:t>
      </w:r>
      <w:r w:rsidRPr="00B55E3E">
        <w:rPr>
          <w:color w:val="808080"/>
        </w:rPr>
        <w:t>-- R1 23-3-2b    Cyclic mapping for multi-TRP PUCCH repetition</w:t>
      </w:r>
    </w:p>
    <w:p w14:paraId="2E867D9C" w14:textId="77777777" w:rsidR="00A8221D" w:rsidRPr="00B55E3E" w:rsidRDefault="00A8221D" w:rsidP="00A8221D">
      <w:pPr>
        <w:pStyle w:val="PL"/>
      </w:pPr>
      <w:r w:rsidRPr="00B55E3E">
        <w:t xml:space="preserve">    mTRP-PUCCH-CyclicMapping-r17                </w:t>
      </w:r>
      <w:r w:rsidRPr="00B55E3E">
        <w:rPr>
          <w:color w:val="993366"/>
        </w:rPr>
        <w:t>ENUMERATED</w:t>
      </w:r>
      <w:r w:rsidRPr="00B55E3E">
        <w:t xml:space="preserve"> {supported}                                         </w:t>
      </w:r>
      <w:r w:rsidRPr="00B55E3E">
        <w:rPr>
          <w:color w:val="993366"/>
        </w:rPr>
        <w:t>OPTIONAL</w:t>
      </w:r>
      <w:r w:rsidRPr="00B55E3E">
        <w:t>,</w:t>
      </w:r>
    </w:p>
    <w:p w14:paraId="788D8DC7" w14:textId="77777777" w:rsidR="00A8221D" w:rsidRPr="00B55E3E" w:rsidRDefault="00A8221D" w:rsidP="00A8221D">
      <w:pPr>
        <w:pStyle w:val="PL"/>
        <w:rPr>
          <w:color w:val="808080"/>
        </w:rPr>
      </w:pPr>
      <w:r w:rsidRPr="00B55E3E">
        <w:t xml:space="preserve">    </w:t>
      </w:r>
      <w:r w:rsidRPr="00B55E3E">
        <w:rPr>
          <w:color w:val="808080"/>
        </w:rPr>
        <w:t>-- R1 23-3-2c    Second TPC field for multi-TRP PUCCH repetition</w:t>
      </w:r>
    </w:p>
    <w:p w14:paraId="69850FC4" w14:textId="77777777" w:rsidR="00A8221D" w:rsidRPr="00B55E3E" w:rsidRDefault="00A8221D" w:rsidP="00A8221D">
      <w:pPr>
        <w:pStyle w:val="PL"/>
      </w:pPr>
      <w:r w:rsidRPr="00B55E3E">
        <w:t xml:space="preserve">    mTRP-PUCCH-SecondTPC-r17                    </w:t>
      </w:r>
      <w:r w:rsidRPr="00B55E3E">
        <w:rPr>
          <w:color w:val="993366"/>
        </w:rPr>
        <w:t>ENUMERATED</w:t>
      </w:r>
      <w:r w:rsidRPr="00B55E3E">
        <w:t xml:space="preserve"> {supported}                                         </w:t>
      </w:r>
      <w:r w:rsidRPr="00B55E3E">
        <w:rPr>
          <w:color w:val="993366"/>
        </w:rPr>
        <w:t>OPTIONAL</w:t>
      </w:r>
      <w:r w:rsidRPr="00B55E3E">
        <w:t>,</w:t>
      </w:r>
    </w:p>
    <w:p w14:paraId="30BAB170" w14:textId="77777777" w:rsidR="00A8221D" w:rsidRPr="00B55E3E" w:rsidRDefault="00A8221D" w:rsidP="00A8221D">
      <w:pPr>
        <w:pStyle w:val="PL"/>
        <w:rPr>
          <w:color w:val="808080"/>
        </w:rPr>
      </w:pPr>
      <w:r w:rsidRPr="00B55E3E">
        <w:t xml:space="preserve">    </w:t>
      </w:r>
      <w:r w:rsidRPr="00B55E3E">
        <w:rPr>
          <w:color w:val="808080"/>
        </w:rPr>
        <w:t>-- R1 23-5-2    MTRP BFR based on two BFD-RS set</w:t>
      </w:r>
    </w:p>
    <w:p w14:paraId="0535EA5C" w14:textId="77777777" w:rsidR="00A8221D" w:rsidRPr="00B55E3E" w:rsidRDefault="00A8221D" w:rsidP="00A8221D">
      <w:pPr>
        <w:pStyle w:val="PL"/>
      </w:pPr>
      <w:r w:rsidRPr="00B55E3E">
        <w:t xml:space="preserve">    mTRP-BFR-twoBFD-RS-Set-r17                  </w:t>
      </w:r>
      <w:r w:rsidRPr="00B55E3E">
        <w:rPr>
          <w:color w:val="993366"/>
        </w:rPr>
        <w:t>SEQUENCE</w:t>
      </w:r>
      <w:r w:rsidRPr="00B55E3E">
        <w:t xml:space="preserve"> {</w:t>
      </w:r>
    </w:p>
    <w:p w14:paraId="006C88A4" w14:textId="77777777" w:rsidR="00A8221D" w:rsidRPr="00B55E3E" w:rsidRDefault="00A8221D" w:rsidP="00A8221D">
      <w:pPr>
        <w:pStyle w:val="PL"/>
      </w:pPr>
      <w:r w:rsidRPr="00B55E3E">
        <w:t xml:space="preserve">        maxBFD-RS-resourcesPerSetPerBWP-r17         </w:t>
      </w:r>
      <w:r w:rsidRPr="00B55E3E">
        <w:rPr>
          <w:color w:val="993366"/>
        </w:rPr>
        <w:t>ENUMERATED</w:t>
      </w:r>
      <w:r w:rsidRPr="00B55E3E">
        <w:t xml:space="preserve"> {n1, n2},</w:t>
      </w:r>
    </w:p>
    <w:p w14:paraId="5EC2BE6A" w14:textId="77777777" w:rsidR="00A8221D" w:rsidRPr="00B55E3E" w:rsidRDefault="00A8221D" w:rsidP="00A8221D">
      <w:pPr>
        <w:pStyle w:val="PL"/>
      </w:pPr>
      <w:r w:rsidRPr="00B55E3E">
        <w:t xml:space="preserve">        maxBFR-r17                                  </w:t>
      </w:r>
      <w:r w:rsidRPr="00B55E3E">
        <w:rPr>
          <w:color w:val="993366"/>
        </w:rPr>
        <w:t>INTEGER</w:t>
      </w:r>
      <w:r w:rsidRPr="00B55E3E">
        <w:t xml:space="preserve"> (1..9),</w:t>
      </w:r>
    </w:p>
    <w:p w14:paraId="700FC33F" w14:textId="77777777" w:rsidR="00A8221D" w:rsidRPr="00B55E3E" w:rsidRDefault="00A8221D" w:rsidP="00A8221D">
      <w:pPr>
        <w:pStyle w:val="PL"/>
      </w:pPr>
      <w:r w:rsidRPr="00B55E3E">
        <w:t xml:space="preserve">        maxBFD-RS-resourcesAcrossSetsPerBWP-r17     </w:t>
      </w:r>
      <w:r w:rsidRPr="00B55E3E">
        <w:rPr>
          <w:color w:val="993366"/>
        </w:rPr>
        <w:t>ENUMERATED</w:t>
      </w:r>
      <w:r w:rsidRPr="00B55E3E">
        <w:t xml:space="preserve"> {n2, n3, n4}</w:t>
      </w:r>
    </w:p>
    <w:p w14:paraId="27C22BEB" w14:textId="77777777" w:rsidR="00A8221D" w:rsidRPr="00B55E3E" w:rsidRDefault="00A8221D" w:rsidP="00A8221D">
      <w:pPr>
        <w:pStyle w:val="PL"/>
      </w:pPr>
      <w:r w:rsidRPr="00B55E3E">
        <w:t xml:space="preserve">    }                                                                                                          </w:t>
      </w:r>
      <w:r w:rsidRPr="00B55E3E">
        <w:rPr>
          <w:color w:val="993366"/>
        </w:rPr>
        <w:t>OPTIONAL</w:t>
      </w:r>
      <w:r w:rsidRPr="00B55E3E">
        <w:t>,</w:t>
      </w:r>
    </w:p>
    <w:p w14:paraId="5F1B9CBA" w14:textId="77777777" w:rsidR="00A8221D" w:rsidRPr="00B55E3E" w:rsidRDefault="00A8221D" w:rsidP="00A8221D">
      <w:pPr>
        <w:pStyle w:val="PL"/>
        <w:rPr>
          <w:color w:val="808080"/>
        </w:rPr>
      </w:pPr>
      <w:r w:rsidRPr="00B55E3E">
        <w:t xml:space="preserve">    </w:t>
      </w:r>
      <w:r w:rsidRPr="00B55E3E">
        <w:rPr>
          <w:color w:val="808080"/>
        </w:rPr>
        <w:t>-- R1 23-5-2a    PUCCH-SR resources for MTRP BFRQ - Max number of PUCCH-SR resources for MTRP BFRQ per cell group</w:t>
      </w:r>
    </w:p>
    <w:p w14:paraId="41587AEA" w14:textId="77777777" w:rsidR="00A8221D" w:rsidRPr="00B55E3E" w:rsidRDefault="00A8221D" w:rsidP="00A8221D">
      <w:pPr>
        <w:pStyle w:val="PL"/>
      </w:pPr>
      <w:r w:rsidRPr="00B55E3E">
        <w:t xml:space="preserve">    mTRP-BFR-PUCCH-SR-perCG-r17                 </w:t>
      </w:r>
      <w:r w:rsidRPr="00B55E3E">
        <w:rPr>
          <w:color w:val="993366"/>
        </w:rPr>
        <w:t>ENUMERATED</w:t>
      </w:r>
      <w:r w:rsidRPr="00B55E3E">
        <w:t xml:space="preserve">{n1, n2}                                             </w:t>
      </w:r>
      <w:r w:rsidRPr="00B55E3E">
        <w:rPr>
          <w:color w:val="993366"/>
        </w:rPr>
        <w:t>OPTIONAL</w:t>
      </w:r>
      <w:r w:rsidRPr="00B55E3E">
        <w:t>,</w:t>
      </w:r>
    </w:p>
    <w:p w14:paraId="7A7039B2" w14:textId="77777777" w:rsidR="00A8221D" w:rsidRPr="00B55E3E" w:rsidRDefault="00A8221D" w:rsidP="00A8221D">
      <w:pPr>
        <w:pStyle w:val="PL"/>
        <w:rPr>
          <w:color w:val="808080"/>
        </w:rPr>
      </w:pPr>
      <w:r w:rsidRPr="00B55E3E">
        <w:t xml:space="preserve">    </w:t>
      </w:r>
      <w:r w:rsidRPr="00B55E3E">
        <w:rPr>
          <w:color w:val="808080"/>
        </w:rPr>
        <w:t>-- R1 23-5-2b    Association between a BFD-RS resource set on SpCell and a PUCCH SR resource</w:t>
      </w:r>
    </w:p>
    <w:p w14:paraId="3E6267F0" w14:textId="77777777" w:rsidR="00A8221D" w:rsidRPr="00B55E3E" w:rsidRDefault="00A8221D" w:rsidP="00A8221D">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603A28D8" w14:textId="77777777" w:rsidR="00A8221D" w:rsidRPr="00B55E3E" w:rsidRDefault="00A8221D" w:rsidP="00A8221D">
      <w:pPr>
        <w:pStyle w:val="PL"/>
        <w:rPr>
          <w:color w:val="808080"/>
        </w:rPr>
      </w:pPr>
      <w:r w:rsidRPr="00B55E3E">
        <w:t xml:space="preserve">    </w:t>
      </w:r>
      <w:r w:rsidRPr="00B55E3E">
        <w:rPr>
          <w:color w:val="808080"/>
        </w:rPr>
        <w:t>-- R1 23-6-3    Simultaneous activation of two TCI states for PDCCH across multiple CCs (HST/URLLC)</w:t>
      </w:r>
    </w:p>
    <w:p w14:paraId="323DCB53" w14:textId="77777777" w:rsidR="00A8221D" w:rsidRPr="00B55E3E" w:rsidRDefault="00A8221D" w:rsidP="00A8221D">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07ADF55D" w14:textId="77777777" w:rsidR="00A8221D" w:rsidRPr="00B55E3E" w:rsidRDefault="00A8221D" w:rsidP="00A8221D">
      <w:pPr>
        <w:pStyle w:val="PL"/>
        <w:rPr>
          <w:color w:val="808080"/>
        </w:rPr>
      </w:pPr>
      <w:r w:rsidRPr="00B55E3E">
        <w:t xml:space="preserve">    </w:t>
      </w:r>
      <w:r w:rsidRPr="00B55E3E">
        <w:rPr>
          <w:color w:val="808080"/>
        </w:rPr>
        <w:t>-- R1 23-6-4    Default DL beam setup for SFN</w:t>
      </w:r>
    </w:p>
    <w:p w14:paraId="37AAABD4" w14:textId="77777777" w:rsidR="00A8221D" w:rsidRPr="00B55E3E" w:rsidRDefault="00A8221D" w:rsidP="00A8221D">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98EC2F4" w14:textId="77777777" w:rsidR="00A8221D" w:rsidRPr="00B55E3E" w:rsidRDefault="00A8221D" w:rsidP="00A8221D">
      <w:pPr>
        <w:pStyle w:val="PL"/>
        <w:rPr>
          <w:color w:val="808080"/>
        </w:rPr>
      </w:pPr>
      <w:r w:rsidRPr="00B55E3E">
        <w:t xml:space="preserve">    </w:t>
      </w:r>
      <w:r w:rsidRPr="00B55E3E">
        <w:rPr>
          <w:color w:val="808080"/>
        </w:rPr>
        <w:t>-- R1 23-6-4a    Default UL beam setup for SFN PDCCH(FR2 only)</w:t>
      </w:r>
    </w:p>
    <w:p w14:paraId="64D9C36F" w14:textId="77777777" w:rsidR="00A8221D" w:rsidRPr="00B55E3E" w:rsidRDefault="00A8221D" w:rsidP="00A8221D">
      <w:pPr>
        <w:pStyle w:val="PL"/>
      </w:pPr>
      <w:r w:rsidRPr="00B55E3E">
        <w:t xml:space="preserve">    sfn-DefaultUL-BeamSetup-r17                 </w:t>
      </w:r>
      <w:r w:rsidRPr="00B55E3E">
        <w:rPr>
          <w:color w:val="993366"/>
        </w:rPr>
        <w:t>ENUMERATED</w:t>
      </w:r>
      <w:r w:rsidRPr="00B55E3E">
        <w:t xml:space="preserve"> {supported}                                         </w:t>
      </w:r>
      <w:r w:rsidRPr="00B55E3E">
        <w:rPr>
          <w:color w:val="993366"/>
        </w:rPr>
        <w:t>OPTIONAL</w:t>
      </w:r>
      <w:r w:rsidRPr="00B55E3E">
        <w:t>,</w:t>
      </w:r>
    </w:p>
    <w:p w14:paraId="112B6D64" w14:textId="77777777" w:rsidR="00A8221D" w:rsidRPr="00B55E3E" w:rsidRDefault="00A8221D" w:rsidP="00A8221D">
      <w:pPr>
        <w:pStyle w:val="PL"/>
        <w:rPr>
          <w:color w:val="808080"/>
        </w:rPr>
      </w:pPr>
      <w:r w:rsidRPr="00B55E3E">
        <w:t xml:space="preserve">    </w:t>
      </w:r>
      <w:r w:rsidRPr="00B55E3E">
        <w:rPr>
          <w:color w:val="808080"/>
        </w:rPr>
        <w:t>-- R1 23-8-1    SRS triggering offset enhancement</w:t>
      </w:r>
    </w:p>
    <w:p w14:paraId="4A1056AA" w14:textId="77777777" w:rsidR="00A8221D" w:rsidRPr="00B55E3E" w:rsidRDefault="00A8221D" w:rsidP="00A8221D">
      <w:pPr>
        <w:pStyle w:val="PL"/>
      </w:pPr>
      <w:r w:rsidRPr="00B55E3E">
        <w:t xml:space="preserve">    srs-TriggeringOffset-r17                    </w:t>
      </w:r>
      <w:r w:rsidRPr="00B55E3E">
        <w:rPr>
          <w:color w:val="993366"/>
        </w:rPr>
        <w:t>ENUMERATED</w:t>
      </w:r>
      <w:r w:rsidRPr="00B55E3E">
        <w:t xml:space="preserve"> {n1, n2, n4}                                        </w:t>
      </w:r>
      <w:r w:rsidRPr="00B55E3E">
        <w:rPr>
          <w:color w:val="993366"/>
        </w:rPr>
        <w:t>OPTIONAL</w:t>
      </w:r>
      <w:r w:rsidRPr="00B55E3E">
        <w:t>,</w:t>
      </w:r>
    </w:p>
    <w:p w14:paraId="6FD9A094" w14:textId="77777777" w:rsidR="00A8221D" w:rsidRPr="00B55E3E" w:rsidRDefault="00A8221D" w:rsidP="00A8221D">
      <w:pPr>
        <w:pStyle w:val="PL"/>
        <w:rPr>
          <w:color w:val="808080"/>
        </w:rPr>
      </w:pPr>
      <w:r w:rsidRPr="00B55E3E">
        <w:t xml:space="preserve">    </w:t>
      </w:r>
      <w:r w:rsidRPr="00B55E3E">
        <w:rPr>
          <w:color w:val="808080"/>
        </w:rPr>
        <w:t>-- R1 23-8-2    Triggering SRS only in DCI 0_1/0_2</w:t>
      </w:r>
    </w:p>
    <w:p w14:paraId="0AF25264" w14:textId="77777777" w:rsidR="00A8221D" w:rsidRPr="00B55E3E" w:rsidRDefault="00A8221D" w:rsidP="00A8221D">
      <w:pPr>
        <w:pStyle w:val="PL"/>
      </w:pPr>
      <w:r w:rsidRPr="00B55E3E">
        <w:t xml:space="preserve">    srs-TriggeringDCI-r17                       </w:t>
      </w:r>
      <w:r w:rsidRPr="00B55E3E">
        <w:rPr>
          <w:color w:val="993366"/>
        </w:rPr>
        <w:t>ENUMERATED</w:t>
      </w:r>
      <w:r w:rsidRPr="00B55E3E">
        <w:t xml:space="preserve"> {supported}                                         </w:t>
      </w:r>
      <w:r w:rsidRPr="00B55E3E">
        <w:rPr>
          <w:color w:val="993366"/>
        </w:rPr>
        <w:t>OPTIONAL</w:t>
      </w:r>
      <w:r w:rsidRPr="00B55E3E">
        <w:t>,</w:t>
      </w:r>
    </w:p>
    <w:p w14:paraId="0D4F8D4A"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 per band information</w:t>
      </w:r>
    </w:p>
    <w:p w14:paraId="3FEC03E2" w14:textId="77777777" w:rsidR="00A8221D" w:rsidRPr="00B55E3E" w:rsidRDefault="00A8221D" w:rsidP="00A8221D">
      <w:pPr>
        <w:pStyle w:val="PL"/>
      </w:pPr>
      <w:r w:rsidRPr="00B55E3E">
        <w:t xml:space="preserve">    codebookComboParameterMixedType-r17         CodebookComboParameterMixedType-r17                            </w:t>
      </w:r>
      <w:r w:rsidRPr="00B55E3E">
        <w:rPr>
          <w:color w:val="993366"/>
        </w:rPr>
        <w:t>OPTIONAL</w:t>
      </w:r>
      <w:r w:rsidRPr="00B55E3E">
        <w:t>,</w:t>
      </w:r>
    </w:p>
    <w:p w14:paraId="5C5DD130" w14:textId="77777777" w:rsidR="00A8221D" w:rsidRPr="00B55E3E" w:rsidRDefault="00A8221D" w:rsidP="00A8221D">
      <w:pPr>
        <w:pStyle w:val="PL"/>
        <w:rPr>
          <w:color w:val="808080"/>
        </w:rPr>
      </w:pPr>
      <w:r w:rsidRPr="00B55E3E">
        <w:t xml:space="preserve">    </w:t>
      </w:r>
      <w:r w:rsidRPr="00B55E3E">
        <w:rPr>
          <w:color w:val="808080"/>
        </w:rPr>
        <w:t>-- R1 23-1-1    Unified TCI [with joint DL/UL TCI update] for intra-cell beam management</w:t>
      </w:r>
    </w:p>
    <w:p w14:paraId="162F0159" w14:textId="77777777" w:rsidR="00A8221D" w:rsidRPr="00B55E3E" w:rsidRDefault="00A8221D" w:rsidP="00A8221D">
      <w:pPr>
        <w:pStyle w:val="PL"/>
      </w:pPr>
      <w:r w:rsidRPr="00B55E3E">
        <w:t xml:space="preserve">    unifiedJointTCI-r17                         </w:t>
      </w:r>
      <w:r w:rsidRPr="00B55E3E">
        <w:rPr>
          <w:color w:val="993366"/>
        </w:rPr>
        <w:t>SEQUENCE</w:t>
      </w:r>
      <w:r w:rsidRPr="00B55E3E">
        <w:t>{</w:t>
      </w:r>
    </w:p>
    <w:p w14:paraId="24535DD2" w14:textId="77777777" w:rsidR="00A8221D" w:rsidRPr="00B55E3E" w:rsidRDefault="00A8221D" w:rsidP="00A8221D">
      <w:pPr>
        <w:pStyle w:val="PL"/>
      </w:pPr>
      <w:r w:rsidRPr="00B55E3E">
        <w:t xml:space="preserve">        maxConfiguredJointTCI-r17                   </w:t>
      </w:r>
      <w:r w:rsidRPr="00B55E3E">
        <w:rPr>
          <w:color w:val="993366"/>
        </w:rPr>
        <w:t>ENUMERATED</w:t>
      </w:r>
      <w:r w:rsidRPr="00B55E3E">
        <w:t xml:space="preserve"> {n8, n12, n16, n24, n32, n48, n64, n128},</w:t>
      </w:r>
    </w:p>
    <w:p w14:paraId="2D42F464" w14:textId="77777777" w:rsidR="00A8221D" w:rsidRPr="00B55E3E" w:rsidRDefault="00A8221D" w:rsidP="00A8221D">
      <w:pPr>
        <w:pStyle w:val="PL"/>
      </w:pPr>
      <w:r w:rsidRPr="00B55E3E">
        <w:t xml:space="preserve">        maxActivatedTCIAcrossCC-r17                 </w:t>
      </w:r>
      <w:r w:rsidRPr="00B55E3E">
        <w:rPr>
          <w:color w:val="993366"/>
        </w:rPr>
        <w:t>ENUMERATED</w:t>
      </w:r>
      <w:r w:rsidRPr="00B55E3E">
        <w:t xml:space="preserve"> {n1, n2, n4, n8, n16}</w:t>
      </w:r>
    </w:p>
    <w:p w14:paraId="7CA67585"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18F75D50" w14:textId="77777777" w:rsidR="00A8221D" w:rsidRPr="00B55E3E" w:rsidRDefault="00A8221D" w:rsidP="00A8221D">
      <w:pPr>
        <w:pStyle w:val="PL"/>
        <w:rPr>
          <w:color w:val="808080"/>
        </w:rPr>
      </w:pPr>
      <w:r w:rsidRPr="00B55E3E">
        <w:t xml:space="preserve">    </w:t>
      </w:r>
      <w:r w:rsidRPr="00B55E3E">
        <w:rPr>
          <w:color w:val="808080"/>
        </w:rPr>
        <w:t>-- R1  23-1-1b    Unified TCI with joint DL/UL TCI update for intra- and inter-cell beam management with more than one MAC-CE</w:t>
      </w:r>
    </w:p>
    <w:p w14:paraId="64C3926A" w14:textId="77777777" w:rsidR="00A8221D" w:rsidRPr="00B55E3E" w:rsidRDefault="00A8221D" w:rsidP="00A8221D">
      <w:pPr>
        <w:pStyle w:val="PL"/>
      </w:pPr>
      <w:r w:rsidRPr="00B55E3E">
        <w:t xml:space="preserve">    unifiedJointTCI-multiMAC-CE-r17             </w:t>
      </w:r>
      <w:r w:rsidRPr="00B55E3E">
        <w:rPr>
          <w:color w:val="993366"/>
        </w:rPr>
        <w:t>SEQUENCE</w:t>
      </w:r>
      <w:r w:rsidRPr="00B55E3E">
        <w:t>{</w:t>
      </w:r>
    </w:p>
    <w:p w14:paraId="3DD4C9DE"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27512FED" w14:textId="77777777" w:rsidR="00A8221D" w:rsidRPr="00B55E3E" w:rsidRDefault="00A8221D" w:rsidP="00A8221D">
      <w:pPr>
        <w:pStyle w:val="PL"/>
      </w:pPr>
      <w:r w:rsidRPr="00B55E3E">
        <w:t xml:space="preserve">                                                                                                               </w:t>
      </w:r>
      <w:r w:rsidRPr="00B55E3E">
        <w:rPr>
          <w:color w:val="993366"/>
        </w:rPr>
        <w:t>OPTIONAL</w:t>
      </w:r>
      <w:r w:rsidRPr="00B55E3E">
        <w:t>,</w:t>
      </w:r>
    </w:p>
    <w:p w14:paraId="70A86E9C" w14:textId="77777777" w:rsidR="00A8221D" w:rsidRPr="00B55E3E" w:rsidRDefault="00A8221D" w:rsidP="00A8221D">
      <w:pPr>
        <w:pStyle w:val="PL"/>
      </w:pPr>
      <w:r w:rsidRPr="00B55E3E">
        <w:t xml:space="preserve">        maxNumMAC-CE-PerCC                          </w:t>
      </w:r>
      <w:r w:rsidRPr="00B55E3E">
        <w:rPr>
          <w:color w:val="993366"/>
        </w:rPr>
        <w:t>ENUMERATED</w:t>
      </w:r>
      <w:r w:rsidRPr="00B55E3E">
        <w:t xml:space="preserve"> {n2, n3, n4, n5, n6, n7, n8}</w:t>
      </w:r>
    </w:p>
    <w:p w14:paraId="08A85CDF" w14:textId="77777777" w:rsidR="00A8221D" w:rsidRPr="00B55E3E" w:rsidRDefault="00A8221D" w:rsidP="00A8221D">
      <w:pPr>
        <w:pStyle w:val="PL"/>
      </w:pPr>
      <w:r w:rsidRPr="00B55E3E">
        <w:t xml:space="preserve">    } </w:t>
      </w:r>
      <w:r w:rsidRPr="00B55E3E">
        <w:rPr>
          <w:color w:val="993366"/>
        </w:rPr>
        <w:t>OPTIONAL</w:t>
      </w:r>
      <w:r w:rsidRPr="00B55E3E">
        <w:t>,</w:t>
      </w:r>
    </w:p>
    <w:p w14:paraId="3DFF96C7" w14:textId="77777777" w:rsidR="00A8221D" w:rsidRPr="00B55E3E" w:rsidRDefault="00A8221D" w:rsidP="00A8221D">
      <w:pPr>
        <w:pStyle w:val="PL"/>
        <w:rPr>
          <w:color w:val="808080"/>
        </w:rPr>
      </w:pPr>
      <w:r w:rsidRPr="00B55E3E">
        <w:t xml:space="preserve">    </w:t>
      </w:r>
      <w:r w:rsidRPr="00B55E3E">
        <w:rPr>
          <w:color w:val="808080"/>
        </w:rPr>
        <w:t>-- R1 23-1-1d    Per BWP TCI state pool configuration for CA mode</w:t>
      </w:r>
    </w:p>
    <w:p w14:paraId="114819E0" w14:textId="77777777" w:rsidR="00A8221D" w:rsidRPr="00B55E3E" w:rsidRDefault="00A8221D" w:rsidP="00A8221D">
      <w:pPr>
        <w:pStyle w:val="PL"/>
      </w:pPr>
      <w:r w:rsidRPr="00B55E3E">
        <w:t xml:space="preserve">    unifiedJointTCI-perBWP-CA-r17               </w:t>
      </w:r>
      <w:r w:rsidRPr="00B55E3E">
        <w:rPr>
          <w:color w:val="993366"/>
        </w:rPr>
        <w:t>ENUMERATED</w:t>
      </w:r>
      <w:r w:rsidRPr="00B55E3E">
        <w:t xml:space="preserve"> {supported}                                         </w:t>
      </w:r>
      <w:r w:rsidRPr="00B55E3E">
        <w:rPr>
          <w:color w:val="993366"/>
        </w:rPr>
        <w:t>OPTIONAL</w:t>
      </w:r>
      <w:r w:rsidRPr="00B55E3E">
        <w:t>,</w:t>
      </w:r>
    </w:p>
    <w:p w14:paraId="16156817" w14:textId="77777777" w:rsidR="00A8221D" w:rsidRPr="00B55E3E" w:rsidRDefault="00A8221D" w:rsidP="00A8221D">
      <w:pPr>
        <w:pStyle w:val="PL"/>
        <w:rPr>
          <w:color w:val="808080"/>
        </w:rPr>
      </w:pPr>
      <w:r w:rsidRPr="00B55E3E">
        <w:t xml:space="preserve">    </w:t>
      </w:r>
      <w:r w:rsidRPr="00B55E3E">
        <w:rPr>
          <w:color w:val="808080"/>
        </w:rPr>
        <w:t>-- R1 23-1-1e    TCI state pool configuration with TCI pool sharing for CA mode</w:t>
      </w:r>
    </w:p>
    <w:p w14:paraId="4E46F94B" w14:textId="77777777" w:rsidR="00A8221D" w:rsidRPr="00B55E3E" w:rsidRDefault="00A8221D" w:rsidP="00A8221D">
      <w:pPr>
        <w:pStyle w:val="PL"/>
      </w:pPr>
      <w:r w:rsidRPr="00B55E3E">
        <w:t xml:space="preserve">    unifiedJointTCI-ListSharingCA-r17           </w:t>
      </w:r>
      <w:r w:rsidRPr="00B55E3E">
        <w:rPr>
          <w:color w:val="993366"/>
        </w:rPr>
        <w:t>ENUMERATED</w:t>
      </w:r>
      <w:r w:rsidRPr="00B55E3E">
        <w:t xml:space="preserve"> {n1,n2,n4,n8}                                       </w:t>
      </w:r>
      <w:r w:rsidRPr="00B55E3E">
        <w:rPr>
          <w:color w:val="993366"/>
        </w:rPr>
        <w:t>OPTIONAL</w:t>
      </w:r>
      <w:r w:rsidRPr="00B55E3E">
        <w:t>,</w:t>
      </w:r>
    </w:p>
    <w:p w14:paraId="13D6A244" w14:textId="77777777" w:rsidR="00A8221D" w:rsidRPr="00B55E3E" w:rsidRDefault="00A8221D" w:rsidP="00A8221D">
      <w:pPr>
        <w:pStyle w:val="PL"/>
        <w:rPr>
          <w:color w:val="808080"/>
        </w:rPr>
      </w:pPr>
      <w:r w:rsidRPr="00B55E3E">
        <w:t xml:space="preserve">    </w:t>
      </w:r>
      <w:r w:rsidRPr="00B55E3E">
        <w:rPr>
          <w:color w:val="808080"/>
        </w:rPr>
        <w:t>-- R1 23-1-1f    Common multi-CC TCI state ID update and activation</w:t>
      </w:r>
    </w:p>
    <w:p w14:paraId="2C1BD363" w14:textId="77777777" w:rsidR="00A8221D" w:rsidRPr="00B55E3E" w:rsidRDefault="00A8221D" w:rsidP="00A8221D">
      <w:pPr>
        <w:pStyle w:val="PL"/>
      </w:pPr>
      <w:r w:rsidRPr="00B55E3E">
        <w:t xml:space="preserve">    unifiedJointTCI-commonMultiCC-r17           </w:t>
      </w:r>
      <w:r w:rsidRPr="00B55E3E">
        <w:rPr>
          <w:color w:val="993366"/>
        </w:rPr>
        <w:t>ENUMERATED</w:t>
      </w:r>
      <w:r w:rsidRPr="00B55E3E">
        <w:t xml:space="preserve"> {supported}                                         </w:t>
      </w:r>
      <w:r w:rsidRPr="00B55E3E">
        <w:rPr>
          <w:color w:val="993366"/>
        </w:rPr>
        <w:t>OPTIONAL</w:t>
      </w:r>
      <w:r w:rsidRPr="00B55E3E">
        <w:t>,</w:t>
      </w:r>
    </w:p>
    <w:p w14:paraId="428937C9" w14:textId="77777777" w:rsidR="00A8221D" w:rsidRPr="00B55E3E" w:rsidRDefault="00A8221D" w:rsidP="00A8221D">
      <w:pPr>
        <w:pStyle w:val="PL"/>
        <w:rPr>
          <w:color w:val="808080"/>
        </w:rPr>
      </w:pPr>
      <w:r w:rsidRPr="00B55E3E">
        <w:t xml:space="preserve">    </w:t>
      </w:r>
      <w:r w:rsidRPr="00B55E3E">
        <w:rPr>
          <w:color w:val="808080"/>
        </w:rPr>
        <w:t>-- R1 23-1-1g    Beam misalignment between the DL source RS in the TCI state</w:t>
      </w:r>
    </w:p>
    <w:p w14:paraId="252DE40D" w14:textId="77777777" w:rsidR="00A8221D" w:rsidRPr="00B55E3E" w:rsidRDefault="00A8221D" w:rsidP="00A8221D">
      <w:pPr>
        <w:pStyle w:val="PL"/>
      </w:pPr>
      <w:r w:rsidRPr="00B55E3E">
        <w:t xml:space="preserve">    unifiedJointTCI-BeamAlignDLRS-r17           </w:t>
      </w:r>
      <w:r w:rsidRPr="00B55E3E">
        <w:rPr>
          <w:color w:val="993366"/>
        </w:rPr>
        <w:t>ENUMERATED</w:t>
      </w:r>
      <w:r w:rsidRPr="00B55E3E">
        <w:t xml:space="preserve"> {supported}                                         </w:t>
      </w:r>
      <w:r w:rsidRPr="00B55E3E">
        <w:rPr>
          <w:color w:val="993366"/>
        </w:rPr>
        <w:t>OPTIONAL</w:t>
      </w:r>
      <w:r w:rsidRPr="00B55E3E">
        <w:t>,</w:t>
      </w:r>
    </w:p>
    <w:p w14:paraId="6C928BE1" w14:textId="77777777" w:rsidR="00A8221D" w:rsidRPr="00B55E3E" w:rsidRDefault="00A8221D" w:rsidP="00A8221D">
      <w:pPr>
        <w:pStyle w:val="PL"/>
        <w:rPr>
          <w:color w:val="808080"/>
        </w:rPr>
      </w:pPr>
      <w:r w:rsidRPr="00B55E3E">
        <w:t xml:space="preserve">    </w:t>
      </w:r>
      <w:r w:rsidRPr="00B55E3E">
        <w:rPr>
          <w:color w:val="808080"/>
        </w:rPr>
        <w:t>-- R1 23-1-1h    Association between TCI state and UL PC settings for PUCCH, PUSCH, and SRS</w:t>
      </w:r>
    </w:p>
    <w:p w14:paraId="4D0D29AE" w14:textId="77777777" w:rsidR="00A8221D" w:rsidRPr="00B55E3E" w:rsidRDefault="00A8221D" w:rsidP="00A8221D">
      <w:pPr>
        <w:pStyle w:val="PL"/>
      </w:pPr>
      <w:r w:rsidRPr="00B55E3E">
        <w:t xml:space="preserve">    unifiedJointTCI-PC-association-r17          </w:t>
      </w:r>
      <w:r w:rsidRPr="00B55E3E">
        <w:rPr>
          <w:color w:val="993366"/>
        </w:rPr>
        <w:t>ENUMERATED</w:t>
      </w:r>
      <w:r w:rsidRPr="00B55E3E">
        <w:t xml:space="preserve"> {supported}                                         </w:t>
      </w:r>
      <w:r w:rsidRPr="00B55E3E">
        <w:rPr>
          <w:color w:val="993366"/>
        </w:rPr>
        <w:t>OPTIONAL</w:t>
      </w:r>
      <w:r w:rsidRPr="00B55E3E">
        <w:t>,</w:t>
      </w:r>
    </w:p>
    <w:p w14:paraId="0D04C444" w14:textId="77777777" w:rsidR="00A8221D" w:rsidRPr="00B55E3E" w:rsidRDefault="00A8221D" w:rsidP="00A8221D">
      <w:pPr>
        <w:pStyle w:val="PL"/>
        <w:rPr>
          <w:color w:val="808080"/>
        </w:rPr>
      </w:pPr>
      <w:r w:rsidRPr="00B55E3E">
        <w:t xml:space="preserve">    </w:t>
      </w:r>
      <w:r w:rsidRPr="00B55E3E">
        <w:rPr>
          <w:color w:val="808080"/>
        </w:rPr>
        <w:t>-- R1 23-1-1i    Indication/configuration of R17 TCI states for aperiodic CSI-RS, PDCCH, PDSCH</w:t>
      </w:r>
    </w:p>
    <w:p w14:paraId="0AEA2632" w14:textId="77777777" w:rsidR="00A8221D" w:rsidRPr="00B55E3E" w:rsidRDefault="00A8221D" w:rsidP="00A8221D">
      <w:pPr>
        <w:pStyle w:val="PL"/>
      </w:pPr>
      <w:r w:rsidRPr="00B55E3E">
        <w:t xml:space="preserve">    unifiedJointTCI-Legacy-r17                  </w:t>
      </w:r>
      <w:r w:rsidRPr="00B55E3E">
        <w:rPr>
          <w:color w:val="993366"/>
        </w:rPr>
        <w:t>ENUMERATED</w:t>
      </w:r>
      <w:r w:rsidRPr="00B55E3E">
        <w:t xml:space="preserve"> {supported}                                         </w:t>
      </w:r>
      <w:r w:rsidRPr="00B55E3E">
        <w:rPr>
          <w:color w:val="993366"/>
        </w:rPr>
        <w:t>OPTIONAL</w:t>
      </w:r>
      <w:r w:rsidRPr="00B55E3E">
        <w:t>,</w:t>
      </w:r>
    </w:p>
    <w:p w14:paraId="53C7F633" w14:textId="77777777" w:rsidR="00A8221D" w:rsidRPr="00B55E3E" w:rsidRDefault="00A8221D" w:rsidP="00A8221D">
      <w:pPr>
        <w:pStyle w:val="PL"/>
        <w:rPr>
          <w:color w:val="808080"/>
        </w:rPr>
      </w:pPr>
      <w:r w:rsidRPr="00B55E3E">
        <w:t xml:space="preserve">    </w:t>
      </w:r>
      <w:r w:rsidRPr="00B55E3E">
        <w:rPr>
          <w:color w:val="808080"/>
        </w:rPr>
        <w:t>-- 23-1-1m    Indication/configuration of R17 TCI states for SRS</w:t>
      </w:r>
    </w:p>
    <w:p w14:paraId="393CD88C" w14:textId="77777777" w:rsidR="00A8221D" w:rsidRPr="00B55E3E" w:rsidRDefault="00A8221D" w:rsidP="00A8221D">
      <w:pPr>
        <w:pStyle w:val="PL"/>
      </w:pPr>
      <w:r w:rsidRPr="00B55E3E">
        <w:t xml:space="preserve">    unifiedJointTCI-Legacy-SRS-r17              </w:t>
      </w:r>
      <w:r w:rsidRPr="00B55E3E">
        <w:rPr>
          <w:color w:val="993366"/>
        </w:rPr>
        <w:t>ENUMERATED</w:t>
      </w:r>
      <w:r w:rsidRPr="00B55E3E">
        <w:t xml:space="preserve"> {supported}                                         </w:t>
      </w:r>
      <w:r w:rsidRPr="00B55E3E">
        <w:rPr>
          <w:color w:val="993366"/>
        </w:rPr>
        <w:t>OPTIONAL</w:t>
      </w:r>
      <w:r w:rsidRPr="00B55E3E">
        <w:t>,</w:t>
      </w:r>
    </w:p>
    <w:p w14:paraId="6E4C3A6A" w14:textId="77777777" w:rsidR="00A8221D" w:rsidRPr="00B55E3E" w:rsidRDefault="00A8221D" w:rsidP="00A8221D">
      <w:pPr>
        <w:pStyle w:val="PL"/>
        <w:rPr>
          <w:color w:val="808080"/>
        </w:rPr>
      </w:pPr>
      <w:r w:rsidRPr="00B55E3E">
        <w:t xml:space="preserve">    </w:t>
      </w:r>
      <w:r w:rsidRPr="00B55E3E">
        <w:rPr>
          <w:color w:val="808080"/>
        </w:rPr>
        <w:t>-- R1 23-1-1j    Indication/configuration of R17 TCI states for CORESET #0</w:t>
      </w:r>
    </w:p>
    <w:p w14:paraId="7D69E040" w14:textId="77777777" w:rsidR="00A8221D" w:rsidRPr="00B55E3E" w:rsidRDefault="00A8221D" w:rsidP="00A8221D">
      <w:pPr>
        <w:pStyle w:val="PL"/>
      </w:pPr>
      <w:r w:rsidRPr="00B55E3E">
        <w:t xml:space="preserve">    unifiedJointTCI-Legacy-CORESET0-r17         </w:t>
      </w:r>
      <w:r w:rsidRPr="00B55E3E">
        <w:rPr>
          <w:color w:val="993366"/>
        </w:rPr>
        <w:t>ENUMERATED</w:t>
      </w:r>
      <w:r w:rsidRPr="00B55E3E">
        <w:t xml:space="preserve"> {supported}                                         </w:t>
      </w:r>
      <w:r w:rsidRPr="00B55E3E">
        <w:rPr>
          <w:color w:val="993366"/>
        </w:rPr>
        <w:t>OPTIONAL</w:t>
      </w:r>
      <w:r w:rsidRPr="00B55E3E">
        <w:t>,</w:t>
      </w:r>
    </w:p>
    <w:p w14:paraId="61CCFF3E" w14:textId="77777777" w:rsidR="00A8221D" w:rsidRPr="00B55E3E" w:rsidRDefault="00A8221D" w:rsidP="00A8221D">
      <w:pPr>
        <w:pStyle w:val="PL"/>
        <w:rPr>
          <w:color w:val="808080"/>
        </w:rPr>
      </w:pPr>
      <w:r w:rsidRPr="00B55E3E">
        <w:t xml:space="preserve">    </w:t>
      </w:r>
      <w:r w:rsidRPr="00B55E3E">
        <w:rPr>
          <w:color w:val="808080"/>
        </w:rPr>
        <w:t>-- R1 23-1-1c    SCell BFR with unified TCI framework  (NOTE; pre-requisite is empty)</w:t>
      </w:r>
    </w:p>
    <w:p w14:paraId="1068E171" w14:textId="77777777" w:rsidR="00A8221D" w:rsidRPr="00B55E3E" w:rsidRDefault="00A8221D" w:rsidP="00A8221D">
      <w:pPr>
        <w:pStyle w:val="PL"/>
      </w:pPr>
      <w:r w:rsidRPr="00B55E3E">
        <w:t xml:space="preserve">    unifiedJointTCI-SCellBFR-r17                </w:t>
      </w:r>
      <w:r w:rsidRPr="00B55E3E">
        <w:rPr>
          <w:color w:val="993366"/>
        </w:rPr>
        <w:t>ENUMERATED</w:t>
      </w:r>
      <w:r w:rsidRPr="00B55E3E">
        <w:t xml:space="preserve"> {supported}                                         </w:t>
      </w:r>
      <w:r w:rsidRPr="00B55E3E">
        <w:rPr>
          <w:color w:val="993366"/>
        </w:rPr>
        <w:t>OPTIONAL</w:t>
      </w:r>
      <w:r w:rsidRPr="00B55E3E">
        <w:t>,</w:t>
      </w:r>
    </w:p>
    <w:p w14:paraId="229D5F74" w14:textId="77777777" w:rsidR="00A8221D" w:rsidRPr="00B55E3E" w:rsidRDefault="00A8221D" w:rsidP="00A8221D">
      <w:pPr>
        <w:pStyle w:val="PL"/>
        <w:rPr>
          <w:color w:val="808080"/>
        </w:rPr>
      </w:pPr>
      <w:r w:rsidRPr="00B55E3E">
        <w:t xml:space="preserve">    </w:t>
      </w:r>
      <w:r w:rsidRPr="00B55E3E">
        <w:rPr>
          <w:color w:val="808080"/>
        </w:rPr>
        <w:t>-- R1 23-1-1a    Unified TCI with joint DL/UL TCI update for inter-cell beam management</w:t>
      </w:r>
    </w:p>
    <w:p w14:paraId="0A63AFD9" w14:textId="77777777" w:rsidR="00A8221D" w:rsidRPr="00B55E3E" w:rsidRDefault="00A8221D" w:rsidP="00A8221D">
      <w:pPr>
        <w:pStyle w:val="PL"/>
      </w:pPr>
      <w:r w:rsidRPr="00B55E3E">
        <w:t xml:space="preserve">    unifiedJointTCI-InterCell-r17               </w:t>
      </w:r>
      <w:r w:rsidRPr="00B55E3E">
        <w:rPr>
          <w:color w:val="993366"/>
        </w:rPr>
        <w:t>SEQUENCE</w:t>
      </w:r>
      <w:r w:rsidRPr="00B55E3E">
        <w:t>{</w:t>
      </w:r>
    </w:p>
    <w:p w14:paraId="2D5DCEFB" w14:textId="77777777" w:rsidR="00A8221D" w:rsidRPr="00B55E3E" w:rsidRDefault="00A8221D" w:rsidP="00A8221D">
      <w:pPr>
        <w:pStyle w:val="PL"/>
      </w:pPr>
      <w:r w:rsidRPr="00B55E3E">
        <w:t xml:space="preserve">        additionalMAC-CE-PerCC-r17                  </w:t>
      </w:r>
      <w:r w:rsidRPr="00B55E3E">
        <w:rPr>
          <w:color w:val="993366"/>
        </w:rPr>
        <w:t>ENUMERATED</w:t>
      </w:r>
      <w:r w:rsidRPr="00B55E3E">
        <w:t xml:space="preserve"> {n0, n1, n2, n4},</w:t>
      </w:r>
    </w:p>
    <w:p w14:paraId="02DA410A" w14:textId="77777777" w:rsidR="00A8221D" w:rsidRPr="00B55E3E" w:rsidRDefault="00A8221D" w:rsidP="00A8221D">
      <w:pPr>
        <w:pStyle w:val="PL"/>
      </w:pPr>
      <w:r w:rsidRPr="00B55E3E">
        <w:t xml:space="preserve">        additionalMAC-CE-AcrossCC-r17               </w:t>
      </w:r>
      <w:r w:rsidRPr="00B55E3E">
        <w:rPr>
          <w:color w:val="993366"/>
        </w:rPr>
        <w:t>ENUMERATED</w:t>
      </w:r>
      <w:r w:rsidRPr="00B55E3E">
        <w:t xml:space="preserve"> {n0, n1, n2, n4}</w:t>
      </w:r>
    </w:p>
    <w:p w14:paraId="09FDC58C" w14:textId="77777777" w:rsidR="00A8221D" w:rsidRPr="00B55E3E" w:rsidRDefault="00A8221D" w:rsidP="00A8221D">
      <w:pPr>
        <w:pStyle w:val="PL"/>
      </w:pPr>
      <w:r w:rsidRPr="00B55E3E">
        <w:t xml:space="preserve">    }                                                                                                          </w:t>
      </w:r>
      <w:r w:rsidRPr="00B55E3E">
        <w:rPr>
          <w:color w:val="993366"/>
        </w:rPr>
        <w:t>OPTIONAL</w:t>
      </w:r>
      <w:r w:rsidRPr="00B55E3E">
        <w:t>,</w:t>
      </w:r>
    </w:p>
    <w:p w14:paraId="67904614" w14:textId="77777777" w:rsidR="00A8221D" w:rsidRPr="00B55E3E" w:rsidRDefault="00A8221D" w:rsidP="00A8221D">
      <w:pPr>
        <w:pStyle w:val="PL"/>
        <w:rPr>
          <w:color w:val="808080"/>
        </w:rPr>
      </w:pPr>
      <w:r w:rsidRPr="00B55E3E">
        <w:t xml:space="preserve">    </w:t>
      </w:r>
      <w:r w:rsidRPr="00B55E3E">
        <w:rPr>
          <w:color w:val="808080"/>
        </w:rPr>
        <w:t>-- R1  23-10-1    Unified TCI with separate DL/UL TCI update for intra-cell beam management</w:t>
      </w:r>
    </w:p>
    <w:p w14:paraId="24DD6345" w14:textId="77777777" w:rsidR="00A8221D" w:rsidRPr="00B55E3E" w:rsidRDefault="00A8221D" w:rsidP="00A8221D">
      <w:pPr>
        <w:pStyle w:val="PL"/>
      </w:pPr>
      <w:r w:rsidRPr="00B55E3E">
        <w:t xml:space="preserve">    unifiedSeparateTCI-r17                      </w:t>
      </w:r>
      <w:r w:rsidRPr="00B55E3E">
        <w:rPr>
          <w:color w:val="993366"/>
        </w:rPr>
        <w:t>SEQUENCE</w:t>
      </w:r>
      <w:r w:rsidRPr="00B55E3E">
        <w:t>{</w:t>
      </w:r>
    </w:p>
    <w:p w14:paraId="5C361BD7" w14:textId="77777777" w:rsidR="00A8221D" w:rsidRPr="00B55E3E" w:rsidRDefault="00A8221D" w:rsidP="00A8221D">
      <w:pPr>
        <w:pStyle w:val="PL"/>
      </w:pPr>
      <w:r w:rsidRPr="00B55E3E">
        <w:t xml:space="preserve">        maxConfiguredDL-TCI-r17                     </w:t>
      </w:r>
      <w:r w:rsidRPr="00B55E3E">
        <w:rPr>
          <w:color w:val="993366"/>
        </w:rPr>
        <w:t>ENUMERATED</w:t>
      </w:r>
      <w:r w:rsidRPr="00B55E3E">
        <w:t xml:space="preserve"> {n4, n8, n12, n16, n24, n32, n48, n64, n128},</w:t>
      </w:r>
    </w:p>
    <w:p w14:paraId="22D6F5C7" w14:textId="77777777" w:rsidR="00A8221D" w:rsidRPr="00B55E3E" w:rsidRDefault="00A8221D" w:rsidP="00A8221D">
      <w:pPr>
        <w:pStyle w:val="PL"/>
      </w:pPr>
      <w:r w:rsidRPr="00B55E3E">
        <w:t xml:space="preserve">        maxConfiguredUL-TCI-r17                     </w:t>
      </w:r>
      <w:r w:rsidRPr="00B55E3E">
        <w:rPr>
          <w:color w:val="993366"/>
        </w:rPr>
        <w:t>ENUMERATED</w:t>
      </w:r>
      <w:r w:rsidRPr="00B55E3E">
        <w:t xml:space="preserve"> {n4, n8, n12, n16, n24, n32, n48, n64},</w:t>
      </w:r>
    </w:p>
    <w:p w14:paraId="2B9F91A3" w14:textId="77777777" w:rsidR="00A8221D" w:rsidRPr="00B55E3E" w:rsidRDefault="00A8221D" w:rsidP="00A8221D">
      <w:pPr>
        <w:pStyle w:val="PL"/>
      </w:pPr>
      <w:r w:rsidRPr="00B55E3E">
        <w:t xml:space="preserve">        maxActivatedDL-TCIAcrossCC-r17              </w:t>
      </w:r>
      <w:r w:rsidRPr="00B55E3E">
        <w:rPr>
          <w:color w:val="993366"/>
        </w:rPr>
        <w:t>ENUMERATED</w:t>
      </w:r>
      <w:r w:rsidRPr="00B55E3E">
        <w:t xml:space="preserve"> {n1, n2, n4, n8, n16},</w:t>
      </w:r>
    </w:p>
    <w:p w14:paraId="23A2D27D" w14:textId="77777777" w:rsidR="00A8221D" w:rsidRPr="00B55E3E" w:rsidRDefault="00A8221D" w:rsidP="00A8221D">
      <w:pPr>
        <w:pStyle w:val="PL"/>
      </w:pPr>
      <w:r w:rsidRPr="00B55E3E">
        <w:t xml:space="preserve">        maxActivatedUL-TCIAcrossCC-r17              </w:t>
      </w:r>
      <w:r w:rsidRPr="00B55E3E">
        <w:rPr>
          <w:color w:val="993366"/>
        </w:rPr>
        <w:t>ENUMERATED</w:t>
      </w:r>
      <w:r w:rsidRPr="00B55E3E">
        <w:t xml:space="preserve"> {n1, n2, n4, n8, n16}</w:t>
      </w:r>
    </w:p>
    <w:p w14:paraId="3871C8B2" w14:textId="77777777" w:rsidR="00A8221D" w:rsidRPr="00B55E3E" w:rsidRDefault="00A8221D" w:rsidP="00A8221D">
      <w:pPr>
        <w:pStyle w:val="PL"/>
      </w:pPr>
      <w:r w:rsidRPr="00B55E3E">
        <w:t xml:space="preserve">    } </w:t>
      </w:r>
      <w:r w:rsidRPr="00B55E3E">
        <w:rPr>
          <w:color w:val="993366"/>
        </w:rPr>
        <w:t>OPTIONAL</w:t>
      </w:r>
      <w:r w:rsidRPr="00B55E3E">
        <w:t>,</w:t>
      </w:r>
    </w:p>
    <w:p w14:paraId="002D32DA" w14:textId="77777777" w:rsidR="00A8221D" w:rsidRPr="00B55E3E" w:rsidRDefault="00A8221D" w:rsidP="00A8221D">
      <w:pPr>
        <w:pStyle w:val="PL"/>
        <w:rPr>
          <w:color w:val="808080"/>
        </w:rPr>
      </w:pPr>
      <w:r w:rsidRPr="00B55E3E">
        <w:t xml:space="preserve">    </w:t>
      </w:r>
      <w:r w:rsidRPr="00B55E3E">
        <w:rPr>
          <w:color w:val="808080"/>
        </w:rPr>
        <w:t>-- R1  23-10-1b    Unified TCI with separate DL/UL TCI update for intra-cell beam management with more than one MAC-CE</w:t>
      </w:r>
    </w:p>
    <w:p w14:paraId="61049508" w14:textId="77777777" w:rsidR="00A8221D" w:rsidRPr="00B55E3E" w:rsidRDefault="00A8221D" w:rsidP="00A8221D">
      <w:pPr>
        <w:pStyle w:val="PL"/>
      </w:pPr>
      <w:r w:rsidRPr="00B55E3E">
        <w:t xml:space="preserve">    unifiedSeparateTCI-multiMAC-CE-r17          </w:t>
      </w:r>
      <w:r w:rsidRPr="00B55E3E">
        <w:rPr>
          <w:color w:val="993366"/>
        </w:rPr>
        <w:t>SEQUENCE</w:t>
      </w:r>
      <w:r w:rsidRPr="00B55E3E">
        <w:t>{</w:t>
      </w:r>
    </w:p>
    <w:p w14:paraId="07D64AD3"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43012644" w14:textId="77777777" w:rsidR="00A8221D" w:rsidRPr="00B55E3E" w:rsidRDefault="00A8221D" w:rsidP="00A8221D">
      <w:pPr>
        <w:pStyle w:val="PL"/>
      </w:pPr>
      <w:r w:rsidRPr="00B55E3E">
        <w:t xml:space="preserve">        maxActivatedDL-TCIPerCC-r17                 </w:t>
      </w:r>
      <w:r w:rsidRPr="00B55E3E">
        <w:rPr>
          <w:color w:val="993366"/>
        </w:rPr>
        <w:t>INTEGER</w:t>
      </w:r>
      <w:r w:rsidRPr="00B55E3E">
        <w:t xml:space="preserve"> (2..8),</w:t>
      </w:r>
    </w:p>
    <w:p w14:paraId="1E25DF96" w14:textId="77777777" w:rsidR="00A8221D" w:rsidRPr="00B55E3E" w:rsidRDefault="00A8221D" w:rsidP="00A8221D">
      <w:pPr>
        <w:pStyle w:val="PL"/>
      </w:pPr>
      <w:r w:rsidRPr="00B55E3E">
        <w:t xml:space="preserve">        maxActivatedUL-TCIPerCC-r17                 </w:t>
      </w:r>
      <w:r w:rsidRPr="00B55E3E">
        <w:rPr>
          <w:color w:val="993366"/>
        </w:rPr>
        <w:t>INTEGER</w:t>
      </w:r>
      <w:r w:rsidRPr="00B55E3E">
        <w:t xml:space="preserve"> (2..8)</w:t>
      </w:r>
    </w:p>
    <w:p w14:paraId="2DFF5203" w14:textId="77777777" w:rsidR="00A8221D" w:rsidRPr="00B55E3E" w:rsidRDefault="00A8221D" w:rsidP="00A8221D">
      <w:pPr>
        <w:pStyle w:val="PL"/>
      </w:pPr>
      <w:r w:rsidRPr="00B55E3E">
        <w:t xml:space="preserve">    }                                                                                                          </w:t>
      </w:r>
      <w:r w:rsidRPr="00B55E3E">
        <w:rPr>
          <w:color w:val="993366"/>
        </w:rPr>
        <w:t>OPTIONAL</w:t>
      </w:r>
      <w:r w:rsidRPr="00B55E3E">
        <w:t>,</w:t>
      </w:r>
    </w:p>
    <w:p w14:paraId="36FA12BC" w14:textId="77777777" w:rsidR="00A8221D" w:rsidRPr="00B55E3E" w:rsidRDefault="00A8221D" w:rsidP="00A8221D">
      <w:pPr>
        <w:pStyle w:val="PL"/>
        <w:rPr>
          <w:color w:val="808080"/>
        </w:rPr>
      </w:pPr>
      <w:r w:rsidRPr="00B55E3E">
        <w:t xml:space="preserve">    </w:t>
      </w:r>
      <w:r w:rsidRPr="00B55E3E">
        <w:rPr>
          <w:color w:val="808080"/>
        </w:rPr>
        <w:t>-- R1 23-10-1d    Per BWP DL/UL-TCI state pool configuration for CA mode</w:t>
      </w:r>
    </w:p>
    <w:p w14:paraId="32AD8160" w14:textId="77777777" w:rsidR="00A8221D" w:rsidRPr="00B55E3E" w:rsidRDefault="00A8221D" w:rsidP="00A8221D">
      <w:pPr>
        <w:pStyle w:val="PL"/>
      </w:pPr>
      <w:r w:rsidRPr="00B55E3E">
        <w:t xml:space="preserve">    unifiedSeparateTCI-perBWP-CA-r17            </w:t>
      </w:r>
      <w:r w:rsidRPr="00B55E3E">
        <w:rPr>
          <w:color w:val="993366"/>
        </w:rPr>
        <w:t>ENUMERATED</w:t>
      </w:r>
      <w:r w:rsidRPr="00B55E3E">
        <w:t xml:space="preserve"> {supported}                                         </w:t>
      </w:r>
      <w:r w:rsidRPr="00B55E3E">
        <w:rPr>
          <w:color w:val="993366"/>
        </w:rPr>
        <w:t>OPTIONAL</w:t>
      </w:r>
      <w:r w:rsidRPr="00B55E3E">
        <w:t>,</w:t>
      </w:r>
    </w:p>
    <w:p w14:paraId="454919DD" w14:textId="77777777" w:rsidR="00A8221D" w:rsidRPr="00B55E3E" w:rsidRDefault="00A8221D" w:rsidP="00A8221D">
      <w:pPr>
        <w:pStyle w:val="PL"/>
        <w:rPr>
          <w:color w:val="808080"/>
        </w:rPr>
      </w:pPr>
      <w:r w:rsidRPr="00B55E3E">
        <w:t xml:space="preserve">    </w:t>
      </w:r>
      <w:r w:rsidRPr="00B55E3E">
        <w:rPr>
          <w:color w:val="808080"/>
        </w:rPr>
        <w:t>-- R1 23-10-1e    TCI state pool configuration with DL/UL-TCI pool sharing for CA mode</w:t>
      </w:r>
    </w:p>
    <w:p w14:paraId="207212E5" w14:textId="77777777" w:rsidR="00A8221D" w:rsidRPr="00B55E3E" w:rsidRDefault="00A8221D" w:rsidP="00A8221D">
      <w:pPr>
        <w:pStyle w:val="PL"/>
      </w:pPr>
      <w:r w:rsidRPr="00B55E3E">
        <w:t xml:space="preserve">    unifiedSeparateTCI-ListSharingCA-r17        </w:t>
      </w:r>
      <w:r w:rsidRPr="00B55E3E">
        <w:rPr>
          <w:color w:val="993366"/>
        </w:rPr>
        <w:t>SEQUENCE</w:t>
      </w:r>
      <w:r w:rsidRPr="00B55E3E">
        <w:t xml:space="preserve"> {</w:t>
      </w:r>
    </w:p>
    <w:p w14:paraId="534BAC57" w14:textId="77777777" w:rsidR="00A8221D" w:rsidRPr="00B55E3E" w:rsidRDefault="00A8221D" w:rsidP="00A8221D">
      <w:pPr>
        <w:pStyle w:val="PL"/>
      </w:pPr>
      <w:r w:rsidRPr="00B55E3E">
        <w:t xml:space="preserve">        maxNumListDL-TCI-r17                        </w:t>
      </w:r>
      <w:r w:rsidRPr="00B55E3E">
        <w:rPr>
          <w:color w:val="993366"/>
        </w:rPr>
        <w:t>ENUMERATED</w:t>
      </w:r>
      <w:r w:rsidRPr="00B55E3E">
        <w:t xml:space="preserve"> {n1,n2,n4,n8}                                   </w:t>
      </w:r>
      <w:r w:rsidRPr="00B55E3E">
        <w:rPr>
          <w:color w:val="993366"/>
        </w:rPr>
        <w:t>OPTIONAL</w:t>
      </w:r>
      <w:r w:rsidRPr="00B55E3E">
        <w:t>,</w:t>
      </w:r>
    </w:p>
    <w:p w14:paraId="191F5495" w14:textId="77777777" w:rsidR="00A8221D" w:rsidRPr="00B55E3E" w:rsidRDefault="00A8221D" w:rsidP="00A8221D">
      <w:pPr>
        <w:pStyle w:val="PL"/>
      </w:pPr>
      <w:r w:rsidRPr="00B55E3E">
        <w:t xml:space="preserve">        maxNumListUL-TCI-r17                        </w:t>
      </w:r>
      <w:r w:rsidRPr="00B55E3E">
        <w:rPr>
          <w:color w:val="993366"/>
        </w:rPr>
        <w:t>ENUMERATED</w:t>
      </w:r>
      <w:r w:rsidRPr="00B55E3E">
        <w:t xml:space="preserve"> {n1,n2,n4,n8}                                   </w:t>
      </w:r>
      <w:r w:rsidRPr="00B55E3E">
        <w:rPr>
          <w:color w:val="993366"/>
        </w:rPr>
        <w:t>OPTIONAL</w:t>
      </w:r>
    </w:p>
    <w:p w14:paraId="61FC9CD6" w14:textId="77777777" w:rsidR="00A8221D" w:rsidRPr="00B55E3E" w:rsidRDefault="00A8221D" w:rsidP="00A8221D">
      <w:pPr>
        <w:pStyle w:val="PL"/>
      </w:pPr>
      <w:r w:rsidRPr="00B55E3E">
        <w:t xml:space="preserve">    } </w:t>
      </w:r>
      <w:r w:rsidRPr="00B55E3E">
        <w:rPr>
          <w:color w:val="993366"/>
        </w:rPr>
        <w:t>OPTIONAL</w:t>
      </w:r>
      <w:r w:rsidRPr="00B55E3E">
        <w:t>,</w:t>
      </w:r>
    </w:p>
    <w:p w14:paraId="3319AD3D" w14:textId="77777777" w:rsidR="00A8221D" w:rsidRPr="00B55E3E" w:rsidRDefault="00A8221D" w:rsidP="00A8221D">
      <w:pPr>
        <w:pStyle w:val="PL"/>
        <w:rPr>
          <w:color w:val="808080"/>
        </w:rPr>
      </w:pPr>
      <w:r w:rsidRPr="00B55E3E">
        <w:t xml:space="preserve">    </w:t>
      </w:r>
      <w:r w:rsidRPr="00B55E3E">
        <w:rPr>
          <w:color w:val="808080"/>
        </w:rPr>
        <w:t>-- R1 23-10-1f    Common multi-CC DL/UL-TCI state ID update and activation with separate DL/UL TCI update</w:t>
      </w:r>
    </w:p>
    <w:p w14:paraId="7B17BB6C" w14:textId="77777777" w:rsidR="00A8221D" w:rsidRPr="00B55E3E" w:rsidRDefault="00A8221D" w:rsidP="00A8221D">
      <w:pPr>
        <w:pStyle w:val="PL"/>
      </w:pPr>
      <w:r w:rsidRPr="00B55E3E">
        <w:t xml:space="preserve">    unifiedSeparateTCI-commonMultiCC-r17    </w:t>
      </w:r>
      <w:r w:rsidRPr="00B55E3E">
        <w:rPr>
          <w:color w:val="993366"/>
        </w:rPr>
        <w:t>ENUMERATED</w:t>
      </w:r>
      <w:r w:rsidRPr="00B55E3E">
        <w:t xml:space="preserve"> {supported}                                             </w:t>
      </w:r>
      <w:r w:rsidRPr="00B55E3E">
        <w:rPr>
          <w:color w:val="993366"/>
        </w:rPr>
        <w:t>OPTIONAL</w:t>
      </w:r>
      <w:r w:rsidRPr="00B55E3E">
        <w:t>,</w:t>
      </w:r>
    </w:p>
    <w:p w14:paraId="587E1C43" w14:textId="77777777" w:rsidR="00A8221D" w:rsidRPr="00B55E3E" w:rsidRDefault="00A8221D" w:rsidP="00A8221D">
      <w:pPr>
        <w:pStyle w:val="PL"/>
        <w:rPr>
          <w:color w:val="808080"/>
        </w:rPr>
      </w:pPr>
      <w:r w:rsidRPr="00B55E3E">
        <w:lastRenderedPageBreak/>
        <w:t xml:space="preserve">    </w:t>
      </w:r>
      <w:r w:rsidRPr="00B55E3E">
        <w:rPr>
          <w:color w:val="808080"/>
        </w:rPr>
        <w:t>-- 23-10-1m    Unified TCI with separate DL/UL TCI update for inter-cell beam management with more than one MAC-CE</w:t>
      </w:r>
    </w:p>
    <w:p w14:paraId="790F2442" w14:textId="77777777" w:rsidR="00A8221D" w:rsidRPr="00B55E3E" w:rsidRDefault="00A8221D" w:rsidP="00A8221D">
      <w:pPr>
        <w:pStyle w:val="PL"/>
      </w:pPr>
      <w:r w:rsidRPr="00B55E3E">
        <w:t xml:space="preserve">    unifiedSeparateTCI-InterCell-r17            </w:t>
      </w:r>
      <w:r w:rsidRPr="00B55E3E">
        <w:rPr>
          <w:color w:val="993366"/>
        </w:rPr>
        <w:t>SEQUENCE</w:t>
      </w:r>
      <w:r w:rsidRPr="00B55E3E">
        <w:t xml:space="preserve"> {</w:t>
      </w:r>
    </w:p>
    <w:p w14:paraId="54EEE3B9" w14:textId="77777777" w:rsidR="00A8221D" w:rsidRPr="00B55E3E" w:rsidRDefault="00A8221D" w:rsidP="00A8221D">
      <w:pPr>
        <w:pStyle w:val="PL"/>
      </w:pPr>
      <w:r w:rsidRPr="00B55E3E">
        <w:t xml:space="preserve">        k-DL-PerCC-r17                              </w:t>
      </w:r>
      <w:r w:rsidRPr="00B55E3E">
        <w:rPr>
          <w:color w:val="993366"/>
        </w:rPr>
        <w:t>ENUMERATED</w:t>
      </w:r>
      <w:r w:rsidRPr="00B55E3E">
        <w:t xml:space="preserve"> {n0, n1, n2, n4},</w:t>
      </w:r>
    </w:p>
    <w:p w14:paraId="6BA311D6" w14:textId="77777777" w:rsidR="00A8221D" w:rsidRPr="00B55E3E" w:rsidRDefault="00A8221D" w:rsidP="00A8221D">
      <w:pPr>
        <w:pStyle w:val="PL"/>
      </w:pPr>
      <w:r w:rsidRPr="00B55E3E">
        <w:t xml:space="preserve">        k-UL-PerCC-r17                              </w:t>
      </w:r>
      <w:r w:rsidRPr="00B55E3E">
        <w:rPr>
          <w:color w:val="993366"/>
        </w:rPr>
        <w:t>ENUMERATED</w:t>
      </w:r>
      <w:r w:rsidRPr="00B55E3E">
        <w:t xml:space="preserve"> {n0, n1, n2, n4},</w:t>
      </w:r>
    </w:p>
    <w:p w14:paraId="69F03294" w14:textId="77777777" w:rsidR="00A8221D" w:rsidRPr="00B55E3E" w:rsidRDefault="00A8221D" w:rsidP="00A8221D">
      <w:pPr>
        <w:pStyle w:val="PL"/>
      </w:pPr>
      <w:r w:rsidRPr="00B55E3E">
        <w:t xml:space="preserve">        k-DL-AcrossCC-r17                           </w:t>
      </w:r>
      <w:r w:rsidRPr="00B55E3E">
        <w:rPr>
          <w:color w:val="993366"/>
        </w:rPr>
        <w:t>ENUMERATED</w:t>
      </w:r>
      <w:r w:rsidRPr="00B55E3E">
        <w:t xml:space="preserve"> {n0, n1, n2, n4},</w:t>
      </w:r>
    </w:p>
    <w:p w14:paraId="3ED15113" w14:textId="77777777" w:rsidR="00A8221D" w:rsidRPr="00B55E3E" w:rsidRDefault="00A8221D" w:rsidP="00A8221D">
      <w:pPr>
        <w:pStyle w:val="PL"/>
      </w:pPr>
      <w:r w:rsidRPr="00B55E3E">
        <w:t xml:space="preserve">        k-UL-AcrossCC-r17                           </w:t>
      </w:r>
      <w:r w:rsidRPr="00B55E3E">
        <w:rPr>
          <w:color w:val="993366"/>
        </w:rPr>
        <w:t>ENUMERATED</w:t>
      </w:r>
      <w:r w:rsidRPr="00B55E3E">
        <w:t xml:space="preserve"> {n0, n1, n2, n4}</w:t>
      </w:r>
    </w:p>
    <w:p w14:paraId="7F2022A9" w14:textId="77777777" w:rsidR="00A8221D" w:rsidRPr="00B55E3E" w:rsidRDefault="00A8221D" w:rsidP="00A8221D">
      <w:pPr>
        <w:pStyle w:val="PL"/>
      </w:pPr>
      <w:r w:rsidRPr="00B55E3E">
        <w:t xml:space="preserve">    }                                                                                                          </w:t>
      </w:r>
      <w:r w:rsidRPr="00B55E3E">
        <w:rPr>
          <w:color w:val="993366"/>
        </w:rPr>
        <w:t>OPTIONAL</w:t>
      </w:r>
      <w:r w:rsidRPr="00B55E3E">
        <w:t>,</w:t>
      </w:r>
    </w:p>
    <w:p w14:paraId="0EDEA8A8" w14:textId="77777777" w:rsidR="00A8221D" w:rsidRPr="00B55E3E" w:rsidRDefault="00A8221D" w:rsidP="00A8221D">
      <w:pPr>
        <w:pStyle w:val="PL"/>
        <w:rPr>
          <w:color w:val="808080"/>
        </w:rPr>
      </w:pPr>
      <w:r w:rsidRPr="00B55E3E">
        <w:t xml:space="preserve">    </w:t>
      </w:r>
      <w:r w:rsidRPr="00B55E3E">
        <w:rPr>
          <w:color w:val="808080"/>
        </w:rPr>
        <w:t>-- R1  23-1-2    Inter-cell beam measurement and reporting (for inter-cell BM and mTRP)</w:t>
      </w:r>
    </w:p>
    <w:p w14:paraId="0EF8E0DE" w14:textId="77777777" w:rsidR="00A8221D" w:rsidRPr="00B55E3E" w:rsidRDefault="00A8221D" w:rsidP="00A8221D">
      <w:pPr>
        <w:pStyle w:val="PL"/>
      </w:pPr>
      <w:r w:rsidRPr="00B55E3E">
        <w:t xml:space="preserve">    unifiedJointTCI-mTRP-InterCell-BM-r17       </w:t>
      </w:r>
      <w:r w:rsidRPr="00B55E3E">
        <w:rPr>
          <w:color w:val="993366"/>
        </w:rPr>
        <w:t>SEQUENCE</w:t>
      </w:r>
      <w:r w:rsidRPr="00B55E3E">
        <w:t xml:space="preserve"> {</w:t>
      </w:r>
    </w:p>
    <w:p w14:paraId="7CD76216" w14:textId="77777777" w:rsidR="00A8221D" w:rsidRPr="00B55E3E" w:rsidRDefault="00A8221D" w:rsidP="00A8221D">
      <w:pPr>
        <w:pStyle w:val="PL"/>
      </w:pPr>
      <w:r w:rsidRPr="00B55E3E">
        <w:t xml:space="preserve">        maxNumAdditionalPCI-L1-RSRP-r17             </w:t>
      </w:r>
      <w:r w:rsidRPr="00B55E3E">
        <w:rPr>
          <w:color w:val="993366"/>
        </w:rPr>
        <w:t>INTEGER</w:t>
      </w:r>
      <w:r w:rsidRPr="00B55E3E">
        <w:t xml:space="preserve"> (1..7),</w:t>
      </w:r>
    </w:p>
    <w:p w14:paraId="6DDAE418" w14:textId="77777777" w:rsidR="00A8221D" w:rsidRPr="00B55E3E" w:rsidRDefault="00A8221D" w:rsidP="00A8221D">
      <w:pPr>
        <w:pStyle w:val="PL"/>
      </w:pPr>
      <w:r w:rsidRPr="00B55E3E">
        <w:t xml:space="preserve">        maxNumSSB-ResourceL1-RSRP-AcrossCC-r17      </w:t>
      </w:r>
      <w:r w:rsidRPr="00B55E3E">
        <w:rPr>
          <w:color w:val="993366"/>
        </w:rPr>
        <w:t>ENUMERATED</w:t>
      </w:r>
      <w:r w:rsidRPr="00B55E3E">
        <w:t xml:space="preserve"> {n1,n2,n4,n8}</w:t>
      </w:r>
    </w:p>
    <w:p w14:paraId="016D6189" w14:textId="77777777" w:rsidR="00A8221D" w:rsidRPr="00B55E3E" w:rsidRDefault="00A8221D" w:rsidP="00A8221D">
      <w:pPr>
        <w:pStyle w:val="PL"/>
      </w:pPr>
      <w:r w:rsidRPr="00B55E3E">
        <w:t xml:space="preserve">    }                                                                                                          </w:t>
      </w:r>
      <w:r w:rsidRPr="00B55E3E">
        <w:rPr>
          <w:color w:val="993366"/>
        </w:rPr>
        <w:t>OPTIONAL</w:t>
      </w:r>
      <w:r w:rsidRPr="00B55E3E">
        <w:t>,</w:t>
      </w:r>
    </w:p>
    <w:p w14:paraId="5C437F23" w14:textId="77777777" w:rsidR="00A8221D" w:rsidRPr="00B55E3E" w:rsidRDefault="00A8221D" w:rsidP="00A8221D">
      <w:pPr>
        <w:pStyle w:val="PL"/>
        <w:rPr>
          <w:color w:val="808080"/>
        </w:rPr>
      </w:pPr>
      <w:r w:rsidRPr="00B55E3E">
        <w:t xml:space="preserve">    </w:t>
      </w:r>
      <w:r w:rsidRPr="00B55E3E">
        <w:rPr>
          <w:color w:val="808080"/>
        </w:rPr>
        <w:t>-- R1  23-1-3    MPE mitigation</w:t>
      </w:r>
    </w:p>
    <w:p w14:paraId="24714EAA" w14:textId="77777777" w:rsidR="00A8221D" w:rsidRPr="00B55E3E" w:rsidRDefault="00A8221D" w:rsidP="00A8221D">
      <w:pPr>
        <w:pStyle w:val="PL"/>
      </w:pPr>
      <w:r w:rsidRPr="00B55E3E">
        <w:t xml:space="preserve">    mpe-Mitigation-r17                          </w:t>
      </w:r>
      <w:r w:rsidRPr="00B55E3E">
        <w:rPr>
          <w:color w:val="993366"/>
        </w:rPr>
        <w:t>SEQUENCE</w:t>
      </w:r>
      <w:r w:rsidRPr="00B55E3E">
        <w:t xml:space="preserve"> {</w:t>
      </w:r>
    </w:p>
    <w:p w14:paraId="29E392BF" w14:textId="77777777" w:rsidR="00A8221D" w:rsidRPr="00B55E3E" w:rsidRDefault="00A8221D" w:rsidP="00A8221D">
      <w:pPr>
        <w:pStyle w:val="PL"/>
      </w:pPr>
      <w:r w:rsidRPr="00B55E3E">
        <w:t xml:space="preserve">        maxNumP-MPR-RI-pairs-r17                    </w:t>
      </w:r>
      <w:r w:rsidRPr="00B55E3E">
        <w:rPr>
          <w:color w:val="993366"/>
        </w:rPr>
        <w:t>INTEGER</w:t>
      </w:r>
      <w:r w:rsidRPr="00B55E3E">
        <w:t xml:space="preserve"> (1..4),</w:t>
      </w:r>
    </w:p>
    <w:p w14:paraId="1A816BB3" w14:textId="77777777" w:rsidR="00A8221D" w:rsidRPr="00B55E3E" w:rsidRDefault="00A8221D" w:rsidP="00A8221D">
      <w:pPr>
        <w:pStyle w:val="PL"/>
      </w:pPr>
      <w:r w:rsidRPr="00B55E3E">
        <w:t xml:space="preserve">        maxNumConfRS-r17                            </w:t>
      </w:r>
      <w:r w:rsidRPr="00B55E3E">
        <w:rPr>
          <w:color w:val="993366"/>
        </w:rPr>
        <w:t>ENUMERATED</w:t>
      </w:r>
      <w:r w:rsidRPr="00B55E3E">
        <w:t xml:space="preserve"> {n1, n2, n4, n8, n12, n16, n28, n32, n48, n64}</w:t>
      </w:r>
    </w:p>
    <w:p w14:paraId="720D8259" w14:textId="77777777" w:rsidR="00A8221D" w:rsidRPr="00B55E3E" w:rsidRDefault="00A8221D" w:rsidP="00A8221D">
      <w:pPr>
        <w:pStyle w:val="PL"/>
      </w:pPr>
      <w:r w:rsidRPr="00B55E3E">
        <w:t xml:space="preserve">    }                                                                                                          </w:t>
      </w:r>
      <w:r w:rsidRPr="00B55E3E">
        <w:rPr>
          <w:color w:val="993366"/>
        </w:rPr>
        <w:t>OPTIONAL</w:t>
      </w:r>
      <w:r w:rsidRPr="00B55E3E">
        <w:t>,</w:t>
      </w:r>
    </w:p>
    <w:p w14:paraId="0B4E85C0" w14:textId="77777777" w:rsidR="00A8221D" w:rsidRPr="00B55E3E" w:rsidRDefault="00A8221D" w:rsidP="00A8221D">
      <w:pPr>
        <w:pStyle w:val="PL"/>
        <w:rPr>
          <w:color w:val="808080"/>
        </w:rPr>
      </w:pPr>
      <w:r w:rsidRPr="00B55E3E">
        <w:t xml:space="preserve">    </w:t>
      </w:r>
      <w:r w:rsidRPr="00B55E3E">
        <w:rPr>
          <w:color w:val="808080"/>
        </w:rPr>
        <w:t>-- R1  23-1-4    UE capability value reporting</w:t>
      </w:r>
    </w:p>
    <w:p w14:paraId="5E6DBC23" w14:textId="77777777" w:rsidR="00A8221D" w:rsidRPr="00B55E3E" w:rsidRDefault="00A8221D" w:rsidP="00A8221D">
      <w:pPr>
        <w:pStyle w:val="PL"/>
      </w:pPr>
      <w:r w:rsidRPr="00B55E3E">
        <w:t xml:space="preserve">    srs-PortReport-r17                          </w:t>
      </w:r>
      <w:r w:rsidRPr="00B55E3E">
        <w:rPr>
          <w:color w:val="993366"/>
        </w:rPr>
        <w:t>SEQUENCE</w:t>
      </w:r>
      <w:r w:rsidRPr="00B55E3E">
        <w:t xml:space="preserve"> {</w:t>
      </w:r>
    </w:p>
    <w:p w14:paraId="32D77D0E" w14:textId="77777777" w:rsidR="00A8221D" w:rsidRPr="00B55E3E" w:rsidRDefault="00A8221D" w:rsidP="00A8221D">
      <w:pPr>
        <w:pStyle w:val="PL"/>
      </w:pPr>
      <w:r w:rsidRPr="00B55E3E">
        <w:t xml:space="preserve">            capVal1-r17                             </w:t>
      </w:r>
      <w:r w:rsidRPr="00B55E3E">
        <w:rPr>
          <w:color w:val="993366"/>
        </w:rPr>
        <w:t>ENUMERATED</w:t>
      </w:r>
      <w:r w:rsidRPr="00B55E3E">
        <w:t xml:space="preserve"> {n1, n2, n4}                                    </w:t>
      </w:r>
      <w:r w:rsidRPr="00B55E3E">
        <w:rPr>
          <w:color w:val="993366"/>
        </w:rPr>
        <w:t>OPTIONAL</w:t>
      </w:r>
      <w:r w:rsidRPr="00B55E3E">
        <w:t>,</w:t>
      </w:r>
    </w:p>
    <w:p w14:paraId="0FE562F9" w14:textId="77777777" w:rsidR="00A8221D" w:rsidRPr="00B55E3E" w:rsidRDefault="00A8221D" w:rsidP="00A8221D">
      <w:pPr>
        <w:pStyle w:val="PL"/>
      </w:pPr>
      <w:r w:rsidRPr="00B55E3E">
        <w:t xml:space="preserve">            capVal2-r17                             </w:t>
      </w:r>
      <w:r w:rsidRPr="00B55E3E">
        <w:rPr>
          <w:color w:val="993366"/>
        </w:rPr>
        <w:t>ENUMERATED</w:t>
      </w:r>
      <w:r w:rsidRPr="00B55E3E">
        <w:t xml:space="preserve"> {n1, n2, n4}                                    </w:t>
      </w:r>
      <w:r w:rsidRPr="00B55E3E">
        <w:rPr>
          <w:color w:val="993366"/>
        </w:rPr>
        <w:t>OPTIONAL</w:t>
      </w:r>
      <w:r w:rsidRPr="00B55E3E">
        <w:t>,</w:t>
      </w:r>
    </w:p>
    <w:p w14:paraId="6E12989C" w14:textId="77777777" w:rsidR="00A8221D" w:rsidRPr="00B55E3E" w:rsidRDefault="00A8221D" w:rsidP="00A8221D">
      <w:pPr>
        <w:pStyle w:val="PL"/>
      </w:pPr>
      <w:r w:rsidRPr="00B55E3E">
        <w:t xml:space="preserve">            capVal3-r17                             </w:t>
      </w:r>
      <w:r w:rsidRPr="00B55E3E">
        <w:rPr>
          <w:color w:val="993366"/>
        </w:rPr>
        <w:t>ENUMERATED</w:t>
      </w:r>
      <w:r w:rsidRPr="00B55E3E">
        <w:t xml:space="preserve"> {n1, n2, n4}                                    </w:t>
      </w:r>
      <w:r w:rsidRPr="00B55E3E">
        <w:rPr>
          <w:color w:val="993366"/>
        </w:rPr>
        <w:t>OPTIONAL</w:t>
      </w:r>
      <w:r w:rsidRPr="00B55E3E">
        <w:t>,</w:t>
      </w:r>
    </w:p>
    <w:p w14:paraId="5A7594AD" w14:textId="77777777" w:rsidR="00A8221D" w:rsidRPr="00B55E3E" w:rsidRDefault="00A8221D" w:rsidP="00A8221D">
      <w:pPr>
        <w:pStyle w:val="PL"/>
      </w:pPr>
      <w:r w:rsidRPr="00B55E3E">
        <w:t xml:space="preserve">            capVal4-r17                             </w:t>
      </w:r>
      <w:r w:rsidRPr="00B55E3E">
        <w:rPr>
          <w:color w:val="993366"/>
        </w:rPr>
        <w:t>ENUMERATED</w:t>
      </w:r>
      <w:r w:rsidRPr="00B55E3E">
        <w:t xml:space="preserve"> {n1, n2, n4}                                    </w:t>
      </w:r>
      <w:r w:rsidRPr="00B55E3E">
        <w:rPr>
          <w:color w:val="993366"/>
        </w:rPr>
        <w:t>OPTIONAL</w:t>
      </w:r>
    </w:p>
    <w:p w14:paraId="6BD5A25D" w14:textId="77777777" w:rsidR="00A8221D" w:rsidRPr="00B55E3E" w:rsidRDefault="00A8221D" w:rsidP="00A8221D">
      <w:pPr>
        <w:pStyle w:val="PL"/>
      </w:pPr>
      <w:r w:rsidRPr="00B55E3E">
        <w:t xml:space="preserve">    }                                                                                                          </w:t>
      </w:r>
      <w:r w:rsidRPr="00B55E3E">
        <w:rPr>
          <w:color w:val="993366"/>
        </w:rPr>
        <w:t>OPTIONAL</w:t>
      </w:r>
      <w:r w:rsidRPr="00B55E3E">
        <w:t>,</w:t>
      </w:r>
    </w:p>
    <w:p w14:paraId="7DC2AABD" w14:textId="77777777" w:rsidR="00A8221D" w:rsidRPr="00B55E3E" w:rsidRDefault="00A8221D" w:rsidP="00A8221D">
      <w:pPr>
        <w:pStyle w:val="PL"/>
        <w:rPr>
          <w:color w:val="808080"/>
        </w:rPr>
      </w:pPr>
      <w:r w:rsidRPr="00B55E3E">
        <w:t xml:space="preserve">  </w:t>
      </w:r>
      <w:r w:rsidRPr="00B55E3E">
        <w:rPr>
          <w:color w:val="808080"/>
        </w:rPr>
        <w:t>-- R1 23-2-1a    Monitoring of individual candidates</w:t>
      </w:r>
    </w:p>
    <w:p w14:paraId="301D16A9" w14:textId="77777777" w:rsidR="00A8221D" w:rsidRPr="00B55E3E" w:rsidRDefault="00A8221D" w:rsidP="00A8221D">
      <w:pPr>
        <w:pStyle w:val="PL"/>
      </w:pPr>
      <w:r w:rsidRPr="00B55E3E">
        <w:t xml:space="preserve">    mTRP-PDCCH-individual-r17                   </w:t>
      </w:r>
      <w:r w:rsidRPr="00B55E3E">
        <w:rPr>
          <w:color w:val="993366"/>
        </w:rPr>
        <w:t>ENUMERATED</w:t>
      </w:r>
      <w:r w:rsidRPr="00B55E3E">
        <w:t xml:space="preserve"> {supported}                                         </w:t>
      </w:r>
      <w:r w:rsidRPr="00B55E3E">
        <w:rPr>
          <w:color w:val="993366"/>
        </w:rPr>
        <w:t>OPTIONAL</w:t>
      </w:r>
      <w:r w:rsidRPr="00B55E3E">
        <w:t>,</w:t>
      </w:r>
    </w:p>
    <w:p w14:paraId="66FB30ED" w14:textId="77777777" w:rsidR="00A8221D" w:rsidRPr="00B55E3E" w:rsidRDefault="00A8221D" w:rsidP="00A8221D">
      <w:pPr>
        <w:pStyle w:val="PL"/>
        <w:rPr>
          <w:color w:val="808080"/>
        </w:rPr>
      </w:pPr>
      <w:r w:rsidRPr="00B55E3E">
        <w:t xml:space="preserve">  </w:t>
      </w:r>
      <w:r w:rsidRPr="00B55E3E">
        <w:rPr>
          <w:color w:val="808080"/>
        </w:rPr>
        <w:t>-- R1 23-2-1b    PDCCH repetition with PDCCH monitoring on any span of up to 3 consecutive OFDM symbols of a slot</w:t>
      </w:r>
    </w:p>
    <w:p w14:paraId="4D90E4A4" w14:textId="77777777" w:rsidR="00A8221D" w:rsidRPr="00B55E3E" w:rsidRDefault="00A8221D" w:rsidP="00A8221D">
      <w:pPr>
        <w:pStyle w:val="PL"/>
      </w:pPr>
      <w:r w:rsidRPr="00B55E3E">
        <w:t xml:space="preserve">    mTRP-PDCCH-anySpan-3Symbols-r17             </w:t>
      </w:r>
      <w:r w:rsidRPr="00B55E3E">
        <w:rPr>
          <w:color w:val="993366"/>
        </w:rPr>
        <w:t>ENUMERATED</w:t>
      </w:r>
      <w:r w:rsidRPr="00B55E3E">
        <w:t xml:space="preserve"> {supported}                                         </w:t>
      </w:r>
      <w:r w:rsidRPr="00B55E3E">
        <w:rPr>
          <w:color w:val="993366"/>
        </w:rPr>
        <w:t>OPTIONAL</w:t>
      </w:r>
      <w:r w:rsidRPr="00B55E3E">
        <w:t>,</w:t>
      </w:r>
    </w:p>
    <w:p w14:paraId="4AA03AAC" w14:textId="77777777" w:rsidR="00A8221D" w:rsidRPr="00B55E3E" w:rsidRDefault="00A8221D" w:rsidP="00A8221D">
      <w:pPr>
        <w:pStyle w:val="PL"/>
        <w:rPr>
          <w:color w:val="808080"/>
        </w:rPr>
      </w:pPr>
      <w:r w:rsidRPr="00B55E3E">
        <w:t xml:space="preserve">    </w:t>
      </w:r>
      <w:r w:rsidRPr="00B55E3E">
        <w:rPr>
          <w:color w:val="808080"/>
        </w:rPr>
        <w:t>-- R1 23-2-2    Two QCL TypeD for CORESET monitoring in PDCCH repetition</w:t>
      </w:r>
    </w:p>
    <w:p w14:paraId="7FF7C32E" w14:textId="77777777" w:rsidR="00A8221D" w:rsidRPr="00B55E3E" w:rsidRDefault="00A8221D" w:rsidP="00A8221D">
      <w:pPr>
        <w:pStyle w:val="PL"/>
      </w:pPr>
      <w:r w:rsidRPr="00B55E3E">
        <w:t xml:space="preserve">    mTRP-PDCCH-TwoQCL-TypeD-r17                 </w:t>
      </w:r>
      <w:r w:rsidRPr="00B55E3E">
        <w:rPr>
          <w:color w:val="993366"/>
        </w:rPr>
        <w:t>ENUMERATED</w:t>
      </w:r>
      <w:r w:rsidRPr="00B55E3E">
        <w:t xml:space="preserve"> {supported}                                         </w:t>
      </w:r>
      <w:r w:rsidRPr="00B55E3E">
        <w:rPr>
          <w:color w:val="993366"/>
        </w:rPr>
        <w:t>OPTIONAL</w:t>
      </w:r>
      <w:r w:rsidRPr="00B55E3E">
        <w:t>,</w:t>
      </w:r>
    </w:p>
    <w:p w14:paraId="5F07AEB9" w14:textId="77777777" w:rsidR="00A8221D" w:rsidRPr="00B55E3E" w:rsidRDefault="00A8221D" w:rsidP="00A8221D">
      <w:pPr>
        <w:pStyle w:val="PL"/>
        <w:rPr>
          <w:color w:val="808080"/>
        </w:rPr>
      </w:pPr>
      <w:r w:rsidRPr="00B55E3E">
        <w:t xml:space="preserve">    </w:t>
      </w:r>
      <w:r w:rsidRPr="00B55E3E">
        <w:rPr>
          <w:color w:val="808080"/>
        </w:rPr>
        <w:t>-- R1 23-3-1-2b    CSI-RS processing framework for SRS with two associated CSI-RS resources</w:t>
      </w:r>
    </w:p>
    <w:p w14:paraId="44C6E884" w14:textId="77777777" w:rsidR="00A8221D" w:rsidRPr="00B55E3E" w:rsidRDefault="00A8221D" w:rsidP="00A8221D">
      <w:pPr>
        <w:pStyle w:val="PL"/>
      </w:pPr>
      <w:r w:rsidRPr="00B55E3E">
        <w:t xml:space="preserve">    mTRP-PUSCH-CSI-RS-r17                       </w:t>
      </w:r>
      <w:r w:rsidRPr="00B55E3E">
        <w:rPr>
          <w:color w:val="993366"/>
        </w:rPr>
        <w:t>SEQUENCE</w:t>
      </w:r>
      <w:r w:rsidRPr="00B55E3E">
        <w:t xml:space="preserve"> {</w:t>
      </w:r>
    </w:p>
    <w:p w14:paraId="1DD2ECB7" w14:textId="77777777" w:rsidR="00A8221D" w:rsidRPr="00B55E3E" w:rsidRDefault="00A8221D" w:rsidP="00A8221D">
      <w:pPr>
        <w:pStyle w:val="PL"/>
      </w:pPr>
      <w:r w:rsidRPr="00B55E3E">
        <w:t xml:space="preserve">        maxNumPeriodicSRS-r17                       </w:t>
      </w:r>
      <w:r w:rsidRPr="00B55E3E">
        <w:rPr>
          <w:color w:val="993366"/>
        </w:rPr>
        <w:t>INTEGER</w:t>
      </w:r>
      <w:r w:rsidRPr="00B55E3E">
        <w:t xml:space="preserve"> (1..8),</w:t>
      </w:r>
    </w:p>
    <w:p w14:paraId="3FCFFD60" w14:textId="77777777" w:rsidR="00A8221D" w:rsidRPr="00B55E3E" w:rsidRDefault="00A8221D" w:rsidP="00A8221D">
      <w:pPr>
        <w:pStyle w:val="PL"/>
      </w:pPr>
      <w:r w:rsidRPr="00B55E3E">
        <w:t xml:space="preserve">        maxNumAperiodicSRS-r17                      </w:t>
      </w:r>
      <w:r w:rsidRPr="00B55E3E">
        <w:rPr>
          <w:color w:val="993366"/>
        </w:rPr>
        <w:t>INTEGER</w:t>
      </w:r>
      <w:r w:rsidRPr="00B55E3E">
        <w:t xml:space="preserve"> (1..8),</w:t>
      </w:r>
    </w:p>
    <w:p w14:paraId="29381E00" w14:textId="77777777" w:rsidR="00A8221D" w:rsidRPr="00B55E3E" w:rsidRDefault="00A8221D" w:rsidP="00A8221D">
      <w:pPr>
        <w:pStyle w:val="PL"/>
      </w:pPr>
      <w:r w:rsidRPr="00B55E3E">
        <w:t xml:space="preserve">        maxNumSP-SRS-r17                            </w:t>
      </w:r>
      <w:r w:rsidRPr="00B55E3E">
        <w:rPr>
          <w:color w:val="993366"/>
        </w:rPr>
        <w:t>INTEGER</w:t>
      </w:r>
      <w:r w:rsidRPr="00B55E3E">
        <w:t xml:space="preserve"> (0..8),</w:t>
      </w:r>
    </w:p>
    <w:p w14:paraId="68E39C78" w14:textId="77777777" w:rsidR="00A8221D" w:rsidRPr="00B55E3E" w:rsidRDefault="00A8221D" w:rsidP="00A8221D">
      <w:pPr>
        <w:pStyle w:val="PL"/>
      </w:pPr>
      <w:r w:rsidRPr="00B55E3E">
        <w:t xml:space="preserve">        numSRS-ResourcePerCC-r17                    </w:t>
      </w:r>
      <w:r w:rsidRPr="00B55E3E">
        <w:rPr>
          <w:color w:val="993366"/>
        </w:rPr>
        <w:t>INTEGER</w:t>
      </w:r>
      <w:r w:rsidRPr="00B55E3E">
        <w:t xml:space="preserve"> (1..16),</w:t>
      </w:r>
    </w:p>
    <w:p w14:paraId="7EF6A9D1" w14:textId="77777777" w:rsidR="00A8221D" w:rsidRPr="00B55E3E" w:rsidRDefault="00A8221D" w:rsidP="00A8221D">
      <w:pPr>
        <w:pStyle w:val="PL"/>
      </w:pPr>
      <w:r w:rsidRPr="00B55E3E">
        <w:t xml:space="preserve">        numSRS-ResourceNonCodebook-r17              </w:t>
      </w:r>
      <w:r w:rsidRPr="00B55E3E">
        <w:rPr>
          <w:color w:val="993366"/>
        </w:rPr>
        <w:t>INTEGER</w:t>
      </w:r>
      <w:r w:rsidRPr="00B55E3E">
        <w:t xml:space="preserve"> (1..2)</w:t>
      </w:r>
    </w:p>
    <w:p w14:paraId="57DDAB4A" w14:textId="77777777" w:rsidR="00A8221D" w:rsidRPr="00B55E3E" w:rsidRDefault="00A8221D" w:rsidP="00A8221D">
      <w:pPr>
        <w:pStyle w:val="PL"/>
      </w:pPr>
      <w:r w:rsidRPr="00B55E3E">
        <w:t xml:space="preserve">    }                                                                                                          </w:t>
      </w:r>
      <w:r w:rsidRPr="00B55E3E">
        <w:rPr>
          <w:color w:val="993366"/>
        </w:rPr>
        <w:t>OPTIONAL</w:t>
      </w:r>
      <w:r w:rsidRPr="00B55E3E">
        <w:t>,</w:t>
      </w:r>
    </w:p>
    <w:p w14:paraId="6E01132B" w14:textId="77777777" w:rsidR="00A8221D" w:rsidRPr="00B55E3E" w:rsidRDefault="00A8221D" w:rsidP="00A8221D">
      <w:pPr>
        <w:pStyle w:val="PL"/>
        <w:rPr>
          <w:color w:val="808080"/>
        </w:rPr>
      </w:pPr>
      <w:r w:rsidRPr="00B55E3E">
        <w:t xml:space="preserve">    </w:t>
      </w:r>
      <w:r w:rsidRPr="00B55E3E">
        <w:rPr>
          <w:color w:val="808080"/>
        </w:rPr>
        <w:t>-- R1 23-3-1a    Cyclic mapping for Multi-TRP PUSCH repetition</w:t>
      </w:r>
    </w:p>
    <w:p w14:paraId="3A4937EE" w14:textId="77777777" w:rsidR="00A8221D" w:rsidRPr="00B55E3E" w:rsidRDefault="00A8221D" w:rsidP="00A8221D">
      <w:pPr>
        <w:pStyle w:val="PL"/>
      </w:pPr>
      <w:r w:rsidRPr="00B55E3E">
        <w:t xml:space="preserve">    mTRP-PUSCH-cyclicMapping-r17                </w:t>
      </w:r>
      <w:r w:rsidRPr="00B55E3E">
        <w:rPr>
          <w:color w:val="993366"/>
        </w:rPr>
        <w:t>ENUMERATED</w:t>
      </w:r>
      <w:r w:rsidRPr="00B55E3E">
        <w:t xml:space="preserve"> {typeA,typeB,both}                                  </w:t>
      </w:r>
      <w:r w:rsidRPr="00B55E3E">
        <w:rPr>
          <w:color w:val="993366"/>
        </w:rPr>
        <w:t>OPTIONAL</w:t>
      </w:r>
      <w:r w:rsidRPr="00B55E3E">
        <w:t>,</w:t>
      </w:r>
    </w:p>
    <w:p w14:paraId="25F3811A" w14:textId="77777777" w:rsidR="00A8221D" w:rsidRPr="00B55E3E" w:rsidRDefault="00A8221D" w:rsidP="00A8221D">
      <w:pPr>
        <w:pStyle w:val="PL"/>
        <w:rPr>
          <w:color w:val="808080"/>
        </w:rPr>
      </w:pPr>
      <w:r w:rsidRPr="00B55E3E">
        <w:t xml:space="preserve">    </w:t>
      </w:r>
      <w:r w:rsidRPr="00B55E3E">
        <w:rPr>
          <w:color w:val="808080"/>
        </w:rPr>
        <w:t>-- R1 23-3-1b    Second TPC field for Multi-TRP PUSCH repetition</w:t>
      </w:r>
    </w:p>
    <w:p w14:paraId="09AC7B8B" w14:textId="77777777" w:rsidR="00A8221D" w:rsidRPr="00B55E3E" w:rsidRDefault="00A8221D" w:rsidP="00A8221D">
      <w:pPr>
        <w:pStyle w:val="PL"/>
      </w:pPr>
      <w:r w:rsidRPr="00B55E3E">
        <w:t xml:space="preserve">    mTRP-PUSCH-secondTPC-r17                    </w:t>
      </w:r>
      <w:r w:rsidRPr="00B55E3E">
        <w:rPr>
          <w:color w:val="993366"/>
        </w:rPr>
        <w:t>ENUMERATED</w:t>
      </w:r>
      <w:r w:rsidRPr="00B55E3E">
        <w:t xml:space="preserve"> {supported}                                         </w:t>
      </w:r>
      <w:r w:rsidRPr="00B55E3E">
        <w:rPr>
          <w:color w:val="993366"/>
        </w:rPr>
        <w:t>OPTIONAL</w:t>
      </w:r>
      <w:r w:rsidRPr="00B55E3E">
        <w:t>,</w:t>
      </w:r>
    </w:p>
    <w:p w14:paraId="390C46B5" w14:textId="77777777" w:rsidR="00A8221D" w:rsidRPr="00B55E3E" w:rsidRDefault="00A8221D" w:rsidP="00A8221D">
      <w:pPr>
        <w:pStyle w:val="PL"/>
        <w:rPr>
          <w:color w:val="808080"/>
        </w:rPr>
      </w:pPr>
      <w:r w:rsidRPr="00B55E3E">
        <w:t xml:space="preserve">    </w:t>
      </w:r>
      <w:r w:rsidRPr="00B55E3E">
        <w:rPr>
          <w:color w:val="808080"/>
        </w:rPr>
        <w:t>-- R1 23-3-1c     Two PHR reporting</w:t>
      </w:r>
    </w:p>
    <w:p w14:paraId="270164F9" w14:textId="77777777" w:rsidR="00A8221D" w:rsidRPr="00B55E3E" w:rsidRDefault="00A8221D" w:rsidP="00A8221D">
      <w:pPr>
        <w:pStyle w:val="PL"/>
      </w:pPr>
      <w:r w:rsidRPr="00B55E3E">
        <w:t xml:space="preserve">    mTRP-PUSCH-twoPHR-Reporting-r17             </w:t>
      </w:r>
      <w:r w:rsidRPr="00B55E3E">
        <w:rPr>
          <w:color w:val="993366"/>
        </w:rPr>
        <w:t>ENUMERATED</w:t>
      </w:r>
      <w:r w:rsidRPr="00B55E3E">
        <w:t xml:space="preserve"> {supported}                                         </w:t>
      </w:r>
      <w:r w:rsidRPr="00B55E3E">
        <w:rPr>
          <w:color w:val="993366"/>
        </w:rPr>
        <w:t>OPTIONAL</w:t>
      </w:r>
      <w:r w:rsidRPr="00B55E3E">
        <w:t>,</w:t>
      </w:r>
    </w:p>
    <w:p w14:paraId="7B8B686A" w14:textId="77777777" w:rsidR="00A8221D" w:rsidRPr="00B55E3E" w:rsidRDefault="00A8221D" w:rsidP="00A8221D">
      <w:pPr>
        <w:pStyle w:val="PL"/>
        <w:rPr>
          <w:color w:val="808080"/>
        </w:rPr>
      </w:pPr>
      <w:r w:rsidRPr="00B55E3E">
        <w:t xml:space="preserve">    </w:t>
      </w:r>
      <w:r w:rsidRPr="00B55E3E">
        <w:rPr>
          <w:color w:val="808080"/>
        </w:rPr>
        <w:t>-- R1 23-3-1e    A-CSI report</w:t>
      </w:r>
    </w:p>
    <w:p w14:paraId="2E31A10C" w14:textId="77777777" w:rsidR="00A8221D" w:rsidRPr="00B55E3E" w:rsidRDefault="00A8221D" w:rsidP="00A8221D">
      <w:pPr>
        <w:pStyle w:val="PL"/>
      </w:pPr>
      <w:r w:rsidRPr="00B55E3E">
        <w:t xml:space="preserve">    mTRP-PUSCH-A-CSI-r17                        </w:t>
      </w:r>
      <w:r w:rsidRPr="00B55E3E">
        <w:rPr>
          <w:color w:val="993366"/>
        </w:rPr>
        <w:t>ENUMERATED</w:t>
      </w:r>
      <w:r w:rsidRPr="00B55E3E">
        <w:t xml:space="preserve"> {supported}                                         </w:t>
      </w:r>
      <w:r w:rsidRPr="00B55E3E">
        <w:rPr>
          <w:color w:val="993366"/>
        </w:rPr>
        <w:t>OPTIONAL</w:t>
      </w:r>
      <w:r w:rsidRPr="00B55E3E">
        <w:t>,</w:t>
      </w:r>
    </w:p>
    <w:p w14:paraId="40FC0A9F" w14:textId="77777777" w:rsidR="00A8221D" w:rsidRPr="00B55E3E" w:rsidRDefault="00A8221D" w:rsidP="00A8221D">
      <w:pPr>
        <w:pStyle w:val="PL"/>
        <w:rPr>
          <w:color w:val="808080"/>
        </w:rPr>
      </w:pPr>
      <w:r w:rsidRPr="00B55E3E">
        <w:t xml:space="preserve">    </w:t>
      </w:r>
      <w:r w:rsidRPr="00B55E3E">
        <w:rPr>
          <w:color w:val="808080"/>
        </w:rPr>
        <w:t>-- R1 23-3-1f    SP-CSI report</w:t>
      </w:r>
    </w:p>
    <w:p w14:paraId="2030579F" w14:textId="77777777" w:rsidR="00A8221D" w:rsidRPr="00B55E3E" w:rsidRDefault="00A8221D" w:rsidP="00A8221D">
      <w:pPr>
        <w:pStyle w:val="PL"/>
      </w:pPr>
      <w:r w:rsidRPr="00B55E3E">
        <w:t xml:space="preserve">    mTRP-PUSCH-SP-CSI-r17                       </w:t>
      </w:r>
      <w:r w:rsidRPr="00B55E3E">
        <w:rPr>
          <w:color w:val="993366"/>
        </w:rPr>
        <w:t>ENUMERATED</w:t>
      </w:r>
      <w:r w:rsidRPr="00B55E3E">
        <w:t xml:space="preserve"> {supported}                                         </w:t>
      </w:r>
      <w:r w:rsidRPr="00B55E3E">
        <w:rPr>
          <w:color w:val="993366"/>
        </w:rPr>
        <w:t>OPTIONAL</w:t>
      </w:r>
      <w:r w:rsidRPr="00B55E3E">
        <w:t>,</w:t>
      </w:r>
    </w:p>
    <w:p w14:paraId="799E2AC7" w14:textId="77777777" w:rsidR="00A8221D" w:rsidRPr="00B55E3E" w:rsidRDefault="00A8221D" w:rsidP="00A8221D">
      <w:pPr>
        <w:pStyle w:val="PL"/>
        <w:rPr>
          <w:color w:val="808080"/>
        </w:rPr>
      </w:pPr>
      <w:r w:rsidRPr="00B55E3E">
        <w:t xml:space="preserve">    </w:t>
      </w:r>
      <w:r w:rsidRPr="00B55E3E">
        <w:rPr>
          <w:color w:val="808080"/>
        </w:rPr>
        <w:t>-- R1 23-3-1g    CG PUSCH transmission</w:t>
      </w:r>
    </w:p>
    <w:p w14:paraId="43DC0117" w14:textId="77777777" w:rsidR="00A8221D" w:rsidRPr="00B55E3E" w:rsidRDefault="00A8221D" w:rsidP="00A8221D">
      <w:pPr>
        <w:pStyle w:val="PL"/>
      </w:pPr>
      <w:r w:rsidRPr="00B55E3E">
        <w:t xml:space="preserve">    mTRP-PUSCH-CG-r17                           </w:t>
      </w:r>
      <w:r w:rsidRPr="00B55E3E">
        <w:rPr>
          <w:color w:val="993366"/>
        </w:rPr>
        <w:t>ENUMERATED</w:t>
      </w:r>
      <w:r w:rsidRPr="00B55E3E">
        <w:t xml:space="preserve"> {supported}                                         </w:t>
      </w:r>
      <w:r w:rsidRPr="00B55E3E">
        <w:rPr>
          <w:color w:val="993366"/>
        </w:rPr>
        <w:t>OPTIONAL</w:t>
      </w:r>
      <w:r w:rsidRPr="00B55E3E">
        <w:t>,</w:t>
      </w:r>
    </w:p>
    <w:p w14:paraId="6A229F4D" w14:textId="77777777" w:rsidR="00A8221D" w:rsidRPr="00B55E3E" w:rsidRDefault="00A8221D" w:rsidP="00A8221D">
      <w:pPr>
        <w:pStyle w:val="PL"/>
        <w:rPr>
          <w:color w:val="808080"/>
        </w:rPr>
      </w:pPr>
      <w:r w:rsidRPr="00B55E3E">
        <w:t xml:space="preserve">    </w:t>
      </w:r>
      <w:r w:rsidRPr="00B55E3E">
        <w:rPr>
          <w:color w:val="808080"/>
        </w:rPr>
        <w:t>-- R1 23-3-2d    Updating two Spatial relation or two sets of power control parameters for PUCCH group</w:t>
      </w:r>
    </w:p>
    <w:p w14:paraId="4D4645E8" w14:textId="77777777" w:rsidR="00A8221D" w:rsidRPr="00B55E3E" w:rsidRDefault="00A8221D" w:rsidP="00A8221D">
      <w:pPr>
        <w:pStyle w:val="PL"/>
      </w:pPr>
      <w:r w:rsidRPr="00B55E3E">
        <w:t xml:space="preserve">    mTRP-PUCCH-MAC-CE-r17                       </w:t>
      </w:r>
      <w:r w:rsidRPr="00B55E3E">
        <w:rPr>
          <w:color w:val="993366"/>
        </w:rPr>
        <w:t>ENUMERATED</w:t>
      </w:r>
      <w:r w:rsidRPr="00B55E3E">
        <w:t xml:space="preserve"> {supported}                                         </w:t>
      </w:r>
      <w:r w:rsidRPr="00B55E3E">
        <w:rPr>
          <w:color w:val="993366"/>
        </w:rPr>
        <w:t>OPTIONAL</w:t>
      </w:r>
      <w:r w:rsidRPr="00B55E3E">
        <w:t>,</w:t>
      </w:r>
    </w:p>
    <w:p w14:paraId="1BF4B591" w14:textId="77777777" w:rsidR="00A8221D" w:rsidRPr="00B55E3E" w:rsidRDefault="00A8221D" w:rsidP="00A8221D">
      <w:pPr>
        <w:pStyle w:val="PL"/>
        <w:rPr>
          <w:color w:val="808080"/>
        </w:rPr>
      </w:pPr>
      <w:r w:rsidRPr="00B55E3E">
        <w:lastRenderedPageBreak/>
        <w:t xml:space="preserve">    </w:t>
      </w:r>
      <w:r w:rsidRPr="00B55E3E">
        <w:rPr>
          <w:color w:val="808080"/>
        </w:rPr>
        <w:t>-- R1 23-3-2e    Maximum number of power control parameter sets configured for multi-TRP PUCCH repetition in FR1</w:t>
      </w:r>
    </w:p>
    <w:p w14:paraId="15E63ED0" w14:textId="77777777" w:rsidR="00A8221D" w:rsidRPr="00B55E3E" w:rsidRDefault="00A8221D" w:rsidP="00A8221D">
      <w:pPr>
        <w:pStyle w:val="PL"/>
      </w:pPr>
      <w:r w:rsidRPr="00B55E3E">
        <w:t xml:space="preserve">    mTRP-PUCCH-maxNum-PC-FR1-r17                </w:t>
      </w:r>
      <w:r w:rsidRPr="00B55E3E">
        <w:rPr>
          <w:color w:val="993366"/>
        </w:rPr>
        <w:t>INTEGER</w:t>
      </w:r>
      <w:r w:rsidRPr="00B55E3E">
        <w:t xml:space="preserve"> (3..8)                                                 </w:t>
      </w:r>
      <w:r w:rsidRPr="00B55E3E">
        <w:rPr>
          <w:color w:val="993366"/>
        </w:rPr>
        <w:t>OPTIONAL</w:t>
      </w:r>
      <w:r w:rsidRPr="00B55E3E">
        <w:t>,</w:t>
      </w:r>
    </w:p>
    <w:p w14:paraId="3D0481D0" w14:textId="77777777" w:rsidR="00A8221D" w:rsidRPr="00B55E3E" w:rsidRDefault="00A8221D" w:rsidP="00A8221D">
      <w:pPr>
        <w:pStyle w:val="PL"/>
        <w:rPr>
          <w:color w:val="808080"/>
        </w:rPr>
      </w:pPr>
      <w:r w:rsidRPr="00B55E3E">
        <w:t xml:space="preserve">    </w:t>
      </w:r>
      <w:r w:rsidRPr="00B55E3E">
        <w:rPr>
          <w:color w:val="808080"/>
        </w:rPr>
        <w:t>-- R1 23-4    IntCell-mTRP</w:t>
      </w:r>
    </w:p>
    <w:p w14:paraId="70F4D0A4" w14:textId="77777777" w:rsidR="00A8221D" w:rsidRPr="00B55E3E" w:rsidRDefault="00A8221D" w:rsidP="00A8221D">
      <w:pPr>
        <w:pStyle w:val="PL"/>
      </w:pPr>
      <w:r w:rsidRPr="00B55E3E">
        <w:t xml:space="preserve">    mTRP-inter-Cell-r17                         </w:t>
      </w:r>
      <w:r w:rsidRPr="00B55E3E">
        <w:rPr>
          <w:color w:val="993366"/>
        </w:rPr>
        <w:t>SEQUENCE</w:t>
      </w:r>
      <w:r w:rsidRPr="00B55E3E">
        <w:t xml:space="preserve"> {</w:t>
      </w:r>
    </w:p>
    <w:p w14:paraId="7AF519BD" w14:textId="77777777" w:rsidR="00A8221D" w:rsidRPr="00B55E3E" w:rsidRDefault="00A8221D" w:rsidP="00A8221D">
      <w:pPr>
        <w:pStyle w:val="PL"/>
      </w:pPr>
      <w:r w:rsidRPr="00B55E3E">
        <w:t xml:space="preserve">        maxNumAdditionalPCI-Case1-r17               </w:t>
      </w:r>
      <w:r w:rsidRPr="00B55E3E">
        <w:rPr>
          <w:color w:val="993366"/>
        </w:rPr>
        <w:t>INTEGER</w:t>
      </w:r>
      <w:r w:rsidRPr="00B55E3E">
        <w:t xml:space="preserve"> (1..7),</w:t>
      </w:r>
    </w:p>
    <w:p w14:paraId="27E952BC" w14:textId="77777777" w:rsidR="00A8221D" w:rsidRPr="00B55E3E" w:rsidRDefault="00A8221D" w:rsidP="00A8221D">
      <w:pPr>
        <w:pStyle w:val="PL"/>
      </w:pPr>
      <w:r w:rsidRPr="00B55E3E">
        <w:t xml:space="preserve">        maxNumAdditionalPCI-Case2-r17               </w:t>
      </w:r>
      <w:r w:rsidRPr="00B55E3E">
        <w:rPr>
          <w:color w:val="993366"/>
        </w:rPr>
        <w:t>INTEGER</w:t>
      </w:r>
      <w:r w:rsidRPr="00B55E3E">
        <w:t xml:space="preserve"> (0..7)</w:t>
      </w:r>
    </w:p>
    <w:p w14:paraId="3D17BF81" w14:textId="77777777" w:rsidR="00A8221D" w:rsidRPr="00B55E3E" w:rsidRDefault="00A8221D" w:rsidP="00A8221D">
      <w:pPr>
        <w:pStyle w:val="PL"/>
      </w:pPr>
      <w:r w:rsidRPr="00B55E3E">
        <w:t xml:space="preserve">    }                                                                                                          </w:t>
      </w:r>
      <w:r w:rsidRPr="00B55E3E">
        <w:rPr>
          <w:color w:val="993366"/>
        </w:rPr>
        <w:t>OPTIONAL</w:t>
      </w:r>
      <w:r w:rsidRPr="00B55E3E">
        <w:t>,</w:t>
      </w:r>
    </w:p>
    <w:p w14:paraId="531A7D19" w14:textId="77777777" w:rsidR="00A8221D" w:rsidRPr="00B55E3E" w:rsidRDefault="00A8221D" w:rsidP="00A8221D">
      <w:pPr>
        <w:pStyle w:val="PL"/>
        <w:rPr>
          <w:color w:val="808080"/>
        </w:rPr>
      </w:pPr>
      <w:r w:rsidRPr="00B55E3E">
        <w:t xml:space="preserve">    </w:t>
      </w:r>
      <w:r w:rsidRPr="00B55E3E">
        <w:rPr>
          <w:color w:val="808080"/>
        </w:rPr>
        <w:t>-- R1 23-5-1    Group based L1-RSRP reporting enhancements</w:t>
      </w:r>
    </w:p>
    <w:p w14:paraId="3A3DFBA1" w14:textId="77777777" w:rsidR="00A8221D" w:rsidRPr="00B55E3E" w:rsidRDefault="00A8221D" w:rsidP="00A8221D">
      <w:pPr>
        <w:pStyle w:val="PL"/>
      </w:pPr>
      <w:r w:rsidRPr="00B55E3E">
        <w:t xml:space="preserve">    mTRP-GroupBasedL1-RSRP-r17                  </w:t>
      </w:r>
      <w:r w:rsidRPr="00B55E3E">
        <w:rPr>
          <w:color w:val="993366"/>
        </w:rPr>
        <w:t>SEQUENCE</w:t>
      </w:r>
      <w:r w:rsidRPr="00B55E3E">
        <w:t xml:space="preserve"> {</w:t>
      </w:r>
    </w:p>
    <w:p w14:paraId="76EB1744" w14:textId="77777777" w:rsidR="00A8221D" w:rsidRPr="00B55E3E" w:rsidRDefault="00A8221D" w:rsidP="00A8221D">
      <w:pPr>
        <w:pStyle w:val="PL"/>
      </w:pPr>
      <w:r w:rsidRPr="00B55E3E">
        <w:t xml:space="preserve">        maxNumBeamGroups-r17                        </w:t>
      </w:r>
      <w:r w:rsidRPr="00B55E3E">
        <w:rPr>
          <w:color w:val="993366"/>
        </w:rPr>
        <w:t>INTEGER</w:t>
      </w:r>
      <w:r w:rsidRPr="00B55E3E">
        <w:t xml:space="preserve"> (1..4),</w:t>
      </w:r>
    </w:p>
    <w:p w14:paraId="33E88C5B" w14:textId="77777777" w:rsidR="00A8221D" w:rsidRPr="00B55E3E" w:rsidRDefault="00A8221D" w:rsidP="00A8221D">
      <w:pPr>
        <w:pStyle w:val="PL"/>
      </w:pPr>
      <w:r w:rsidRPr="00B55E3E">
        <w:t xml:space="preserve">        maxNumRS-WithinSlot-r17                     </w:t>
      </w:r>
      <w:r w:rsidRPr="00B55E3E">
        <w:rPr>
          <w:color w:val="993366"/>
        </w:rPr>
        <w:t>ENUMERATED</w:t>
      </w:r>
      <w:r w:rsidRPr="00B55E3E">
        <w:t xml:space="preserve"> {n2,n3,n4,n8,n16,n32,n64},</w:t>
      </w:r>
    </w:p>
    <w:p w14:paraId="7B5D5440" w14:textId="77777777" w:rsidR="00A8221D" w:rsidRPr="00B55E3E" w:rsidRDefault="00A8221D" w:rsidP="00A8221D">
      <w:pPr>
        <w:pStyle w:val="PL"/>
      </w:pPr>
      <w:r w:rsidRPr="00B55E3E">
        <w:t xml:space="preserve">        maxNumRS-AcrossSlot-r17                     </w:t>
      </w:r>
      <w:r w:rsidRPr="00B55E3E">
        <w:rPr>
          <w:color w:val="993366"/>
        </w:rPr>
        <w:t>ENUMERATED</w:t>
      </w:r>
      <w:r w:rsidRPr="00B55E3E">
        <w:t xml:space="preserve"> {n8, n16, n32, n64, n128}</w:t>
      </w:r>
    </w:p>
    <w:p w14:paraId="4676093F" w14:textId="77777777" w:rsidR="00A8221D" w:rsidRPr="00B55E3E" w:rsidRDefault="00A8221D" w:rsidP="00A8221D">
      <w:pPr>
        <w:pStyle w:val="PL"/>
      </w:pPr>
      <w:r w:rsidRPr="00B55E3E">
        <w:t xml:space="preserve">    }                                                                                                          </w:t>
      </w:r>
      <w:r w:rsidRPr="00B55E3E">
        <w:rPr>
          <w:color w:val="993366"/>
        </w:rPr>
        <w:t>OPTIONAL</w:t>
      </w:r>
      <w:r w:rsidRPr="00B55E3E">
        <w:t>,</w:t>
      </w:r>
    </w:p>
    <w:p w14:paraId="394D823D" w14:textId="77777777" w:rsidR="00A8221D" w:rsidRPr="00B55E3E" w:rsidRDefault="00A8221D" w:rsidP="00A8221D">
      <w:pPr>
        <w:pStyle w:val="PL"/>
        <w:rPr>
          <w:color w:val="808080"/>
        </w:rPr>
      </w:pPr>
      <w:r w:rsidRPr="00B55E3E">
        <w:t xml:space="preserve">    </w:t>
      </w:r>
      <w:r w:rsidRPr="00B55E3E">
        <w:rPr>
          <w:color w:val="808080"/>
        </w:rPr>
        <w:t>-- R1 23-5-2c    MAC-CE based update of explicit BFD-RS    mTRP-PUCCH-IntraSlot-r17  =&gt; per band</w:t>
      </w:r>
    </w:p>
    <w:p w14:paraId="6D8A3B85" w14:textId="77777777" w:rsidR="00A8221D" w:rsidRPr="00B55E3E" w:rsidRDefault="00A8221D" w:rsidP="00A8221D">
      <w:pPr>
        <w:pStyle w:val="PL"/>
      </w:pPr>
      <w:r w:rsidRPr="00B55E3E">
        <w:t xml:space="preserve">    mTRP-BFD-RS-MAC-CE-r17                      </w:t>
      </w:r>
      <w:r w:rsidRPr="00B55E3E">
        <w:rPr>
          <w:color w:val="993366"/>
        </w:rPr>
        <w:t>ENUMERATED</w:t>
      </w:r>
      <w:r w:rsidRPr="00B55E3E">
        <w:t xml:space="preserve"> {n4, n8, n12, n16, n32, n48, n64 }                  </w:t>
      </w:r>
      <w:r w:rsidRPr="00B55E3E">
        <w:rPr>
          <w:color w:val="993366"/>
        </w:rPr>
        <w:t>OPTIONAL</w:t>
      </w:r>
      <w:r w:rsidRPr="00B55E3E">
        <w:t>,</w:t>
      </w:r>
    </w:p>
    <w:p w14:paraId="6B1A4397" w14:textId="77777777" w:rsidR="00A8221D" w:rsidRPr="00B55E3E" w:rsidRDefault="00A8221D" w:rsidP="00A8221D">
      <w:pPr>
        <w:pStyle w:val="PL"/>
        <w:rPr>
          <w:color w:val="808080"/>
        </w:rPr>
      </w:pPr>
      <w:r w:rsidRPr="00B55E3E">
        <w:t xml:space="preserve">   </w:t>
      </w:r>
      <w:r w:rsidRPr="00B55E3E">
        <w:rPr>
          <w:color w:val="808080"/>
        </w:rPr>
        <w:t>-- R1 23-7-1    Basic Features of CSI Enhancement for Multi-TRP</w:t>
      </w:r>
    </w:p>
    <w:p w14:paraId="699FF5CF" w14:textId="77777777" w:rsidR="00A8221D" w:rsidRPr="00B55E3E" w:rsidRDefault="00A8221D" w:rsidP="00A8221D">
      <w:pPr>
        <w:pStyle w:val="PL"/>
      </w:pPr>
      <w:r w:rsidRPr="00B55E3E">
        <w:t xml:space="preserve">    mTRP-CSI-EnhancementPerBand-r17             </w:t>
      </w:r>
      <w:r w:rsidRPr="00B55E3E">
        <w:rPr>
          <w:color w:val="993366"/>
        </w:rPr>
        <w:t>SEQUENCE</w:t>
      </w:r>
      <w:r w:rsidRPr="00B55E3E">
        <w:t xml:space="preserve"> {</w:t>
      </w:r>
    </w:p>
    <w:p w14:paraId="38A5ED14"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5084DACD"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13CACFB4"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668EEF13" w14:textId="77777777" w:rsidR="00A8221D" w:rsidRPr="00B55E3E" w:rsidRDefault="00A8221D" w:rsidP="00A8221D">
      <w:pPr>
        <w:pStyle w:val="PL"/>
      </w:pPr>
      <w:r w:rsidRPr="00B55E3E">
        <w:t xml:space="preserve">        codebookModeNCJT-r17                        </w:t>
      </w:r>
      <w:r w:rsidRPr="00B55E3E">
        <w:rPr>
          <w:color w:val="993366"/>
        </w:rPr>
        <w:t>ENUMERATED</w:t>
      </w:r>
      <w:r w:rsidRPr="00B55E3E">
        <w:t>{mode1,mode1And2}</w:t>
      </w:r>
    </w:p>
    <w:p w14:paraId="14769F12" w14:textId="77777777" w:rsidR="00A8221D" w:rsidRPr="00B55E3E" w:rsidRDefault="00A8221D" w:rsidP="00A8221D">
      <w:pPr>
        <w:pStyle w:val="PL"/>
      </w:pPr>
      <w:r w:rsidRPr="00B55E3E">
        <w:t xml:space="preserve">    }                                                                                                          </w:t>
      </w:r>
      <w:r w:rsidRPr="00B55E3E">
        <w:rPr>
          <w:color w:val="993366"/>
        </w:rPr>
        <w:t>OPTIONAL</w:t>
      </w:r>
      <w:r w:rsidRPr="00B55E3E">
        <w:t>,</w:t>
      </w:r>
    </w:p>
    <w:p w14:paraId="25C12FFC" w14:textId="77777777" w:rsidR="00A8221D" w:rsidRPr="00B55E3E" w:rsidRDefault="00A8221D" w:rsidP="00A8221D">
      <w:pPr>
        <w:pStyle w:val="PL"/>
        <w:rPr>
          <w:color w:val="808080"/>
        </w:rPr>
      </w:pPr>
      <w:r w:rsidRPr="00B55E3E">
        <w:t xml:space="preserve">    </w:t>
      </w:r>
      <w:r w:rsidRPr="00B55E3E">
        <w:rPr>
          <w:color w:val="808080"/>
        </w:rPr>
        <w:t>-- R1 23-7-1b    Active CSI-RS resources and ports in the presence of multi-TRP CSI</w:t>
      </w:r>
    </w:p>
    <w:p w14:paraId="7F5AA418" w14:textId="77777777" w:rsidR="00A8221D" w:rsidRPr="00B55E3E" w:rsidRDefault="00A8221D" w:rsidP="00A8221D">
      <w:pPr>
        <w:pStyle w:val="PL"/>
      </w:pPr>
      <w:r w:rsidRPr="00B55E3E">
        <w:t xml:space="preserve">    codebookComboParameterMultiTRP-r17          CodebookComboParameterMultiTRP-r17                             </w:t>
      </w:r>
      <w:r w:rsidRPr="00B55E3E">
        <w:rPr>
          <w:color w:val="993366"/>
        </w:rPr>
        <w:t>OPTIONAL</w:t>
      </w:r>
      <w:r w:rsidRPr="00B55E3E">
        <w:t>,</w:t>
      </w:r>
    </w:p>
    <w:p w14:paraId="53562CD8" w14:textId="77777777" w:rsidR="00A8221D" w:rsidRPr="00B55E3E" w:rsidRDefault="00A8221D" w:rsidP="00A8221D">
      <w:pPr>
        <w:pStyle w:val="PL"/>
        <w:rPr>
          <w:color w:val="808080"/>
        </w:rPr>
      </w:pPr>
      <w:r w:rsidRPr="00B55E3E">
        <w:t xml:space="preserve">    </w:t>
      </w:r>
      <w:r w:rsidRPr="00B55E3E">
        <w:rPr>
          <w:color w:val="808080"/>
        </w:rPr>
        <w:t>-- R1 23-7-1a    Additional CSI report mode 1</w:t>
      </w:r>
    </w:p>
    <w:p w14:paraId="2C034BB0" w14:textId="77777777" w:rsidR="00A8221D" w:rsidRPr="00B55E3E" w:rsidRDefault="00A8221D" w:rsidP="00A8221D">
      <w:pPr>
        <w:pStyle w:val="PL"/>
      </w:pPr>
      <w:r w:rsidRPr="00B55E3E">
        <w:t xml:space="preserve">    mTRP-CSI-additionalCSI-r17                  </w:t>
      </w:r>
      <w:r w:rsidRPr="00B55E3E">
        <w:rPr>
          <w:color w:val="993366"/>
        </w:rPr>
        <w:t>ENUMERATED</w:t>
      </w:r>
      <w:r w:rsidRPr="00B55E3E">
        <w:t xml:space="preserve">{x1,x2}                                              </w:t>
      </w:r>
      <w:r w:rsidRPr="00B55E3E">
        <w:rPr>
          <w:color w:val="993366"/>
        </w:rPr>
        <w:t>OPTIONAL</w:t>
      </w:r>
      <w:r w:rsidRPr="00B55E3E">
        <w:t>,</w:t>
      </w:r>
    </w:p>
    <w:p w14:paraId="157B6406" w14:textId="77777777" w:rsidR="00A8221D" w:rsidRPr="00B55E3E" w:rsidRDefault="00A8221D" w:rsidP="00A8221D">
      <w:pPr>
        <w:pStyle w:val="PL"/>
        <w:rPr>
          <w:color w:val="808080"/>
        </w:rPr>
      </w:pPr>
      <w:r w:rsidRPr="00B55E3E">
        <w:t xml:space="preserve">    </w:t>
      </w:r>
      <w:r w:rsidRPr="00B55E3E">
        <w:rPr>
          <w:color w:val="808080"/>
        </w:rPr>
        <w:t>-- R1 23-7-4    Support of Nmax=2 for Multi-TRP CSI</w:t>
      </w:r>
    </w:p>
    <w:p w14:paraId="39B8FFCA" w14:textId="77777777" w:rsidR="00A8221D" w:rsidRPr="00B55E3E" w:rsidRDefault="00A8221D" w:rsidP="00A8221D">
      <w:pPr>
        <w:pStyle w:val="PL"/>
      </w:pPr>
      <w:r w:rsidRPr="00B55E3E">
        <w:t xml:space="preserve">    mTRP-CSI-N-Max2-r17                         </w:t>
      </w:r>
      <w:r w:rsidRPr="00B55E3E">
        <w:rPr>
          <w:color w:val="993366"/>
        </w:rPr>
        <w:t>ENUMERATED</w:t>
      </w:r>
      <w:r w:rsidRPr="00B55E3E">
        <w:t xml:space="preserve"> {supported}                                         </w:t>
      </w:r>
      <w:r w:rsidRPr="00B55E3E">
        <w:rPr>
          <w:color w:val="993366"/>
        </w:rPr>
        <w:t>OPTIONAL</w:t>
      </w:r>
      <w:r w:rsidRPr="00B55E3E">
        <w:t>,</w:t>
      </w:r>
    </w:p>
    <w:p w14:paraId="0939B869" w14:textId="77777777" w:rsidR="00A8221D" w:rsidRPr="00B55E3E" w:rsidRDefault="00A8221D" w:rsidP="00A8221D">
      <w:pPr>
        <w:pStyle w:val="PL"/>
        <w:rPr>
          <w:color w:val="808080"/>
        </w:rPr>
      </w:pPr>
      <w:r w:rsidRPr="00B55E3E">
        <w:t xml:space="preserve">    </w:t>
      </w:r>
      <w:r w:rsidRPr="00B55E3E">
        <w:rPr>
          <w:color w:val="808080"/>
        </w:rPr>
        <w:t>-- R1 23-7-5    CMR sharing</w:t>
      </w:r>
    </w:p>
    <w:p w14:paraId="06644753" w14:textId="77777777" w:rsidR="00A8221D" w:rsidRPr="00B55E3E" w:rsidRDefault="00A8221D" w:rsidP="00A8221D">
      <w:pPr>
        <w:pStyle w:val="PL"/>
      </w:pPr>
      <w:r w:rsidRPr="00B55E3E">
        <w:t xml:space="preserve">    mTRP-CSI-CMR-r17                            </w:t>
      </w:r>
      <w:r w:rsidRPr="00B55E3E">
        <w:rPr>
          <w:color w:val="993366"/>
        </w:rPr>
        <w:t>ENUMERATED</w:t>
      </w:r>
      <w:r w:rsidRPr="00B55E3E">
        <w:t xml:space="preserve"> {supported}                                         </w:t>
      </w:r>
      <w:r w:rsidRPr="00B55E3E">
        <w:rPr>
          <w:color w:val="993366"/>
        </w:rPr>
        <w:t>OPTIONAL</w:t>
      </w:r>
      <w:r w:rsidRPr="00B55E3E">
        <w:t>,</w:t>
      </w:r>
    </w:p>
    <w:p w14:paraId="5010F0F3" w14:textId="77777777" w:rsidR="00A8221D" w:rsidRPr="00B55E3E" w:rsidRDefault="00A8221D" w:rsidP="00A8221D">
      <w:pPr>
        <w:pStyle w:val="PL"/>
        <w:rPr>
          <w:color w:val="808080"/>
        </w:rPr>
      </w:pPr>
      <w:r w:rsidRPr="00B55E3E">
        <w:t xml:space="preserve">    </w:t>
      </w:r>
      <w:r w:rsidRPr="00B55E3E">
        <w:rPr>
          <w:color w:val="808080"/>
        </w:rPr>
        <w:t>-- R1 23-8-11    Partial frequency sounding of SRS for non-frequency hopping case</w:t>
      </w:r>
    </w:p>
    <w:p w14:paraId="34F88427" w14:textId="77777777" w:rsidR="00A8221D" w:rsidRPr="00B55E3E" w:rsidRDefault="00A8221D" w:rsidP="00A8221D">
      <w:pPr>
        <w:pStyle w:val="PL"/>
      </w:pPr>
      <w:r w:rsidRPr="00B55E3E">
        <w:t xml:space="preserve">    srs-partialFreqSounding-r17                 </w:t>
      </w:r>
      <w:r w:rsidRPr="00B55E3E">
        <w:rPr>
          <w:color w:val="993366"/>
        </w:rPr>
        <w:t>ENUMERATED</w:t>
      </w:r>
      <w:r w:rsidRPr="00B55E3E">
        <w:t xml:space="preserve"> {supported}                                         </w:t>
      </w:r>
      <w:r w:rsidRPr="00B55E3E">
        <w:rPr>
          <w:color w:val="993366"/>
        </w:rPr>
        <w:t>OPTIONAL</w:t>
      </w:r>
      <w:r w:rsidRPr="00B55E3E">
        <w:t>,</w:t>
      </w:r>
    </w:p>
    <w:p w14:paraId="3CF298E5" w14:textId="77777777" w:rsidR="00A8221D" w:rsidRPr="00B55E3E" w:rsidRDefault="00A8221D" w:rsidP="00A8221D">
      <w:pPr>
        <w:pStyle w:val="PL"/>
        <w:rPr>
          <w:color w:val="808080"/>
        </w:rPr>
      </w:pPr>
      <w:r w:rsidRPr="00B55E3E">
        <w:t xml:space="preserve">    </w:t>
      </w:r>
      <w:r w:rsidRPr="00B55E3E">
        <w:rPr>
          <w:color w:val="808080"/>
        </w:rPr>
        <w:t>-- R1-24 feature: Extend beamSwitchTiming for FR2-2</w:t>
      </w:r>
    </w:p>
    <w:p w14:paraId="41E06308" w14:textId="77777777" w:rsidR="00A8221D" w:rsidRPr="00B55E3E" w:rsidRDefault="00A8221D" w:rsidP="00A8221D">
      <w:pPr>
        <w:pStyle w:val="PL"/>
      </w:pPr>
      <w:r w:rsidRPr="00B55E3E">
        <w:t xml:space="preserve">    beamSwitchTiming-v1710                      </w:t>
      </w:r>
      <w:r w:rsidRPr="00B55E3E">
        <w:rPr>
          <w:color w:val="993366"/>
        </w:rPr>
        <w:t>SEQUENCE</w:t>
      </w:r>
      <w:r w:rsidRPr="00B55E3E">
        <w:t xml:space="preserve"> {</w:t>
      </w:r>
    </w:p>
    <w:p w14:paraId="5843FB94" w14:textId="77777777" w:rsidR="00A8221D" w:rsidRPr="00B55E3E" w:rsidRDefault="00A8221D" w:rsidP="00A8221D">
      <w:pPr>
        <w:pStyle w:val="PL"/>
      </w:pPr>
      <w:r w:rsidRPr="00B55E3E">
        <w:t xml:space="preserve">        scs-480kHz                                  </w:t>
      </w:r>
      <w:r w:rsidRPr="00B55E3E">
        <w:rPr>
          <w:color w:val="993366"/>
        </w:rPr>
        <w:t>ENUMERATED</w:t>
      </w:r>
      <w:r w:rsidRPr="00B55E3E">
        <w:t xml:space="preserve"> {sym56, sym112, sym192, sym896, sym1344}        </w:t>
      </w:r>
      <w:r w:rsidRPr="00B55E3E">
        <w:rPr>
          <w:color w:val="993366"/>
        </w:rPr>
        <w:t>OPTIONAL</w:t>
      </w:r>
      <w:r w:rsidRPr="00B55E3E">
        <w:t>,</w:t>
      </w:r>
    </w:p>
    <w:p w14:paraId="43173628" w14:textId="77777777" w:rsidR="00A8221D" w:rsidRPr="00B55E3E" w:rsidRDefault="00A8221D" w:rsidP="00A8221D">
      <w:pPr>
        <w:pStyle w:val="PL"/>
      </w:pPr>
      <w:r w:rsidRPr="00B55E3E">
        <w:t xml:space="preserve">        scs-960kHz                                  </w:t>
      </w:r>
      <w:r w:rsidRPr="00B55E3E">
        <w:rPr>
          <w:color w:val="993366"/>
        </w:rPr>
        <w:t>ENUMERATED</w:t>
      </w:r>
      <w:r w:rsidRPr="00B55E3E">
        <w:t xml:space="preserve"> {sym112, sym224, sym384, sym1792, sym2688}      </w:t>
      </w:r>
      <w:r w:rsidRPr="00B55E3E">
        <w:rPr>
          <w:color w:val="993366"/>
        </w:rPr>
        <w:t>OPTIONAL</w:t>
      </w:r>
    </w:p>
    <w:p w14:paraId="6C856AC1" w14:textId="77777777" w:rsidR="00A8221D" w:rsidRPr="00B55E3E" w:rsidRDefault="00A8221D" w:rsidP="00A8221D">
      <w:pPr>
        <w:pStyle w:val="PL"/>
      </w:pPr>
      <w:r w:rsidRPr="00B55E3E">
        <w:t xml:space="preserve">    }                                                                                                          </w:t>
      </w:r>
      <w:r w:rsidRPr="00B55E3E">
        <w:rPr>
          <w:color w:val="993366"/>
        </w:rPr>
        <w:t>OPTIONAL</w:t>
      </w:r>
      <w:r w:rsidRPr="00B55E3E">
        <w:t>,</w:t>
      </w:r>
    </w:p>
    <w:p w14:paraId="555D603A" w14:textId="77777777" w:rsidR="00A8221D" w:rsidRPr="00B55E3E" w:rsidRDefault="00A8221D" w:rsidP="00A8221D">
      <w:pPr>
        <w:pStyle w:val="PL"/>
        <w:rPr>
          <w:color w:val="808080"/>
        </w:rPr>
      </w:pPr>
      <w:r w:rsidRPr="00B55E3E">
        <w:t xml:space="preserve">    </w:t>
      </w:r>
      <w:r w:rsidRPr="00B55E3E">
        <w:rPr>
          <w:color w:val="808080"/>
        </w:rPr>
        <w:t>-- R1-24 feature: Extend beamSwitchTiming-r16 for FR2-2</w:t>
      </w:r>
    </w:p>
    <w:p w14:paraId="7A41837C" w14:textId="77777777" w:rsidR="00A8221D" w:rsidRPr="00B55E3E" w:rsidRDefault="00A8221D" w:rsidP="00A8221D">
      <w:pPr>
        <w:pStyle w:val="PL"/>
      </w:pPr>
      <w:r w:rsidRPr="00B55E3E">
        <w:t xml:space="preserve">    beamSwitchTiming-r17                        </w:t>
      </w:r>
      <w:r w:rsidRPr="00B55E3E">
        <w:rPr>
          <w:color w:val="993366"/>
        </w:rPr>
        <w:t>SEQUENCE</w:t>
      </w:r>
      <w:r w:rsidRPr="00B55E3E">
        <w:t xml:space="preserve"> {</w:t>
      </w:r>
    </w:p>
    <w:p w14:paraId="3E5E13E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3A2E2F1A"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18D1DC67" w14:textId="77777777" w:rsidR="00A8221D" w:rsidRPr="00B55E3E" w:rsidRDefault="00A8221D" w:rsidP="00A8221D">
      <w:pPr>
        <w:pStyle w:val="PL"/>
      </w:pPr>
      <w:r w:rsidRPr="00B55E3E">
        <w:t xml:space="preserve">    }                                                                                                          </w:t>
      </w:r>
      <w:r w:rsidRPr="00B55E3E">
        <w:rPr>
          <w:color w:val="993366"/>
        </w:rPr>
        <w:t>OPTIONAL</w:t>
      </w:r>
      <w:r w:rsidRPr="00B55E3E">
        <w:t>,</w:t>
      </w:r>
    </w:p>
    <w:p w14:paraId="46011ABB" w14:textId="77777777" w:rsidR="00A8221D" w:rsidRPr="00B55E3E" w:rsidRDefault="00A8221D" w:rsidP="00A8221D">
      <w:pPr>
        <w:pStyle w:val="PL"/>
        <w:rPr>
          <w:color w:val="808080"/>
        </w:rPr>
      </w:pPr>
      <w:r w:rsidRPr="00B55E3E">
        <w:t xml:space="preserve">    </w:t>
      </w:r>
      <w:r w:rsidRPr="00B55E3E">
        <w:rPr>
          <w:color w:val="808080"/>
        </w:rPr>
        <w:t>-- R1-24 feature: Extend beamReportTiming for FR2-2</w:t>
      </w:r>
    </w:p>
    <w:p w14:paraId="336B646E" w14:textId="77777777" w:rsidR="00A8221D" w:rsidRPr="00B55E3E" w:rsidRDefault="00A8221D" w:rsidP="00A8221D">
      <w:pPr>
        <w:pStyle w:val="PL"/>
      </w:pPr>
      <w:r w:rsidRPr="00B55E3E">
        <w:t xml:space="preserve">    beamReportTiming-v1710                      </w:t>
      </w:r>
      <w:r w:rsidRPr="00B55E3E">
        <w:rPr>
          <w:color w:val="993366"/>
        </w:rPr>
        <w:t>SEQUENCE</w:t>
      </w:r>
      <w:r w:rsidRPr="00B55E3E">
        <w:t xml:space="preserve"> {</w:t>
      </w:r>
    </w:p>
    <w:p w14:paraId="39F8AA6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56, sym112, sym224}                         </w:t>
      </w:r>
      <w:r w:rsidRPr="00B55E3E">
        <w:rPr>
          <w:color w:val="993366"/>
        </w:rPr>
        <w:t>OPTIONAL</w:t>
      </w:r>
      <w:r w:rsidRPr="00B55E3E">
        <w:t>,</w:t>
      </w:r>
    </w:p>
    <w:p w14:paraId="13ADEE1D"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12, sym224, sym448}                        </w:t>
      </w:r>
      <w:r w:rsidRPr="00B55E3E">
        <w:rPr>
          <w:color w:val="993366"/>
        </w:rPr>
        <w:t>OPTIONAL</w:t>
      </w:r>
    </w:p>
    <w:p w14:paraId="129486F6" w14:textId="77777777" w:rsidR="00A8221D" w:rsidRPr="00B55E3E" w:rsidRDefault="00A8221D" w:rsidP="00A8221D">
      <w:pPr>
        <w:pStyle w:val="PL"/>
      </w:pPr>
      <w:r w:rsidRPr="00B55E3E">
        <w:t xml:space="preserve">    }                                                                                                          </w:t>
      </w:r>
      <w:r w:rsidRPr="00B55E3E">
        <w:rPr>
          <w:color w:val="993366"/>
        </w:rPr>
        <w:t>OPTIONAL</w:t>
      </w:r>
      <w:r w:rsidRPr="00B55E3E">
        <w:t>,</w:t>
      </w:r>
    </w:p>
    <w:p w14:paraId="670A3639" w14:textId="77777777" w:rsidR="00A8221D" w:rsidRPr="00B55E3E" w:rsidRDefault="00A8221D" w:rsidP="00A8221D">
      <w:pPr>
        <w:pStyle w:val="PL"/>
        <w:rPr>
          <w:color w:val="808080"/>
        </w:rPr>
      </w:pPr>
      <w:r w:rsidRPr="00B55E3E">
        <w:t xml:space="preserve">    </w:t>
      </w:r>
      <w:r w:rsidRPr="00B55E3E">
        <w:rPr>
          <w:color w:val="808080"/>
        </w:rPr>
        <w:t>-- R1-24 feature:    Extend maximum number of RX/TX beam switch DL for FR2-2</w:t>
      </w:r>
    </w:p>
    <w:p w14:paraId="0DCF2504" w14:textId="77777777" w:rsidR="00A8221D" w:rsidRPr="00B55E3E" w:rsidRDefault="00A8221D" w:rsidP="00A8221D">
      <w:pPr>
        <w:pStyle w:val="PL"/>
      </w:pPr>
      <w:r w:rsidRPr="00B55E3E">
        <w:t xml:space="preserve">    maxNumberRxTxBeamSwitchDL-v1710             </w:t>
      </w:r>
      <w:r w:rsidRPr="00B55E3E">
        <w:rPr>
          <w:color w:val="993366"/>
        </w:rPr>
        <w:t>SEQUENCE</w:t>
      </w:r>
      <w:r w:rsidRPr="00B55E3E">
        <w:t xml:space="preserve"> {</w:t>
      </w:r>
    </w:p>
    <w:p w14:paraId="5ECBCB0A" w14:textId="77777777" w:rsidR="00A8221D" w:rsidRPr="00B55E3E" w:rsidRDefault="00A8221D" w:rsidP="00A8221D">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4B392E80" w14:textId="77777777" w:rsidR="00A8221D" w:rsidRPr="00B55E3E" w:rsidRDefault="00A8221D" w:rsidP="00A8221D">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6BB9C59B" w14:textId="77777777" w:rsidR="00A8221D" w:rsidRPr="00B55E3E" w:rsidRDefault="00A8221D" w:rsidP="00A8221D">
      <w:pPr>
        <w:pStyle w:val="PL"/>
      </w:pPr>
      <w:r w:rsidRPr="00B55E3E">
        <w:t xml:space="preserve">    }                                                                                                          </w:t>
      </w:r>
      <w:r w:rsidRPr="00B55E3E">
        <w:rPr>
          <w:color w:val="993366"/>
        </w:rPr>
        <w:t>OPTIONAL</w:t>
      </w:r>
    </w:p>
    <w:p w14:paraId="50DEB4BB" w14:textId="77777777" w:rsidR="00A8221D" w:rsidRPr="00B55E3E" w:rsidRDefault="00A8221D" w:rsidP="00A8221D">
      <w:pPr>
        <w:pStyle w:val="PL"/>
      </w:pPr>
      <w:r w:rsidRPr="00B55E3E">
        <w:lastRenderedPageBreak/>
        <w:t xml:space="preserve">    ]],</w:t>
      </w:r>
    </w:p>
    <w:p w14:paraId="0AC859A8" w14:textId="77777777" w:rsidR="00A8221D" w:rsidRPr="00B55E3E" w:rsidRDefault="00A8221D" w:rsidP="00A8221D">
      <w:pPr>
        <w:pStyle w:val="PL"/>
      </w:pPr>
      <w:r w:rsidRPr="00B55E3E">
        <w:t xml:space="preserve">    [[</w:t>
      </w:r>
    </w:p>
    <w:p w14:paraId="43242ED7" w14:textId="77777777" w:rsidR="00A8221D" w:rsidRPr="00B55E3E" w:rsidRDefault="00A8221D" w:rsidP="00A8221D">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E25B968" w14:textId="77777777" w:rsidR="00A8221D" w:rsidRPr="00B55E3E" w:rsidRDefault="00A8221D" w:rsidP="00A8221D">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6846B9AC" w14:textId="77777777" w:rsidR="00A8221D" w:rsidRPr="00B55E3E" w:rsidRDefault="00A8221D" w:rsidP="00A8221D">
      <w:pPr>
        <w:pStyle w:val="PL"/>
      </w:pPr>
      <w:r w:rsidRPr="00B55E3E">
        <w:t xml:space="preserve">    maxNumberRxBeam-v1720                       </w:t>
      </w:r>
      <w:r w:rsidRPr="00B55E3E">
        <w:rPr>
          <w:color w:val="993366"/>
        </w:rPr>
        <w:t>INTEGER</w:t>
      </w:r>
      <w:r w:rsidRPr="00B55E3E">
        <w:t xml:space="preserve"> (9..12)                                                </w:t>
      </w:r>
      <w:r w:rsidRPr="00B55E3E">
        <w:rPr>
          <w:color w:val="993366"/>
        </w:rPr>
        <w:t>OPTIONAL</w:t>
      </w:r>
      <w:r w:rsidRPr="00B55E3E">
        <w:t>,</w:t>
      </w:r>
    </w:p>
    <w:p w14:paraId="7C4DF517" w14:textId="77777777" w:rsidR="00A8221D" w:rsidRPr="00B55E3E" w:rsidRDefault="00A8221D" w:rsidP="00A8221D">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55C06BFD" w14:textId="77777777" w:rsidR="00A8221D" w:rsidRPr="00B55E3E" w:rsidRDefault="00A8221D" w:rsidP="00A8221D">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51FBB3D5" w14:textId="77777777" w:rsidR="00A8221D" w:rsidRPr="00B55E3E" w:rsidRDefault="00A8221D" w:rsidP="00A8221D">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402ED3F0" w14:textId="77777777" w:rsidR="00A8221D" w:rsidRPr="00B55E3E" w:rsidRDefault="00A8221D" w:rsidP="00A8221D">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5F8564B2" w14:textId="77777777" w:rsidR="00A8221D" w:rsidRPr="00B55E3E" w:rsidRDefault="00A8221D" w:rsidP="00A8221D">
      <w:pPr>
        <w:pStyle w:val="PL"/>
        <w:rPr>
          <w:color w:val="808080"/>
        </w:rPr>
      </w:pPr>
      <w:r w:rsidRPr="00B55E3E">
        <w:t xml:space="preserve">    </w:t>
      </w:r>
      <w:r w:rsidRPr="00B55E3E">
        <w:rPr>
          <w:color w:val="808080"/>
        </w:rPr>
        <w:t>-- R1-23-7-1c</w:t>
      </w:r>
      <w:r w:rsidRPr="00B55E3E">
        <w:rPr>
          <w:color w:val="808080"/>
        </w:rPr>
        <w:tab/>
        <w:t>Basic Features of CSI Enhancement for Multi-TRP - number of CPUs</w:t>
      </w:r>
    </w:p>
    <w:p w14:paraId="1B74D795" w14:textId="77777777" w:rsidR="00A8221D" w:rsidRPr="00B55E3E" w:rsidRDefault="00A8221D" w:rsidP="00A8221D">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C7F3D94" w14:textId="77777777" w:rsidR="00A8221D" w:rsidRPr="00B55E3E" w:rsidRDefault="00A8221D" w:rsidP="00A8221D">
      <w:pPr>
        <w:pStyle w:val="PL"/>
      </w:pPr>
      <w:r w:rsidRPr="00B55E3E">
        <w:t xml:space="preserve">    ]]</w:t>
      </w:r>
    </w:p>
    <w:p w14:paraId="686A376C" w14:textId="77777777" w:rsidR="00A8221D" w:rsidRPr="00B55E3E" w:rsidRDefault="00A8221D" w:rsidP="00A8221D">
      <w:pPr>
        <w:pStyle w:val="PL"/>
      </w:pPr>
      <w:r w:rsidRPr="00B55E3E">
        <w:t>}</w:t>
      </w:r>
    </w:p>
    <w:p w14:paraId="4DDD105C" w14:textId="77777777" w:rsidR="00A8221D" w:rsidRPr="00B55E3E" w:rsidRDefault="00A8221D" w:rsidP="00A8221D">
      <w:pPr>
        <w:pStyle w:val="PL"/>
      </w:pPr>
    </w:p>
    <w:p w14:paraId="34C9895E" w14:textId="77777777" w:rsidR="00A8221D" w:rsidRPr="00B55E3E" w:rsidRDefault="00A8221D" w:rsidP="00A8221D">
      <w:pPr>
        <w:pStyle w:val="PL"/>
      </w:pPr>
      <w:r w:rsidRPr="00B55E3E">
        <w:t xml:space="preserve">DummyG ::=                          </w:t>
      </w:r>
      <w:r w:rsidRPr="00B55E3E">
        <w:rPr>
          <w:color w:val="993366"/>
        </w:rPr>
        <w:t>SEQUENCE</w:t>
      </w:r>
      <w:r w:rsidRPr="00B55E3E">
        <w:t xml:space="preserve"> {</w:t>
      </w:r>
    </w:p>
    <w:p w14:paraId="32A79CDD"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8, n16, n32, n64},</w:t>
      </w:r>
    </w:p>
    <w:p w14:paraId="63398939" w14:textId="77777777" w:rsidR="00A8221D" w:rsidRPr="00B55E3E" w:rsidRDefault="00A8221D" w:rsidP="00A8221D">
      <w:pPr>
        <w:pStyle w:val="PL"/>
      </w:pPr>
      <w:r w:rsidRPr="00B55E3E">
        <w:t xml:space="preserve">    maxNumberSSB-CSI-RS-ResourceTwoTx   </w:t>
      </w:r>
      <w:r w:rsidRPr="00B55E3E">
        <w:rPr>
          <w:color w:val="993366"/>
        </w:rPr>
        <w:t>ENUMERATED</w:t>
      </w:r>
      <w:r w:rsidRPr="00B55E3E">
        <w:t xml:space="preserve"> {n0, n4, n8, n16, n32, n64},</w:t>
      </w:r>
    </w:p>
    <w:p w14:paraId="31523FBA"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w:t>
      </w:r>
    </w:p>
    <w:p w14:paraId="3B638B40" w14:textId="77777777" w:rsidR="00A8221D" w:rsidRPr="00B55E3E" w:rsidRDefault="00A8221D" w:rsidP="00A8221D">
      <w:pPr>
        <w:pStyle w:val="PL"/>
      </w:pPr>
      <w:r w:rsidRPr="00B55E3E">
        <w:t>}</w:t>
      </w:r>
    </w:p>
    <w:p w14:paraId="74E1F76E" w14:textId="77777777" w:rsidR="00A8221D" w:rsidRPr="00B55E3E" w:rsidRDefault="00A8221D" w:rsidP="00A8221D">
      <w:pPr>
        <w:pStyle w:val="PL"/>
      </w:pPr>
    </w:p>
    <w:p w14:paraId="1BDE275B" w14:textId="77777777" w:rsidR="00A8221D" w:rsidRPr="00B55E3E" w:rsidRDefault="00A8221D" w:rsidP="00A8221D">
      <w:pPr>
        <w:pStyle w:val="PL"/>
      </w:pPr>
      <w:r w:rsidRPr="00B55E3E">
        <w:t xml:space="preserve">BeamManagementSSB-CSI-RS ::=        </w:t>
      </w:r>
      <w:r w:rsidRPr="00B55E3E">
        <w:rPr>
          <w:color w:val="993366"/>
        </w:rPr>
        <w:t>SEQUENCE</w:t>
      </w:r>
      <w:r w:rsidRPr="00B55E3E">
        <w:t xml:space="preserve"> {</w:t>
      </w:r>
    </w:p>
    <w:p w14:paraId="34989338"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0, n8, n16, n32, n64},</w:t>
      </w:r>
    </w:p>
    <w:p w14:paraId="5C5497EB" w14:textId="77777777" w:rsidR="00A8221D" w:rsidRPr="00B55E3E" w:rsidRDefault="00A8221D" w:rsidP="00A8221D">
      <w:pPr>
        <w:pStyle w:val="PL"/>
      </w:pPr>
      <w:r w:rsidRPr="00B55E3E">
        <w:t xml:space="preserve">    maxNumberCSI-RS-Resource            </w:t>
      </w:r>
      <w:r w:rsidRPr="00B55E3E">
        <w:rPr>
          <w:color w:val="993366"/>
        </w:rPr>
        <w:t>ENUMERATED</w:t>
      </w:r>
      <w:r w:rsidRPr="00B55E3E">
        <w:t xml:space="preserve"> {n0, n4, n8, n16, n32, n64},</w:t>
      </w:r>
    </w:p>
    <w:p w14:paraId="345504A3" w14:textId="77777777" w:rsidR="00A8221D" w:rsidRPr="00B55E3E" w:rsidRDefault="00A8221D" w:rsidP="00A8221D">
      <w:pPr>
        <w:pStyle w:val="PL"/>
      </w:pPr>
      <w:r w:rsidRPr="00B55E3E">
        <w:t xml:space="preserve">    maxNumberCSI-RS-ResourceTwoTx       </w:t>
      </w:r>
      <w:r w:rsidRPr="00B55E3E">
        <w:rPr>
          <w:color w:val="993366"/>
        </w:rPr>
        <w:t>ENUMERATED</w:t>
      </w:r>
      <w:r w:rsidRPr="00B55E3E">
        <w:t xml:space="preserve"> {n0, n4, n8, n16, n32, n64},</w:t>
      </w:r>
    </w:p>
    <w:p w14:paraId="3C9FBB21"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56DAB9A1" w14:textId="77777777" w:rsidR="00A8221D" w:rsidRPr="00B55E3E" w:rsidRDefault="00A8221D" w:rsidP="00A8221D">
      <w:pPr>
        <w:pStyle w:val="PL"/>
      </w:pPr>
      <w:r w:rsidRPr="00B55E3E">
        <w:t xml:space="preserve">    maxNumberAperiodicCSI-RS-Resource   </w:t>
      </w:r>
      <w:r w:rsidRPr="00B55E3E">
        <w:rPr>
          <w:color w:val="993366"/>
        </w:rPr>
        <w:t>ENUMERATED</w:t>
      </w:r>
      <w:r w:rsidRPr="00B55E3E">
        <w:t xml:space="preserve"> {n0, n1, n4, n8, n16, n32, n64}</w:t>
      </w:r>
    </w:p>
    <w:p w14:paraId="20102AC2" w14:textId="77777777" w:rsidR="00A8221D" w:rsidRPr="00B55E3E" w:rsidRDefault="00A8221D" w:rsidP="00A8221D">
      <w:pPr>
        <w:pStyle w:val="PL"/>
      </w:pPr>
      <w:r w:rsidRPr="00B55E3E">
        <w:t>}</w:t>
      </w:r>
    </w:p>
    <w:p w14:paraId="27452314" w14:textId="77777777" w:rsidR="00A8221D" w:rsidRPr="00B55E3E" w:rsidRDefault="00A8221D" w:rsidP="00A8221D">
      <w:pPr>
        <w:pStyle w:val="PL"/>
      </w:pPr>
    </w:p>
    <w:p w14:paraId="225F7E80" w14:textId="77777777" w:rsidR="00A8221D" w:rsidRPr="00B55E3E" w:rsidRDefault="00A8221D" w:rsidP="00A8221D">
      <w:pPr>
        <w:pStyle w:val="PL"/>
      </w:pPr>
      <w:r w:rsidRPr="00B55E3E">
        <w:t xml:space="preserve">DummyH ::=                          </w:t>
      </w:r>
      <w:r w:rsidRPr="00B55E3E">
        <w:rPr>
          <w:color w:val="993366"/>
        </w:rPr>
        <w:t>SEQUENCE</w:t>
      </w:r>
      <w:r w:rsidRPr="00B55E3E">
        <w:t xml:space="preserve"> {</w:t>
      </w:r>
    </w:p>
    <w:p w14:paraId="4484ABDF" w14:textId="77777777" w:rsidR="00A8221D" w:rsidRPr="00B55E3E" w:rsidRDefault="00A8221D" w:rsidP="00A8221D">
      <w:pPr>
        <w:pStyle w:val="PL"/>
      </w:pPr>
      <w:r w:rsidRPr="00B55E3E">
        <w:t xml:space="preserve">    burstLength                         </w:t>
      </w:r>
      <w:r w:rsidRPr="00B55E3E">
        <w:rPr>
          <w:color w:val="993366"/>
        </w:rPr>
        <w:t>INTEGER</w:t>
      </w:r>
      <w:r w:rsidRPr="00B55E3E">
        <w:t xml:space="preserve"> (1..2),</w:t>
      </w:r>
    </w:p>
    <w:p w14:paraId="30C26CC5"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2DD3847B"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268E1E07"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128)</w:t>
      </w:r>
    </w:p>
    <w:p w14:paraId="3522C6FD" w14:textId="77777777" w:rsidR="00A8221D" w:rsidRPr="00B55E3E" w:rsidRDefault="00A8221D" w:rsidP="00A8221D">
      <w:pPr>
        <w:pStyle w:val="PL"/>
      </w:pPr>
      <w:r w:rsidRPr="00B55E3E">
        <w:t>}</w:t>
      </w:r>
    </w:p>
    <w:p w14:paraId="1238A697" w14:textId="77777777" w:rsidR="00A8221D" w:rsidRPr="00B55E3E" w:rsidRDefault="00A8221D" w:rsidP="00A8221D">
      <w:pPr>
        <w:pStyle w:val="PL"/>
      </w:pPr>
    </w:p>
    <w:p w14:paraId="225B97B2" w14:textId="77777777" w:rsidR="00A8221D" w:rsidRPr="00B55E3E" w:rsidRDefault="00A8221D" w:rsidP="00A8221D">
      <w:pPr>
        <w:pStyle w:val="PL"/>
      </w:pPr>
      <w:r w:rsidRPr="00B55E3E">
        <w:t xml:space="preserve">CSI-RS-ForTracking ::=              </w:t>
      </w:r>
      <w:r w:rsidRPr="00B55E3E">
        <w:rPr>
          <w:color w:val="993366"/>
        </w:rPr>
        <w:t>SEQUENCE</w:t>
      </w:r>
      <w:r w:rsidRPr="00B55E3E">
        <w:t xml:space="preserve"> {</w:t>
      </w:r>
    </w:p>
    <w:p w14:paraId="2ED73AEB" w14:textId="77777777" w:rsidR="00A8221D" w:rsidRPr="00B55E3E" w:rsidRDefault="00A8221D" w:rsidP="00A8221D">
      <w:pPr>
        <w:pStyle w:val="PL"/>
      </w:pPr>
      <w:r w:rsidRPr="00B55E3E">
        <w:t xml:space="preserve">    maxBurstLength                      </w:t>
      </w:r>
      <w:r w:rsidRPr="00B55E3E">
        <w:rPr>
          <w:color w:val="993366"/>
        </w:rPr>
        <w:t>INTEGER</w:t>
      </w:r>
      <w:r w:rsidRPr="00B55E3E">
        <w:t xml:space="preserve"> (1..2),</w:t>
      </w:r>
    </w:p>
    <w:p w14:paraId="11FC0624"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0C845279"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4B5C92B2"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256)</w:t>
      </w:r>
    </w:p>
    <w:p w14:paraId="39748CFB" w14:textId="77777777" w:rsidR="00A8221D" w:rsidRPr="00B55E3E" w:rsidRDefault="00A8221D" w:rsidP="00A8221D">
      <w:pPr>
        <w:pStyle w:val="PL"/>
      </w:pPr>
      <w:r w:rsidRPr="00B55E3E">
        <w:t>}</w:t>
      </w:r>
    </w:p>
    <w:p w14:paraId="47515C9D" w14:textId="77777777" w:rsidR="00A8221D" w:rsidRPr="00B55E3E" w:rsidRDefault="00A8221D" w:rsidP="00A8221D">
      <w:pPr>
        <w:pStyle w:val="PL"/>
      </w:pPr>
    </w:p>
    <w:p w14:paraId="175ACE4D" w14:textId="77777777" w:rsidR="00A8221D" w:rsidRPr="00B55E3E" w:rsidRDefault="00A8221D" w:rsidP="00A8221D">
      <w:pPr>
        <w:pStyle w:val="PL"/>
      </w:pPr>
      <w:r w:rsidRPr="00B55E3E">
        <w:t xml:space="preserve">CSI-RS-IM-ReceptionForFeedback ::=              </w:t>
      </w:r>
      <w:r w:rsidRPr="00B55E3E">
        <w:rPr>
          <w:color w:val="993366"/>
        </w:rPr>
        <w:t>SEQUENCE</w:t>
      </w:r>
      <w:r w:rsidRPr="00B55E3E">
        <w:t xml:space="preserve"> {</w:t>
      </w:r>
    </w:p>
    <w:p w14:paraId="11A91C98" w14:textId="77777777" w:rsidR="00A8221D" w:rsidRPr="00B55E3E" w:rsidRDefault="00A8221D" w:rsidP="00A8221D">
      <w:pPr>
        <w:pStyle w:val="PL"/>
      </w:pPr>
      <w:r w:rsidRPr="00B55E3E">
        <w:t xml:space="preserve">    maxConfigNumberNZP-CSI-RS-PerCC                 </w:t>
      </w:r>
      <w:r w:rsidRPr="00B55E3E">
        <w:rPr>
          <w:color w:val="993366"/>
        </w:rPr>
        <w:t>INTEGER</w:t>
      </w:r>
      <w:r w:rsidRPr="00B55E3E">
        <w:t xml:space="preserve"> (1..64),</w:t>
      </w:r>
    </w:p>
    <w:p w14:paraId="1FBAA4AC" w14:textId="77777777" w:rsidR="00A8221D" w:rsidRPr="00B55E3E" w:rsidRDefault="00A8221D" w:rsidP="00A8221D">
      <w:pPr>
        <w:pStyle w:val="PL"/>
      </w:pPr>
      <w:r w:rsidRPr="00B55E3E">
        <w:t xml:space="preserve">    maxConfigNumberPortsAcrossNZP-CSI-RS-PerCC      </w:t>
      </w:r>
      <w:r w:rsidRPr="00B55E3E">
        <w:rPr>
          <w:color w:val="993366"/>
        </w:rPr>
        <w:t>INTEGER</w:t>
      </w:r>
      <w:r w:rsidRPr="00B55E3E">
        <w:t xml:space="preserve"> (2..256),</w:t>
      </w:r>
    </w:p>
    <w:p w14:paraId="564C2FD4" w14:textId="77777777" w:rsidR="00A8221D" w:rsidRPr="00B55E3E" w:rsidRDefault="00A8221D" w:rsidP="00A8221D">
      <w:pPr>
        <w:pStyle w:val="PL"/>
      </w:pPr>
      <w:r w:rsidRPr="00B55E3E">
        <w:t xml:space="preserve">    maxConfigNumberCSI-IM-PerCC                     </w:t>
      </w:r>
      <w:r w:rsidRPr="00B55E3E">
        <w:rPr>
          <w:color w:val="993366"/>
        </w:rPr>
        <w:t>ENUMERATED</w:t>
      </w:r>
      <w:r w:rsidRPr="00B55E3E">
        <w:t xml:space="preserve"> {n1, n2, n4, n8, n16, n32},</w:t>
      </w:r>
    </w:p>
    <w:p w14:paraId="43D3AD95" w14:textId="77777777" w:rsidR="00A8221D" w:rsidRPr="00B55E3E" w:rsidRDefault="00A8221D" w:rsidP="00A8221D">
      <w:pPr>
        <w:pStyle w:val="PL"/>
      </w:pPr>
      <w:r w:rsidRPr="00B55E3E">
        <w:t xml:space="preserve">    maxNumberSimultaneousNZP-CSI-RS-PerCC           </w:t>
      </w:r>
      <w:r w:rsidRPr="00B55E3E">
        <w:rPr>
          <w:color w:val="993366"/>
        </w:rPr>
        <w:t>INTEGER</w:t>
      </w:r>
      <w:r w:rsidRPr="00B55E3E">
        <w:t xml:space="preserve"> (1..64),</w:t>
      </w:r>
    </w:p>
    <w:p w14:paraId="2AB7179B" w14:textId="77777777" w:rsidR="00A8221D" w:rsidRPr="00B55E3E" w:rsidRDefault="00A8221D" w:rsidP="00A8221D">
      <w:pPr>
        <w:pStyle w:val="PL"/>
      </w:pPr>
      <w:r w:rsidRPr="00B55E3E">
        <w:t xml:space="preserve">    totalNumberPortsSimultaneousNZP-CSI-RS-PerCC    </w:t>
      </w:r>
      <w:r w:rsidRPr="00B55E3E">
        <w:rPr>
          <w:color w:val="993366"/>
        </w:rPr>
        <w:t>INTEGER</w:t>
      </w:r>
      <w:r w:rsidRPr="00B55E3E">
        <w:t xml:space="preserve"> (2..256)</w:t>
      </w:r>
    </w:p>
    <w:p w14:paraId="4D114D0E" w14:textId="77777777" w:rsidR="00A8221D" w:rsidRPr="00B55E3E" w:rsidRDefault="00A8221D" w:rsidP="00A8221D">
      <w:pPr>
        <w:pStyle w:val="PL"/>
      </w:pPr>
      <w:r w:rsidRPr="00B55E3E">
        <w:t>}</w:t>
      </w:r>
    </w:p>
    <w:p w14:paraId="2BC5F152" w14:textId="77777777" w:rsidR="00A8221D" w:rsidRPr="00B55E3E" w:rsidRDefault="00A8221D" w:rsidP="00A8221D">
      <w:pPr>
        <w:pStyle w:val="PL"/>
      </w:pPr>
    </w:p>
    <w:p w14:paraId="63C7AB75" w14:textId="77777777" w:rsidR="00A8221D" w:rsidRPr="00B55E3E" w:rsidRDefault="00A8221D" w:rsidP="00A8221D">
      <w:pPr>
        <w:pStyle w:val="PL"/>
      </w:pPr>
      <w:r w:rsidRPr="00B55E3E">
        <w:t xml:space="preserve">CSI-RS-ProcFrameworkForSRS ::=                  </w:t>
      </w:r>
      <w:r w:rsidRPr="00B55E3E">
        <w:rPr>
          <w:color w:val="993366"/>
        </w:rPr>
        <w:t>SEQUENCE</w:t>
      </w:r>
      <w:r w:rsidRPr="00B55E3E">
        <w:t xml:space="preserve"> {</w:t>
      </w:r>
    </w:p>
    <w:p w14:paraId="7E098B15" w14:textId="77777777" w:rsidR="00A8221D" w:rsidRPr="00B55E3E" w:rsidRDefault="00A8221D" w:rsidP="00A8221D">
      <w:pPr>
        <w:pStyle w:val="PL"/>
      </w:pPr>
      <w:r w:rsidRPr="00B55E3E">
        <w:t xml:space="preserve">    maxNumberPeriodicSRS-AssocCSI-RS-PerBWP         </w:t>
      </w:r>
      <w:r w:rsidRPr="00B55E3E">
        <w:rPr>
          <w:color w:val="993366"/>
        </w:rPr>
        <w:t>INTEGER</w:t>
      </w:r>
      <w:r w:rsidRPr="00B55E3E">
        <w:t xml:space="preserve"> (1..4),</w:t>
      </w:r>
    </w:p>
    <w:p w14:paraId="4F298DD4" w14:textId="77777777" w:rsidR="00A8221D" w:rsidRPr="00B55E3E" w:rsidRDefault="00A8221D" w:rsidP="00A8221D">
      <w:pPr>
        <w:pStyle w:val="PL"/>
      </w:pPr>
      <w:r w:rsidRPr="00B55E3E">
        <w:lastRenderedPageBreak/>
        <w:t xml:space="preserve">    maxNumberAperiodicSRS-AssocCSI-RS-PerBWP        </w:t>
      </w:r>
      <w:r w:rsidRPr="00B55E3E">
        <w:rPr>
          <w:color w:val="993366"/>
        </w:rPr>
        <w:t>INTEGER</w:t>
      </w:r>
      <w:r w:rsidRPr="00B55E3E">
        <w:t xml:space="preserve"> (1..4),</w:t>
      </w:r>
    </w:p>
    <w:p w14:paraId="0832D8C2" w14:textId="77777777" w:rsidR="00A8221D" w:rsidRPr="00B55E3E" w:rsidRDefault="00A8221D" w:rsidP="00A8221D">
      <w:pPr>
        <w:pStyle w:val="PL"/>
      </w:pPr>
      <w:r w:rsidRPr="00B55E3E">
        <w:t xml:space="preserve">    maxNumberSP-SRS-AssocCSI-RS-PerBWP              </w:t>
      </w:r>
      <w:r w:rsidRPr="00B55E3E">
        <w:rPr>
          <w:color w:val="993366"/>
        </w:rPr>
        <w:t>INTEGER</w:t>
      </w:r>
      <w:r w:rsidRPr="00B55E3E">
        <w:t xml:space="preserve"> (0..4),</w:t>
      </w:r>
    </w:p>
    <w:p w14:paraId="21B23CAE" w14:textId="77777777" w:rsidR="00A8221D" w:rsidRPr="00B55E3E" w:rsidRDefault="00A8221D" w:rsidP="00A8221D">
      <w:pPr>
        <w:pStyle w:val="PL"/>
      </w:pPr>
      <w:r w:rsidRPr="00B55E3E">
        <w:t xml:space="preserve">    simultaneousSRS-AssocCSI-RS-PerCC               </w:t>
      </w:r>
      <w:r w:rsidRPr="00B55E3E">
        <w:rPr>
          <w:color w:val="993366"/>
        </w:rPr>
        <w:t>INTEGER</w:t>
      </w:r>
      <w:r w:rsidRPr="00B55E3E">
        <w:t xml:space="preserve"> (1..8)</w:t>
      </w:r>
    </w:p>
    <w:p w14:paraId="4DCEAD83" w14:textId="77777777" w:rsidR="00A8221D" w:rsidRPr="00B55E3E" w:rsidRDefault="00A8221D" w:rsidP="00A8221D">
      <w:pPr>
        <w:pStyle w:val="PL"/>
      </w:pPr>
      <w:r w:rsidRPr="00B55E3E">
        <w:t>}</w:t>
      </w:r>
    </w:p>
    <w:p w14:paraId="0CE34D50" w14:textId="77777777" w:rsidR="00A8221D" w:rsidRPr="00B55E3E" w:rsidRDefault="00A8221D" w:rsidP="00A8221D">
      <w:pPr>
        <w:pStyle w:val="PL"/>
      </w:pPr>
    </w:p>
    <w:p w14:paraId="0719BDEC" w14:textId="77777777" w:rsidR="00A8221D" w:rsidRPr="00B55E3E" w:rsidRDefault="00A8221D" w:rsidP="00A8221D">
      <w:pPr>
        <w:pStyle w:val="PL"/>
      </w:pPr>
      <w:r w:rsidRPr="00B55E3E">
        <w:t xml:space="preserve">CSI-ReportFramework ::=                         </w:t>
      </w:r>
      <w:r w:rsidRPr="00B55E3E">
        <w:rPr>
          <w:color w:val="993366"/>
        </w:rPr>
        <w:t>SEQUENCE</w:t>
      </w:r>
      <w:r w:rsidRPr="00B55E3E">
        <w:t xml:space="preserve"> {</w:t>
      </w:r>
    </w:p>
    <w:p w14:paraId="0197C1A2" w14:textId="77777777" w:rsidR="00A8221D" w:rsidRPr="00B55E3E" w:rsidRDefault="00A8221D" w:rsidP="00A8221D">
      <w:pPr>
        <w:pStyle w:val="PL"/>
      </w:pPr>
      <w:r w:rsidRPr="00B55E3E">
        <w:t xml:space="preserve">    maxNumberPeriodicCSI-PerBWP-ForCSI-Report       </w:t>
      </w:r>
      <w:r w:rsidRPr="00B55E3E">
        <w:rPr>
          <w:color w:val="993366"/>
        </w:rPr>
        <w:t>INTEGER</w:t>
      </w:r>
      <w:r w:rsidRPr="00B55E3E">
        <w:t xml:space="preserve"> (1..4),</w:t>
      </w:r>
    </w:p>
    <w:p w14:paraId="35EC0E7D" w14:textId="77777777" w:rsidR="00A8221D" w:rsidRPr="00B55E3E" w:rsidRDefault="00A8221D" w:rsidP="00A8221D">
      <w:pPr>
        <w:pStyle w:val="PL"/>
      </w:pPr>
      <w:r w:rsidRPr="00B55E3E">
        <w:t xml:space="preserve">    maxNumberAperiodicCSI-PerBWP-ForCSI-Report      </w:t>
      </w:r>
      <w:r w:rsidRPr="00B55E3E">
        <w:rPr>
          <w:color w:val="993366"/>
        </w:rPr>
        <w:t>INTEGER</w:t>
      </w:r>
      <w:r w:rsidRPr="00B55E3E">
        <w:t xml:space="preserve"> (1..4),</w:t>
      </w:r>
    </w:p>
    <w:p w14:paraId="3BF49273" w14:textId="77777777" w:rsidR="00A8221D" w:rsidRPr="00B55E3E" w:rsidRDefault="00A8221D" w:rsidP="00A8221D">
      <w:pPr>
        <w:pStyle w:val="PL"/>
      </w:pPr>
      <w:r w:rsidRPr="00B55E3E">
        <w:t xml:space="preserve">    maxNumberSemiPersistentCSI-PerBWP-ForCSI-Report </w:t>
      </w:r>
      <w:r w:rsidRPr="00B55E3E">
        <w:rPr>
          <w:color w:val="993366"/>
        </w:rPr>
        <w:t>INTEGER</w:t>
      </w:r>
      <w:r w:rsidRPr="00B55E3E">
        <w:t xml:space="preserve"> (0..4),</w:t>
      </w:r>
    </w:p>
    <w:p w14:paraId="30A31E32" w14:textId="77777777" w:rsidR="00A8221D" w:rsidRPr="00B55E3E" w:rsidRDefault="00A8221D" w:rsidP="00A8221D">
      <w:pPr>
        <w:pStyle w:val="PL"/>
      </w:pPr>
      <w:r w:rsidRPr="00B55E3E">
        <w:t xml:space="preserve">    maxNumberPeriodicCSI-PerBWP-ForBeamReport       </w:t>
      </w:r>
      <w:r w:rsidRPr="00B55E3E">
        <w:rPr>
          <w:color w:val="993366"/>
        </w:rPr>
        <w:t>INTEGER</w:t>
      </w:r>
      <w:r w:rsidRPr="00B55E3E">
        <w:t xml:space="preserve"> (1..4),</w:t>
      </w:r>
    </w:p>
    <w:p w14:paraId="7CCA2486" w14:textId="77777777" w:rsidR="00A8221D" w:rsidRPr="00B55E3E" w:rsidRDefault="00A8221D" w:rsidP="00A8221D">
      <w:pPr>
        <w:pStyle w:val="PL"/>
      </w:pPr>
      <w:r w:rsidRPr="00B55E3E">
        <w:t xml:space="preserve">    maxNumberAperiodicCSI-PerBWP-ForBeamReport      </w:t>
      </w:r>
      <w:r w:rsidRPr="00B55E3E">
        <w:rPr>
          <w:color w:val="993366"/>
        </w:rPr>
        <w:t>INTEGER</w:t>
      </w:r>
      <w:r w:rsidRPr="00B55E3E">
        <w:t xml:space="preserve"> (1..4),</w:t>
      </w:r>
    </w:p>
    <w:p w14:paraId="71E82A01" w14:textId="77777777" w:rsidR="00A8221D" w:rsidRPr="00B55E3E" w:rsidRDefault="00A8221D" w:rsidP="00A8221D">
      <w:pPr>
        <w:pStyle w:val="PL"/>
      </w:pPr>
      <w:r w:rsidRPr="00B55E3E">
        <w:t xml:space="preserve">    maxNumberAperiodicCSI-triggeringStatePerCC      </w:t>
      </w:r>
      <w:r w:rsidRPr="00B55E3E">
        <w:rPr>
          <w:color w:val="993366"/>
        </w:rPr>
        <w:t>ENUMERATED</w:t>
      </w:r>
      <w:r w:rsidRPr="00B55E3E">
        <w:t xml:space="preserve"> {n3, n7, n15, n31, n63, n128},</w:t>
      </w:r>
    </w:p>
    <w:p w14:paraId="72A055FB" w14:textId="77777777" w:rsidR="00A8221D" w:rsidRPr="00B55E3E" w:rsidRDefault="00A8221D" w:rsidP="00A8221D">
      <w:pPr>
        <w:pStyle w:val="PL"/>
      </w:pPr>
      <w:r w:rsidRPr="00B55E3E">
        <w:t xml:space="preserve">    maxNumberSemiPersistentCSI-PerBWP-ForBeamReport </w:t>
      </w:r>
      <w:r w:rsidRPr="00B55E3E">
        <w:rPr>
          <w:color w:val="993366"/>
        </w:rPr>
        <w:t>INTEGER</w:t>
      </w:r>
      <w:r w:rsidRPr="00B55E3E">
        <w:t xml:space="preserve"> (0..4),</w:t>
      </w:r>
    </w:p>
    <w:p w14:paraId="0C0F7480" w14:textId="77777777" w:rsidR="00A8221D" w:rsidRPr="00B55E3E" w:rsidRDefault="00A8221D" w:rsidP="00A8221D">
      <w:pPr>
        <w:pStyle w:val="PL"/>
      </w:pPr>
      <w:r w:rsidRPr="00B55E3E">
        <w:t xml:space="preserve">    simultaneousCSI-ReportsPerCC                    </w:t>
      </w:r>
      <w:r w:rsidRPr="00B55E3E">
        <w:rPr>
          <w:color w:val="993366"/>
        </w:rPr>
        <w:t>INTEGER</w:t>
      </w:r>
      <w:r w:rsidRPr="00B55E3E">
        <w:t xml:space="preserve"> (1..8)</w:t>
      </w:r>
    </w:p>
    <w:p w14:paraId="47F4FEC8" w14:textId="77777777" w:rsidR="00A8221D" w:rsidRPr="00B55E3E" w:rsidRDefault="00A8221D" w:rsidP="00A8221D">
      <w:pPr>
        <w:pStyle w:val="PL"/>
      </w:pPr>
      <w:r w:rsidRPr="00B55E3E">
        <w:t>}</w:t>
      </w:r>
    </w:p>
    <w:p w14:paraId="1CDF25E9" w14:textId="77777777" w:rsidR="00A8221D" w:rsidRPr="00B55E3E" w:rsidRDefault="00A8221D" w:rsidP="00A8221D">
      <w:pPr>
        <w:pStyle w:val="PL"/>
      </w:pPr>
    </w:p>
    <w:p w14:paraId="37BE1AA9" w14:textId="77777777" w:rsidR="00A8221D" w:rsidRPr="00B55E3E" w:rsidRDefault="00A8221D" w:rsidP="00A8221D">
      <w:pPr>
        <w:pStyle w:val="PL"/>
      </w:pPr>
      <w:r w:rsidRPr="00B55E3E">
        <w:t xml:space="preserve">CSI-ReportFrameworkExt-r16 ::=                      </w:t>
      </w:r>
      <w:r w:rsidRPr="00B55E3E">
        <w:rPr>
          <w:color w:val="993366"/>
        </w:rPr>
        <w:t>SEQUENCE</w:t>
      </w:r>
      <w:r w:rsidRPr="00B55E3E">
        <w:t xml:space="preserve"> {</w:t>
      </w:r>
    </w:p>
    <w:p w14:paraId="13119605" w14:textId="77777777" w:rsidR="00A8221D" w:rsidRPr="00B55E3E" w:rsidRDefault="00A8221D" w:rsidP="00A8221D">
      <w:pPr>
        <w:pStyle w:val="PL"/>
      </w:pPr>
      <w:r w:rsidRPr="00B55E3E">
        <w:t xml:space="preserve">    maxNumberAperiodicCSI-PerBWP-ForCSI-ReportExt-r16   </w:t>
      </w:r>
      <w:r w:rsidRPr="00B55E3E">
        <w:rPr>
          <w:color w:val="993366"/>
        </w:rPr>
        <w:t>INTEGER</w:t>
      </w:r>
      <w:r w:rsidRPr="00B55E3E">
        <w:t xml:space="preserve"> (5..8)</w:t>
      </w:r>
    </w:p>
    <w:p w14:paraId="24B50261" w14:textId="77777777" w:rsidR="00A8221D" w:rsidRPr="00B55E3E" w:rsidRDefault="00A8221D" w:rsidP="00A8221D">
      <w:pPr>
        <w:pStyle w:val="PL"/>
      </w:pPr>
      <w:r w:rsidRPr="00B55E3E">
        <w:t>}</w:t>
      </w:r>
    </w:p>
    <w:p w14:paraId="4F28FE6E" w14:textId="77777777" w:rsidR="00A8221D" w:rsidRPr="00B55E3E" w:rsidRDefault="00A8221D" w:rsidP="00A8221D">
      <w:pPr>
        <w:pStyle w:val="PL"/>
      </w:pPr>
    </w:p>
    <w:p w14:paraId="72B5AED4" w14:textId="77777777" w:rsidR="00A8221D" w:rsidRPr="00B55E3E" w:rsidRDefault="00A8221D" w:rsidP="00A8221D">
      <w:pPr>
        <w:pStyle w:val="PL"/>
      </w:pPr>
      <w:r w:rsidRPr="00B55E3E">
        <w:t xml:space="preserve">PTRS-DensityRecommendationDL ::=    </w:t>
      </w:r>
      <w:r w:rsidRPr="00B55E3E">
        <w:rPr>
          <w:color w:val="993366"/>
        </w:rPr>
        <w:t>SEQUENCE</w:t>
      </w:r>
      <w:r w:rsidRPr="00B55E3E">
        <w:t xml:space="preserve"> {</w:t>
      </w:r>
    </w:p>
    <w:p w14:paraId="3F00F84C"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23424A10"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4120021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03FDABCA"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35B42007"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5A3D767F" w14:textId="77777777" w:rsidR="00A8221D" w:rsidRPr="00B55E3E" w:rsidRDefault="00A8221D" w:rsidP="00A8221D">
      <w:pPr>
        <w:pStyle w:val="PL"/>
      </w:pPr>
      <w:r w:rsidRPr="00B55E3E">
        <w:t>}</w:t>
      </w:r>
    </w:p>
    <w:p w14:paraId="02F7CAB2" w14:textId="77777777" w:rsidR="00A8221D" w:rsidRPr="00B55E3E" w:rsidRDefault="00A8221D" w:rsidP="00A8221D">
      <w:pPr>
        <w:pStyle w:val="PL"/>
      </w:pPr>
    </w:p>
    <w:p w14:paraId="7727B8FF" w14:textId="77777777" w:rsidR="00A8221D" w:rsidRPr="00B55E3E" w:rsidRDefault="00A8221D" w:rsidP="00A8221D">
      <w:pPr>
        <w:pStyle w:val="PL"/>
      </w:pPr>
      <w:r w:rsidRPr="00B55E3E">
        <w:t xml:space="preserve">PTRS-DensityRecommendationUL ::=    </w:t>
      </w:r>
      <w:r w:rsidRPr="00B55E3E">
        <w:rPr>
          <w:color w:val="993366"/>
        </w:rPr>
        <w:t>SEQUENCE</w:t>
      </w:r>
      <w:r w:rsidRPr="00B55E3E">
        <w:t xml:space="preserve"> {</w:t>
      </w:r>
    </w:p>
    <w:p w14:paraId="49F10088"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3DAE2F8F"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5E6345B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21770D66"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6F49BC32"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7AC5C891" w14:textId="77777777" w:rsidR="00A8221D" w:rsidRPr="00B55E3E" w:rsidRDefault="00A8221D" w:rsidP="00A8221D">
      <w:pPr>
        <w:pStyle w:val="PL"/>
      </w:pPr>
      <w:r w:rsidRPr="00B55E3E">
        <w:t xml:space="preserve">    sampleDensity1                      </w:t>
      </w:r>
      <w:r w:rsidRPr="00B55E3E">
        <w:rPr>
          <w:color w:val="993366"/>
        </w:rPr>
        <w:t>INTEGER</w:t>
      </w:r>
      <w:r w:rsidRPr="00B55E3E">
        <w:t xml:space="preserve"> (1..276),</w:t>
      </w:r>
    </w:p>
    <w:p w14:paraId="10AC4D01" w14:textId="77777777" w:rsidR="00A8221D" w:rsidRPr="00B55E3E" w:rsidRDefault="00A8221D" w:rsidP="00A8221D">
      <w:pPr>
        <w:pStyle w:val="PL"/>
      </w:pPr>
      <w:r w:rsidRPr="00B55E3E">
        <w:t xml:space="preserve">    sampleDensity2                      </w:t>
      </w:r>
      <w:r w:rsidRPr="00B55E3E">
        <w:rPr>
          <w:color w:val="993366"/>
        </w:rPr>
        <w:t>INTEGER</w:t>
      </w:r>
      <w:r w:rsidRPr="00B55E3E">
        <w:t xml:space="preserve"> (1..276),</w:t>
      </w:r>
    </w:p>
    <w:p w14:paraId="3D12C940" w14:textId="77777777" w:rsidR="00A8221D" w:rsidRPr="00B55E3E" w:rsidRDefault="00A8221D" w:rsidP="00A8221D">
      <w:pPr>
        <w:pStyle w:val="PL"/>
      </w:pPr>
      <w:r w:rsidRPr="00B55E3E">
        <w:t xml:space="preserve">    sampleDensity3                      </w:t>
      </w:r>
      <w:r w:rsidRPr="00B55E3E">
        <w:rPr>
          <w:color w:val="993366"/>
        </w:rPr>
        <w:t>INTEGER</w:t>
      </w:r>
      <w:r w:rsidRPr="00B55E3E">
        <w:t xml:space="preserve"> (1..276),</w:t>
      </w:r>
    </w:p>
    <w:p w14:paraId="14BF6456" w14:textId="77777777" w:rsidR="00A8221D" w:rsidRPr="00B55E3E" w:rsidRDefault="00A8221D" w:rsidP="00A8221D">
      <w:pPr>
        <w:pStyle w:val="PL"/>
      </w:pPr>
      <w:r w:rsidRPr="00B55E3E">
        <w:t xml:space="preserve">    sampleDensity4                      </w:t>
      </w:r>
      <w:r w:rsidRPr="00B55E3E">
        <w:rPr>
          <w:color w:val="993366"/>
        </w:rPr>
        <w:t>INTEGER</w:t>
      </w:r>
      <w:r w:rsidRPr="00B55E3E">
        <w:t xml:space="preserve"> (1..276),</w:t>
      </w:r>
    </w:p>
    <w:p w14:paraId="0D78E0AE" w14:textId="77777777" w:rsidR="00A8221D" w:rsidRPr="00B55E3E" w:rsidRDefault="00A8221D" w:rsidP="00A8221D">
      <w:pPr>
        <w:pStyle w:val="PL"/>
      </w:pPr>
      <w:r w:rsidRPr="00B55E3E">
        <w:t xml:space="preserve">    sampleDensity5                      </w:t>
      </w:r>
      <w:r w:rsidRPr="00B55E3E">
        <w:rPr>
          <w:color w:val="993366"/>
        </w:rPr>
        <w:t>INTEGER</w:t>
      </w:r>
      <w:r w:rsidRPr="00B55E3E">
        <w:t xml:space="preserve"> (1..276)</w:t>
      </w:r>
    </w:p>
    <w:p w14:paraId="715037D8" w14:textId="77777777" w:rsidR="00A8221D" w:rsidRPr="00B55E3E" w:rsidRDefault="00A8221D" w:rsidP="00A8221D">
      <w:pPr>
        <w:pStyle w:val="PL"/>
      </w:pPr>
      <w:r w:rsidRPr="00B55E3E">
        <w:t>}</w:t>
      </w:r>
    </w:p>
    <w:p w14:paraId="2D7B41FF" w14:textId="77777777" w:rsidR="00A8221D" w:rsidRPr="00B55E3E" w:rsidRDefault="00A8221D" w:rsidP="00A8221D">
      <w:pPr>
        <w:pStyle w:val="PL"/>
      </w:pPr>
    </w:p>
    <w:p w14:paraId="6C9F9619" w14:textId="77777777" w:rsidR="00A8221D" w:rsidRPr="00B55E3E" w:rsidRDefault="00A8221D" w:rsidP="00A8221D">
      <w:pPr>
        <w:pStyle w:val="PL"/>
      </w:pPr>
      <w:r w:rsidRPr="00B55E3E">
        <w:t xml:space="preserve">SpatialRelations ::=                    </w:t>
      </w:r>
      <w:r w:rsidRPr="00B55E3E">
        <w:rPr>
          <w:color w:val="993366"/>
        </w:rPr>
        <w:t>SEQUENCE</w:t>
      </w:r>
      <w:r w:rsidRPr="00B55E3E">
        <w:t xml:space="preserve"> {</w:t>
      </w:r>
    </w:p>
    <w:p w14:paraId="414E1B58" w14:textId="77777777" w:rsidR="00A8221D" w:rsidRPr="00B55E3E" w:rsidRDefault="00A8221D" w:rsidP="00A8221D">
      <w:pPr>
        <w:pStyle w:val="PL"/>
      </w:pPr>
      <w:r w:rsidRPr="00B55E3E">
        <w:t xml:space="preserve">    maxNumberConfiguredSpatialRelations     </w:t>
      </w:r>
      <w:r w:rsidRPr="00B55E3E">
        <w:rPr>
          <w:color w:val="993366"/>
        </w:rPr>
        <w:t>ENUMERATED</w:t>
      </w:r>
      <w:r w:rsidRPr="00B55E3E">
        <w:t xml:space="preserve"> {n4, n8, n16, n32, n64, n96},</w:t>
      </w:r>
    </w:p>
    <w:p w14:paraId="6C7BC5EC" w14:textId="77777777" w:rsidR="00A8221D" w:rsidRPr="00B55E3E" w:rsidRDefault="00A8221D" w:rsidP="00A8221D">
      <w:pPr>
        <w:pStyle w:val="PL"/>
      </w:pPr>
      <w:r w:rsidRPr="00B55E3E">
        <w:t xml:space="preserve">    maxNumberActiveSpatialRelations         </w:t>
      </w:r>
      <w:r w:rsidRPr="00B55E3E">
        <w:rPr>
          <w:color w:val="993366"/>
        </w:rPr>
        <w:t>ENUMERATED</w:t>
      </w:r>
      <w:r w:rsidRPr="00B55E3E">
        <w:t xml:space="preserve"> {n1, n2, n4, n8, n14},</w:t>
      </w:r>
    </w:p>
    <w:p w14:paraId="6364EF76" w14:textId="77777777" w:rsidR="00A8221D" w:rsidRPr="00B55E3E" w:rsidRDefault="00A8221D" w:rsidP="00A8221D">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32435E1B" w14:textId="77777777" w:rsidR="00A8221D" w:rsidRPr="00B55E3E" w:rsidRDefault="00A8221D" w:rsidP="00A8221D">
      <w:pPr>
        <w:pStyle w:val="PL"/>
      </w:pPr>
      <w:r w:rsidRPr="00B55E3E">
        <w:t xml:space="preserve">    maxNumberDL-RS-QCL-TypeD                </w:t>
      </w:r>
      <w:r w:rsidRPr="00B55E3E">
        <w:rPr>
          <w:color w:val="993366"/>
        </w:rPr>
        <w:t>ENUMERATED</w:t>
      </w:r>
      <w:r w:rsidRPr="00B55E3E">
        <w:t xml:space="preserve"> {n1, n2, n4, n8, n14}</w:t>
      </w:r>
    </w:p>
    <w:p w14:paraId="5D7DFC49" w14:textId="77777777" w:rsidR="00A8221D" w:rsidRPr="00B55E3E" w:rsidRDefault="00A8221D" w:rsidP="00A8221D">
      <w:pPr>
        <w:pStyle w:val="PL"/>
      </w:pPr>
      <w:r w:rsidRPr="00B55E3E">
        <w:t>}</w:t>
      </w:r>
    </w:p>
    <w:p w14:paraId="45446B7D" w14:textId="77777777" w:rsidR="00A8221D" w:rsidRPr="00B55E3E" w:rsidRDefault="00A8221D" w:rsidP="00A8221D">
      <w:pPr>
        <w:pStyle w:val="PL"/>
      </w:pPr>
    </w:p>
    <w:p w14:paraId="6CDC749F" w14:textId="77777777" w:rsidR="00A8221D" w:rsidRPr="00B55E3E" w:rsidRDefault="00A8221D" w:rsidP="00A8221D">
      <w:pPr>
        <w:pStyle w:val="PL"/>
      </w:pPr>
      <w:r w:rsidRPr="00B55E3E">
        <w:t xml:space="preserve">DummyI ::=               </w:t>
      </w:r>
      <w:r w:rsidRPr="00B55E3E">
        <w:rPr>
          <w:color w:val="993366"/>
        </w:rPr>
        <w:t>SEQUENCE</w:t>
      </w:r>
      <w:r w:rsidRPr="00B55E3E">
        <w:t xml:space="preserve"> {</w:t>
      </w:r>
    </w:p>
    <w:p w14:paraId="6072EC46"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r-equal},</w:t>
      </w:r>
    </w:p>
    <w:p w14:paraId="33DF24A7" w14:textId="77777777" w:rsidR="00A8221D" w:rsidRPr="00B55E3E" w:rsidRDefault="00A8221D" w:rsidP="00A8221D">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128DF1BD" w14:textId="77777777" w:rsidR="00A8221D" w:rsidRPr="00B55E3E" w:rsidRDefault="00A8221D" w:rsidP="00A8221D">
      <w:pPr>
        <w:pStyle w:val="PL"/>
      </w:pPr>
      <w:r w:rsidRPr="00B55E3E">
        <w:t>}</w:t>
      </w:r>
    </w:p>
    <w:p w14:paraId="6A7F95AE" w14:textId="77777777" w:rsidR="00A8221D" w:rsidRPr="00B55E3E" w:rsidRDefault="00A8221D" w:rsidP="00A8221D">
      <w:pPr>
        <w:pStyle w:val="PL"/>
      </w:pPr>
    </w:p>
    <w:p w14:paraId="3B9E32FD" w14:textId="77777777" w:rsidR="00A8221D" w:rsidRPr="00B55E3E" w:rsidRDefault="00A8221D" w:rsidP="00A8221D">
      <w:pPr>
        <w:pStyle w:val="PL"/>
      </w:pPr>
      <w:r w:rsidRPr="00B55E3E">
        <w:t xml:space="preserve">CSI-MultiTRP-SupportedCombinations-r17 ::= </w:t>
      </w:r>
      <w:r w:rsidRPr="00B55E3E">
        <w:rPr>
          <w:color w:val="993366"/>
        </w:rPr>
        <w:t>SEQUENCE</w:t>
      </w:r>
      <w:r w:rsidRPr="00B55E3E">
        <w:t xml:space="preserve"> {</w:t>
      </w:r>
    </w:p>
    <w:p w14:paraId="3F16FAA3" w14:textId="77777777" w:rsidR="00A8221D" w:rsidRPr="00B55E3E" w:rsidRDefault="00A8221D" w:rsidP="00A8221D">
      <w:pPr>
        <w:pStyle w:val="PL"/>
      </w:pPr>
      <w:r w:rsidRPr="00B55E3E">
        <w:t xml:space="preserve">    maxNumTx-Ports-r17                         </w:t>
      </w:r>
      <w:r w:rsidRPr="00B55E3E">
        <w:rPr>
          <w:color w:val="993366"/>
        </w:rPr>
        <w:t>ENUMERATED</w:t>
      </w:r>
      <w:r w:rsidRPr="00B55E3E">
        <w:t xml:space="preserve"> {n2, n4, n8, n12, n16, n24, n32},</w:t>
      </w:r>
    </w:p>
    <w:p w14:paraId="6F9A1A2D" w14:textId="77777777" w:rsidR="00A8221D" w:rsidRPr="00B55E3E" w:rsidRDefault="00A8221D" w:rsidP="00A8221D">
      <w:pPr>
        <w:pStyle w:val="PL"/>
      </w:pPr>
      <w:r w:rsidRPr="00B55E3E">
        <w:t xml:space="preserve">    maxTotalNumCMR-r17                         </w:t>
      </w:r>
      <w:r w:rsidRPr="00B55E3E">
        <w:rPr>
          <w:color w:val="993366"/>
        </w:rPr>
        <w:t>INTEGER</w:t>
      </w:r>
      <w:r w:rsidRPr="00B55E3E">
        <w:t xml:space="preserve"> (2..64),</w:t>
      </w:r>
    </w:p>
    <w:p w14:paraId="05EB1DD2" w14:textId="77777777" w:rsidR="00A8221D" w:rsidRPr="00B55E3E" w:rsidRDefault="00A8221D" w:rsidP="00A8221D">
      <w:pPr>
        <w:pStyle w:val="PL"/>
      </w:pPr>
      <w:r w:rsidRPr="00B55E3E">
        <w:t xml:space="preserve">    maxTotalNumTx-PortsNZP-CSI-RS-r17          </w:t>
      </w:r>
      <w:r w:rsidRPr="00B55E3E">
        <w:rPr>
          <w:color w:val="993366"/>
        </w:rPr>
        <w:t>INTEGER</w:t>
      </w:r>
      <w:r w:rsidRPr="00B55E3E">
        <w:t xml:space="preserve"> (2..256)</w:t>
      </w:r>
    </w:p>
    <w:p w14:paraId="27E3C34D" w14:textId="77777777" w:rsidR="00A8221D" w:rsidRPr="00B55E3E" w:rsidRDefault="00A8221D" w:rsidP="00A8221D">
      <w:pPr>
        <w:pStyle w:val="PL"/>
      </w:pPr>
      <w:r w:rsidRPr="00B55E3E">
        <w:t>}</w:t>
      </w:r>
    </w:p>
    <w:p w14:paraId="67C83BC9" w14:textId="77777777" w:rsidR="00A8221D" w:rsidRPr="00B55E3E" w:rsidRDefault="00A8221D" w:rsidP="00A8221D">
      <w:pPr>
        <w:pStyle w:val="PL"/>
      </w:pPr>
    </w:p>
    <w:p w14:paraId="07AA6D8F" w14:textId="77777777" w:rsidR="00A8221D" w:rsidRPr="00B55E3E" w:rsidRDefault="00A8221D" w:rsidP="00A8221D">
      <w:pPr>
        <w:pStyle w:val="PL"/>
        <w:rPr>
          <w:color w:val="808080"/>
        </w:rPr>
      </w:pPr>
      <w:r w:rsidRPr="00B55E3E">
        <w:rPr>
          <w:color w:val="808080"/>
        </w:rPr>
        <w:t>-- TAG-MIMO-PARAMETERSPERBAND-STOP</w:t>
      </w:r>
    </w:p>
    <w:p w14:paraId="3039AAC4" w14:textId="77777777" w:rsidR="00A8221D" w:rsidRPr="00B55E3E" w:rsidRDefault="00A8221D" w:rsidP="00A8221D">
      <w:pPr>
        <w:pStyle w:val="PL"/>
        <w:rPr>
          <w:color w:val="808080"/>
        </w:rPr>
      </w:pPr>
      <w:r w:rsidRPr="00B55E3E">
        <w:rPr>
          <w:color w:val="808080"/>
        </w:rPr>
        <w:t>-- ASN1STOP</w:t>
      </w:r>
    </w:p>
    <w:p w14:paraId="2F58F44D"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37C8D5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2A0F250" w14:textId="77777777" w:rsidR="00A8221D" w:rsidRPr="00B55E3E" w:rsidRDefault="00A8221D" w:rsidP="00FB1467">
            <w:pPr>
              <w:pStyle w:val="TAH"/>
              <w:rPr>
                <w:bCs/>
                <w:i/>
                <w:iCs/>
                <w:lang w:eastAsia="sv-SE"/>
              </w:rPr>
            </w:pPr>
            <w:r w:rsidRPr="00B55E3E">
              <w:rPr>
                <w:bCs/>
                <w:i/>
                <w:iCs/>
                <w:lang w:eastAsia="sv-SE"/>
              </w:rPr>
              <w:t>MIMO-ParametersPerBand</w:t>
            </w:r>
            <w:r w:rsidRPr="00B55E3E">
              <w:rPr>
                <w:bCs/>
                <w:lang w:eastAsia="sv-SE"/>
              </w:rPr>
              <w:t xml:space="preserve"> field descriptions</w:t>
            </w:r>
          </w:p>
        </w:tc>
      </w:tr>
      <w:tr w:rsidR="00A8221D" w:rsidRPr="00B55E3E" w14:paraId="071444C8" w14:textId="77777777" w:rsidTr="00FB1467">
        <w:tc>
          <w:tcPr>
            <w:tcW w:w="14281" w:type="dxa"/>
            <w:tcBorders>
              <w:top w:val="single" w:sz="4" w:space="0" w:color="auto"/>
              <w:left w:val="single" w:sz="4" w:space="0" w:color="auto"/>
              <w:bottom w:val="single" w:sz="4" w:space="0" w:color="auto"/>
              <w:right w:val="single" w:sz="4" w:space="0" w:color="auto"/>
            </w:tcBorders>
          </w:tcPr>
          <w:p w14:paraId="0C478892" w14:textId="77777777" w:rsidR="00A8221D" w:rsidRPr="00B55E3E" w:rsidRDefault="00A8221D" w:rsidP="00FB1467">
            <w:pPr>
              <w:pStyle w:val="TAL"/>
              <w:rPr>
                <w:b/>
                <w:bCs/>
                <w:i/>
                <w:iCs/>
                <w:lang w:eastAsia="sv-SE"/>
              </w:rPr>
            </w:pPr>
            <w:r w:rsidRPr="00B55E3E">
              <w:rPr>
                <w:b/>
                <w:bCs/>
                <w:i/>
                <w:iCs/>
                <w:lang w:eastAsia="sv-SE"/>
              </w:rPr>
              <w:t>codebookParametersPerBand</w:t>
            </w:r>
          </w:p>
          <w:p w14:paraId="2F4F0F8C" w14:textId="77777777" w:rsidR="00A8221D" w:rsidRPr="00B55E3E" w:rsidRDefault="00A8221D" w:rsidP="00FB1467">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resource per band combination.</w:t>
            </w:r>
          </w:p>
        </w:tc>
      </w:tr>
      <w:tr w:rsidR="00A8221D" w:rsidRPr="00B55E3E" w14:paraId="4D7F423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9F54BF" w14:textId="77777777" w:rsidR="00A8221D" w:rsidRPr="00B55E3E" w:rsidRDefault="00A8221D" w:rsidP="00FB1467">
            <w:pPr>
              <w:pStyle w:val="TAL"/>
              <w:rPr>
                <w:b/>
                <w:bCs/>
                <w:i/>
                <w:iCs/>
                <w:lang w:eastAsia="sv-SE"/>
              </w:rPr>
            </w:pPr>
            <w:r w:rsidRPr="00B55E3E">
              <w:rPr>
                <w:b/>
                <w:bCs/>
                <w:i/>
                <w:iCs/>
                <w:lang w:eastAsia="sv-SE"/>
              </w:rPr>
              <w:t>csi-RS-IM-ReceptionForFeedback/ csi-RS-ProcFrameworkForSRS/ csi-ReportFramework</w:t>
            </w:r>
          </w:p>
          <w:p w14:paraId="0E82DDAF" w14:textId="77777777" w:rsidR="00A8221D" w:rsidRPr="00B55E3E" w:rsidRDefault="00A8221D" w:rsidP="00FB1467">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A8221D" w:rsidRPr="00B55E3E" w14:paraId="7AE532B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61B0D72" w14:textId="77777777" w:rsidR="00A8221D" w:rsidRPr="00B55E3E" w:rsidRDefault="00A8221D" w:rsidP="00FB1467">
            <w:pPr>
              <w:pStyle w:val="TAL"/>
              <w:rPr>
                <w:b/>
                <w:bCs/>
                <w:i/>
                <w:iCs/>
                <w:lang w:eastAsia="sv-SE"/>
              </w:rPr>
            </w:pPr>
            <w:r w:rsidRPr="00B55E3E">
              <w:rPr>
                <w:b/>
                <w:bCs/>
                <w:i/>
                <w:iCs/>
                <w:lang w:eastAsia="sv-SE"/>
              </w:rPr>
              <w:t>supportNewDMRS-Port</w:t>
            </w:r>
          </w:p>
          <w:p w14:paraId="76DF985E" w14:textId="77777777" w:rsidR="00A8221D" w:rsidRPr="00B55E3E" w:rsidRDefault="00A8221D" w:rsidP="00FB1467">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45D6F43D" w14:textId="77777777" w:rsidR="00A8221D" w:rsidRPr="00B55E3E" w:rsidRDefault="00A8221D" w:rsidP="00A8221D"/>
    <w:p w14:paraId="6264A1B3" w14:textId="77777777" w:rsidR="00A8221D" w:rsidRPr="00B55E3E" w:rsidRDefault="00A8221D" w:rsidP="00A8221D">
      <w:pPr>
        <w:pStyle w:val="Heading4"/>
        <w:rPr>
          <w:i/>
          <w:noProof/>
        </w:rPr>
      </w:pPr>
      <w:bookmarkStart w:id="2058" w:name="_Toc60777464"/>
      <w:bookmarkStart w:id="2059" w:name="_Toc115429310"/>
      <w:r w:rsidRPr="00B55E3E">
        <w:t>–</w:t>
      </w:r>
      <w:r w:rsidRPr="00B55E3E">
        <w:tab/>
      </w:r>
      <w:r w:rsidRPr="00B55E3E">
        <w:rPr>
          <w:i/>
          <w:noProof/>
        </w:rPr>
        <w:t>ModulationOrder</w:t>
      </w:r>
      <w:bookmarkEnd w:id="2058"/>
      <w:bookmarkEnd w:id="2059"/>
    </w:p>
    <w:p w14:paraId="499C2C30" w14:textId="77777777" w:rsidR="00A8221D" w:rsidRPr="00B55E3E" w:rsidRDefault="00A8221D" w:rsidP="00A8221D">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07581751" w14:textId="77777777" w:rsidR="00A8221D" w:rsidRPr="00B55E3E" w:rsidRDefault="00A8221D" w:rsidP="00A8221D">
      <w:pPr>
        <w:pStyle w:val="TH"/>
      </w:pPr>
      <w:r w:rsidRPr="00B55E3E">
        <w:rPr>
          <w:i/>
        </w:rPr>
        <w:t>ModulationOrder</w:t>
      </w:r>
      <w:r w:rsidRPr="00B55E3E">
        <w:t xml:space="preserve"> information element</w:t>
      </w:r>
    </w:p>
    <w:p w14:paraId="598324CA" w14:textId="77777777" w:rsidR="00A8221D" w:rsidRPr="00B55E3E" w:rsidRDefault="00A8221D" w:rsidP="00A8221D">
      <w:pPr>
        <w:pStyle w:val="PL"/>
        <w:rPr>
          <w:color w:val="808080"/>
        </w:rPr>
      </w:pPr>
      <w:r w:rsidRPr="00B55E3E">
        <w:rPr>
          <w:color w:val="808080"/>
        </w:rPr>
        <w:t>-- ASN1START</w:t>
      </w:r>
    </w:p>
    <w:p w14:paraId="1727333A" w14:textId="77777777" w:rsidR="00A8221D" w:rsidRPr="00B55E3E" w:rsidRDefault="00A8221D" w:rsidP="00A8221D">
      <w:pPr>
        <w:pStyle w:val="PL"/>
        <w:rPr>
          <w:color w:val="808080"/>
        </w:rPr>
      </w:pPr>
      <w:r w:rsidRPr="00B55E3E">
        <w:rPr>
          <w:color w:val="808080"/>
        </w:rPr>
        <w:t>-- TAG-MODULATIONORDER-START</w:t>
      </w:r>
    </w:p>
    <w:p w14:paraId="55E4E361" w14:textId="77777777" w:rsidR="00A8221D" w:rsidRPr="00B55E3E" w:rsidRDefault="00A8221D" w:rsidP="00A8221D">
      <w:pPr>
        <w:pStyle w:val="PL"/>
      </w:pPr>
    </w:p>
    <w:p w14:paraId="48F3D9A1" w14:textId="77777777" w:rsidR="00A8221D" w:rsidRPr="00B55E3E" w:rsidRDefault="00A8221D" w:rsidP="00A8221D">
      <w:pPr>
        <w:pStyle w:val="PL"/>
      </w:pPr>
      <w:r w:rsidRPr="00B55E3E">
        <w:t xml:space="preserve">ModulationOrder ::= </w:t>
      </w:r>
      <w:r w:rsidRPr="00B55E3E">
        <w:rPr>
          <w:color w:val="993366"/>
        </w:rPr>
        <w:t>ENUMERATED</w:t>
      </w:r>
      <w:r w:rsidRPr="00B55E3E">
        <w:t xml:space="preserve"> {bpsk-halfpi, bpsk, qpsk, qam16, qam64, qam256}</w:t>
      </w:r>
    </w:p>
    <w:p w14:paraId="4DF0C3B7" w14:textId="77777777" w:rsidR="00A8221D" w:rsidRPr="00B55E3E" w:rsidRDefault="00A8221D" w:rsidP="00A8221D">
      <w:pPr>
        <w:pStyle w:val="PL"/>
      </w:pPr>
    </w:p>
    <w:p w14:paraId="28910F3C" w14:textId="77777777" w:rsidR="00A8221D" w:rsidRPr="00B55E3E" w:rsidRDefault="00A8221D" w:rsidP="00A8221D">
      <w:pPr>
        <w:pStyle w:val="PL"/>
        <w:rPr>
          <w:color w:val="808080"/>
        </w:rPr>
      </w:pPr>
      <w:r w:rsidRPr="00B55E3E">
        <w:rPr>
          <w:color w:val="808080"/>
        </w:rPr>
        <w:t>-- TAG-MODULATIONORDER-STOP</w:t>
      </w:r>
    </w:p>
    <w:p w14:paraId="60023CC6" w14:textId="77777777" w:rsidR="00A8221D" w:rsidRPr="00B55E3E" w:rsidRDefault="00A8221D" w:rsidP="00A8221D">
      <w:pPr>
        <w:pStyle w:val="PL"/>
        <w:rPr>
          <w:color w:val="808080"/>
        </w:rPr>
      </w:pPr>
      <w:r w:rsidRPr="00B55E3E">
        <w:rPr>
          <w:color w:val="808080"/>
        </w:rPr>
        <w:t>-- ASN1STOP</w:t>
      </w:r>
    </w:p>
    <w:p w14:paraId="50E258D0" w14:textId="77777777" w:rsidR="00A8221D" w:rsidRPr="00B55E3E" w:rsidRDefault="00A8221D" w:rsidP="00A8221D"/>
    <w:p w14:paraId="1675F816" w14:textId="77777777" w:rsidR="00A8221D" w:rsidRPr="00B55E3E" w:rsidRDefault="00A8221D" w:rsidP="00A8221D">
      <w:pPr>
        <w:pStyle w:val="Heading4"/>
      </w:pPr>
      <w:bookmarkStart w:id="2060" w:name="_Toc60777465"/>
      <w:bookmarkStart w:id="2061" w:name="_Toc115429311"/>
      <w:r w:rsidRPr="00B55E3E">
        <w:t>–</w:t>
      </w:r>
      <w:r w:rsidRPr="00B55E3E">
        <w:tab/>
      </w:r>
      <w:r w:rsidRPr="00B55E3E">
        <w:rPr>
          <w:i/>
          <w:noProof/>
        </w:rPr>
        <w:t>MRDC-Parameters</w:t>
      </w:r>
      <w:bookmarkEnd w:id="2060"/>
      <w:bookmarkEnd w:id="2061"/>
    </w:p>
    <w:p w14:paraId="46BB1346" w14:textId="77777777" w:rsidR="00A8221D" w:rsidRPr="00B55E3E" w:rsidRDefault="00A8221D" w:rsidP="00A8221D">
      <w:r w:rsidRPr="00B55E3E">
        <w:t xml:space="preserve">The IE </w:t>
      </w:r>
      <w:r w:rsidRPr="00B55E3E">
        <w:rPr>
          <w:i/>
        </w:rPr>
        <w:t>MRDC-Parameters</w:t>
      </w:r>
      <w:r w:rsidRPr="00B55E3E">
        <w:t xml:space="preserve"> contains the band combination parameters specific to MR-DC for a given MR-DC band combination.</w:t>
      </w:r>
    </w:p>
    <w:p w14:paraId="11DF2F83" w14:textId="77777777" w:rsidR="00A8221D" w:rsidRPr="00B55E3E" w:rsidRDefault="00A8221D" w:rsidP="00A8221D">
      <w:pPr>
        <w:pStyle w:val="TH"/>
      </w:pPr>
      <w:r w:rsidRPr="00B55E3E">
        <w:rPr>
          <w:i/>
        </w:rPr>
        <w:t>MRDC-Parameters</w:t>
      </w:r>
      <w:r w:rsidRPr="00B55E3E">
        <w:t xml:space="preserve"> information element</w:t>
      </w:r>
    </w:p>
    <w:p w14:paraId="3A2E6837" w14:textId="77777777" w:rsidR="00A8221D" w:rsidRPr="00B55E3E" w:rsidRDefault="00A8221D" w:rsidP="00A8221D">
      <w:pPr>
        <w:pStyle w:val="PL"/>
        <w:rPr>
          <w:color w:val="808080"/>
        </w:rPr>
      </w:pPr>
      <w:r w:rsidRPr="00B55E3E">
        <w:rPr>
          <w:color w:val="808080"/>
        </w:rPr>
        <w:t>-- ASN1START</w:t>
      </w:r>
    </w:p>
    <w:p w14:paraId="2160E597" w14:textId="77777777" w:rsidR="00A8221D" w:rsidRPr="00B55E3E" w:rsidRDefault="00A8221D" w:rsidP="00A8221D">
      <w:pPr>
        <w:pStyle w:val="PL"/>
        <w:rPr>
          <w:color w:val="808080"/>
        </w:rPr>
      </w:pPr>
      <w:r w:rsidRPr="00B55E3E">
        <w:rPr>
          <w:color w:val="808080"/>
        </w:rPr>
        <w:t>-- TAG-MRDC-PARAMETERS-START</w:t>
      </w:r>
    </w:p>
    <w:p w14:paraId="1D54A301" w14:textId="77777777" w:rsidR="00A8221D" w:rsidRPr="00B55E3E" w:rsidRDefault="00A8221D" w:rsidP="00A8221D">
      <w:pPr>
        <w:pStyle w:val="PL"/>
      </w:pPr>
    </w:p>
    <w:p w14:paraId="52FE2C56" w14:textId="77777777" w:rsidR="00A8221D" w:rsidRPr="00B55E3E" w:rsidRDefault="00A8221D" w:rsidP="00A8221D">
      <w:pPr>
        <w:pStyle w:val="PL"/>
      </w:pPr>
      <w:r w:rsidRPr="00B55E3E">
        <w:lastRenderedPageBreak/>
        <w:t xml:space="preserve">MRDC-Parameters ::= </w:t>
      </w:r>
      <w:r w:rsidRPr="00B55E3E">
        <w:rPr>
          <w:color w:val="993366"/>
        </w:rPr>
        <w:t>SEQUENCE</w:t>
      </w:r>
      <w:r w:rsidRPr="00B55E3E">
        <w:t xml:space="preserve"> {</w:t>
      </w:r>
    </w:p>
    <w:p w14:paraId="7BF7CA50" w14:textId="77777777" w:rsidR="00A8221D" w:rsidRPr="00B55E3E" w:rsidRDefault="00A8221D" w:rsidP="00A8221D">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6C194E8E" w14:textId="77777777" w:rsidR="00A8221D" w:rsidRPr="00B55E3E" w:rsidRDefault="00A8221D" w:rsidP="00A8221D">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21E78238" w14:textId="77777777" w:rsidR="00A8221D" w:rsidRPr="00B55E3E" w:rsidRDefault="00A8221D" w:rsidP="00A8221D">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497B4FB9" w14:textId="77777777" w:rsidR="00A8221D" w:rsidRPr="00B55E3E" w:rsidRDefault="00A8221D" w:rsidP="00A8221D">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1AAE3A96" w14:textId="77777777" w:rsidR="00A8221D" w:rsidRPr="00B55E3E" w:rsidRDefault="00A8221D" w:rsidP="00A8221D">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290A3FD2" w14:textId="77777777" w:rsidR="00A8221D" w:rsidRPr="00B55E3E" w:rsidRDefault="00A8221D" w:rsidP="00A8221D">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093F1F07" w14:textId="77777777" w:rsidR="00A8221D" w:rsidRPr="00B55E3E" w:rsidRDefault="00A8221D" w:rsidP="00A8221D">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55960ACF" w14:textId="77777777" w:rsidR="00A8221D" w:rsidRPr="00B55E3E" w:rsidRDefault="00A8221D" w:rsidP="00A8221D">
      <w:pPr>
        <w:pStyle w:val="PL"/>
      </w:pPr>
      <w:r w:rsidRPr="00B55E3E">
        <w:t xml:space="preserve">    ...,</w:t>
      </w:r>
    </w:p>
    <w:p w14:paraId="78299B09" w14:textId="77777777" w:rsidR="00A8221D" w:rsidRPr="00B55E3E" w:rsidRDefault="00A8221D" w:rsidP="00A8221D">
      <w:pPr>
        <w:pStyle w:val="PL"/>
      </w:pPr>
      <w:r w:rsidRPr="00B55E3E">
        <w:t xml:space="preserve">    [[</w:t>
      </w:r>
    </w:p>
    <w:p w14:paraId="6F2DA16D"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4496C7DC" w14:textId="77777777" w:rsidR="00A8221D" w:rsidRPr="00B55E3E" w:rsidRDefault="00A8221D" w:rsidP="00A8221D">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677E2719" w14:textId="77777777" w:rsidR="00A8221D" w:rsidRPr="00B55E3E" w:rsidRDefault="00A8221D" w:rsidP="00A8221D">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6DAEE4AA" w14:textId="77777777" w:rsidR="00A8221D" w:rsidRPr="00B55E3E" w:rsidRDefault="00A8221D" w:rsidP="00A8221D">
      <w:pPr>
        <w:pStyle w:val="PL"/>
      </w:pPr>
      <w:r w:rsidRPr="00B55E3E">
        <w:t xml:space="preserve">    ]]</w:t>
      </w:r>
    </w:p>
    <w:p w14:paraId="69872DE3" w14:textId="77777777" w:rsidR="00A8221D" w:rsidRPr="00B55E3E" w:rsidRDefault="00A8221D" w:rsidP="00A8221D">
      <w:pPr>
        <w:pStyle w:val="PL"/>
      </w:pPr>
      <w:r w:rsidRPr="00B55E3E">
        <w:t>}</w:t>
      </w:r>
    </w:p>
    <w:p w14:paraId="01F85F78" w14:textId="77777777" w:rsidR="00A8221D" w:rsidRPr="00B55E3E" w:rsidRDefault="00A8221D" w:rsidP="00A8221D">
      <w:pPr>
        <w:pStyle w:val="PL"/>
      </w:pPr>
    </w:p>
    <w:p w14:paraId="307337B1" w14:textId="77777777" w:rsidR="00A8221D" w:rsidRPr="00B55E3E" w:rsidRDefault="00A8221D" w:rsidP="00A8221D">
      <w:pPr>
        <w:pStyle w:val="PL"/>
      </w:pPr>
      <w:r w:rsidRPr="00B55E3E">
        <w:t xml:space="preserve">MRDC-Parameters-v1580 ::= </w:t>
      </w:r>
      <w:r w:rsidRPr="00B55E3E">
        <w:rPr>
          <w:color w:val="993366"/>
        </w:rPr>
        <w:t>SEQUENCE</w:t>
      </w:r>
      <w:r w:rsidRPr="00B55E3E">
        <w:t xml:space="preserve"> {</w:t>
      </w:r>
    </w:p>
    <w:p w14:paraId="4F2C4483" w14:textId="77777777" w:rsidR="00A8221D" w:rsidRPr="00B55E3E" w:rsidRDefault="00A8221D" w:rsidP="00A8221D">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704D43CF" w14:textId="77777777" w:rsidR="00A8221D" w:rsidRPr="00B55E3E" w:rsidRDefault="00A8221D" w:rsidP="00A8221D">
      <w:pPr>
        <w:pStyle w:val="PL"/>
      </w:pPr>
      <w:r w:rsidRPr="00B55E3E">
        <w:t>}</w:t>
      </w:r>
    </w:p>
    <w:p w14:paraId="5F2F3D74" w14:textId="77777777" w:rsidR="00A8221D" w:rsidRPr="00B55E3E" w:rsidRDefault="00A8221D" w:rsidP="00A8221D">
      <w:pPr>
        <w:pStyle w:val="PL"/>
      </w:pPr>
    </w:p>
    <w:p w14:paraId="325582A7" w14:textId="77777777" w:rsidR="00A8221D" w:rsidRPr="00B55E3E" w:rsidRDefault="00A8221D" w:rsidP="00A8221D">
      <w:pPr>
        <w:pStyle w:val="PL"/>
      </w:pPr>
      <w:r w:rsidRPr="00B55E3E">
        <w:t>MRDC-Parameters-v1590 ::=</w:t>
      </w:r>
      <w:r w:rsidRPr="00B55E3E">
        <w:tab/>
      </w:r>
      <w:r w:rsidRPr="00B55E3E">
        <w:rPr>
          <w:color w:val="993366"/>
        </w:rPr>
        <w:t>SEQUENCE</w:t>
      </w:r>
      <w:r w:rsidRPr="00B55E3E">
        <w:t xml:space="preserve"> {</w:t>
      </w:r>
    </w:p>
    <w:p w14:paraId="15820FA5" w14:textId="77777777" w:rsidR="00A8221D" w:rsidRPr="00B55E3E" w:rsidRDefault="00A8221D" w:rsidP="00A8221D">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99EF1A7" w14:textId="77777777" w:rsidR="00A8221D" w:rsidRPr="00B55E3E" w:rsidRDefault="00A8221D" w:rsidP="00A8221D">
      <w:pPr>
        <w:pStyle w:val="PL"/>
      </w:pPr>
      <w:r w:rsidRPr="00B55E3E">
        <w:t>}</w:t>
      </w:r>
    </w:p>
    <w:p w14:paraId="21A95CCD" w14:textId="77777777" w:rsidR="00A8221D" w:rsidRPr="00B55E3E" w:rsidRDefault="00A8221D" w:rsidP="00A8221D">
      <w:pPr>
        <w:pStyle w:val="PL"/>
      </w:pPr>
    </w:p>
    <w:p w14:paraId="7959E2BC" w14:textId="77777777" w:rsidR="00A8221D" w:rsidRPr="00B55E3E" w:rsidRDefault="00A8221D" w:rsidP="00A8221D">
      <w:pPr>
        <w:pStyle w:val="PL"/>
      </w:pPr>
      <w:r w:rsidRPr="00B55E3E">
        <w:t xml:space="preserve">MRDC-Parameters-v15g0 ::=   </w:t>
      </w:r>
      <w:r w:rsidRPr="00B55E3E">
        <w:rPr>
          <w:color w:val="993366"/>
        </w:rPr>
        <w:t>SEQUENCE</w:t>
      </w:r>
      <w:r w:rsidRPr="00B55E3E">
        <w:t xml:space="preserve"> {</w:t>
      </w:r>
    </w:p>
    <w:p w14:paraId="085C4454" w14:textId="77777777" w:rsidR="00A8221D" w:rsidRPr="00B55E3E" w:rsidRDefault="00A8221D" w:rsidP="00A8221D">
      <w:pPr>
        <w:pStyle w:val="PL"/>
      </w:pPr>
      <w:r w:rsidRPr="00B55E3E">
        <w:t xml:space="preserve">    simultaneousRxTxInterBandENDCPerBandPair   SimultaneousRxTxPerBandPair  </w:t>
      </w:r>
      <w:r w:rsidRPr="00B55E3E">
        <w:rPr>
          <w:color w:val="993366"/>
        </w:rPr>
        <w:t>OPTIONAL</w:t>
      </w:r>
    </w:p>
    <w:p w14:paraId="56B61212" w14:textId="77777777" w:rsidR="00A8221D" w:rsidRPr="00B55E3E" w:rsidRDefault="00A8221D" w:rsidP="00A8221D">
      <w:pPr>
        <w:pStyle w:val="PL"/>
      </w:pPr>
      <w:r w:rsidRPr="00B55E3E">
        <w:t>}</w:t>
      </w:r>
    </w:p>
    <w:p w14:paraId="21E0284A" w14:textId="77777777" w:rsidR="00A8221D" w:rsidRPr="00B55E3E" w:rsidRDefault="00A8221D" w:rsidP="00A8221D">
      <w:pPr>
        <w:pStyle w:val="PL"/>
      </w:pPr>
    </w:p>
    <w:p w14:paraId="2F765A01" w14:textId="77777777" w:rsidR="00A8221D" w:rsidRPr="00B55E3E" w:rsidRDefault="00A8221D" w:rsidP="00A8221D">
      <w:pPr>
        <w:pStyle w:val="PL"/>
      </w:pPr>
      <w:r w:rsidRPr="00B55E3E">
        <w:t xml:space="preserve">MRDC-Parameters-v1620 ::=    </w:t>
      </w:r>
      <w:r w:rsidRPr="00B55E3E">
        <w:rPr>
          <w:color w:val="993366"/>
        </w:rPr>
        <w:t>SEQUENCE</w:t>
      </w:r>
      <w:r w:rsidRPr="00B55E3E">
        <w:t xml:space="preserve"> {</w:t>
      </w:r>
    </w:p>
    <w:p w14:paraId="6A6797E6" w14:textId="77777777" w:rsidR="00A8221D" w:rsidRPr="00B55E3E" w:rsidRDefault="00A8221D" w:rsidP="00A8221D">
      <w:pPr>
        <w:pStyle w:val="PL"/>
      </w:pPr>
      <w:r w:rsidRPr="00B55E3E">
        <w:t xml:space="preserve">    maxUplinkDutyCycle-interBandENDC-TDD-PC2-r16    </w:t>
      </w:r>
      <w:r w:rsidRPr="00B55E3E">
        <w:rPr>
          <w:color w:val="993366"/>
        </w:rPr>
        <w:t>SEQUENCE</w:t>
      </w:r>
      <w:r w:rsidRPr="00B55E3E">
        <w:t>{</w:t>
      </w:r>
    </w:p>
    <w:p w14:paraId="233B53F5" w14:textId="77777777" w:rsidR="00A8221D" w:rsidRPr="00B55E3E" w:rsidRDefault="00A8221D" w:rsidP="00A8221D">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3610AC15" w14:textId="77777777" w:rsidR="00A8221D" w:rsidRPr="00B55E3E" w:rsidRDefault="00A8221D" w:rsidP="00A8221D">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38A65F72" w14:textId="77777777" w:rsidR="00A8221D" w:rsidRPr="00B55E3E" w:rsidRDefault="00A8221D" w:rsidP="00A8221D">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61A86CA2" w14:textId="77777777" w:rsidR="00A8221D" w:rsidRPr="00B55E3E" w:rsidRDefault="00A8221D" w:rsidP="00A8221D">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155C62FD" w14:textId="77777777" w:rsidR="00A8221D" w:rsidRPr="00B55E3E" w:rsidRDefault="00A8221D" w:rsidP="00A8221D">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144E391D" w14:textId="77777777" w:rsidR="00A8221D" w:rsidRPr="00B55E3E" w:rsidRDefault="00A8221D" w:rsidP="00A8221D">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17F1BFAA" w14:textId="77777777" w:rsidR="00A8221D" w:rsidRPr="00B55E3E" w:rsidRDefault="00A8221D" w:rsidP="00A8221D">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3052A417" w14:textId="77777777" w:rsidR="00A8221D" w:rsidRPr="00B55E3E" w:rsidRDefault="00A8221D" w:rsidP="00A8221D">
      <w:pPr>
        <w:pStyle w:val="PL"/>
      </w:pPr>
      <w:r w:rsidRPr="00B55E3E">
        <w:t xml:space="preserve">    }                                                                                    </w:t>
      </w:r>
      <w:r w:rsidRPr="00B55E3E">
        <w:rPr>
          <w:color w:val="993366"/>
        </w:rPr>
        <w:t>OPTIONAL</w:t>
      </w:r>
      <w:r w:rsidRPr="00B55E3E">
        <w:t>,</w:t>
      </w:r>
    </w:p>
    <w:p w14:paraId="6D6DDD32" w14:textId="77777777" w:rsidR="00A8221D" w:rsidRPr="00B55E3E" w:rsidRDefault="00A8221D" w:rsidP="00A8221D">
      <w:pPr>
        <w:pStyle w:val="PL"/>
        <w:rPr>
          <w:color w:val="808080"/>
        </w:rPr>
      </w:pPr>
      <w:r w:rsidRPr="00B55E3E">
        <w:t xml:space="preserve">    </w:t>
      </w:r>
      <w:r w:rsidRPr="00B55E3E">
        <w:rPr>
          <w:color w:val="808080"/>
        </w:rPr>
        <w:t>-- R1 18-2 Single UL TX operation for TDD PCell in EN-DC</w:t>
      </w:r>
    </w:p>
    <w:p w14:paraId="2ACBB503" w14:textId="77777777" w:rsidR="00A8221D" w:rsidRPr="00B55E3E" w:rsidRDefault="00A8221D" w:rsidP="00A8221D">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63EBF2A7" w14:textId="77777777" w:rsidR="00A8221D" w:rsidRPr="00B55E3E" w:rsidRDefault="00A8221D" w:rsidP="00A8221D">
      <w:pPr>
        <w:pStyle w:val="PL"/>
        <w:rPr>
          <w:color w:val="808080"/>
        </w:rPr>
      </w:pPr>
      <w:r w:rsidRPr="00B55E3E">
        <w:t xml:space="preserve">    </w:t>
      </w:r>
      <w:r w:rsidRPr="00B55E3E">
        <w:rPr>
          <w:color w:val="808080"/>
        </w:rPr>
        <w:t>-- R1 18-2a Single UL TX operation for FDD PCell in EN-DC</w:t>
      </w:r>
    </w:p>
    <w:p w14:paraId="6DC8E434" w14:textId="77777777" w:rsidR="00A8221D" w:rsidRPr="00B55E3E" w:rsidRDefault="00A8221D" w:rsidP="00A8221D">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4EE7A28A" w14:textId="77777777" w:rsidR="00A8221D" w:rsidRPr="00B55E3E" w:rsidRDefault="00A8221D" w:rsidP="00A8221D">
      <w:pPr>
        <w:pStyle w:val="PL"/>
        <w:rPr>
          <w:color w:val="808080"/>
        </w:rPr>
      </w:pPr>
      <w:r w:rsidRPr="00B55E3E">
        <w:t xml:space="preserve">    </w:t>
      </w:r>
      <w:r w:rsidRPr="00B55E3E">
        <w:rPr>
          <w:color w:val="808080"/>
        </w:rPr>
        <w:t>--  R1 18-2b Support of HARQ-offset for SUO case1 in EN-DC with LTE TDD PCell for type 1 UE</w:t>
      </w:r>
    </w:p>
    <w:p w14:paraId="27536785" w14:textId="77777777" w:rsidR="00A8221D" w:rsidRPr="00B55E3E" w:rsidRDefault="00A8221D" w:rsidP="00A8221D">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45B7158F" w14:textId="77777777" w:rsidR="00A8221D" w:rsidRPr="00B55E3E" w:rsidRDefault="00A8221D" w:rsidP="00A8221D">
      <w:pPr>
        <w:pStyle w:val="PL"/>
        <w:rPr>
          <w:color w:val="808080"/>
        </w:rPr>
      </w:pPr>
      <w:r w:rsidRPr="00B55E3E">
        <w:t xml:space="preserve">    </w:t>
      </w:r>
      <w:r w:rsidRPr="00B55E3E">
        <w:rPr>
          <w:color w:val="808080"/>
        </w:rPr>
        <w:t>--  R1 18-3 Dual Tx transmission for EN-DC with FDD PCell(TDM pattern for dual Tx UE)</w:t>
      </w:r>
    </w:p>
    <w:p w14:paraId="1BC2EA4A" w14:textId="77777777" w:rsidR="00A8221D" w:rsidRPr="00B55E3E" w:rsidRDefault="00A8221D" w:rsidP="00A8221D">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1FA2DC78" w14:textId="77777777" w:rsidR="00A8221D" w:rsidRPr="00B55E3E" w:rsidRDefault="00A8221D" w:rsidP="00A8221D">
      <w:pPr>
        <w:pStyle w:val="PL"/>
      </w:pPr>
      <w:r w:rsidRPr="00B55E3E">
        <w:t>}</w:t>
      </w:r>
    </w:p>
    <w:p w14:paraId="45F0BB4A" w14:textId="77777777" w:rsidR="00A8221D" w:rsidRPr="00B55E3E" w:rsidRDefault="00A8221D" w:rsidP="00A8221D">
      <w:pPr>
        <w:pStyle w:val="PL"/>
      </w:pPr>
    </w:p>
    <w:p w14:paraId="3F4DDB9A" w14:textId="77777777" w:rsidR="00A8221D" w:rsidRPr="00B55E3E" w:rsidRDefault="00A8221D" w:rsidP="00A8221D">
      <w:pPr>
        <w:pStyle w:val="PL"/>
        <w:rPr>
          <w:rFonts w:eastAsiaTheme="minorEastAsia"/>
        </w:rPr>
      </w:pPr>
      <w:r w:rsidRPr="00B55E3E">
        <w:rPr>
          <w:rFonts w:eastAsiaTheme="minorEastAsia"/>
        </w:rPr>
        <w:t xml:space="preserve">MRDC-Parameters-v1630 ::= </w:t>
      </w:r>
      <w:r w:rsidRPr="00B55E3E">
        <w:rPr>
          <w:rFonts w:eastAsiaTheme="minorEastAsia"/>
        </w:rPr>
        <w:tab/>
      </w:r>
      <w:r w:rsidRPr="00B55E3E">
        <w:rPr>
          <w:color w:val="993366"/>
        </w:rPr>
        <w:t>SEQUENCE</w:t>
      </w:r>
      <w:r w:rsidRPr="00B55E3E">
        <w:rPr>
          <w:rFonts w:eastAsiaTheme="minorEastAsia"/>
        </w:rPr>
        <w:t xml:space="preserve"> {</w:t>
      </w:r>
    </w:p>
    <w:p w14:paraId="28EE74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5F0B0A24" w14:textId="77777777" w:rsidR="00A8221D" w:rsidRPr="00B55E3E" w:rsidRDefault="00A8221D" w:rsidP="00A8221D">
      <w:pPr>
        <w:pStyle w:val="PL"/>
      </w:pPr>
      <w:r w:rsidRPr="00B55E3E">
        <w:t xml:space="preserve">    maxUplinkDutyCycle-interBandENDC-FDD-TDD-PC2-r16  </w:t>
      </w:r>
      <w:r w:rsidRPr="00B55E3E">
        <w:rPr>
          <w:color w:val="993366"/>
        </w:rPr>
        <w:t>SEQUENCE</w:t>
      </w:r>
      <w:r w:rsidRPr="00B55E3E">
        <w:t xml:space="preserve"> {</w:t>
      </w:r>
    </w:p>
    <w:p w14:paraId="4590E71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62FD1E70"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23858F6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55DBE8D1" w14:textId="77777777" w:rsidR="00A8221D" w:rsidRPr="00B55E3E" w:rsidRDefault="00A8221D" w:rsidP="00A8221D">
      <w:pPr>
        <w:pStyle w:val="PL"/>
        <w:rPr>
          <w:rFonts w:eastAsiaTheme="minorEastAsia"/>
        </w:rPr>
      </w:pPr>
    </w:p>
    <w:p w14:paraId="707F77CF"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652430E4" w14:textId="77777777" w:rsidR="00A8221D" w:rsidRPr="00B55E3E" w:rsidRDefault="00A8221D" w:rsidP="00A8221D">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38747BDC" w14:textId="77777777" w:rsidR="00A8221D" w:rsidRPr="00B55E3E" w:rsidRDefault="00A8221D" w:rsidP="00A8221D">
      <w:pPr>
        <w:pStyle w:val="PL"/>
      </w:pPr>
      <w:r w:rsidRPr="00B55E3E">
        <w:rPr>
          <w:rFonts w:eastAsiaTheme="minorEastAsia"/>
        </w:rPr>
        <w:t>}</w:t>
      </w:r>
    </w:p>
    <w:p w14:paraId="67C08960" w14:textId="77777777" w:rsidR="00A8221D" w:rsidRPr="00B55E3E" w:rsidRDefault="00A8221D" w:rsidP="00A8221D">
      <w:pPr>
        <w:pStyle w:val="PL"/>
      </w:pPr>
    </w:p>
    <w:p w14:paraId="60631BA3" w14:textId="77777777" w:rsidR="00A8221D" w:rsidRPr="00B55E3E" w:rsidRDefault="00A8221D" w:rsidP="00A8221D">
      <w:pPr>
        <w:pStyle w:val="PL"/>
      </w:pPr>
      <w:r w:rsidRPr="00B55E3E">
        <w:t>MRDC-Parameters-v1700 ::=</w:t>
      </w:r>
      <w:r w:rsidRPr="00B55E3E">
        <w:tab/>
      </w:r>
      <w:r w:rsidRPr="00B55E3E">
        <w:rPr>
          <w:color w:val="993366"/>
        </w:rPr>
        <w:t>SEQUENCE</w:t>
      </w:r>
      <w:r w:rsidRPr="00B55E3E">
        <w:t xml:space="preserve"> {</w:t>
      </w:r>
    </w:p>
    <w:p w14:paraId="55282E68" w14:textId="77777777" w:rsidR="00A8221D" w:rsidRPr="00B55E3E" w:rsidRDefault="00A8221D" w:rsidP="00A8221D">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01891EBB" w14:textId="77777777" w:rsidR="00A8221D" w:rsidRPr="00B55E3E" w:rsidRDefault="00A8221D" w:rsidP="00A8221D">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046CA256" w14:textId="77777777" w:rsidR="00A8221D" w:rsidRPr="00B55E3E" w:rsidRDefault="00A8221D" w:rsidP="00A8221D">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569C6BC6" w14:textId="77777777" w:rsidR="00A8221D" w:rsidRPr="00B55E3E" w:rsidRDefault="00A8221D" w:rsidP="00A8221D">
      <w:pPr>
        <w:pStyle w:val="PL"/>
      </w:pPr>
      <w:r w:rsidRPr="00B55E3E">
        <w:t>}</w:t>
      </w:r>
    </w:p>
    <w:p w14:paraId="49DF688C" w14:textId="77777777" w:rsidR="00A8221D" w:rsidRPr="00B55E3E" w:rsidRDefault="00A8221D" w:rsidP="00A8221D">
      <w:pPr>
        <w:pStyle w:val="PL"/>
      </w:pPr>
    </w:p>
    <w:p w14:paraId="1ABAA6BE" w14:textId="77777777" w:rsidR="00A8221D" w:rsidRPr="00B55E3E" w:rsidRDefault="00A8221D" w:rsidP="00A8221D">
      <w:pPr>
        <w:pStyle w:val="PL"/>
        <w:rPr>
          <w:color w:val="808080"/>
        </w:rPr>
      </w:pPr>
      <w:r w:rsidRPr="00B55E3E">
        <w:rPr>
          <w:color w:val="808080"/>
        </w:rPr>
        <w:t>-- TAG-MRDC-PARAMETERS-STOP</w:t>
      </w:r>
    </w:p>
    <w:p w14:paraId="059B7F60" w14:textId="77777777" w:rsidR="00A8221D" w:rsidRPr="00B55E3E" w:rsidRDefault="00A8221D" w:rsidP="00A8221D">
      <w:pPr>
        <w:pStyle w:val="PL"/>
        <w:rPr>
          <w:color w:val="808080"/>
        </w:rPr>
      </w:pPr>
      <w:r w:rsidRPr="00B55E3E">
        <w:rPr>
          <w:color w:val="808080"/>
        </w:rPr>
        <w:t>-- ASN1STOP</w:t>
      </w:r>
    </w:p>
    <w:p w14:paraId="397229C4" w14:textId="77777777" w:rsidR="00A8221D" w:rsidRPr="00B55E3E" w:rsidRDefault="00A8221D" w:rsidP="00A8221D"/>
    <w:p w14:paraId="6BB91E44" w14:textId="77777777" w:rsidR="00A8221D" w:rsidRPr="00B55E3E" w:rsidRDefault="00A8221D" w:rsidP="00A8221D">
      <w:pPr>
        <w:pStyle w:val="Heading4"/>
      </w:pPr>
      <w:bookmarkStart w:id="2062" w:name="_Toc60777466"/>
      <w:bookmarkStart w:id="2063" w:name="_Toc115429312"/>
      <w:r w:rsidRPr="00B55E3E">
        <w:t>–</w:t>
      </w:r>
      <w:r w:rsidRPr="00B55E3E">
        <w:tab/>
      </w:r>
      <w:r w:rsidRPr="00B55E3E">
        <w:rPr>
          <w:i/>
          <w:noProof/>
        </w:rPr>
        <w:t>NRDC-Parameters</w:t>
      </w:r>
      <w:bookmarkEnd w:id="2062"/>
      <w:bookmarkEnd w:id="2063"/>
    </w:p>
    <w:p w14:paraId="37CAFD48" w14:textId="77777777" w:rsidR="00A8221D" w:rsidRPr="00B55E3E" w:rsidRDefault="00A8221D" w:rsidP="00A8221D">
      <w:r w:rsidRPr="00B55E3E">
        <w:t xml:space="preserve">The IE </w:t>
      </w:r>
      <w:r w:rsidRPr="00B55E3E">
        <w:rPr>
          <w:i/>
        </w:rPr>
        <w:t>NRDC-Parameters</w:t>
      </w:r>
      <w:r w:rsidRPr="00B55E3E">
        <w:t xml:space="preserve"> contains parameters specific to NR-DC, i.e., which are not applicable to NR SA.</w:t>
      </w:r>
    </w:p>
    <w:p w14:paraId="01638043" w14:textId="77777777" w:rsidR="00A8221D" w:rsidRPr="00B55E3E" w:rsidRDefault="00A8221D" w:rsidP="00A8221D">
      <w:pPr>
        <w:pStyle w:val="TH"/>
      </w:pPr>
      <w:r w:rsidRPr="00B55E3E">
        <w:rPr>
          <w:i/>
        </w:rPr>
        <w:t>NRDC-Parameters</w:t>
      </w:r>
      <w:r w:rsidRPr="00B55E3E">
        <w:t xml:space="preserve"> information element</w:t>
      </w:r>
    </w:p>
    <w:p w14:paraId="613C3A4B" w14:textId="77777777" w:rsidR="00A8221D" w:rsidRPr="00B55E3E" w:rsidRDefault="00A8221D" w:rsidP="00A8221D">
      <w:pPr>
        <w:pStyle w:val="PL"/>
        <w:rPr>
          <w:color w:val="808080"/>
        </w:rPr>
      </w:pPr>
      <w:r w:rsidRPr="00B55E3E">
        <w:rPr>
          <w:color w:val="808080"/>
        </w:rPr>
        <w:t>-- ASN1START</w:t>
      </w:r>
    </w:p>
    <w:p w14:paraId="5E9532AD" w14:textId="77777777" w:rsidR="00A8221D" w:rsidRPr="00B55E3E" w:rsidRDefault="00A8221D" w:rsidP="00A8221D">
      <w:pPr>
        <w:pStyle w:val="PL"/>
        <w:rPr>
          <w:color w:val="808080"/>
        </w:rPr>
      </w:pPr>
      <w:r w:rsidRPr="00B55E3E">
        <w:rPr>
          <w:color w:val="808080"/>
        </w:rPr>
        <w:t>-- TAG-NRDC-PARAMETERS-START</w:t>
      </w:r>
    </w:p>
    <w:p w14:paraId="1CC5FD94" w14:textId="77777777" w:rsidR="00A8221D" w:rsidRPr="00B55E3E" w:rsidRDefault="00A8221D" w:rsidP="00A8221D">
      <w:pPr>
        <w:pStyle w:val="PL"/>
      </w:pPr>
    </w:p>
    <w:p w14:paraId="729DCB5D" w14:textId="77777777" w:rsidR="00A8221D" w:rsidRPr="00B55E3E" w:rsidRDefault="00A8221D" w:rsidP="00A8221D">
      <w:pPr>
        <w:pStyle w:val="PL"/>
      </w:pPr>
      <w:r w:rsidRPr="00B55E3E">
        <w:t xml:space="preserve">NRDC-Parameters ::=                 </w:t>
      </w:r>
      <w:r w:rsidRPr="00B55E3E">
        <w:rPr>
          <w:color w:val="993366"/>
        </w:rPr>
        <w:t>SEQUENCE</w:t>
      </w:r>
      <w:r w:rsidRPr="00B55E3E">
        <w:t xml:space="preserve"> {</w:t>
      </w:r>
    </w:p>
    <w:p w14:paraId="2A8F9C42" w14:textId="77777777" w:rsidR="00A8221D" w:rsidRPr="00B55E3E" w:rsidRDefault="00A8221D" w:rsidP="00A8221D">
      <w:pPr>
        <w:pStyle w:val="PL"/>
      </w:pPr>
      <w:r w:rsidRPr="00B55E3E">
        <w:t xml:space="preserve">    measAndMobParametersNRDC            MeasAndMobParametersMRDC                    </w:t>
      </w:r>
      <w:r w:rsidRPr="00B55E3E">
        <w:rPr>
          <w:color w:val="993366"/>
        </w:rPr>
        <w:t>OPTIONAL</w:t>
      </w:r>
      <w:r w:rsidRPr="00B55E3E">
        <w:t>,</w:t>
      </w:r>
    </w:p>
    <w:p w14:paraId="626A51FD" w14:textId="77777777" w:rsidR="00A8221D" w:rsidRPr="00B55E3E" w:rsidRDefault="00A8221D" w:rsidP="00A8221D">
      <w:pPr>
        <w:pStyle w:val="PL"/>
      </w:pPr>
      <w:r w:rsidRPr="00B55E3E">
        <w:t xml:space="preserve">    generalParametersNRDC               GeneralParametersMRDC-XDD-Diff              </w:t>
      </w:r>
      <w:r w:rsidRPr="00B55E3E">
        <w:rPr>
          <w:color w:val="993366"/>
        </w:rPr>
        <w:t>OPTIONAL</w:t>
      </w:r>
      <w:r w:rsidRPr="00B55E3E">
        <w:t>,</w:t>
      </w:r>
    </w:p>
    <w:p w14:paraId="23D831BA" w14:textId="77777777" w:rsidR="00A8221D" w:rsidRPr="00B55E3E" w:rsidRDefault="00A8221D" w:rsidP="00A8221D">
      <w:pPr>
        <w:pStyle w:val="PL"/>
      </w:pPr>
      <w:r w:rsidRPr="00B55E3E">
        <w:t xml:space="preserve">    fdd-Add-UE-NRDC-Capabilities        UE-MRDC-CapabilityAddXDD-Mode               </w:t>
      </w:r>
      <w:r w:rsidRPr="00B55E3E">
        <w:rPr>
          <w:color w:val="993366"/>
        </w:rPr>
        <w:t>OPTIONAL</w:t>
      </w:r>
      <w:r w:rsidRPr="00B55E3E">
        <w:t>,</w:t>
      </w:r>
    </w:p>
    <w:p w14:paraId="37F865BE" w14:textId="77777777" w:rsidR="00A8221D" w:rsidRPr="00B55E3E" w:rsidRDefault="00A8221D" w:rsidP="00A8221D">
      <w:pPr>
        <w:pStyle w:val="PL"/>
      </w:pPr>
      <w:r w:rsidRPr="00B55E3E">
        <w:t xml:space="preserve">    tdd-Add-UE-NRDC-Capabilities        UE-MRDC-CapabilityAddXDD-Mode               </w:t>
      </w:r>
      <w:r w:rsidRPr="00B55E3E">
        <w:rPr>
          <w:color w:val="993366"/>
        </w:rPr>
        <w:t>OPTIONAL</w:t>
      </w:r>
      <w:r w:rsidRPr="00B55E3E">
        <w:t>,</w:t>
      </w:r>
    </w:p>
    <w:p w14:paraId="4F63F434" w14:textId="77777777" w:rsidR="00A8221D" w:rsidRPr="00B55E3E" w:rsidRDefault="00A8221D" w:rsidP="00A8221D">
      <w:pPr>
        <w:pStyle w:val="PL"/>
      </w:pPr>
      <w:r w:rsidRPr="00B55E3E">
        <w:t xml:space="preserve">    fr1-Add-UE-NRDC-Capabilities        UE-MRDC-CapabilityAddFRX-Mode               </w:t>
      </w:r>
      <w:r w:rsidRPr="00B55E3E">
        <w:rPr>
          <w:color w:val="993366"/>
        </w:rPr>
        <w:t>OPTIONAL</w:t>
      </w:r>
      <w:r w:rsidRPr="00B55E3E">
        <w:t>,</w:t>
      </w:r>
    </w:p>
    <w:p w14:paraId="489C41FC" w14:textId="77777777" w:rsidR="00A8221D" w:rsidRPr="00B55E3E" w:rsidRDefault="00A8221D" w:rsidP="00A8221D">
      <w:pPr>
        <w:pStyle w:val="PL"/>
      </w:pPr>
      <w:r w:rsidRPr="00B55E3E">
        <w:t xml:space="preserve">    fr2-Add-UE-NRDC-Capabilities        UE-MRDC-CapabilityAddFRX-Mode               </w:t>
      </w:r>
      <w:r w:rsidRPr="00B55E3E">
        <w:rPr>
          <w:color w:val="993366"/>
        </w:rPr>
        <w:t>OPTIONAL</w:t>
      </w:r>
      <w:r w:rsidRPr="00B55E3E">
        <w:t>,</w:t>
      </w:r>
    </w:p>
    <w:p w14:paraId="2D9C4B3F" w14:textId="77777777" w:rsidR="00A8221D" w:rsidRPr="00B55E3E" w:rsidRDefault="00A8221D" w:rsidP="00A8221D">
      <w:pPr>
        <w:pStyle w:val="PL"/>
      </w:pPr>
      <w:r w:rsidRPr="00B55E3E">
        <w:t xml:space="preserve">    dummy2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FF7C89" w14:textId="77777777" w:rsidR="00A8221D" w:rsidRPr="00B55E3E" w:rsidRDefault="00A8221D" w:rsidP="00A8221D">
      <w:pPr>
        <w:pStyle w:val="PL"/>
      </w:pPr>
      <w:r w:rsidRPr="00B55E3E">
        <w:t xml:space="preserve">    dummy                               </w:t>
      </w:r>
      <w:r w:rsidRPr="00B55E3E">
        <w:rPr>
          <w:color w:val="993366"/>
        </w:rPr>
        <w:t>SEQUENCE</w:t>
      </w:r>
      <w:r w:rsidRPr="00B55E3E">
        <w:t xml:space="preserve"> {}                                 </w:t>
      </w:r>
      <w:r w:rsidRPr="00B55E3E">
        <w:rPr>
          <w:color w:val="993366"/>
        </w:rPr>
        <w:t>OPTIONAL</w:t>
      </w:r>
    </w:p>
    <w:p w14:paraId="67598D00" w14:textId="77777777" w:rsidR="00A8221D" w:rsidRPr="00B55E3E" w:rsidRDefault="00A8221D" w:rsidP="00A8221D">
      <w:pPr>
        <w:pStyle w:val="PL"/>
      </w:pPr>
      <w:r w:rsidRPr="00B55E3E">
        <w:t>}</w:t>
      </w:r>
    </w:p>
    <w:p w14:paraId="71833527" w14:textId="77777777" w:rsidR="00A8221D" w:rsidRPr="00B55E3E" w:rsidRDefault="00A8221D" w:rsidP="00A8221D">
      <w:pPr>
        <w:pStyle w:val="PL"/>
      </w:pPr>
    </w:p>
    <w:p w14:paraId="519B188C" w14:textId="77777777" w:rsidR="00A8221D" w:rsidRPr="00B55E3E" w:rsidRDefault="00A8221D" w:rsidP="00A8221D">
      <w:pPr>
        <w:pStyle w:val="PL"/>
      </w:pPr>
      <w:r w:rsidRPr="00B55E3E">
        <w:t xml:space="preserve">NRDC-Parameters-v1570 ::=           </w:t>
      </w:r>
      <w:r w:rsidRPr="00B55E3E">
        <w:rPr>
          <w:color w:val="993366"/>
        </w:rPr>
        <w:t>SEQUENCE</w:t>
      </w:r>
      <w:r w:rsidRPr="00B55E3E">
        <w:t xml:space="preserve"> {</w:t>
      </w:r>
    </w:p>
    <w:p w14:paraId="4609849B" w14:textId="77777777" w:rsidR="00A8221D" w:rsidRPr="00B55E3E" w:rsidRDefault="00A8221D" w:rsidP="00A8221D">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76310EAA" w14:textId="77777777" w:rsidR="00A8221D" w:rsidRPr="00B55E3E" w:rsidRDefault="00A8221D" w:rsidP="00A8221D">
      <w:pPr>
        <w:pStyle w:val="PL"/>
      </w:pPr>
      <w:r w:rsidRPr="00B55E3E">
        <w:t>}</w:t>
      </w:r>
    </w:p>
    <w:p w14:paraId="530C8039" w14:textId="77777777" w:rsidR="00A8221D" w:rsidRPr="00B55E3E" w:rsidRDefault="00A8221D" w:rsidP="00A8221D">
      <w:pPr>
        <w:pStyle w:val="PL"/>
      </w:pPr>
    </w:p>
    <w:p w14:paraId="219FFD46" w14:textId="77777777" w:rsidR="00A8221D" w:rsidRPr="00B55E3E" w:rsidRDefault="00A8221D" w:rsidP="00A8221D">
      <w:pPr>
        <w:pStyle w:val="PL"/>
      </w:pPr>
      <w:r w:rsidRPr="00B55E3E">
        <w:t xml:space="preserve">NRDC-Parameters-v15c0 ::=           </w:t>
      </w:r>
      <w:r w:rsidRPr="00B55E3E">
        <w:rPr>
          <w:color w:val="993366"/>
        </w:rPr>
        <w:t>SEQUENCE</w:t>
      </w:r>
      <w:r w:rsidRPr="00B55E3E">
        <w:t xml:space="preserve"> {</w:t>
      </w:r>
    </w:p>
    <w:p w14:paraId="11C435DB"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2F52DAB7"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189D7540" w14:textId="77777777" w:rsidR="00A8221D" w:rsidRPr="00B55E3E" w:rsidRDefault="00A8221D" w:rsidP="00A8221D">
      <w:pPr>
        <w:pStyle w:val="PL"/>
      </w:pPr>
      <w:r w:rsidRPr="00B55E3E">
        <w:t>}</w:t>
      </w:r>
    </w:p>
    <w:p w14:paraId="6BA7D8C3" w14:textId="77777777" w:rsidR="00A8221D" w:rsidRPr="00B55E3E" w:rsidRDefault="00A8221D" w:rsidP="00A8221D">
      <w:pPr>
        <w:pStyle w:val="PL"/>
      </w:pPr>
    </w:p>
    <w:p w14:paraId="213399BE" w14:textId="77777777" w:rsidR="00A8221D" w:rsidRPr="00B55E3E" w:rsidRDefault="00A8221D" w:rsidP="00A8221D">
      <w:pPr>
        <w:pStyle w:val="PL"/>
      </w:pPr>
      <w:r w:rsidRPr="00B55E3E">
        <w:t xml:space="preserve">NRDC-Parameters-v1610 ::=           </w:t>
      </w:r>
      <w:r w:rsidRPr="00B55E3E">
        <w:rPr>
          <w:color w:val="993366"/>
        </w:rPr>
        <w:t>SEQUENCE</w:t>
      </w:r>
      <w:r w:rsidRPr="00B55E3E">
        <w:t xml:space="preserve"> {</w:t>
      </w:r>
    </w:p>
    <w:p w14:paraId="539DCCE3" w14:textId="77777777" w:rsidR="00A8221D" w:rsidRPr="00B55E3E" w:rsidRDefault="00A8221D" w:rsidP="00A8221D">
      <w:pPr>
        <w:pStyle w:val="PL"/>
      </w:pPr>
      <w:r w:rsidRPr="00B55E3E">
        <w:t xml:space="preserve">    measAndMobParametersNRDC-v1610      MeasAndMobParametersMRDC-v1610              </w:t>
      </w:r>
      <w:r w:rsidRPr="00B55E3E">
        <w:rPr>
          <w:color w:val="993366"/>
        </w:rPr>
        <w:t>OPTIONAL</w:t>
      </w:r>
    </w:p>
    <w:p w14:paraId="67CA0983" w14:textId="77777777" w:rsidR="00A8221D" w:rsidRPr="00B55E3E" w:rsidRDefault="00A8221D" w:rsidP="00A8221D">
      <w:pPr>
        <w:pStyle w:val="PL"/>
      </w:pPr>
      <w:r w:rsidRPr="00B55E3E">
        <w:t>}</w:t>
      </w:r>
    </w:p>
    <w:p w14:paraId="4CDBD9C1" w14:textId="77777777" w:rsidR="00A8221D" w:rsidRPr="00B55E3E" w:rsidRDefault="00A8221D" w:rsidP="00A8221D">
      <w:pPr>
        <w:pStyle w:val="PL"/>
      </w:pPr>
    </w:p>
    <w:p w14:paraId="293DA1EC" w14:textId="77777777" w:rsidR="00A8221D" w:rsidRPr="00B55E3E" w:rsidRDefault="00A8221D" w:rsidP="00A8221D">
      <w:pPr>
        <w:pStyle w:val="PL"/>
      </w:pPr>
      <w:r w:rsidRPr="00B55E3E">
        <w:lastRenderedPageBreak/>
        <w:t xml:space="preserve">NRDC-Parameters-v1700   ::=         </w:t>
      </w:r>
      <w:r w:rsidRPr="00B55E3E">
        <w:rPr>
          <w:color w:val="993366"/>
        </w:rPr>
        <w:t>SEQUENCE</w:t>
      </w:r>
      <w:r w:rsidRPr="00B55E3E">
        <w:t xml:space="preserve"> {</w:t>
      </w:r>
    </w:p>
    <w:p w14:paraId="3C79A849" w14:textId="77777777" w:rsidR="00A8221D" w:rsidRPr="00B55E3E" w:rsidRDefault="00A8221D" w:rsidP="00A8221D">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2239D249" w14:textId="77777777" w:rsidR="00A8221D" w:rsidRPr="00B55E3E" w:rsidRDefault="00A8221D" w:rsidP="00A8221D">
      <w:pPr>
        <w:pStyle w:val="PL"/>
      </w:pPr>
      <w:r w:rsidRPr="00B55E3E">
        <w:t xml:space="preserve">    measAndMobParametersNRDC-v1700      MeasAndMobParametersMRDC-v1700</w:t>
      </w:r>
    </w:p>
    <w:p w14:paraId="1F45053A" w14:textId="77777777" w:rsidR="00A8221D" w:rsidRPr="00B55E3E" w:rsidRDefault="00A8221D" w:rsidP="00A8221D">
      <w:pPr>
        <w:pStyle w:val="PL"/>
      </w:pPr>
      <w:r w:rsidRPr="00B55E3E">
        <w:t>}</w:t>
      </w:r>
    </w:p>
    <w:p w14:paraId="35E63938" w14:textId="77777777" w:rsidR="00A8221D" w:rsidRPr="00B55E3E" w:rsidRDefault="00A8221D" w:rsidP="00A8221D">
      <w:pPr>
        <w:pStyle w:val="PL"/>
      </w:pPr>
    </w:p>
    <w:p w14:paraId="5C2DE731" w14:textId="77777777" w:rsidR="00A8221D" w:rsidRPr="00B55E3E" w:rsidRDefault="00A8221D" w:rsidP="00A8221D">
      <w:pPr>
        <w:pStyle w:val="PL"/>
        <w:rPr>
          <w:color w:val="808080"/>
        </w:rPr>
      </w:pPr>
      <w:r w:rsidRPr="00B55E3E">
        <w:rPr>
          <w:color w:val="808080"/>
        </w:rPr>
        <w:t>-- TAG-NRDC-PARAMETERS-STOP</w:t>
      </w:r>
    </w:p>
    <w:p w14:paraId="680B3870" w14:textId="77777777" w:rsidR="00A8221D" w:rsidRPr="00B55E3E" w:rsidRDefault="00A8221D" w:rsidP="00A8221D">
      <w:pPr>
        <w:pStyle w:val="PL"/>
        <w:rPr>
          <w:color w:val="808080"/>
        </w:rPr>
      </w:pPr>
      <w:r w:rsidRPr="00B55E3E">
        <w:rPr>
          <w:color w:val="808080"/>
        </w:rPr>
        <w:t>-- ASN1STOP</w:t>
      </w:r>
    </w:p>
    <w:p w14:paraId="11810146" w14:textId="77777777" w:rsidR="00A8221D" w:rsidRPr="00B55E3E" w:rsidRDefault="00A8221D" w:rsidP="00A8221D"/>
    <w:p w14:paraId="1D1A9314" w14:textId="77777777" w:rsidR="00A8221D" w:rsidRPr="00B55E3E" w:rsidRDefault="00A8221D" w:rsidP="00A8221D"/>
    <w:p w14:paraId="1F892608" w14:textId="77777777" w:rsidR="00A8221D" w:rsidRPr="00B55E3E" w:rsidRDefault="00A8221D" w:rsidP="00A8221D">
      <w:pPr>
        <w:pStyle w:val="Heading4"/>
      </w:pPr>
      <w:bookmarkStart w:id="2064" w:name="_Toc115429313"/>
      <w:r w:rsidRPr="00B55E3E">
        <w:t>–</w:t>
      </w:r>
      <w:r w:rsidRPr="00B55E3E">
        <w:tab/>
      </w:r>
      <w:r w:rsidRPr="00B55E3E">
        <w:rPr>
          <w:i/>
          <w:iCs/>
          <w:noProof/>
        </w:rPr>
        <w:t>NTN-Parameters</w:t>
      </w:r>
      <w:bookmarkEnd w:id="2064"/>
    </w:p>
    <w:p w14:paraId="6B84CA7C" w14:textId="77777777" w:rsidR="00A8221D" w:rsidRPr="00B55E3E" w:rsidRDefault="00A8221D" w:rsidP="00A8221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6058DF1F" w14:textId="77777777" w:rsidR="00A8221D" w:rsidRPr="00B55E3E" w:rsidRDefault="00A8221D" w:rsidP="00A8221D">
      <w:pPr>
        <w:pStyle w:val="TH"/>
      </w:pPr>
      <w:r w:rsidRPr="00B55E3E">
        <w:rPr>
          <w:i/>
        </w:rPr>
        <w:t>NTN-Parameters</w:t>
      </w:r>
      <w:r w:rsidRPr="00B55E3E">
        <w:t xml:space="preserve"> information element</w:t>
      </w:r>
    </w:p>
    <w:p w14:paraId="4C748DA4" w14:textId="77777777" w:rsidR="00A8221D" w:rsidRPr="00B55E3E" w:rsidRDefault="00A8221D" w:rsidP="00A8221D">
      <w:pPr>
        <w:pStyle w:val="PL"/>
        <w:rPr>
          <w:color w:val="808080"/>
        </w:rPr>
      </w:pPr>
      <w:r w:rsidRPr="00B55E3E">
        <w:rPr>
          <w:color w:val="808080"/>
        </w:rPr>
        <w:t>-- ASN1START</w:t>
      </w:r>
    </w:p>
    <w:p w14:paraId="2E6A9D34" w14:textId="77777777" w:rsidR="00A8221D" w:rsidRPr="00B55E3E" w:rsidRDefault="00A8221D" w:rsidP="00A8221D">
      <w:pPr>
        <w:pStyle w:val="PL"/>
        <w:rPr>
          <w:color w:val="808080"/>
        </w:rPr>
      </w:pPr>
      <w:r w:rsidRPr="00B55E3E">
        <w:rPr>
          <w:color w:val="808080"/>
        </w:rPr>
        <w:t>-- TAG-NTN-PARAMETERS-START</w:t>
      </w:r>
    </w:p>
    <w:p w14:paraId="4B1D9873" w14:textId="77777777" w:rsidR="00A8221D" w:rsidRPr="00B55E3E" w:rsidRDefault="00A8221D" w:rsidP="00A8221D">
      <w:pPr>
        <w:pStyle w:val="PL"/>
      </w:pPr>
    </w:p>
    <w:p w14:paraId="496E5555" w14:textId="77777777" w:rsidR="00A8221D" w:rsidRPr="00B55E3E" w:rsidRDefault="00A8221D" w:rsidP="00A8221D">
      <w:pPr>
        <w:pStyle w:val="PL"/>
      </w:pPr>
      <w:r w:rsidRPr="00B55E3E">
        <w:t xml:space="preserve">NTN-Parameters-r17 ::= </w:t>
      </w:r>
      <w:r w:rsidRPr="00B55E3E">
        <w:rPr>
          <w:color w:val="993366"/>
        </w:rPr>
        <w:t>SEQUENCE</w:t>
      </w:r>
      <w:r w:rsidRPr="00B55E3E">
        <w:t xml:space="preserve"> {</w:t>
      </w:r>
    </w:p>
    <w:p w14:paraId="28CC8AC0" w14:textId="77777777" w:rsidR="00A8221D" w:rsidRPr="00B55E3E" w:rsidRDefault="00A8221D" w:rsidP="00A8221D">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49F3BEAB" w14:textId="77777777" w:rsidR="00A8221D" w:rsidRPr="00B55E3E" w:rsidRDefault="00A8221D" w:rsidP="00A8221D">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26E67493" w14:textId="77777777" w:rsidR="00A8221D" w:rsidRPr="00B55E3E" w:rsidRDefault="00A8221D" w:rsidP="00A8221D">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7212E5B2" w14:textId="77777777" w:rsidR="00A8221D" w:rsidRPr="00B55E3E" w:rsidRDefault="00A8221D" w:rsidP="00A8221D">
      <w:pPr>
        <w:pStyle w:val="PL"/>
      </w:pPr>
      <w:r w:rsidRPr="00B55E3E">
        <w:t xml:space="preserve">    measAndMobParametersNTN-r17         MeasAndMobParameters                                  </w:t>
      </w:r>
      <w:r w:rsidRPr="00B55E3E">
        <w:rPr>
          <w:color w:val="993366"/>
        </w:rPr>
        <w:t>OPTIONAL</w:t>
      </w:r>
      <w:r w:rsidRPr="00B55E3E">
        <w:t>,</w:t>
      </w:r>
    </w:p>
    <w:p w14:paraId="5A02C3A4" w14:textId="77777777" w:rsidR="00A8221D" w:rsidRPr="00B55E3E" w:rsidRDefault="00A8221D" w:rsidP="00A8221D">
      <w:pPr>
        <w:pStyle w:val="PL"/>
      </w:pPr>
      <w:r w:rsidRPr="00B55E3E">
        <w:t xml:space="preserve">    mac-ParametersNTN-r17               MAC-Parameters                                        </w:t>
      </w:r>
      <w:r w:rsidRPr="00B55E3E">
        <w:rPr>
          <w:color w:val="993366"/>
        </w:rPr>
        <w:t>OPTIONAL</w:t>
      </w:r>
      <w:r w:rsidRPr="00B55E3E">
        <w:t>,</w:t>
      </w:r>
    </w:p>
    <w:p w14:paraId="37184CA9" w14:textId="77777777" w:rsidR="00A8221D" w:rsidRPr="00B55E3E" w:rsidRDefault="00A8221D" w:rsidP="00A8221D">
      <w:pPr>
        <w:pStyle w:val="PL"/>
      </w:pPr>
      <w:r w:rsidRPr="00B55E3E">
        <w:t xml:space="preserve">    phy-ParametersNTN-r17               Phy-Parameters                                        </w:t>
      </w:r>
      <w:r w:rsidRPr="00B55E3E">
        <w:rPr>
          <w:color w:val="993366"/>
        </w:rPr>
        <w:t>OPTIONAL</w:t>
      </w:r>
      <w:r w:rsidRPr="00B55E3E">
        <w:t>,</w:t>
      </w:r>
    </w:p>
    <w:p w14:paraId="3A41C051" w14:textId="77777777" w:rsidR="00A8221D" w:rsidRPr="00B55E3E" w:rsidRDefault="00A8221D" w:rsidP="00A8221D">
      <w:pPr>
        <w:pStyle w:val="PL"/>
      </w:pPr>
      <w:r w:rsidRPr="00B55E3E">
        <w:t xml:space="preserve">    fdd-Add-UE-NR-CapabilitiesNTN-r17   UE-NR-CapabilityAddXDD-Mode                           </w:t>
      </w:r>
      <w:r w:rsidRPr="00B55E3E">
        <w:rPr>
          <w:color w:val="993366"/>
        </w:rPr>
        <w:t>OPTIONAL</w:t>
      </w:r>
      <w:r w:rsidRPr="00B55E3E">
        <w:t>,</w:t>
      </w:r>
    </w:p>
    <w:p w14:paraId="077BC3DD" w14:textId="77777777" w:rsidR="00A8221D" w:rsidRPr="00B55E3E" w:rsidRDefault="00A8221D" w:rsidP="00A8221D">
      <w:pPr>
        <w:pStyle w:val="PL"/>
      </w:pPr>
      <w:r w:rsidRPr="00B55E3E">
        <w:t xml:space="preserve">    fr1-Add-UE-NR-CapabilitiesNTN-r17   UE-NR-CapabilityAddFRX-Mode                           </w:t>
      </w:r>
      <w:r w:rsidRPr="00B55E3E">
        <w:rPr>
          <w:color w:val="993366"/>
        </w:rPr>
        <w:t>OPTIONAL</w:t>
      </w:r>
      <w:r w:rsidRPr="00B55E3E">
        <w:t>,</w:t>
      </w:r>
    </w:p>
    <w:p w14:paraId="32159FFF" w14:textId="77777777" w:rsidR="00A8221D" w:rsidRPr="00B55E3E" w:rsidRDefault="00A8221D" w:rsidP="00A8221D">
      <w:pPr>
        <w:pStyle w:val="PL"/>
      </w:pPr>
      <w:r w:rsidRPr="00B55E3E">
        <w:t xml:space="preserve">    ue-BasedPerfMeas-ParametersNTN-r17  UE-BasedPerfMeas-Parameters-r16                       </w:t>
      </w:r>
      <w:r w:rsidRPr="00B55E3E">
        <w:rPr>
          <w:color w:val="993366"/>
        </w:rPr>
        <w:t>OPTIONAL</w:t>
      </w:r>
      <w:r w:rsidRPr="00B55E3E">
        <w:t>,</w:t>
      </w:r>
    </w:p>
    <w:p w14:paraId="02A7C1A6" w14:textId="77777777" w:rsidR="00A8221D" w:rsidRPr="00B55E3E" w:rsidRDefault="00A8221D" w:rsidP="00A8221D">
      <w:pPr>
        <w:pStyle w:val="PL"/>
      </w:pPr>
      <w:r w:rsidRPr="00B55E3E">
        <w:t xml:space="preserve">    son-ParametersNTN-r17               SON-Parameters-r16                                    </w:t>
      </w:r>
      <w:r w:rsidRPr="00B55E3E">
        <w:rPr>
          <w:color w:val="993366"/>
        </w:rPr>
        <w:t>OPTIONAL</w:t>
      </w:r>
    </w:p>
    <w:p w14:paraId="78BC9FC5" w14:textId="77777777" w:rsidR="00A8221D" w:rsidRPr="00B55E3E" w:rsidRDefault="00A8221D" w:rsidP="00A8221D">
      <w:pPr>
        <w:pStyle w:val="PL"/>
      </w:pPr>
      <w:r w:rsidRPr="00B55E3E">
        <w:t>}</w:t>
      </w:r>
    </w:p>
    <w:p w14:paraId="774A37AF" w14:textId="77777777" w:rsidR="00A8221D" w:rsidRPr="00B55E3E" w:rsidRDefault="00A8221D" w:rsidP="00A8221D">
      <w:pPr>
        <w:pStyle w:val="PL"/>
      </w:pPr>
    </w:p>
    <w:p w14:paraId="754733B9" w14:textId="77777777" w:rsidR="00A8221D" w:rsidRPr="00B55E3E" w:rsidRDefault="00A8221D" w:rsidP="00A8221D">
      <w:pPr>
        <w:pStyle w:val="PL"/>
        <w:rPr>
          <w:color w:val="808080"/>
        </w:rPr>
      </w:pPr>
      <w:r w:rsidRPr="00B55E3E">
        <w:rPr>
          <w:color w:val="808080"/>
        </w:rPr>
        <w:t>-- TAG-NTN-PARAMETERS-STOP</w:t>
      </w:r>
    </w:p>
    <w:p w14:paraId="479849DA" w14:textId="77777777" w:rsidR="00A8221D" w:rsidRPr="00B55E3E" w:rsidRDefault="00A8221D" w:rsidP="00A8221D">
      <w:pPr>
        <w:pStyle w:val="PL"/>
        <w:rPr>
          <w:color w:val="808080"/>
        </w:rPr>
      </w:pPr>
      <w:r w:rsidRPr="00B55E3E">
        <w:rPr>
          <w:color w:val="808080"/>
        </w:rPr>
        <w:t>-- ASN1STOP</w:t>
      </w:r>
    </w:p>
    <w:p w14:paraId="3855FD99"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8221D" w:rsidRPr="00B55E3E" w14:paraId="3ED96917" w14:textId="77777777" w:rsidTr="00FB1467">
        <w:tc>
          <w:tcPr>
            <w:tcW w:w="14278" w:type="dxa"/>
            <w:tcBorders>
              <w:top w:val="single" w:sz="4" w:space="0" w:color="auto"/>
              <w:left w:val="single" w:sz="4" w:space="0" w:color="auto"/>
              <w:bottom w:val="single" w:sz="4" w:space="0" w:color="auto"/>
              <w:right w:val="single" w:sz="4" w:space="0" w:color="auto"/>
            </w:tcBorders>
            <w:hideMark/>
          </w:tcPr>
          <w:p w14:paraId="55EEA269" w14:textId="77777777" w:rsidR="00A8221D" w:rsidRPr="00B55E3E" w:rsidRDefault="00A8221D" w:rsidP="00FB1467">
            <w:pPr>
              <w:pStyle w:val="TAH"/>
              <w:rPr>
                <w:i/>
                <w:iCs/>
                <w:lang w:eastAsia="sv-SE"/>
              </w:rPr>
            </w:pPr>
            <w:r w:rsidRPr="00B55E3E">
              <w:rPr>
                <w:i/>
                <w:iCs/>
                <w:lang w:eastAsia="sv-SE"/>
              </w:rPr>
              <w:lastRenderedPageBreak/>
              <w:t>NTN-Parameters</w:t>
            </w:r>
            <w:r w:rsidRPr="00B55E3E">
              <w:rPr>
                <w:lang w:eastAsia="sv-SE"/>
              </w:rPr>
              <w:t xml:space="preserve"> field descriptions</w:t>
            </w:r>
          </w:p>
        </w:tc>
      </w:tr>
      <w:tr w:rsidR="00A8221D" w:rsidRPr="00B55E3E" w14:paraId="5D3078DE" w14:textId="77777777" w:rsidTr="00FB1467">
        <w:tc>
          <w:tcPr>
            <w:tcW w:w="14278" w:type="dxa"/>
            <w:tcBorders>
              <w:top w:val="single" w:sz="4" w:space="0" w:color="auto"/>
              <w:left w:val="single" w:sz="4" w:space="0" w:color="auto"/>
              <w:bottom w:val="single" w:sz="4" w:space="0" w:color="auto"/>
              <w:right w:val="single" w:sz="4" w:space="0" w:color="auto"/>
            </w:tcBorders>
          </w:tcPr>
          <w:p w14:paraId="35A1741E" w14:textId="77777777" w:rsidR="00A8221D" w:rsidRPr="00B55E3E" w:rsidRDefault="00A8221D" w:rsidP="00FB1467">
            <w:pPr>
              <w:pStyle w:val="TAL"/>
              <w:rPr>
                <w:b/>
                <w:bCs/>
                <w:i/>
                <w:iCs/>
                <w:lang w:eastAsia="sv-SE"/>
              </w:rPr>
            </w:pPr>
            <w:r w:rsidRPr="00B55E3E">
              <w:rPr>
                <w:b/>
                <w:bCs/>
                <w:i/>
                <w:iCs/>
                <w:lang w:eastAsia="sv-SE"/>
              </w:rPr>
              <w:t>fdd-Add-UE-NR-CapabilitiesNTN</w:t>
            </w:r>
          </w:p>
          <w:p w14:paraId="0DF077CC"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A8221D" w:rsidRPr="00B55E3E" w14:paraId="3C82A9A5" w14:textId="77777777" w:rsidTr="00FB1467">
        <w:tc>
          <w:tcPr>
            <w:tcW w:w="14278" w:type="dxa"/>
            <w:tcBorders>
              <w:top w:val="single" w:sz="4" w:space="0" w:color="auto"/>
              <w:left w:val="single" w:sz="4" w:space="0" w:color="auto"/>
              <w:bottom w:val="single" w:sz="4" w:space="0" w:color="auto"/>
              <w:right w:val="single" w:sz="4" w:space="0" w:color="auto"/>
            </w:tcBorders>
          </w:tcPr>
          <w:p w14:paraId="2799B97D" w14:textId="77777777" w:rsidR="00A8221D" w:rsidRPr="00B55E3E" w:rsidRDefault="00A8221D" w:rsidP="00FB1467">
            <w:pPr>
              <w:pStyle w:val="TAL"/>
              <w:rPr>
                <w:b/>
                <w:bCs/>
                <w:i/>
                <w:iCs/>
                <w:lang w:eastAsia="sv-SE"/>
              </w:rPr>
            </w:pPr>
            <w:r w:rsidRPr="00B55E3E">
              <w:rPr>
                <w:b/>
                <w:bCs/>
                <w:i/>
                <w:iCs/>
                <w:lang w:eastAsia="sv-SE"/>
              </w:rPr>
              <w:t>fr1-Add-UE-NR-CapabilitiesNTN</w:t>
            </w:r>
          </w:p>
          <w:p w14:paraId="4F6DA5E9"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A8221D" w:rsidRPr="00B55E3E" w14:paraId="7E9E270E" w14:textId="77777777" w:rsidTr="00FB1467">
        <w:tc>
          <w:tcPr>
            <w:tcW w:w="14278" w:type="dxa"/>
            <w:tcBorders>
              <w:top w:val="single" w:sz="4" w:space="0" w:color="auto"/>
              <w:left w:val="single" w:sz="4" w:space="0" w:color="auto"/>
              <w:bottom w:val="single" w:sz="4" w:space="0" w:color="auto"/>
              <w:right w:val="single" w:sz="4" w:space="0" w:color="auto"/>
            </w:tcBorders>
          </w:tcPr>
          <w:p w14:paraId="7BB2FC26" w14:textId="77777777" w:rsidR="00A8221D" w:rsidRPr="00B55E3E" w:rsidRDefault="00A8221D" w:rsidP="00FB1467">
            <w:pPr>
              <w:pStyle w:val="TAL"/>
              <w:rPr>
                <w:b/>
                <w:bCs/>
                <w:i/>
                <w:iCs/>
                <w:lang w:eastAsia="sv-SE"/>
              </w:rPr>
            </w:pPr>
            <w:r w:rsidRPr="00B55E3E">
              <w:rPr>
                <w:b/>
                <w:bCs/>
                <w:i/>
                <w:iCs/>
                <w:lang w:eastAsia="sv-SE"/>
              </w:rPr>
              <w:t>inactiveStateNTN</w:t>
            </w:r>
          </w:p>
          <w:p w14:paraId="1C803C83" w14:textId="77777777" w:rsidR="00A8221D" w:rsidRPr="00B55E3E" w:rsidRDefault="00A8221D" w:rsidP="00FB1467">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t apply to NTN.</w:t>
            </w:r>
          </w:p>
        </w:tc>
      </w:tr>
      <w:tr w:rsidR="00A8221D" w:rsidRPr="00B55E3E" w14:paraId="6DFAF8E4" w14:textId="77777777" w:rsidTr="00FB1467">
        <w:tc>
          <w:tcPr>
            <w:tcW w:w="14278" w:type="dxa"/>
            <w:tcBorders>
              <w:top w:val="single" w:sz="4" w:space="0" w:color="auto"/>
              <w:left w:val="single" w:sz="4" w:space="0" w:color="auto"/>
              <w:bottom w:val="single" w:sz="4" w:space="0" w:color="auto"/>
              <w:right w:val="single" w:sz="4" w:space="0" w:color="auto"/>
            </w:tcBorders>
            <w:hideMark/>
          </w:tcPr>
          <w:p w14:paraId="144D5081" w14:textId="77777777" w:rsidR="00A8221D" w:rsidRPr="00B55E3E" w:rsidRDefault="00A8221D" w:rsidP="00FB1467">
            <w:pPr>
              <w:pStyle w:val="TAL"/>
              <w:rPr>
                <w:b/>
                <w:bCs/>
                <w:i/>
                <w:iCs/>
                <w:lang w:eastAsia="sv-SE"/>
              </w:rPr>
            </w:pPr>
            <w:r w:rsidRPr="00B55E3E">
              <w:rPr>
                <w:b/>
                <w:bCs/>
                <w:i/>
                <w:iCs/>
                <w:lang w:eastAsia="sv-SE"/>
              </w:rPr>
              <w:t>mac-ParametersNTN</w:t>
            </w:r>
          </w:p>
          <w:p w14:paraId="7516279F"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A8221D" w:rsidRPr="00B55E3E" w14:paraId="1E4481A8" w14:textId="77777777" w:rsidTr="00FB1467">
        <w:tc>
          <w:tcPr>
            <w:tcW w:w="14278" w:type="dxa"/>
            <w:tcBorders>
              <w:top w:val="single" w:sz="4" w:space="0" w:color="auto"/>
              <w:left w:val="single" w:sz="4" w:space="0" w:color="auto"/>
              <w:bottom w:val="single" w:sz="4" w:space="0" w:color="auto"/>
              <w:right w:val="single" w:sz="4" w:space="0" w:color="auto"/>
            </w:tcBorders>
          </w:tcPr>
          <w:p w14:paraId="502B4607" w14:textId="77777777" w:rsidR="00A8221D" w:rsidRPr="00B55E3E" w:rsidRDefault="00A8221D" w:rsidP="00FB1467">
            <w:pPr>
              <w:pStyle w:val="TAL"/>
              <w:rPr>
                <w:b/>
                <w:bCs/>
                <w:i/>
                <w:iCs/>
                <w:lang w:eastAsia="sv-SE"/>
              </w:rPr>
            </w:pPr>
            <w:r w:rsidRPr="00B55E3E">
              <w:rPr>
                <w:b/>
                <w:bCs/>
                <w:i/>
                <w:iCs/>
                <w:lang w:eastAsia="sv-SE"/>
              </w:rPr>
              <w:t>measAndMobParametersNTN</w:t>
            </w:r>
          </w:p>
          <w:p w14:paraId="272A567B"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A8221D" w:rsidRPr="00B55E3E" w14:paraId="48AE2F0A" w14:textId="77777777" w:rsidTr="00FB1467">
        <w:tc>
          <w:tcPr>
            <w:tcW w:w="14278" w:type="dxa"/>
            <w:tcBorders>
              <w:top w:val="single" w:sz="4" w:space="0" w:color="auto"/>
              <w:left w:val="single" w:sz="4" w:space="0" w:color="auto"/>
              <w:bottom w:val="single" w:sz="4" w:space="0" w:color="auto"/>
              <w:right w:val="single" w:sz="4" w:space="0" w:color="auto"/>
            </w:tcBorders>
          </w:tcPr>
          <w:p w14:paraId="452EBCC2" w14:textId="77777777" w:rsidR="00A8221D" w:rsidRPr="00B55E3E" w:rsidRDefault="00A8221D" w:rsidP="00FB1467">
            <w:pPr>
              <w:pStyle w:val="TAL"/>
              <w:rPr>
                <w:b/>
                <w:bCs/>
                <w:i/>
                <w:iCs/>
                <w:lang w:eastAsia="sv-SE"/>
              </w:rPr>
            </w:pPr>
            <w:r w:rsidRPr="00B55E3E">
              <w:rPr>
                <w:b/>
                <w:bCs/>
                <w:i/>
                <w:iCs/>
                <w:lang w:eastAsia="sv-SE"/>
              </w:rPr>
              <w:t>phy-ParametersNTN</w:t>
            </w:r>
          </w:p>
          <w:p w14:paraId="2D0C3731"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A8221D" w:rsidRPr="00B55E3E" w14:paraId="392A414B" w14:textId="77777777" w:rsidTr="00FB1467">
        <w:tc>
          <w:tcPr>
            <w:tcW w:w="14278" w:type="dxa"/>
            <w:tcBorders>
              <w:top w:val="single" w:sz="4" w:space="0" w:color="auto"/>
              <w:left w:val="single" w:sz="4" w:space="0" w:color="auto"/>
              <w:bottom w:val="single" w:sz="4" w:space="0" w:color="auto"/>
              <w:right w:val="single" w:sz="4" w:space="0" w:color="auto"/>
            </w:tcBorders>
          </w:tcPr>
          <w:p w14:paraId="5D4F5D1C" w14:textId="77777777" w:rsidR="00A8221D" w:rsidRPr="00B55E3E" w:rsidRDefault="00A8221D" w:rsidP="00FB1467">
            <w:pPr>
              <w:pStyle w:val="TAL"/>
              <w:rPr>
                <w:b/>
                <w:bCs/>
                <w:i/>
                <w:iCs/>
                <w:lang w:eastAsia="sv-SE"/>
              </w:rPr>
            </w:pPr>
            <w:r w:rsidRPr="00B55E3E">
              <w:rPr>
                <w:b/>
                <w:bCs/>
                <w:i/>
                <w:iCs/>
                <w:lang w:eastAsia="sv-SE"/>
              </w:rPr>
              <w:t>ra-SDT-NTN</w:t>
            </w:r>
          </w:p>
          <w:p w14:paraId="48B3EA24" w14:textId="77777777" w:rsidR="00A8221D" w:rsidRPr="00B55E3E" w:rsidRDefault="00A8221D" w:rsidP="00FB1467">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t apply to NTN.</w:t>
            </w:r>
          </w:p>
        </w:tc>
      </w:tr>
      <w:tr w:rsidR="00A8221D" w:rsidRPr="00B55E3E" w14:paraId="0CE6A935" w14:textId="77777777" w:rsidTr="00FB1467">
        <w:tc>
          <w:tcPr>
            <w:tcW w:w="14278" w:type="dxa"/>
            <w:tcBorders>
              <w:top w:val="single" w:sz="4" w:space="0" w:color="auto"/>
              <w:left w:val="single" w:sz="4" w:space="0" w:color="auto"/>
              <w:bottom w:val="single" w:sz="4" w:space="0" w:color="auto"/>
              <w:right w:val="single" w:sz="4" w:space="0" w:color="auto"/>
            </w:tcBorders>
          </w:tcPr>
          <w:p w14:paraId="2517A866" w14:textId="77777777" w:rsidR="00A8221D" w:rsidRPr="00B55E3E" w:rsidRDefault="00A8221D" w:rsidP="00FB1467">
            <w:pPr>
              <w:pStyle w:val="TAL"/>
              <w:rPr>
                <w:b/>
                <w:bCs/>
                <w:i/>
                <w:iCs/>
                <w:lang w:eastAsia="sv-SE"/>
              </w:rPr>
            </w:pPr>
            <w:r w:rsidRPr="00B55E3E">
              <w:rPr>
                <w:b/>
                <w:bCs/>
                <w:i/>
                <w:iCs/>
                <w:lang w:eastAsia="sv-SE"/>
              </w:rPr>
              <w:t>son-ParametersNTN</w:t>
            </w:r>
          </w:p>
          <w:p w14:paraId="17A415D7"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A8221D" w:rsidRPr="00B55E3E" w14:paraId="7B310FF7" w14:textId="77777777" w:rsidTr="00FB1467">
        <w:tc>
          <w:tcPr>
            <w:tcW w:w="14278" w:type="dxa"/>
            <w:tcBorders>
              <w:top w:val="single" w:sz="4" w:space="0" w:color="auto"/>
              <w:left w:val="single" w:sz="4" w:space="0" w:color="auto"/>
              <w:bottom w:val="single" w:sz="4" w:space="0" w:color="auto"/>
              <w:right w:val="single" w:sz="4" w:space="0" w:color="auto"/>
            </w:tcBorders>
          </w:tcPr>
          <w:p w14:paraId="07F61067" w14:textId="77777777" w:rsidR="00A8221D" w:rsidRPr="00B55E3E" w:rsidRDefault="00A8221D" w:rsidP="00FB1467">
            <w:pPr>
              <w:pStyle w:val="TAL"/>
              <w:rPr>
                <w:b/>
                <w:bCs/>
                <w:i/>
                <w:iCs/>
                <w:lang w:eastAsia="sv-SE"/>
              </w:rPr>
            </w:pPr>
            <w:r w:rsidRPr="00B55E3E">
              <w:rPr>
                <w:b/>
                <w:bCs/>
                <w:i/>
                <w:iCs/>
                <w:lang w:eastAsia="sv-SE"/>
              </w:rPr>
              <w:t>srb-SDT-NTN</w:t>
            </w:r>
          </w:p>
          <w:p w14:paraId="05DFF119" w14:textId="77777777" w:rsidR="00A8221D" w:rsidRPr="00B55E3E" w:rsidRDefault="00A8221D" w:rsidP="00FB1467">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t apply to NTN.</w:t>
            </w:r>
          </w:p>
        </w:tc>
      </w:tr>
      <w:tr w:rsidR="00A8221D" w:rsidRPr="00B55E3E" w14:paraId="2EF26DAC" w14:textId="77777777" w:rsidTr="00FB1467">
        <w:tc>
          <w:tcPr>
            <w:tcW w:w="14278" w:type="dxa"/>
            <w:tcBorders>
              <w:top w:val="single" w:sz="4" w:space="0" w:color="auto"/>
              <w:left w:val="single" w:sz="4" w:space="0" w:color="auto"/>
              <w:bottom w:val="single" w:sz="4" w:space="0" w:color="auto"/>
              <w:right w:val="single" w:sz="4" w:space="0" w:color="auto"/>
            </w:tcBorders>
          </w:tcPr>
          <w:p w14:paraId="243E664D" w14:textId="77777777" w:rsidR="00A8221D" w:rsidRPr="00B55E3E" w:rsidRDefault="00A8221D" w:rsidP="00FB1467">
            <w:pPr>
              <w:pStyle w:val="TAL"/>
              <w:rPr>
                <w:b/>
                <w:bCs/>
                <w:i/>
                <w:iCs/>
                <w:lang w:eastAsia="sv-SE"/>
              </w:rPr>
            </w:pPr>
            <w:r w:rsidRPr="00B55E3E">
              <w:rPr>
                <w:b/>
                <w:bCs/>
                <w:i/>
                <w:iCs/>
                <w:lang w:eastAsia="sv-SE"/>
              </w:rPr>
              <w:t>ue-BasedPerfMeas-ParametersNTN</w:t>
            </w:r>
          </w:p>
          <w:p w14:paraId="08E75D49"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5662326" w14:textId="77777777" w:rsidR="00A8221D" w:rsidRPr="00B55E3E" w:rsidRDefault="00A8221D" w:rsidP="00A8221D"/>
    <w:p w14:paraId="5A5F1D1A" w14:textId="77777777" w:rsidR="00A8221D" w:rsidRPr="00B55E3E" w:rsidRDefault="00A8221D" w:rsidP="00A8221D">
      <w:pPr>
        <w:pStyle w:val="Heading4"/>
        <w:rPr>
          <w:rFonts w:eastAsiaTheme="minorEastAsia"/>
        </w:rPr>
      </w:pPr>
      <w:bookmarkStart w:id="2065" w:name="_Toc60777467"/>
      <w:bookmarkStart w:id="2066" w:name="_Toc115429314"/>
      <w:r w:rsidRPr="00B55E3E">
        <w:t>–</w:t>
      </w:r>
      <w:r w:rsidRPr="00B55E3E">
        <w:tab/>
      </w:r>
      <w:r w:rsidRPr="00B55E3E">
        <w:rPr>
          <w:i/>
        </w:rPr>
        <w:t>OLPC-SRS-Pos</w:t>
      </w:r>
      <w:bookmarkEnd w:id="2065"/>
      <w:bookmarkEnd w:id="2066"/>
    </w:p>
    <w:p w14:paraId="0DEC6669"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1217634" w14:textId="77777777" w:rsidR="00A8221D" w:rsidRPr="00B55E3E" w:rsidRDefault="00A8221D" w:rsidP="00A8221D">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3BC07B3D"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62449E89" w14:textId="77777777" w:rsidR="00A8221D" w:rsidRPr="00B55E3E" w:rsidRDefault="00A8221D" w:rsidP="00A8221D">
      <w:pPr>
        <w:pStyle w:val="PL"/>
        <w:rPr>
          <w:rFonts w:eastAsiaTheme="minorEastAsia"/>
          <w:color w:val="808080"/>
        </w:rPr>
      </w:pPr>
      <w:r w:rsidRPr="00B55E3E">
        <w:rPr>
          <w:rFonts w:eastAsiaTheme="minorEastAsia"/>
          <w:color w:val="808080"/>
        </w:rPr>
        <w:t>-- TAG-OLPC-SRS-POS-START</w:t>
      </w:r>
    </w:p>
    <w:p w14:paraId="7D82E3A1" w14:textId="77777777" w:rsidR="00A8221D" w:rsidRPr="00B55E3E" w:rsidRDefault="00A8221D" w:rsidP="00A8221D">
      <w:pPr>
        <w:pStyle w:val="PL"/>
        <w:rPr>
          <w:rFonts w:eastAsiaTheme="minorEastAsia"/>
        </w:rPr>
      </w:pPr>
    </w:p>
    <w:p w14:paraId="21638CFA" w14:textId="77777777" w:rsidR="00A8221D" w:rsidRPr="00B55E3E" w:rsidRDefault="00A8221D" w:rsidP="00A8221D">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03242578"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BE2D7C"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6E3AD10"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7732671" w14:textId="77777777" w:rsidR="00A8221D" w:rsidRPr="00B55E3E" w:rsidRDefault="00A8221D" w:rsidP="00A8221D">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0796788C" w14:textId="77777777" w:rsidR="00A8221D" w:rsidRPr="00B55E3E" w:rsidRDefault="00A8221D" w:rsidP="00A8221D">
      <w:pPr>
        <w:pStyle w:val="PL"/>
        <w:rPr>
          <w:rFonts w:eastAsiaTheme="minorEastAsia"/>
        </w:rPr>
      </w:pPr>
      <w:r w:rsidRPr="00B55E3E">
        <w:rPr>
          <w:rFonts w:eastAsiaTheme="minorEastAsia"/>
        </w:rPr>
        <w:t>}</w:t>
      </w:r>
    </w:p>
    <w:p w14:paraId="329B4EE1" w14:textId="77777777" w:rsidR="00A8221D" w:rsidRPr="00B55E3E" w:rsidRDefault="00A8221D" w:rsidP="00A8221D">
      <w:pPr>
        <w:pStyle w:val="PL"/>
        <w:rPr>
          <w:rFonts w:eastAsiaTheme="minorEastAsia"/>
        </w:rPr>
      </w:pPr>
    </w:p>
    <w:p w14:paraId="0B2DD42D" w14:textId="77777777" w:rsidR="00A8221D" w:rsidRPr="00B55E3E" w:rsidRDefault="00A8221D" w:rsidP="00A8221D">
      <w:pPr>
        <w:pStyle w:val="PL"/>
        <w:rPr>
          <w:rFonts w:eastAsiaTheme="minorEastAsia"/>
          <w:color w:val="808080"/>
        </w:rPr>
      </w:pPr>
      <w:r w:rsidRPr="00B55E3E">
        <w:rPr>
          <w:rFonts w:eastAsiaTheme="minorEastAsia"/>
          <w:color w:val="808080"/>
        </w:rPr>
        <w:t>--TAG-OLPC-SRS-POS-STOP</w:t>
      </w:r>
    </w:p>
    <w:p w14:paraId="78316BEE"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1B068266" w14:textId="77777777" w:rsidR="00A8221D" w:rsidRPr="00B55E3E" w:rsidRDefault="00A8221D" w:rsidP="00A8221D"/>
    <w:p w14:paraId="63C53D1F" w14:textId="77777777" w:rsidR="00A8221D" w:rsidRPr="00B55E3E" w:rsidRDefault="00A8221D" w:rsidP="00A8221D">
      <w:pPr>
        <w:pStyle w:val="Heading4"/>
        <w:rPr>
          <w:rFonts w:eastAsia="Malgun Gothic"/>
        </w:rPr>
      </w:pPr>
      <w:bookmarkStart w:id="2067" w:name="_Toc60777468"/>
      <w:bookmarkStart w:id="2068" w:name="_Toc115429315"/>
      <w:r w:rsidRPr="00B55E3E">
        <w:rPr>
          <w:rFonts w:eastAsia="Malgun Gothic"/>
        </w:rPr>
        <w:lastRenderedPageBreak/>
        <w:t>–</w:t>
      </w:r>
      <w:r w:rsidRPr="00B55E3E">
        <w:rPr>
          <w:rFonts w:eastAsia="Malgun Gothic"/>
        </w:rPr>
        <w:tab/>
      </w:r>
      <w:r w:rsidRPr="00B55E3E">
        <w:rPr>
          <w:rFonts w:eastAsia="Malgun Gothic"/>
          <w:i/>
        </w:rPr>
        <w:t>PDCP-Parameters</w:t>
      </w:r>
      <w:bookmarkEnd w:id="2067"/>
      <w:bookmarkEnd w:id="2068"/>
    </w:p>
    <w:p w14:paraId="20C6C5B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049B2C0A" w14:textId="77777777" w:rsidR="00A8221D" w:rsidRPr="00B55E3E" w:rsidRDefault="00A8221D" w:rsidP="00A8221D">
      <w:pPr>
        <w:pStyle w:val="TH"/>
        <w:rPr>
          <w:rFonts w:eastAsia="Malgun Gothic"/>
        </w:rPr>
      </w:pPr>
      <w:r w:rsidRPr="00B55E3E">
        <w:rPr>
          <w:rFonts w:eastAsia="Malgun Gothic"/>
          <w:i/>
        </w:rPr>
        <w:t>PDCP-Parameters</w:t>
      </w:r>
      <w:r w:rsidRPr="00B55E3E">
        <w:rPr>
          <w:rFonts w:eastAsia="Malgun Gothic"/>
        </w:rPr>
        <w:t xml:space="preserve"> information element</w:t>
      </w:r>
    </w:p>
    <w:p w14:paraId="4FF51E19" w14:textId="77777777" w:rsidR="00A8221D" w:rsidRPr="00B55E3E" w:rsidRDefault="00A8221D" w:rsidP="00A8221D">
      <w:pPr>
        <w:pStyle w:val="PL"/>
        <w:rPr>
          <w:color w:val="808080"/>
        </w:rPr>
      </w:pPr>
      <w:r w:rsidRPr="00B55E3E">
        <w:rPr>
          <w:color w:val="808080"/>
        </w:rPr>
        <w:t>-- ASN1START</w:t>
      </w:r>
    </w:p>
    <w:p w14:paraId="09909434" w14:textId="77777777" w:rsidR="00A8221D" w:rsidRPr="00B55E3E" w:rsidRDefault="00A8221D" w:rsidP="00A8221D">
      <w:pPr>
        <w:pStyle w:val="PL"/>
        <w:rPr>
          <w:color w:val="808080"/>
        </w:rPr>
      </w:pPr>
      <w:r w:rsidRPr="00B55E3E">
        <w:rPr>
          <w:color w:val="808080"/>
        </w:rPr>
        <w:t>-- TAG-PDCP-PARAMETERS-START</w:t>
      </w:r>
    </w:p>
    <w:p w14:paraId="0A9250AE" w14:textId="77777777" w:rsidR="00A8221D" w:rsidRPr="00B55E3E" w:rsidRDefault="00A8221D" w:rsidP="00A8221D">
      <w:pPr>
        <w:pStyle w:val="PL"/>
      </w:pPr>
    </w:p>
    <w:p w14:paraId="2A2DE91F" w14:textId="77777777" w:rsidR="00A8221D" w:rsidRPr="00B55E3E" w:rsidRDefault="00A8221D" w:rsidP="00A8221D">
      <w:pPr>
        <w:pStyle w:val="PL"/>
      </w:pPr>
      <w:r w:rsidRPr="00B55E3E">
        <w:t xml:space="preserve">PDCP-Parameters ::=         </w:t>
      </w:r>
      <w:r w:rsidRPr="00B55E3E">
        <w:rPr>
          <w:color w:val="993366"/>
        </w:rPr>
        <w:t>SEQUENCE</w:t>
      </w:r>
      <w:r w:rsidRPr="00B55E3E">
        <w:t xml:space="preserve"> {</w:t>
      </w:r>
    </w:p>
    <w:p w14:paraId="3E550FCC" w14:textId="77777777" w:rsidR="00A8221D" w:rsidRPr="00B55E3E" w:rsidRDefault="00A8221D" w:rsidP="00A8221D">
      <w:pPr>
        <w:pStyle w:val="PL"/>
      </w:pPr>
      <w:r w:rsidRPr="00B55E3E">
        <w:t xml:space="preserve">    supportedROHC-Profiles      </w:t>
      </w:r>
      <w:r w:rsidRPr="00B55E3E">
        <w:rPr>
          <w:color w:val="993366"/>
        </w:rPr>
        <w:t>SEQUENCE</w:t>
      </w:r>
      <w:r w:rsidRPr="00B55E3E">
        <w:t xml:space="preserve"> {</w:t>
      </w:r>
    </w:p>
    <w:p w14:paraId="604BCE2A" w14:textId="77777777" w:rsidR="00A8221D" w:rsidRPr="00B55E3E" w:rsidRDefault="00A8221D" w:rsidP="00A8221D">
      <w:pPr>
        <w:pStyle w:val="PL"/>
      </w:pPr>
      <w:r w:rsidRPr="00B55E3E">
        <w:t xml:space="preserve">        profile0x0000               </w:t>
      </w:r>
      <w:r w:rsidRPr="00B55E3E">
        <w:rPr>
          <w:color w:val="993366"/>
        </w:rPr>
        <w:t>BOOLEAN</w:t>
      </w:r>
      <w:r w:rsidRPr="00B55E3E">
        <w:t>,</w:t>
      </w:r>
    </w:p>
    <w:p w14:paraId="5730FEEB" w14:textId="77777777" w:rsidR="00A8221D" w:rsidRPr="00B55E3E" w:rsidRDefault="00A8221D" w:rsidP="00A8221D">
      <w:pPr>
        <w:pStyle w:val="PL"/>
      </w:pPr>
      <w:r w:rsidRPr="00B55E3E">
        <w:t xml:space="preserve">        profile0x0001               </w:t>
      </w:r>
      <w:r w:rsidRPr="00B55E3E">
        <w:rPr>
          <w:color w:val="993366"/>
        </w:rPr>
        <w:t>BOOLEAN</w:t>
      </w:r>
      <w:r w:rsidRPr="00B55E3E">
        <w:t>,</w:t>
      </w:r>
    </w:p>
    <w:p w14:paraId="0DB05929" w14:textId="77777777" w:rsidR="00A8221D" w:rsidRPr="00B55E3E" w:rsidRDefault="00A8221D" w:rsidP="00A8221D">
      <w:pPr>
        <w:pStyle w:val="PL"/>
      </w:pPr>
      <w:r w:rsidRPr="00B55E3E">
        <w:t xml:space="preserve">        profile0x0002               </w:t>
      </w:r>
      <w:r w:rsidRPr="00B55E3E">
        <w:rPr>
          <w:color w:val="993366"/>
        </w:rPr>
        <w:t>BOOLEAN</w:t>
      </w:r>
      <w:r w:rsidRPr="00B55E3E">
        <w:t>,</w:t>
      </w:r>
    </w:p>
    <w:p w14:paraId="415940ED" w14:textId="77777777" w:rsidR="00A8221D" w:rsidRPr="00B55E3E" w:rsidRDefault="00A8221D" w:rsidP="00A8221D">
      <w:pPr>
        <w:pStyle w:val="PL"/>
      </w:pPr>
      <w:r w:rsidRPr="00B55E3E">
        <w:t xml:space="preserve">        profile0x0003               </w:t>
      </w:r>
      <w:r w:rsidRPr="00B55E3E">
        <w:rPr>
          <w:color w:val="993366"/>
        </w:rPr>
        <w:t>BOOLEAN</w:t>
      </w:r>
      <w:r w:rsidRPr="00B55E3E">
        <w:t>,</w:t>
      </w:r>
    </w:p>
    <w:p w14:paraId="181CA56F" w14:textId="77777777" w:rsidR="00A8221D" w:rsidRPr="00B55E3E" w:rsidRDefault="00A8221D" w:rsidP="00A8221D">
      <w:pPr>
        <w:pStyle w:val="PL"/>
      </w:pPr>
      <w:r w:rsidRPr="00B55E3E">
        <w:t xml:space="preserve">        profile0x0004               </w:t>
      </w:r>
      <w:r w:rsidRPr="00B55E3E">
        <w:rPr>
          <w:color w:val="993366"/>
        </w:rPr>
        <w:t>BOOLEAN</w:t>
      </w:r>
      <w:r w:rsidRPr="00B55E3E">
        <w:t>,</w:t>
      </w:r>
    </w:p>
    <w:p w14:paraId="1E0344EE"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E781B60" w14:textId="77777777" w:rsidR="00A8221D" w:rsidRPr="00B55E3E" w:rsidRDefault="00A8221D" w:rsidP="00A8221D">
      <w:pPr>
        <w:pStyle w:val="PL"/>
      </w:pPr>
      <w:r w:rsidRPr="00B55E3E">
        <w:t xml:space="preserve">        profile0x0101               </w:t>
      </w:r>
      <w:r w:rsidRPr="00B55E3E">
        <w:rPr>
          <w:color w:val="993366"/>
        </w:rPr>
        <w:t>BOOLEAN</w:t>
      </w:r>
      <w:r w:rsidRPr="00B55E3E">
        <w:t>,</w:t>
      </w:r>
    </w:p>
    <w:p w14:paraId="60BF2590"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010F08A" w14:textId="77777777" w:rsidR="00A8221D" w:rsidRPr="00B55E3E" w:rsidRDefault="00A8221D" w:rsidP="00A8221D">
      <w:pPr>
        <w:pStyle w:val="PL"/>
      </w:pPr>
      <w:r w:rsidRPr="00B55E3E">
        <w:t xml:space="preserve">        profile0x0103               </w:t>
      </w:r>
      <w:r w:rsidRPr="00B55E3E">
        <w:rPr>
          <w:color w:val="993366"/>
        </w:rPr>
        <w:t>BOOLEAN</w:t>
      </w:r>
      <w:r w:rsidRPr="00B55E3E">
        <w:t>,</w:t>
      </w:r>
    </w:p>
    <w:p w14:paraId="44E88ED6" w14:textId="77777777" w:rsidR="00A8221D" w:rsidRPr="00B55E3E" w:rsidRDefault="00A8221D" w:rsidP="00A8221D">
      <w:pPr>
        <w:pStyle w:val="PL"/>
      </w:pPr>
      <w:r w:rsidRPr="00B55E3E">
        <w:t xml:space="preserve">        profile0x0104               </w:t>
      </w:r>
      <w:r w:rsidRPr="00B55E3E">
        <w:rPr>
          <w:color w:val="993366"/>
        </w:rPr>
        <w:t>BOOLEAN</w:t>
      </w:r>
    </w:p>
    <w:p w14:paraId="28BC8421" w14:textId="77777777" w:rsidR="00A8221D" w:rsidRPr="00B55E3E" w:rsidRDefault="00A8221D" w:rsidP="00A8221D">
      <w:pPr>
        <w:pStyle w:val="PL"/>
      </w:pPr>
      <w:r w:rsidRPr="00B55E3E">
        <w:t xml:space="preserve">    },</w:t>
      </w:r>
    </w:p>
    <w:p w14:paraId="6325BE67" w14:textId="77777777" w:rsidR="00A8221D" w:rsidRPr="00B55E3E" w:rsidRDefault="00A8221D" w:rsidP="00A8221D">
      <w:pPr>
        <w:pStyle w:val="PL"/>
      </w:pPr>
      <w:r w:rsidRPr="00B55E3E">
        <w:t xml:space="preserve">    maxNumberROHC-ContextSessions       </w:t>
      </w:r>
      <w:r w:rsidRPr="00B55E3E">
        <w:rPr>
          <w:color w:val="993366"/>
        </w:rPr>
        <w:t>ENUMERATED</w:t>
      </w:r>
      <w:r w:rsidRPr="00B55E3E">
        <w:t xml:space="preserve"> {cs2, cs4, cs8, cs12, cs16, cs24, cs32, cs48, cs64,</w:t>
      </w:r>
    </w:p>
    <w:p w14:paraId="3A065C25" w14:textId="77777777" w:rsidR="00A8221D" w:rsidRPr="00B55E3E" w:rsidRDefault="00A8221D" w:rsidP="00A8221D">
      <w:pPr>
        <w:pStyle w:val="PL"/>
      </w:pPr>
      <w:r w:rsidRPr="00B55E3E">
        <w:t xml:space="preserve">                                                cs128, cs256, cs512, cs1024, cs16384, spare2, spare1},</w:t>
      </w:r>
    </w:p>
    <w:p w14:paraId="2109D268" w14:textId="77777777" w:rsidR="00A8221D" w:rsidRPr="00B55E3E" w:rsidRDefault="00A8221D" w:rsidP="00A8221D">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10D9A6E4" w14:textId="77777777" w:rsidR="00A8221D" w:rsidRPr="00B55E3E" w:rsidRDefault="00A8221D" w:rsidP="00A8221D">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8E43AC5" w14:textId="77777777" w:rsidR="00A8221D" w:rsidRPr="00B55E3E" w:rsidRDefault="00A8221D" w:rsidP="00A8221D">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6AF450C" w14:textId="77777777" w:rsidR="00A8221D" w:rsidRPr="00B55E3E" w:rsidRDefault="00A8221D" w:rsidP="00A8221D">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7CF8C103" w14:textId="77777777" w:rsidR="00A8221D" w:rsidRPr="00B55E3E" w:rsidRDefault="00A8221D" w:rsidP="00A8221D">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E118041" w14:textId="77777777" w:rsidR="00A8221D" w:rsidRPr="00B55E3E" w:rsidRDefault="00A8221D" w:rsidP="00A8221D">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30723AAB" w14:textId="77777777" w:rsidR="00A8221D" w:rsidRPr="00B55E3E" w:rsidRDefault="00A8221D" w:rsidP="00A8221D">
      <w:pPr>
        <w:pStyle w:val="PL"/>
      </w:pPr>
      <w:r w:rsidRPr="00B55E3E">
        <w:t xml:space="preserve">    ...,</w:t>
      </w:r>
    </w:p>
    <w:p w14:paraId="2941921B" w14:textId="77777777" w:rsidR="00A8221D" w:rsidRPr="00B55E3E" w:rsidRDefault="00A8221D" w:rsidP="00A8221D">
      <w:pPr>
        <w:pStyle w:val="PL"/>
      </w:pPr>
      <w:r w:rsidRPr="00B55E3E">
        <w:t xml:space="preserve">    [[</w:t>
      </w:r>
    </w:p>
    <w:p w14:paraId="538EE36F" w14:textId="77777777" w:rsidR="00A8221D" w:rsidRPr="00B55E3E" w:rsidRDefault="00A8221D" w:rsidP="00A8221D">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2BB7FA0F" w14:textId="77777777" w:rsidR="00A8221D" w:rsidRPr="00B55E3E" w:rsidRDefault="00A8221D" w:rsidP="00A8221D">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4C00D808" w14:textId="77777777" w:rsidR="00A8221D" w:rsidRPr="00B55E3E" w:rsidRDefault="00A8221D" w:rsidP="00A8221D">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76C88CA" w14:textId="77777777" w:rsidR="00A8221D" w:rsidRPr="00B55E3E" w:rsidRDefault="00A8221D" w:rsidP="00A8221D">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9C89E12" w14:textId="77777777" w:rsidR="00A8221D" w:rsidRPr="00B55E3E" w:rsidRDefault="00A8221D" w:rsidP="00A8221D">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20651FF0" w14:textId="77777777" w:rsidR="00A8221D" w:rsidRPr="00B55E3E" w:rsidRDefault="00A8221D" w:rsidP="00A8221D">
      <w:pPr>
        <w:pStyle w:val="PL"/>
      </w:pPr>
      <w:r w:rsidRPr="00B55E3E">
        <w:t xml:space="preserve">    maxNumberEHC-Contexts-r16           </w:t>
      </w:r>
      <w:r w:rsidRPr="00B55E3E">
        <w:rPr>
          <w:color w:val="993366"/>
        </w:rPr>
        <w:t>ENUMERATED</w:t>
      </w:r>
      <w:r w:rsidRPr="00B55E3E">
        <w:t xml:space="preserve"> {cs2, cs4, cs8, cs16, cs32, cs64, cs128, cs256, cs512,</w:t>
      </w:r>
    </w:p>
    <w:p w14:paraId="6286F65A" w14:textId="77777777" w:rsidR="00A8221D" w:rsidRPr="00B55E3E" w:rsidRDefault="00A8221D" w:rsidP="00A8221D">
      <w:pPr>
        <w:pStyle w:val="PL"/>
      </w:pPr>
      <w:r w:rsidRPr="00B55E3E">
        <w:t xml:space="preserve">                                                    cs1024, cs2048, cs4096, cs8192, cs16384, cs32768, cs65536}    </w:t>
      </w:r>
      <w:r w:rsidRPr="00B55E3E">
        <w:rPr>
          <w:color w:val="993366"/>
        </w:rPr>
        <w:t>OPTIONAL</w:t>
      </w:r>
      <w:r w:rsidRPr="00B55E3E">
        <w:t>,</w:t>
      </w:r>
    </w:p>
    <w:p w14:paraId="6EA5D56D" w14:textId="77777777" w:rsidR="00A8221D" w:rsidRPr="00B55E3E" w:rsidRDefault="00A8221D" w:rsidP="00A8221D">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6AF9A4AA" w14:textId="77777777" w:rsidR="00A8221D" w:rsidRPr="00B55E3E" w:rsidRDefault="00A8221D" w:rsidP="00A8221D">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062F0785" w14:textId="77777777" w:rsidR="00A8221D" w:rsidRPr="00B55E3E" w:rsidRDefault="00A8221D" w:rsidP="00A8221D">
      <w:pPr>
        <w:pStyle w:val="PL"/>
      </w:pPr>
      <w:r w:rsidRPr="00B55E3E">
        <w:t xml:space="preserve">    ]],</w:t>
      </w:r>
    </w:p>
    <w:p w14:paraId="5540333C" w14:textId="77777777" w:rsidR="00A8221D" w:rsidRPr="00B55E3E" w:rsidRDefault="00A8221D" w:rsidP="00A8221D">
      <w:pPr>
        <w:pStyle w:val="PL"/>
      </w:pPr>
      <w:r w:rsidRPr="00B55E3E">
        <w:t xml:space="preserve">    [[</w:t>
      </w:r>
    </w:p>
    <w:p w14:paraId="1AFA6E4C" w14:textId="77777777" w:rsidR="00A8221D" w:rsidRPr="00B55E3E" w:rsidRDefault="00A8221D" w:rsidP="00A8221D">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146629DC" w14:textId="77777777" w:rsidR="00A8221D" w:rsidRPr="00B55E3E" w:rsidRDefault="00A8221D" w:rsidP="00A8221D">
      <w:pPr>
        <w:pStyle w:val="PL"/>
      </w:pPr>
      <w:r w:rsidRPr="00B55E3E">
        <w:t xml:space="preserve">    udc-r17                             </w:t>
      </w:r>
      <w:r w:rsidRPr="00B55E3E">
        <w:rPr>
          <w:color w:val="993366"/>
        </w:rPr>
        <w:t>SEQUENCE</w:t>
      </w:r>
      <w:r w:rsidRPr="00B55E3E">
        <w:t xml:space="preserve"> {</w:t>
      </w:r>
    </w:p>
    <w:p w14:paraId="2E60A501" w14:textId="77777777" w:rsidR="00A8221D" w:rsidRPr="00B55E3E" w:rsidRDefault="00A8221D" w:rsidP="00A8221D">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4CA6E729" w14:textId="77777777" w:rsidR="00A8221D" w:rsidRPr="00B55E3E" w:rsidRDefault="00A8221D" w:rsidP="00A8221D">
      <w:pPr>
        <w:pStyle w:val="PL"/>
      </w:pPr>
      <w:r w:rsidRPr="00B55E3E">
        <w:t xml:space="preserve">        operatorDictionary-r17              </w:t>
      </w:r>
      <w:r w:rsidRPr="00B55E3E">
        <w:rPr>
          <w:color w:val="993366"/>
        </w:rPr>
        <w:t>SEQUENCE</w:t>
      </w:r>
      <w:r w:rsidRPr="00B55E3E">
        <w:t xml:space="preserve"> {</w:t>
      </w:r>
    </w:p>
    <w:p w14:paraId="39FEFAE5" w14:textId="77777777" w:rsidR="00A8221D" w:rsidRPr="00B55E3E" w:rsidRDefault="00A8221D" w:rsidP="00A8221D">
      <w:pPr>
        <w:pStyle w:val="PL"/>
      </w:pPr>
      <w:r w:rsidRPr="00B55E3E">
        <w:t xml:space="preserve">            versionOfDictionary-r17             </w:t>
      </w:r>
      <w:r w:rsidRPr="00B55E3E">
        <w:rPr>
          <w:color w:val="993366"/>
        </w:rPr>
        <w:t>INTEGER</w:t>
      </w:r>
      <w:r w:rsidRPr="00B55E3E">
        <w:t xml:space="preserve"> (0..15),</w:t>
      </w:r>
    </w:p>
    <w:p w14:paraId="05EBE55B" w14:textId="77777777" w:rsidR="00A8221D" w:rsidRPr="00B55E3E" w:rsidRDefault="00A8221D" w:rsidP="00A8221D">
      <w:pPr>
        <w:pStyle w:val="PL"/>
      </w:pPr>
      <w:r w:rsidRPr="00B55E3E">
        <w:t xml:space="preserve">            associatedPLMN-ID-r17               PLMN-Identity</w:t>
      </w:r>
    </w:p>
    <w:p w14:paraId="45CA9672" w14:textId="77777777" w:rsidR="00A8221D" w:rsidRPr="00B55E3E" w:rsidRDefault="00A8221D" w:rsidP="00A8221D">
      <w:pPr>
        <w:pStyle w:val="PL"/>
      </w:pPr>
      <w:r w:rsidRPr="00B55E3E">
        <w:t xml:space="preserve">        }                                                           </w:t>
      </w:r>
      <w:r w:rsidRPr="00B55E3E">
        <w:rPr>
          <w:color w:val="993366"/>
        </w:rPr>
        <w:t>OPTIONAL</w:t>
      </w:r>
      <w:r w:rsidRPr="00B55E3E">
        <w:t>,</w:t>
      </w:r>
    </w:p>
    <w:p w14:paraId="07FA6AB6" w14:textId="77777777" w:rsidR="00A8221D" w:rsidRPr="00B55E3E" w:rsidRDefault="00A8221D" w:rsidP="00A8221D">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Pr="00B55E3E">
        <w:t>,</w:t>
      </w:r>
    </w:p>
    <w:p w14:paraId="2CDC6CAF" w14:textId="77777777" w:rsidR="00A8221D" w:rsidRPr="00B55E3E" w:rsidRDefault="00A8221D" w:rsidP="00A8221D">
      <w:pPr>
        <w:pStyle w:val="PL"/>
      </w:pPr>
      <w:r w:rsidRPr="00B55E3E">
        <w:lastRenderedPageBreak/>
        <w:t xml:space="preserve">        supportOfBufferSize-r17             </w:t>
      </w:r>
      <w:r w:rsidRPr="00B55E3E">
        <w:rPr>
          <w:color w:val="993366"/>
        </w:rPr>
        <w:t>ENUMERATED</w:t>
      </w:r>
      <w:r w:rsidRPr="00B55E3E">
        <w:t xml:space="preserve"> {kbyte4, kbyte8}  </w:t>
      </w:r>
      <w:r w:rsidRPr="00B55E3E">
        <w:rPr>
          <w:color w:val="993366"/>
        </w:rPr>
        <w:t>OPTIONAL</w:t>
      </w:r>
    </w:p>
    <w:p w14:paraId="1F4241A1" w14:textId="77777777" w:rsidR="00A8221D" w:rsidRPr="00B55E3E" w:rsidRDefault="00A8221D" w:rsidP="00A8221D">
      <w:pPr>
        <w:pStyle w:val="PL"/>
      </w:pPr>
      <w:r w:rsidRPr="00B55E3E">
        <w:t xml:space="preserve">    }                                                               </w:t>
      </w:r>
      <w:r w:rsidRPr="00B55E3E">
        <w:rPr>
          <w:color w:val="993366"/>
        </w:rPr>
        <w:t>OPTIONAL</w:t>
      </w:r>
    </w:p>
    <w:p w14:paraId="4BDC7EFA" w14:textId="77777777" w:rsidR="00A8221D" w:rsidRPr="00B55E3E" w:rsidRDefault="00A8221D" w:rsidP="00A8221D">
      <w:pPr>
        <w:pStyle w:val="PL"/>
      </w:pPr>
      <w:r w:rsidRPr="00B55E3E">
        <w:t xml:space="preserve">    ]]</w:t>
      </w:r>
    </w:p>
    <w:p w14:paraId="65000D37" w14:textId="77777777" w:rsidR="00A8221D" w:rsidRPr="00B55E3E" w:rsidRDefault="00A8221D" w:rsidP="00A8221D">
      <w:pPr>
        <w:pStyle w:val="PL"/>
      </w:pPr>
      <w:r w:rsidRPr="00B55E3E">
        <w:t>}</w:t>
      </w:r>
    </w:p>
    <w:p w14:paraId="4E07F35C" w14:textId="77777777" w:rsidR="00A8221D" w:rsidRPr="00B55E3E" w:rsidRDefault="00A8221D" w:rsidP="00A8221D">
      <w:pPr>
        <w:pStyle w:val="PL"/>
      </w:pPr>
    </w:p>
    <w:p w14:paraId="220FFE58" w14:textId="77777777" w:rsidR="00A8221D" w:rsidRPr="00B55E3E" w:rsidRDefault="00A8221D" w:rsidP="00A8221D">
      <w:pPr>
        <w:pStyle w:val="PL"/>
        <w:rPr>
          <w:color w:val="808080"/>
        </w:rPr>
      </w:pPr>
      <w:r w:rsidRPr="00B55E3E">
        <w:rPr>
          <w:color w:val="808080"/>
        </w:rPr>
        <w:t>-- TAG-PDCP-PARAMETERS-STOP</w:t>
      </w:r>
    </w:p>
    <w:p w14:paraId="5A9D3B5A" w14:textId="77777777" w:rsidR="00A8221D" w:rsidRPr="00B55E3E" w:rsidRDefault="00A8221D" w:rsidP="00A8221D">
      <w:pPr>
        <w:pStyle w:val="PL"/>
        <w:rPr>
          <w:color w:val="808080"/>
        </w:rPr>
      </w:pPr>
      <w:r w:rsidRPr="00B55E3E">
        <w:rPr>
          <w:color w:val="808080"/>
        </w:rPr>
        <w:t>-- ASN1STOP</w:t>
      </w:r>
    </w:p>
    <w:p w14:paraId="5CFACD2D" w14:textId="77777777" w:rsidR="00A8221D" w:rsidRPr="00B55E3E" w:rsidRDefault="00A8221D" w:rsidP="00A8221D"/>
    <w:p w14:paraId="1C9E1D41" w14:textId="77777777" w:rsidR="00A8221D" w:rsidRPr="00B55E3E" w:rsidRDefault="00A8221D" w:rsidP="00A8221D">
      <w:pPr>
        <w:pStyle w:val="Heading4"/>
      </w:pPr>
      <w:bookmarkStart w:id="2069" w:name="_Toc60777469"/>
      <w:bookmarkStart w:id="2070" w:name="_Toc115429316"/>
      <w:r w:rsidRPr="00B55E3E">
        <w:t>–</w:t>
      </w:r>
      <w:r w:rsidRPr="00B55E3E">
        <w:tab/>
      </w:r>
      <w:r w:rsidRPr="00B55E3E">
        <w:rPr>
          <w:i/>
        </w:rPr>
        <w:t>PDCP-ParametersMRDC</w:t>
      </w:r>
      <w:bookmarkEnd w:id="2069"/>
      <w:bookmarkEnd w:id="2070"/>
    </w:p>
    <w:p w14:paraId="78D4FB49" w14:textId="77777777" w:rsidR="00A8221D" w:rsidRPr="00B55E3E" w:rsidRDefault="00A8221D" w:rsidP="00A8221D">
      <w:r w:rsidRPr="00B55E3E">
        <w:t xml:space="preserve">The IE </w:t>
      </w:r>
      <w:r w:rsidRPr="00B55E3E">
        <w:rPr>
          <w:i/>
        </w:rPr>
        <w:t>PDCP-ParametersMRDC</w:t>
      </w:r>
      <w:r w:rsidRPr="00B55E3E">
        <w:t xml:space="preserve"> is used to convey PDCP related capabilities for MR-DC.</w:t>
      </w:r>
    </w:p>
    <w:p w14:paraId="1DB913F6" w14:textId="77777777" w:rsidR="00A8221D" w:rsidRPr="00B55E3E" w:rsidRDefault="00A8221D" w:rsidP="00A8221D">
      <w:pPr>
        <w:pStyle w:val="TH"/>
      </w:pPr>
      <w:r w:rsidRPr="00B55E3E">
        <w:rPr>
          <w:i/>
        </w:rPr>
        <w:t>PDCP-ParametersMRDC</w:t>
      </w:r>
      <w:r w:rsidRPr="00B55E3E">
        <w:t xml:space="preserve"> information element</w:t>
      </w:r>
    </w:p>
    <w:p w14:paraId="603F8255" w14:textId="77777777" w:rsidR="00A8221D" w:rsidRPr="00B55E3E" w:rsidRDefault="00A8221D" w:rsidP="00A8221D">
      <w:pPr>
        <w:pStyle w:val="PL"/>
        <w:rPr>
          <w:color w:val="808080"/>
        </w:rPr>
      </w:pPr>
      <w:r w:rsidRPr="00B55E3E">
        <w:rPr>
          <w:color w:val="808080"/>
        </w:rPr>
        <w:t>-- ASN1START</w:t>
      </w:r>
    </w:p>
    <w:p w14:paraId="7F77D908" w14:textId="77777777" w:rsidR="00A8221D" w:rsidRPr="00B55E3E" w:rsidRDefault="00A8221D" w:rsidP="00A8221D">
      <w:pPr>
        <w:pStyle w:val="PL"/>
        <w:rPr>
          <w:color w:val="808080"/>
        </w:rPr>
      </w:pPr>
      <w:r w:rsidRPr="00B55E3E">
        <w:rPr>
          <w:color w:val="808080"/>
        </w:rPr>
        <w:t>-- TAG-PDCP-PARAMETERSMRDC-START</w:t>
      </w:r>
    </w:p>
    <w:p w14:paraId="33CE0629" w14:textId="77777777" w:rsidR="00A8221D" w:rsidRPr="00B55E3E" w:rsidRDefault="00A8221D" w:rsidP="00A8221D">
      <w:pPr>
        <w:pStyle w:val="PL"/>
      </w:pPr>
    </w:p>
    <w:p w14:paraId="01CF2F49" w14:textId="77777777" w:rsidR="00A8221D" w:rsidRPr="00B55E3E" w:rsidRDefault="00A8221D" w:rsidP="00A8221D">
      <w:pPr>
        <w:pStyle w:val="PL"/>
      </w:pPr>
      <w:r w:rsidRPr="00B55E3E">
        <w:t xml:space="preserve">PDCP-ParametersMRDC ::=                 </w:t>
      </w:r>
      <w:r w:rsidRPr="00B55E3E">
        <w:rPr>
          <w:color w:val="993366"/>
        </w:rPr>
        <w:t>SEQUENCE</w:t>
      </w:r>
      <w:r w:rsidRPr="00B55E3E">
        <w:t xml:space="preserve"> {</w:t>
      </w:r>
    </w:p>
    <w:p w14:paraId="0455B593"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672388C4"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5942B929" w14:textId="77777777" w:rsidR="00A8221D" w:rsidRPr="00B55E3E" w:rsidRDefault="00A8221D" w:rsidP="00A8221D">
      <w:pPr>
        <w:pStyle w:val="PL"/>
      </w:pPr>
      <w:r w:rsidRPr="00B55E3E">
        <w:t>}</w:t>
      </w:r>
    </w:p>
    <w:p w14:paraId="6FC62F03" w14:textId="77777777" w:rsidR="00A8221D" w:rsidRPr="00B55E3E" w:rsidRDefault="00A8221D" w:rsidP="00A8221D">
      <w:pPr>
        <w:pStyle w:val="PL"/>
      </w:pPr>
    </w:p>
    <w:p w14:paraId="21066D1E" w14:textId="77777777" w:rsidR="00A8221D" w:rsidRPr="00B55E3E" w:rsidRDefault="00A8221D" w:rsidP="00A8221D">
      <w:pPr>
        <w:pStyle w:val="PL"/>
      </w:pPr>
      <w:r w:rsidRPr="00B55E3E">
        <w:t xml:space="preserve">PDCP-ParametersMRDC-v1610 ::= </w:t>
      </w:r>
      <w:r w:rsidRPr="00B55E3E">
        <w:rPr>
          <w:color w:val="993366"/>
        </w:rPr>
        <w:t>SEQUENCE</w:t>
      </w:r>
      <w:r w:rsidRPr="00B55E3E">
        <w:t xml:space="preserve"> {</w:t>
      </w:r>
    </w:p>
    <w:p w14:paraId="0E94E873" w14:textId="77777777" w:rsidR="00A8221D" w:rsidRPr="00B55E3E" w:rsidRDefault="00A8221D" w:rsidP="00A8221D">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01A6415F" w14:textId="77777777" w:rsidR="00A8221D" w:rsidRPr="00B55E3E" w:rsidRDefault="00A8221D" w:rsidP="00A8221D">
      <w:pPr>
        <w:pStyle w:val="PL"/>
      </w:pPr>
      <w:r w:rsidRPr="00B55E3E">
        <w:t>}</w:t>
      </w:r>
    </w:p>
    <w:p w14:paraId="622698D3" w14:textId="77777777" w:rsidR="00A8221D" w:rsidRPr="00B55E3E" w:rsidRDefault="00A8221D" w:rsidP="00A8221D">
      <w:pPr>
        <w:pStyle w:val="PL"/>
      </w:pPr>
    </w:p>
    <w:p w14:paraId="7DC1C325" w14:textId="77777777" w:rsidR="00A8221D" w:rsidRPr="00B55E3E" w:rsidRDefault="00A8221D" w:rsidP="00A8221D">
      <w:pPr>
        <w:pStyle w:val="PL"/>
        <w:rPr>
          <w:color w:val="808080"/>
        </w:rPr>
      </w:pPr>
      <w:r w:rsidRPr="00B55E3E">
        <w:rPr>
          <w:color w:val="808080"/>
        </w:rPr>
        <w:t>-- TAG-PDCP-PARAMETERSMRDC-STOP</w:t>
      </w:r>
    </w:p>
    <w:p w14:paraId="0D686EB6" w14:textId="77777777" w:rsidR="00A8221D" w:rsidRPr="00B55E3E" w:rsidRDefault="00A8221D" w:rsidP="00A8221D">
      <w:pPr>
        <w:pStyle w:val="PL"/>
        <w:rPr>
          <w:color w:val="808080"/>
        </w:rPr>
      </w:pPr>
      <w:r w:rsidRPr="00B55E3E">
        <w:rPr>
          <w:color w:val="808080"/>
        </w:rPr>
        <w:t>-- ASN1STOP</w:t>
      </w:r>
    </w:p>
    <w:p w14:paraId="7A6BF0CA" w14:textId="77777777" w:rsidR="00A8221D" w:rsidRPr="00B55E3E" w:rsidRDefault="00A8221D" w:rsidP="00A8221D"/>
    <w:p w14:paraId="1A0169D3" w14:textId="77777777" w:rsidR="00A8221D" w:rsidRPr="00B55E3E" w:rsidRDefault="00A8221D" w:rsidP="00A8221D">
      <w:pPr>
        <w:pStyle w:val="Heading4"/>
      </w:pPr>
      <w:bookmarkStart w:id="2071" w:name="_Toc60777470"/>
      <w:bookmarkStart w:id="2072" w:name="_Toc115429317"/>
      <w:r w:rsidRPr="00B55E3E">
        <w:t>–</w:t>
      </w:r>
      <w:r w:rsidRPr="00B55E3E">
        <w:tab/>
      </w:r>
      <w:r w:rsidRPr="00B55E3E">
        <w:rPr>
          <w:i/>
        </w:rPr>
        <w:t>Phy-Parameters</w:t>
      </w:r>
      <w:bookmarkEnd w:id="2071"/>
      <w:bookmarkEnd w:id="2072"/>
    </w:p>
    <w:p w14:paraId="4345819E" w14:textId="77777777" w:rsidR="00A8221D" w:rsidRPr="00B55E3E" w:rsidRDefault="00A8221D" w:rsidP="00A8221D">
      <w:r w:rsidRPr="00B55E3E">
        <w:t xml:space="preserve">The IE </w:t>
      </w:r>
      <w:r w:rsidRPr="00B55E3E">
        <w:rPr>
          <w:i/>
        </w:rPr>
        <w:t>Phy-Parameters</w:t>
      </w:r>
      <w:r w:rsidRPr="00B55E3E">
        <w:t xml:space="preserve"> is used to convey the physical layer capabilities.</w:t>
      </w:r>
    </w:p>
    <w:p w14:paraId="5C8A6C8E" w14:textId="77777777" w:rsidR="00A8221D" w:rsidRPr="00B55E3E" w:rsidRDefault="00A8221D" w:rsidP="00A8221D">
      <w:pPr>
        <w:pStyle w:val="TH"/>
      </w:pPr>
      <w:r w:rsidRPr="00B55E3E">
        <w:rPr>
          <w:i/>
        </w:rPr>
        <w:t>Phy-Parameters</w:t>
      </w:r>
      <w:r w:rsidRPr="00B55E3E">
        <w:t xml:space="preserve"> information element</w:t>
      </w:r>
    </w:p>
    <w:p w14:paraId="45735B7A" w14:textId="77777777" w:rsidR="00A8221D" w:rsidRPr="00B55E3E" w:rsidRDefault="00A8221D" w:rsidP="00A8221D">
      <w:pPr>
        <w:pStyle w:val="PL"/>
        <w:rPr>
          <w:color w:val="808080"/>
        </w:rPr>
      </w:pPr>
      <w:r w:rsidRPr="00B55E3E">
        <w:rPr>
          <w:color w:val="808080"/>
        </w:rPr>
        <w:t>-- ASN1START</w:t>
      </w:r>
    </w:p>
    <w:p w14:paraId="758933A1" w14:textId="77777777" w:rsidR="00A8221D" w:rsidRPr="00B55E3E" w:rsidRDefault="00A8221D" w:rsidP="00A8221D">
      <w:pPr>
        <w:pStyle w:val="PL"/>
        <w:rPr>
          <w:color w:val="808080"/>
        </w:rPr>
      </w:pPr>
      <w:r w:rsidRPr="00B55E3E">
        <w:rPr>
          <w:color w:val="808080"/>
        </w:rPr>
        <w:t>-- TAG-PHY-PARAMETERS-START</w:t>
      </w:r>
    </w:p>
    <w:p w14:paraId="2B8E9F4D" w14:textId="77777777" w:rsidR="00A8221D" w:rsidRPr="00B55E3E" w:rsidRDefault="00A8221D" w:rsidP="00A8221D">
      <w:pPr>
        <w:pStyle w:val="PL"/>
      </w:pPr>
    </w:p>
    <w:p w14:paraId="19821189" w14:textId="77777777" w:rsidR="00A8221D" w:rsidRPr="00B55E3E" w:rsidRDefault="00A8221D" w:rsidP="00A8221D">
      <w:pPr>
        <w:pStyle w:val="PL"/>
      </w:pPr>
      <w:r w:rsidRPr="00B55E3E">
        <w:t xml:space="preserve">Phy-Parameters ::=                  </w:t>
      </w:r>
      <w:r w:rsidRPr="00B55E3E">
        <w:rPr>
          <w:color w:val="993366"/>
        </w:rPr>
        <w:t>SEQUENCE</w:t>
      </w:r>
      <w:r w:rsidRPr="00B55E3E">
        <w:t xml:space="preserve"> {</w:t>
      </w:r>
    </w:p>
    <w:p w14:paraId="2DE76FF7" w14:textId="77777777" w:rsidR="00A8221D" w:rsidRPr="00B55E3E" w:rsidRDefault="00A8221D" w:rsidP="00A8221D">
      <w:pPr>
        <w:pStyle w:val="PL"/>
      </w:pPr>
      <w:r w:rsidRPr="00B55E3E">
        <w:t xml:space="preserve">    phy-ParametersCommon                Phy-ParametersCommon                        </w:t>
      </w:r>
      <w:r w:rsidRPr="00B55E3E">
        <w:rPr>
          <w:color w:val="993366"/>
        </w:rPr>
        <w:t>OPTIONAL</w:t>
      </w:r>
      <w:r w:rsidRPr="00B55E3E">
        <w:t>,</w:t>
      </w:r>
    </w:p>
    <w:p w14:paraId="22BF1D3D"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18D18414"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38C4C1B7" w14:textId="77777777" w:rsidR="00A8221D" w:rsidRPr="00B55E3E" w:rsidRDefault="00A8221D" w:rsidP="00A8221D">
      <w:pPr>
        <w:pStyle w:val="PL"/>
      </w:pPr>
      <w:r w:rsidRPr="00B55E3E">
        <w:t xml:space="preserve">    phy-ParametersFR1                   Phy-ParametersFR1                           </w:t>
      </w:r>
      <w:r w:rsidRPr="00B55E3E">
        <w:rPr>
          <w:color w:val="993366"/>
        </w:rPr>
        <w:t>OPTIONAL</w:t>
      </w:r>
      <w:r w:rsidRPr="00B55E3E">
        <w:t>,</w:t>
      </w:r>
    </w:p>
    <w:p w14:paraId="6F486A23" w14:textId="77777777" w:rsidR="00A8221D" w:rsidRPr="00B55E3E" w:rsidRDefault="00A8221D" w:rsidP="00A8221D">
      <w:pPr>
        <w:pStyle w:val="PL"/>
      </w:pPr>
      <w:r w:rsidRPr="00B55E3E">
        <w:t xml:space="preserve">    phy-ParametersFR2                   Phy-ParametersFR2                           </w:t>
      </w:r>
      <w:r w:rsidRPr="00B55E3E">
        <w:rPr>
          <w:color w:val="993366"/>
        </w:rPr>
        <w:t>OPTIONAL</w:t>
      </w:r>
    </w:p>
    <w:p w14:paraId="481CA6B1" w14:textId="77777777" w:rsidR="00A8221D" w:rsidRPr="00B55E3E" w:rsidRDefault="00A8221D" w:rsidP="00A8221D">
      <w:pPr>
        <w:pStyle w:val="PL"/>
      </w:pPr>
      <w:r w:rsidRPr="00B55E3E">
        <w:t>}</w:t>
      </w:r>
    </w:p>
    <w:p w14:paraId="0E33B663" w14:textId="77777777" w:rsidR="00A8221D" w:rsidRPr="00B55E3E" w:rsidRDefault="00A8221D" w:rsidP="00A8221D">
      <w:pPr>
        <w:pStyle w:val="PL"/>
      </w:pPr>
    </w:p>
    <w:p w14:paraId="70E89E85" w14:textId="77777777" w:rsidR="00A8221D" w:rsidRPr="00B55E3E" w:rsidRDefault="00A8221D" w:rsidP="00A8221D">
      <w:pPr>
        <w:pStyle w:val="PL"/>
      </w:pPr>
      <w:r w:rsidRPr="00B55E3E">
        <w:lastRenderedPageBreak/>
        <w:t xml:space="preserve">Phy-Parameters-v16a0 ::=            </w:t>
      </w:r>
      <w:r w:rsidRPr="00B55E3E">
        <w:rPr>
          <w:color w:val="993366"/>
        </w:rPr>
        <w:t>SEQUENCE</w:t>
      </w:r>
      <w:r w:rsidRPr="00B55E3E">
        <w:t xml:space="preserve"> {</w:t>
      </w:r>
    </w:p>
    <w:p w14:paraId="27165B1D" w14:textId="77777777" w:rsidR="00A8221D" w:rsidRPr="00B55E3E" w:rsidRDefault="00A8221D" w:rsidP="00A8221D">
      <w:pPr>
        <w:pStyle w:val="PL"/>
      </w:pPr>
      <w:r w:rsidRPr="00B55E3E">
        <w:t xml:space="preserve">    phy-ParametersCommon-v16a0          Phy-ParametersCommon-v16a0                  </w:t>
      </w:r>
      <w:r w:rsidRPr="00B55E3E">
        <w:rPr>
          <w:color w:val="993366"/>
        </w:rPr>
        <w:t>OPTIONAL</w:t>
      </w:r>
    </w:p>
    <w:p w14:paraId="1FB238AF" w14:textId="77777777" w:rsidR="00A8221D" w:rsidRPr="00B55E3E" w:rsidRDefault="00A8221D" w:rsidP="00A8221D">
      <w:pPr>
        <w:pStyle w:val="PL"/>
      </w:pPr>
      <w:r w:rsidRPr="00B55E3E">
        <w:t>}</w:t>
      </w:r>
    </w:p>
    <w:p w14:paraId="1335608D" w14:textId="77777777" w:rsidR="00A8221D" w:rsidRPr="00B55E3E" w:rsidRDefault="00A8221D" w:rsidP="00A8221D">
      <w:pPr>
        <w:pStyle w:val="PL"/>
      </w:pPr>
    </w:p>
    <w:p w14:paraId="01C5C5F0" w14:textId="77777777" w:rsidR="00A8221D" w:rsidRPr="00B55E3E" w:rsidRDefault="00A8221D" w:rsidP="00A8221D">
      <w:pPr>
        <w:pStyle w:val="PL"/>
      </w:pPr>
      <w:r w:rsidRPr="00B55E3E">
        <w:t xml:space="preserve">Phy-ParametersCommon ::=            </w:t>
      </w:r>
      <w:r w:rsidRPr="00B55E3E">
        <w:rPr>
          <w:color w:val="993366"/>
        </w:rPr>
        <w:t>SEQUENCE</w:t>
      </w:r>
      <w:r w:rsidRPr="00B55E3E">
        <w:t xml:space="preserve"> {</w:t>
      </w:r>
    </w:p>
    <w:p w14:paraId="1B472AF5" w14:textId="77777777" w:rsidR="00A8221D" w:rsidRPr="00B55E3E" w:rsidRDefault="00A8221D" w:rsidP="00A8221D">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1447B746" w14:textId="77777777" w:rsidR="00A8221D" w:rsidRPr="00B55E3E" w:rsidRDefault="00A8221D" w:rsidP="00A8221D">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E4EC0BD" w14:textId="77777777" w:rsidR="00A8221D" w:rsidRPr="00B55E3E" w:rsidRDefault="00A8221D" w:rsidP="00A8221D">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4E44D100" w14:textId="77777777" w:rsidR="00A8221D" w:rsidRPr="00B55E3E" w:rsidRDefault="00A8221D" w:rsidP="00A8221D">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4112CBA2" w14:textId="77777777" w:rsidR="00A8221D" w:rsidRPr="00B55E3E" w:rsidRDefault="00A8221D" w:rsidP="00A8221D">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091AEF81" w14:textId="77777777" w:rsidR="00A8221D" w:rsidRPr="00B55E3E" w:rsidRDefault="00A8221D" w:rsidP="00A8221D">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6962DFAF" w14:textId="77777777" w:rsidR="00A8221D" w:rsidRPr="00B55E3E" w:rsidRDefault="00A8221D" w:rsidP="00A8221D">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112C22C8" w14:textId="77777777" w:rsidR="00A8221D" w:rsidRPr="00B55E3E" w:rsidRDefault="00A8221D" w:rsidP="00A8221D">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653EFCD7" w14:textId="77777777" w:rsidR="00A8221D" w:rsidRPr="00B55E3E" w:rsidRDefault="00A8221D" w:rsidP="00A8221D">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C76A80F" w14:textId="77777777" w:rsidR="00A8221D" w:rsidRPr="00B55E3E" w:rsidRDefault="00A8221D" w:rsidP="00A8221D">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2F1A2D21" w14:textId="77777777" w:rsidR="00A8221D" w:rsidRPr="00B55E3E" w:rsidRDefault="00A8221D" w:rsidP="00A8221D">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1A421120" w14:textId="77777777" w:rsidR="00A8221D" w:rsidRPr="00B55E3E" w:rsidRDefault="00A8221D" w:rsidP="00A8221D">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7397ACB3" w14:textId="77777777" w:rsidR="00A8221D" w:rsidRPr="00B55E3E" w:rsidRDefault="00A8221D" w:rsidP="00A8221D">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CC93216" w14:textId="77777777" w:rsidR="00A8221D" w:rsidRPr="00B55E3E" w:rsidRDefault="00A8221D" w:rsidP="00A8221D">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6D932E90" w14:textId="77777777" w:rsidR="00A8221D" w:rsidRPr="00B55E3E" w:rsidRDefault="00A8221D" w:rsidP="00A8221D">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426E2979" w14:textId="77777777" w:rsidR="00A8221D" w:rsidRPr="00B55E3E" w:rsidRDefault="00A8221D" w:rsidP="00A8221D">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1739D4CF" w14:textId="77777777" w:rsidR="00A8221D" w:rsidRPr="00B55E3E" w:rsidRDefault="00A8221D" w:rsidP="00A8221D">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20A5D87A" w14:textId="77777777" w:rsidR="00A8221D" w:rsidRPr="00B55E3E" w:rsidRDefault="00A8221D" w:rsidP="00A8221D">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156E7A8B" w14:textId="77777777" w:rsidR="00A8221D" w:rsidRPr="00B55E3E" w:rsidRDefault="00A8221D" w:rsidP="00A8221D">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A5FDF24" w14:textId="77777777" w:rsidR="00A8221D" w:rsidRPr="00B55E3E" w:rsidRDefault="00A8221D" w:rsidP="00A8221D">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5B004E34" w14:textId="77777777" w:rsidR="00A8221D" w:rsidRPr="00B55E3E" w:rsidRDefault="00A8221D" w:rsidP="00A8221D">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35C510D6" w14:textId="77777777" w:rsidR="00A8221D" w:rsidRPr="00B55E3E" w:rsidRDefault="00A8221D" w:rsidP="00A8221D">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6423A374" w14:textId="77777777" w:rsidR="00A8221D" w:rsidRPr="00B55E3E" w:rsidRDefault="00A8221D" w:rsidP="00A8221D">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46427E72" w14:textId="77777777" w:rsidR="00A8221D" w:rsidRPr="00B55E3E" w:rsidRDefault="00A8221D" w:rsidP="00A8221D">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FF9A511" w14:textId="77777777" w:rsidR="00A8221D" w:rsidRPr="00B55E3E" w:rsidRDefault="00A8221D" w:rsidP="00A8221D">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273E6C39" w14:textId="77777777" w:rsidR="00A8221D" w:rsidRPr="00B55E3E" w:rsidRDefault="00A8221D" w:rsidP="00A8221D">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20CA81AE" w14:textId="77777777" w:rsidR="00A8221D" w:rsidRPr="00B55E3E" w:rsidRDefault="00A8221D" w:rsidP="00A8221D">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3DDA1D1" w14:textId="77777777" w:rsidR="00A8221D" w:rsidRPr="00B55E3E" w:rsidRDefault="00A8221D" w:rsidP="00A8221D">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8958BD8" w14:textId="77777777" w:rsidR="00A8221D" w:rsidRPr="00B55E3E" w:rsidRDefault="00A8221D" w:rsidP="00A8221D">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5C22AACB" w14:textId="77777777" w:rsidR="00A8221D" w:rsidRPr="00B55E3E" w:rsidRDefault="00A8221D" w:rsidP="00A8221D">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38FF18F8" w14:textId="77777777" w:rsidR="00A8221D" w:rsidRPr="00B55E3E" w:rsidRDefault="00A8221D" w:rsidP="00A8221D">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2D6DB929" w14:textId="77777777" w:rsidR="00A8221D" w:rsidRPr="00B55E3E" w:rsidRDefault="00A8221D" w:rsidP="00A8221D">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65653647" w14:textId="77777777" w:rsidR="00A8221D" w:rsidRPr="00B55E3E" w:rsidRDefault="00A8221D" w:rsidP="00A8221D">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76E04092" w14:textId="77777777" w:rsidR="00A8221D" w:rsidRPr="00B55E3E" w:rsidRDefault="00A8221D" w:rsidP="00A8221D">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141A07C5" w14:textId="77777777" w:rsidR="00A8221D" w:rsidRPr="00B55E3E" w:rsidRDefault="00A8221D" w:rsidP="00A8221D">
      <w:pPr>
        <w:pStyle w:val="PL"/>
      </w:pPr>
      <w:r w:rsidRPr="00B55E3E">
        <w:t xml:space="preserve">    ...,</w:t>
      </w:r>
    </w:p>
    <w:p w14:paraId="45A8C53E" w14:textId="77777777" w:rsidR="00A8221D" w:rsidRPr="00B55E3E" w:rsidRDefault="00A8221D" w:rsidP="00A8221D">
      <w:pPr>
        <w:pStyle w:val="PL"/>
      </w:pPr>
      <w:r w:rsidRPr="00B55E3E">
        <w:t xml:space="preserve">    [[</w:t>
      </w:r>
    </w:p>
    <w:p w14:paraId="76A3A99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FAE36C2" w14:textId="77777777" w:rsidR="00A8221D" w:rsidRPr="00B55E3E" w:rsidRDefault="00A8221D" w:rsidP="00A8221D">
      <w:pPr>
        <w:pStyle w:val="PL"/>
      </w:pPr>
      <w:r w:rsidRPr="00B55E3E">
        <w:t xml:space="preserve">    ]],</w:t>
      </w:r>
    </w:p>
    <w:p w14:paraId="5977AB22" w14:textId="77777777" w:rsidR="00A8221D" w:rsidRPr="00B55E3E" w:rsidRDefault="00A8221D" w:rsidP="00A8221D">
      <w:pPr>
        <w:pStyle w:val="PL"/>
      </w:pPr>
      <w:r w:rsidRPr="00B55E3E">
        <w:t xml:space="preserve">    [[</w:t>
      </w:r>
    </w:p>
    <w:p w14:paraId="5EED1E87" w14:textId="77777777" w:rsidR="00A8221D" w:rsidRPr="00B55E3E" w:rsidRDefault="00A8221D" w:rsidP="00A8221D">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49B8FF74" w14:textId="77777777" w:rsidR="00A8221D" w:rsidRPr="00B55E3E" w:rsidRDefault="00A8221D" w:rsidP="00A8221D">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592CD9E2" w14:textId="77777777" w:rsidR="00A8221D" w:rsidRPr="00B55E3E" w:rsidRDefault="00A8221D" w:rsidP="00A8221D">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28AF9DA7" w14:textId="77777777" w:rsidR="00A8221D" w:rsidRPr="00B55E3E" w:rsidRDefault="00A8221D" w:rsidP="00A8221D">
      <w:pPr>
        <w:pStyle w:val="PL"/>
      </w:pPr>
      <w:r w:rsidRPr="00B55E3E">
        <w:t xml:space="preserve">    ]],</w:t>
      </w:r>
    </w:p>
    <w:p w14:paraId="743FCE61" w14:textId="77777777" w:rsidR="00A8221D" w:rsidRPr="00B55E3E" w:rsidRDefault="00A8221D" w:rsidP="00A8221D">
      <w:pPr>
        <w:pStyle w:val="PL"/>
      </w:pPr>
      <w:r w:rsidRPr="00B55E3E">
        <w:t xml:space="preserve">    [[</w:t>
      </w:r>
    </w:p>
    <w:p w14:paraId="4EDD60B7"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DD42187" w14:textId="77777777" w:rsidR="00A8221D" w:rsidRPr="00B55E3E" w:rsidRDefault="00A8221D" w:rsidP="00A8221D">
      <w:pPr>
        <w:pStyle w:val="PL"/>
      </w:pPr>
      <w:r w:rsidRPr="00B55E3E">
        <w:t xml:space="preserve">    ]],</w:t>
      </w:r>
    </w:p>
    <w:p w14:paraId="6E16F1BC" w14:textId="77777777" w:rsidR="00A8221D" w:rsidRPr="00B55E3E" w:rsidRDefault="00A8221D" w:rsidP="00A8221D">
      <w:pPr>
        <w:pStyle w:val="PL"/>
      </w:pPr>
      <w:r w:rsidRPr="00B55E3E">
        <w:t xml:space="preserve">    [[</w:t>
      </w:r>
    </w:p>
    <w:p w14:paraId="0144B442" w14:textId="77777777" w:rsidR="00A8221D" w:rsidRPr="00B55E3E" w:rsidRDefault="00A8221D" w:rsidP="00A8221D">
      <w:pPr>
        <w:pStyle w:val="PL"/>
        <w:rPr>
          <w:color w:val="808080"/>
        </w:rPr>
      </w:pPr>
      <w:r w:rsidRPr="00B55E3E">
        <w:lastRenderedPageBreak/>
        <w:t xml:space="preserve">    </w:t>
      </w:r>
      <w:r w:rsidRPr="00B55E3E">
        <w:rPr>
          <w:color w:val="808080"/>
        </w:rPr>
        <w:t>-- R1 9-1: Basic channel structure and procedure of 2-step RACH</w:t>
      </w:r>
    </w:p>
    <w:p w14:paraId="43C3FE4D" w14:textId="77777777" w:rsidR="00A8221D" w:rsidRPr="00B55E3E" w:rsidRDefault="00A8221D" w:rsidP="00A8221D">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50FF9DE6" w14:textId="77777777" w:rsidR="00A8221D" w:rsidRPr="00B55E3E" w:rsidRDefault="00A8221D" w:rsidP="00A8221D">
      <w:pPr>
        <w:pStyle w:val="PL"/>
        <w:rPr>
          <w:color w:val="808080"/>
        </w:rPr>
      </w:pPr>
      <w:r w:rsidRPr="00B55E3E">
        <w:t xml:space="preserve">    </w:t>
      </w:r>
      <w:r w:rsidRPr="00B55E3E">
        <w:rPr>
          <w:color w:val="808080"/>
        </w:rPr>
        <w:t>-- R1 11-1: Monitoring DCI format 1_2 and DCI format 0_2</w:t>
      </w:r>
    </w:p>
    <w:p w14:paraId="79596242" w14:textId="77777777" w:rsidR="00A8221D" w:rsidRPr="00B55E3E" w:rsidRDefault="00A8221D" w:rsidP="00A8221D">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751B78C8" w14:textId="77777777" w:rsidR="00A8221D" w:rsidRPr="00B55E3E" w:rsidRDefault="00A8221D" w:rsidP="00A8221D">
      <w:pPr>
        <w:pStyle w:val="PL"/>
        <w:rPr>
          <w:color w:val="808080"/>
        </w:rPr>
      </w:pPr>
      <w:r w:rsidRPr="00B55E3E">
        <w:t xml:space="preserve">    </w:t>
      </w:r>
      <w:r w:rsidRPr="00B55E3E">
        <w:rPr>
          <w:color w:val="808080"/>
        </w:rPr>
        <w:t>-- R1 11-1a: Monitoring both DCI format 0_1/1_1 and DCI format 0_2/1_2 in the same search space</w:t>
      </w:r>
    </w:p>
    <w:p w14:paraId="39F585C5" w14:textId="77777777" w:rsidR="00A8221D" w:rsidRPr="00B55E3E" w:rsidRDefault="00A8221D" w:rsidP="00A8221D">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1B19ACD0" w14:textId="77777777" w:rsidR="00A8221D" w:rsidRPr="00B55E3E" w:rsidRDefault="00A8221D" w:rsidP="00A8221D">
      <w:pPr>
        <w:pStyle w:val="PL"/>
        <w:rPr>
          <w:color w:val="808080"/>
        </w:rPr>
      </w:pPr>
      <w:r w:rsidRPr="00B55E3E">
        <w:t xml:space="preserve">    </w:t>
      </w:r>
      <w:r w:rsidRPr="00B55E3E">
        <w:rPr>
          <w:color w:val="808080"/>
        </w:rPr>
        <w:t>-- R1 11-10: Type 2 configured grant release by DCI format 0_1</w:t>
      </w:r>
    </w:p>
    <w:p w14:paraId="43075DA9" w14:textId="77777777" w:rsidR="00A8221D" w:rsidRPr="00B55E3E" w:rsidRDefault="00A8221D" w:rsidP="00A8221D">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0CA0FBC8" w14:textId="77777777" w:rsidR="00A8221D" w:rsidRPr="00B55E3E" w:rsidRDefault="00A8221D" w:rsidP="00A8221D">
      <w:pPr>
        <w:pStyle w:val="PL"/>
        <w:rPr>
          <w:color w:val="808080"/>
        </w:rPr>
      </w:pPr>
      <w:r w:rsidRPr="00B55E3E">
        <w:t xml:space="preserve">    </w:t>
      </w:r>
      <w:r w:rsidRPr="00B55E3E">
        <w:rPr>
          <w:color w:val="808080"/>
        </w:rPr>
        <w:t>-- R1 11-11: Type 2 configured grant release by DCI format 0_2</w:t>
      </w:r>
    </w:p>
    <w:p w14:paraId="16E7E3E7" w14:textId="77777777" w:rsidR="00A8221D" w:rsidRPr="00B55E3E" w:rsidRDefault="00A8221D" w:rsidP="00A8221D">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591EC9E4" w14:textId="77777777" w:rsidR="00A8221D" w:rsidRPr="00B55E3E" w:rsidRDefault="00A8221D" w:rsidP="00A8221D">
      <w:pPr>
        <w:pStyle w:val="PL"/>
        <w:rPr>
          <w:color w:val="808080"/>
        </w:rPr>
      </w:pPr>
      <w:r w:rsidRPr="00B55E3E">
        <w:t xml:space="preserve">    </w:t>
      </w:r>
      <w:r w:rsidRPr="00B55E3E">
        <w:rPr>
          <w:color w:val="808080"/>
        </w:rPr>
        <w:t>-- R1 12-3: SPS release by DCI format 1_1</w:t>
      </w:r>
    </w:p>
    <w:p w14:paraId="0D3419C8" w14:textId="77777777" w:rsidR="00A8221D" w:rsidRPr="00B55E3E" w:rsidRDefault="00A8221D" w:rsidP="00A8221D">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22CDBAFD" w14:textId="77777777" w:rsidR="00A8221D" w:rsidRPr="00B55E3E" w:rsidRDefault="00A8221D" w:rsidP="00A8221D">
      <w:pPr>
        <w:pStyle w:val="PL"/>
        <w:rPr>
          <w:color w:val="808080"/>
        </w:rPr>
      </w:pPr>
      <w:r w:rsidRPr="00B55E3E">
        <w:t xml:space="preserve">    </w:t>
      </w:r>
      <w:r w:rsidRPr="00B55E3E">
        <w:rPr>
          <w:color w:val="808080"/>
        </w:rPr>
        <w:t>-- R1 12-3a: SPS release by DCI format 1_2</w:t>
      </w:r>
    </w:p>
    <w:p w14:paraId="498B51A1" w14:textId="77777777" w:rsidR="00A8221D" w:rsidRPr="00B55E3E" w:rsidRDefault="00A8221D" w:rsidP="00A8221D">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00C75F8A" w14:textId="77777777" w:rsidR="00A8221D" w:rsidRPr="00B55E3E" w:rsidRDefault="00A8221D" w:rsidP="00A8221D">
      <w:pPr>
        <w:pStyle w:val="PL"/>
        <w:rPr>
          <w:color w:val="808080"/>
        </w:rPr>
      </w:pPr>
      <w:r w:rsidRPr="00B55E3E">
        <w:t xml:space="preserve">    </w:t>
      </w:r>
      <w:r w:rsidRPr="00B55E3E">
        <w:rPr>
          <w:color w:val="808080"/>
        </w:rPr>
        <w:t>-- R1 14-8: CSI trigger states containing non-active BWP</w:t>
      </w:r>
    </w:p>
    <w:p w14:paraId="7BA8E0A2" w14:textId="77777777" w:rsidR="00A8221D" w:rsidRPr="00B55E3E" w:rsidRDefault="00A8221D" w:rsidP="00A8221D">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18BEAD34" w14:textId="77777777" w:rsidR="00A8221D" w:rsidRPr="00B55E3E" w:rsidRDefault="00A8221D" w:rsidP="00A8221D">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660756C4" w14:textId="77777777" w:rsidR="00A8221D" w:rsidRPr="00B55E3E" w:rsidRDefault="00A8221D" w:rsidP="00A8221D">
      <w:pPr>
        <w:pStyle w:val="PL"/>
      </w:pPr>
      <w:r w:rsidRPr="00B55E3E">
        <w:t xml:space="preserve">    separateSMTC-InterIAB-Support-r16           </w:t>
      </w:r>
      <w:r w:rsidRPr="00B55E3E">
        <w:rPr>
          <w:color w:val="993366"/>
        </w:rPr>
        <w:t>ENUMERATED</w:t>
      </w:r>
      <w:r w:rsidRPr="00B55E3E">
        <w:t xml:space="preserve"> {supported}              </w:t>
      </w:r>
      <w:r w:rsidRPr="00B55E3E">
        <w:rPr>
          <w:color w:val="993366"/>
        </w:rPr>
        <w:t>OPTIONAL</w:t>
      </w:r>
      <w:r w:rsidRPr="00B55E3E">
        <w:t>,</w:t>
      </w:r>
    </w:p>
    <w:p w14:paraId="429883DB" w14:textId="77777777" w:rsidR="00A8221D" w:rsidRPr="00B55E3E" w:rsidRDefault="00A8221D" w:rsidP="00A8221D">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70073C8D" w14:textId="77777777" w:rsidR="00A8221D" w:rsidRPr="00B55E3E" w:rsidRDefault="00A8221D" w:rsidP="00A8221D">
      <w:pPr>
        <w:pStyle w:val="PL"/>
      </w:pPr>
      <w:r w:rsidRPr="00B55E3E">
        <w:t xml:space="preserve">    separateRACH-IAB-Support-r16                </w:t>
      </w:r>
      <w:r w:rsidRPr="00B55E3E">
        <w:rPr>
          <w:color w:val="993366"/>
        </w:rPr>
        <w:t>ENUMERATED</w:t>
      </w:r>
      <w:r w:rsidRPr="00B55E3E">
        <w:t xml:space="preserve"> {supported}              </w:t>
      </w:r>
      <w:r w:rsidRPr="00B55E3E">
        <w:rPr>
          <w:color w:val="993366"/>
        </w:rPr>
        <w:t>OPTIONAL</w:t>
      </w:r>
      <w:r w:rsidRPr="00B55E3E">
        <w:t>,</w:t>
      </w:r>
    </w:p>
    <w:p w14:paraId="60AADED0" w14:textId="77777777" w:rsidR="00A8221D" w:rsidRPr="00B55E3E" w:rsidRDefault="00A8221D" w:rsidP="00A8221D">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1632B97E" w14:textId="77777777" w:rsidR="00A8221D" w:rsidRPr="00B55E3E" w:rsidRDefault="00A8221D" w:rsidP="00A8221D">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3302C7C7" w14:textId="77777777" w:rsidR="00A8221D" w:rsidRPr="00B55E3E" w:rsidRDefault="00A8221D" w:rsidP="00A8221D">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0CB6EF31" w14:textId="77777777" w:rsidR="00A8221D" w:rsidRPr="00B55E3E" w:rsidRDefault="00A8221D" w:rsidP="00A8221D">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102F2BB" w14:textId="77777777" w:rsidR="00A8221D" w:rsidRPr="00B55E3E" w:rsidRDefault="00A8221D" w:rsidP="00A8221D">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4926D829" w14:textId="77777777" w:rsidR="00A8221D" w:rsidRPr="00B55E3E" w:rsidRDefault="00A8221D" w:rsidP="00A8221D">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723F69C5" w14:textId="77777777" w:rsidR="00A8221D" w:rsidRPr="00B55E3E" w:rsidRDefault="00A8221D" w:rsidP="00A8221D">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5C99259" w14:textId="77777777" w:rsidR="00A8221D" w:rsidRPr="00B55E3E" w:rsidRDefault="00A8221D" w:rsidP="00A8221D">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2100037A" w14:textId="77777777" w:rsidR="00A8221D" w:rsidRPr="00B55E3E" w:rsidRDefault="00A8221D" w:rsidP="00A8221D">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8921A11" w14:textId="77777777" w:rsidR="00A8221D" w:rsidRPr="00B55E3E" w:rsidRDefault="00A8221D" w:rsidP="00A8221D">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37FEC13D" w14:textId="77777777" w:rsidR="00A8221D" w:rsidRPr="00B55E3E" w:rsidRDefault="00A8221D" w:rsidP="00A8221D">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3480A71" w14:textId="77777777" w:rsidR="00A8221D" w:rsidRPr="00B55E3E" w:rsidRDefault="00A8221D" w:rsidP="00A8221D">
      <w:pPr>
        <w:pStyle w:val="PL"/>
        <w:rPr>
          <w:color w:val="808080"/>
        </w:rPr>
      </w:pPr>
      <w:r w:rsidRPr="00B55E3E">
        <w:t xml:space="preserve">    </w:t>
      </w:r>
      <w:r w:rsidRPr="00B55E3E">
        <w:rPr>
          <w:color w:val="808080"/>
        </w:rPr>
        <w:t>-- R1 18-8 HARQ-ACK codebook type and spatial bundling per PUCCH group</w:t>
      </w:r>
    </w:p>
    <w:p w14:paraId="3DC55D41" w14:textId="77777777" w:rsidR="00A8221D" w:rsidRPr="00B55E3E" w:rsidRDefault="00A8221D" w:rsidP="00A8221D">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5797560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2: Cross Slot Scheduling</w:t>
      </w:r>
    </w:p>
    <w:p w14:paraId="63CC85C9" w14:textId="77777777" w:rsidR="00A8221D" w:rsidRPr="00B55E3E" w:rsidRDefault="00A8221D" w:rsidP="00A8221D">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38356D27"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74A931AE"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19E3C91D"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52A71C66" w14:textId="77777777" w:rsidR="00A8221D" w:rsidRPr="00B55E3E" w:rsidRDefault="00A8221D" w:rsidP="00A8221D">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FF95E1A" w14:textId="77777777" w:rsidR="00A8221D" w:rsidRPr="00B55E3E" w:rsidRDefault="00A8221D" w:rsidP="00A8221D">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4C9BFE9C" w14:textId="77777777" w:rsidR="00A8221D" w:rsidRPr="00B55E3E" w:rsidRDefault="00A8221D" w:rsidP="00A8221D">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1783878F" w14:textId="77777777" w:rsidR="00A8221D" w:rsidRPr="00B55E3E" w:rsidRDefault="00A8221D" w:rsidP="00A8221D">
      <w:pPr>
        <w:pStyle w:val="PL"/>
      </w:pPr>
      <w:r w:rsidRPr="00B55E3E">
        <w:t xml:space="preserve">    codebookVariantsList-r16                    CodebookVariantsList-r16            </w:t>
      </w:r>
      <w:r w:rsidRPr="00B55E3E">
        <w:rPr>
          <w:color w:val="993366"/>
        </w:rPr>
        <w:t>OPTIONAL</w:t>
      </w:r>
      <w:r w:rsidRPr="00B55E3E">
        <w:t>,</w:t>
      </w:r>
    </w:p>
    <w:p w14:paraId="2BF4271B" w14:textId="77777777" w:rsidR="00A8221D" w:rsidRPr="00B55E3E" w:rsidRDefault="00A8221D" w:rsidP="00A8221D">
      <w:pPr>
        <w:pStyle w:val="PL"/>
        <w:rPr>
          <w:color w:val="808080"/>
        </w:rPr>
      </w:pPr>
      <w:r w:rsidRPr="00B55E3E">
        <w:t xml:space="preserve">    </w:t>
      </w:r>
      <w:r w:rsidRPr="00B55E3E">
        <w:rPr>
          <w:color w:val="808080"/>
        </w:rPr>
        <w:t>-- R1 11-6: PUSCH repetition Type A</w:t>
      </w:r>
    </w:p>
    <w:p w14:paraId="508D0C73" w14:textId="77777777" w:rsidR="00A8221D" w:rsidRPr="00B55E3E" w:rsidRDefault="00A8221D" w:rsidP="00A8221D">
      <w:pPr>
        <w:pStyle w:val="PL"/>
      </w:pPr>
      <w:r w:rsidRPr="00B55E3E">
        <w:t xml:space="preserve">    pusch-RepetitionTypeA-r16                   </w:t>
      </w:r>
      <w:r w:rsidRPr="00B55E3E">
        <w:rPr>
          <w:rFonts w:eastAsiaTheme="minorEastAsia"/>
          <w:color w:val="993366"/>
        </w:rPr>
        <w:t>SEQUENCE</w:t>
      </w:r>
      <w:r w:rsidRPr="00B55E3E">
        <w:t xml:space="preserve"> {</w:t>
      </w:r>
    </w:p>
    <w:p w14:paraId="4E238938"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44540355"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6610B37C" w14:textId="77777777" w:rsidR="00A8221D" w:rsidRPr="00B55E3E" w:rsidRDefault="00A8221D" w:rsidP="00A8221D">
      <w:pPr>
        <w:pStyle w:val="PL"/>
      </w:pPr>
      <w:r w:rsidRPr="00B55E3E">
        <w:t xml:space="preserve">    }                                                                               </w:t>
      </w:r>
      <w:r w:rsidRPr="00B55E3E">
        <w:rPr>
          <w:color w:val="993366"/>
        </w:rPr>
        <w:t>OPTIONAL</w:t>
      </w:r>
      <w:r w:rsidRPr="00B55E3E">
        <w:t>,</w:t>
      </w:r>
    </w:p>
    <w:p w14:paraId="29C2938F" w14:textId="77777777" w:rsidR="00A8221D" w:rsidRPr="00B55E3E" w:rsidRDefault="00A8221D" w:rsidP="00A8221D">
      <w:pPr>
        <w:pStyle w:val="PL"/>
        <w:rPr>
          <w:color w:val="808080"/>
        </w:rPr>
      </w:pPr>
      <w:r w:rsidRPr="00B55E3E">
        <w:t xml:space="preserve">    </w:t>
      </w:r>
      <w:r w:rsidRPr="00B55E3E">
        <w:rPr>
          <w:color w:val="808080"/>
        </w:rPr>
        <w:t>-- R1 11-4b: DL priority indication in DCI with mixed DCI formats</w:t>
      </w:r>
    </w:p>
    <w:p w14:paraId="28A3A3ED" w14:textId="77777777" w:rsidR="00A8221D" w:rsidRPr="00B55E3E" w:rsidRDefault="00A8221D" w:rsidP="00A8221D">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28D47FCF" w14:textId="77777777" w:rsidR="00A8221D" w:rsidRPr="00B55E3E" w:rsidRDefault="00A8221D" w:rsidP="00A8221D">
      <w:pPr>
        <w:pStyle w:val="PL"/>
        <w:rPr>
          <w:color w:val="808080"/>
        </w:rPr>
      </w:pPr>
      <w:r w:rsidRPr="00B55E3E">
        <w:t xml:space="preserve">    </w:t>
      </w:r>
      <w:r w:rsidRPr="00B55E3E">
        <w:rPr>
          <w:color w:val="808080"/>
        </w:rPr>
        <w:t>-- R1 12-1a: UL priority indication in DCI with mixed DCI formats</w:t>
      </w:r>
    </w:p>
    <w:p w14:paraId="7B37F153" w14:textId="77777777" w:rsidR="00A8221D" w:rsidRPr="00B55E3E" w:rsidRDefault="00A8221D" w:rsidP="00A8221D">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2C320825" w14:textId="77777777" w:rsidR="00A8221D" w:rsidRPr="00B55E3E" w:rsidRDefault="00A8221D" w:rsidP="00A8221D">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166F4B2F" w14:textId="77777777" w:rsidR="00A8221D" w:rsidRPr="00B55E3E" w:rsidRDefault="00A8221D" w:rsidP="00A8221D">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46A41873" w14:textId="77777777" w:rsidR="00A8221D" w:rsidRPr="00B55E3E" w:rsidRDefault="00A8221D" w:rsidP="00A8221D">
      <w:pPr>
        <w:pStyle w:val="PL"/>
      </w:pPr>
    </w:p>
    <w:p w14:paraId="204ACD78" w14:textId="77777777" w:rsidR="00A8221D" w:rsidRPr="00B55E3E" w:rsidRDefault="00A8221D" w:rsidP="00A8221D">
      <w:pPr>
        <w:pStyle w:val="PL"/>
        <w:rPr>
          <w:color w:val="808080"/>
        </w:rPr>
      </w:pPr>
      <w:r w:rsidRPr="00B55E3E">
        <w:t xml:space="preserve">    </w:t>
      </w:r>
      <w:r w:rsidRPr="00B55E3E">
        <w:rPr>
          <w:color w:val="808080"/>
        </w:rPr>
        <w:t>-- R1 18-9: Usage of the PDSCH starting time for HARQ-ACK type 2 codebook</w:t>
      </w:r>
    </w:p>
    <w:p w14:paraId="70B93854" w14:textId="77777777" w:rsidR="00A8221D" w:rsidRPr="00B55E3E" w:rsidRDefault="00A8221D" w:rsidP="00A8221D">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0CB2D027" w14:textId="77777777" w:rsidR="00A8221D" w:rsidRPr="00B55E3E" w:rsidRDefault="00A8221D" w:rsidP="00A8221D">
      <w:pPr>
        <w:pStyle w:val="PL"/>
        <w:rPr>
          <w:color w:val="808080"/>
        </w:rPr>
      </w:pPr>
      <w:r w:rsidRPr="00B55E3E">
        <w:t xml:space="preserve">    </w:t>
      </w:r>
      <w:r w:rsidRPr="00B55E3E">
        <w:rPr>
          <w:color w:val="808080"/>
        </w:rPr>
        <w:t>-- R1 16-1g-1: Resources for beam management, pathloss measurement, BFD, RLM and new beam identification across frequency ranges</w:t>
      </w:r>
    </w:p>
    <w:p w14:paraId="42E80F5B" w14:textId="77777777" w:rsidR="00A8221D" w:rsidRPr="00B55E3E" w:rsidRDefault="00A8221D" w:rsidP="00A8221D">
      <w:pPr>
        <w:pStyle w:val="PL"/>
      </w:pPr>
      <w:r w:rsidRPr="00B55E3E">
        <w:t xml:space="preserve">    maxTotalResourcesForAcrossFreqRanges-r16    </w:t>
      </w:r>
      <w:r w:rsidRPr="00B55E3E">
        <w:rPr>
          <w:rFonts w:eastAsiaTheme="minorEastAsia"/>
          <w:color w:val="993366"/>
        </w:rPr>
        <w:t>SEQUENCE</w:t>
      </w:r>
      <w:r w:rsidRPr="00B55E3E">
        <w:t xml:space="preserve"> {</w:t>
      </w:r>
    </w:p>
    <w:p w14:paraId="5BA1EFD2" w14:textId="77777777" w:rsidR="00A8221D" w:rsidRPr="00B55E3E" w:rsidRDefault="00A8221D" w:rsidP="00A8221D">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6E7A3C5A" w14:textId="77777777" w:rsidR="00A8221D" w:rsidRPr="00B55E3E" w:rsidRDefault="00A8221D" w:rsidP="00A8221D">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626A4C91" w14:textId="77777777" w:rsidR="00A8221D" w:rsidRPr="00B55E3E" w:rsidRDefault="00A8221D" w:rsidP="00A8221D">
      <w:pPr>
        <w:pStyle w:val="PL"/>
      </w:pPr>
      <w:r w:rsidRPr="00B55E3E">
        <w:t xml:space="preserve">                                                                                    </w:t>
      </w:r>
      <w:r w:rsidRPr="00B55E3E">
        <w:rPr>
          <w:color w:val="993366"/>
        </w:rPr>
        <w:t>OPTIONAL</w:t>
      </w:r>
    </w:p>
    <w:p w14:paraId="23084AE4" w14:textId="77777777" w:rsidR="00A8221D" w:rsidRPr="00B55E3E" w:rsidRDefault="00A8221D" w:rsidP="00A8221D">
      <w:pPr>
        <w:pStyle w:val="PL"/>
      </w:pPr>
      <w:r w:rsidRPr="00B55E3E">
        <w:t xml:space="preserve">    }                                                                               </w:t>
      </w:r>
      <w:r w:rsidRPr="00B55E3E">
        <w:rPr>
          <w:color w:val="993366"/>
        </w:rPr>
        <w:t>OPTIONAL</w:t>
      </w:r>
      <w:r w:rsidRPr="00B55E3E">
        <w:t>,</w:t>
      </w:r>
    </w:p>
    <w:p w14:paraId="102DDC1B"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separate</w:t>
      </w:r>
    </w:p>
    <w:p w14:paraId="4A61B207" w14:textId="77777777" w:rsidR="00A8221D" w:rsidRPr="00B55E3E" w:rsidRDefault="00A8221D" w:rsidP="00A8221D">
      <w:pPr>
        <w:pStyle w:val="PL"/>
      </w:pPr>
      <w:r w:rsidRPr="00B55E3E">
        <w:t xml:space="preserve">    harqACK-separateMultiDCI-MultiTRP-r16       </w:t>
      </w:r>
      <w:r w:rsidRPr="00B55E3E">
        <w:rPr>
          <w:rFonts w:eastAsiaTheme="minorEastAsia"/>
          <w:color w:val="993366"/>
        </w:rPr>
        <w:t>SEQUENCE</w:t>
      </w:r>
      <w:r w:rsidRPr="00B55E3E">
        <w:t xml:space="preserve"> {</w:t>
      </w:r>
    </w:p>
    <w:p w14:paraId="20F7958E" w14:textId="77777777" w:rsidR="00A8221D" w:rsidRPr="00B55E3E" w:rsidRDefault="00A8221D" w:rsidP="00A8221D">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55312859" w14:textId="77777777" w:rsidR="00A8221D" w:rsidRPr="00B55E3E" w:rsidRDefault="00A8221D" w:rsidP="00A8221D">
      <w:pPr>
        <w:pStyle w:val="PL"/>
      </w:pPr>
      <w:r w:rsidRPr="00B55E3E">
        <w:t xml:space="preserve">    }                                                                               </w:t>
      </w:r>
      <w:r w:rsidRPr="00B55E3E">
        <w:rPr>
          <w:color w:val="993366"/>
        </w:rPr>
        <w:t>OPTIONAL</w:t>
      </w:r>
      <w:r w:rsidRPr="00B55E3E">
        <w:t>,</w:t>
      </w:r>
    </w:p>
    <w:p w14:paraId="59E5CE46"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joint</w:t>
      </w:r>
    </w:p>
    <w:p w14:paraId="60273B81" w14:textId="77777777" w:rsidR="00A8221D" w:rsidRPr="00B55E3E" w:rsidRDefault="00A8221D" w:rsidP="00A8221D">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5C22A92A" w14:textId="77777777" w:rsidR="00A8221D" w:rsidRPr="00B55E3E" w:rsidRDefault="00A8221D" w:rsidP="00A8221D">
      <w:pPr>
        <w:pStyle w:val="PL"/>
        <w:rPr>
          <w:color w:val="808080"/>
        </w:rPr>
      </w:pPr>
      <w:r w:rsidRPr="00B55E3E">
        <w:t xml:space="preserve">    </w:t>
      </w:r>
      <w:r w:rsidRPr="00B55E3E">
        <w:rPr>
          <w:color w:val="808080"/>
        </w:rPr>
        <w:t>-- R4 9-1: BWP switching on multiple CCs RRM requirements</w:t>
      </w:r>
    </w:p>
    <w:p w14:paraId="38C0A047" w14:textId="77777777" w:rsidR="00A8221D" w:rsidRPr="00B55E3E" w:rsidRDefault="00A8221D" w:rsidP="00A8221D">
      <w:pPr>
        <w:pStyle w:val="PL"/>
      </w:pPr>
      <w:r w:rsidRPr="00B55E3E">
        <w:t xml:space="preserve">    bwp-SwitchingMultiCCs-r16                   </w:t>
      </w:r>
      <w:r w:rsidRPr="00B55E3E">
        <w:rPr>
          <w:color w:val="993366"/>
        </w:rPr>
        <w:t>CHOICE</w:t>
      </w:r>
      <w:r w:rsidRPr="00B55E3E">
        <w:t xml:space="preserve"> {</w:t>
      </w:r>
    </w:p>
    <w:p w14:paraId="50D18C79"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1206DF24"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2CAB321C" w14:textId="77777777" w:rsidR="00A8221D" w:rsidRPr="00B55E3E" w:rsidRDefault="00A8221D" w:rsidP="00A8221D">
      <w:pPr>
        <w:pStyle w:val="PL"/>
      </w:pPr>
      <w:r w:rsidRPr="00B55E3E">
        <w:t xml:space="preserve">    }                                                                               </w:t>
      </w:r>
      <w:r w:rsidRPr="00B55E3E">
        <w:rPr>
          <w:color w:val="993366"/>
        </w:rPr>
        <w:t>OPTIONAL</w:t>
      </w:r>
    </w:p>
    <w:p w14:paraId="3EAE2155" w14:textId="77777777" w:rsidR="00A8221D" w:rsidRPr="00B55E3E" w:rsidRDefault="00A8221D" w:rsidP="00A8221D">
      <w:pPr>
        <w:pStyle w:val="PL"/>
      </w:pPr>
      <w:r w:rsidRPr="00B55E3E">
        <w:t xml:space="preserve">    ]],</w:t>
      </w:r>
    </w:p>
    <w:p w14:paraId="39418675" w14:textId="77777777" w:rsidR="00A8221D" w:rsidRPr="00B55E3E" w:rsidRDefault="00A8221D" w:rsidP="00A8221D">
      <w:pPr>
        <w:pStyle w:val="PL"/>
      </w:pPr>
      <w:r w:rsidRPr="00B55E3E">
        <w:t xml:space="preserve">    [[</w:t>
      </w:r>
    </w:p>
    <w:p w14:paraId="21D00269" w14:textId="77777777" w:rsidR="00A8221D" w:rsidRPr="00B55E3E" w:rsidRDefault="00A8221D" w:rsidP="00A8221D">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43F929B2" w14:textId="77777777" w:rsidR="00A8221D" w:rsidRPr="00B55E3E" w:rsidRDefault="00A8221D" w:rsidP="00A8221D">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48C16A4E" w14:textId="77777777" w:rsidR="00A8221D" w:rsidRPr="00B55E3E" w:rsidRDefault="00A8221D" w:rsidP="00A8221D">
      <w:pPr>
        <w:pStyle w:val="PL"/>
        <w:rPr>
          <w:color w:val="808080"/>
        </w:rPr>
      </w:pPr>
      <w:r w:rsidRPr="00B55E3E">
        <w:t xml:space="preserve">    </w:t>
      </w:r>
      <w:r w:rsidRPr="00B55E3E">
        <w:rPr>
          <w:color w:val="808080"/>
        </w:rPr>
        <w:t>-- R1 11-12: in-order CBG-based re-transmission</w:t>
      </w:r>
    </w:p>
    <w:p w14:paraId="3F18079B" w14:textId="77777777" w:rsidR="00A8221D" w:rsidRPr="00B55E3E" w:rsidRDefault="00A8221D" w:rsidP="00A8221D">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7E893E9" w14:textId="77777777" w:rsidR="00A8221D" w:rsidRPr="00B55E3E" w:rsidRDefault="00A8221D" w:rsidP="00A8221D">
      <w:pPr>
        <w:pStyle w:val="PL"/>
      </w:pPr>
      <w:r w:rsidRPr="00B55E3E">
        <w:t xml:space="preserve">    ]],</w:t>
      </w:r>
    </w:p>
    <w:p w14:paraId="507F19E0" w14:textId="77777777" w:rsidR="00A8221D" w:rsidRPr="00B55E3E" w:rsidRDefault="00A8221D" w:rsidP="00A8221D">
      <w:pPr>
        <w:pStyle w:val="PL"/>
      </w:pPr>
      <w:r w:rsidRPr="00B55E3E">
        <w:t xml:space="preserve">    [[</w:t>
      </w:r>
    </w:p>
    <w:p w14:paraId="3710841C" w14:textId="77777777" w:rsidR="00A8221D" w:rsidRPr="00B55E3E" w:rsidRDefault="00A8221D" w:rsidP="00A8221D">
      <w:pPr>
        <w:pStyle w:val="PL"/>
        <w:rPr>
          <w:color w:val="808080"/>
        </w:rPr>
      </w:pPr>
      <w:r w:rsidRPr="00B55E3E">
        <w:t xml:space="preserve">    </w:t>
      </w:r>
      <w:r w:rsidRPr="00B55E3E">
        <w:rPr>
          <w:color w:val="808080"/>
        </w:rPr>
        <w:t>-- R4 6-3: Dormant BWP switching on multiple CCs RRM requirements</w:t>
      </w:r>
    </w:p>
    <w:p w14:paraId="0FA908EE" w14:textId="77777777" w:rsidR="00A8221D" w:rsidRPr="00B55E3E" w:rsidRDefault="00A8221D" w:rsidP="00A8221D">
      <w:pPr>
        <w:pStyle w:val="PL"/>
      </w:pPr>
      <w:r w:rsidRPr="00B55E3E">
        <w:t xml:space="preserve">    bwp-SwitchingMultiDormancyCCs-r16           </w:t>
      </w:r>
      <w:r w:rsidRPr="00B55E3E">
        <w:rPr>
          <w:color w:val="993366"/>
        </w:rPr>
        <w:t>CHOICE</w:t>
      </w:r>
      <w:r w:rsidRPr="00B55E3E">
        <w:t xml:space="preserve"> {</w:t>
      </w:r>
    </w:p>
    <w:p w14:paraId="62C8555F"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3A7FFF38"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5B6EDBC9" w14:textId="77777777" w:rsidR="00A8221D" w:rsidRPr="00B55E3E" w:rsidRDefault="00A8221D" w:rsidP="00A8221D">
      <w:pPr>
        <w:pStyle w:val="PL"/>
      </w:pPr>
      <w:r w:rsidRPr="00B55E3E">
        <w:t xml:space="preserve">    }                                                                               </w:t>
      </w:r>
      <w:r w:rsidRPr="00B55E3E">
        <w:rPr>
          <w:color w:val="993366"/>
        </w:rPr>
        <w:t>OPTIONAL</w:t>
      </w:r>
      <w:r w:rsidRPr="00B55E3E">
        <w:t>,</w:t>
      </w:r>
    </w:p>
    <w:p w14:paraId="46F2A30F" w14:textId="77777777" w:rsidR="00A8221D" w:rsidRPr="00B55E3E" w:rsidRDefault="00A8221D" w:rsidP="00A8221D">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656645A5" w14:textId="77777777" w:rsidR="00A8221D" w:rsidRPr="00B55E3E" w:rsidRDefault="00A8221D" w:rsidP="00A8221D">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1F8ACAEC" w14:textId="77777777" w:rsidR="00A8221D" w:rsidRPr="00B55E3E" w:rsidRDefault="00A8221D" w:rsidP="00A8221D">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2A977C81" w14:textId="77777777" w:rsidR="00A8221D" w:rsidRPr="00B55E3E" w:rsidRDefault="00A8221D" w:rsidP="00A8221D">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10902041" w14:textId="77777777" w:rsidR="00A8221D" w:rsidRPr="00B55E3E" w:rsidRDefault="00A8221D" w:rsidP="00A8221D">
      <w:pPr>
        <w:pStyle w:val="PL"/>
      </w:pPr>
      <w:r w:rsidRPr="00B55E3E">
        <w:t xml:space="preserve">    ]],</w:t>
      </w:r>
    </w:p>
    <w:p w14:paraId="04322AB8" w14:textId="77777777" w:rsidR="00A8221D" w:rsidRPr="00B55E3E" w:rsidRDefault="00A8221D" w:rsidP="00A8221D">
      <w:pPr>
        <w:pStyle w:val="PL"/>
      </w:pPr>
      <w:r w:rsidRPr="00B55E3E">
        <w:t xml:space="preserve">    [[</w:t>
      </w:r>
    </w:p>
    <w:p w14:paraId="139D84CD" w14:textId="77777777" w:rsidR="00A8221D" w:rsidRPr="00B55E3E" w:rsidRDefault="00A8221D" w:rsidP="00A8221D">
      <w:pPr>
        <w:pStyle w:val="PL"/>
        <w:rPr>
          <w:color w:val="808080"/>
        </w:rPr>
      </w:pPr>
      <w:r w:rsidRPr="00B55E3E">
        <w:t xml:space="preserve">    </w:t>
      </w:r>
      <w:r w:rsidRPr="00B55E3E">
        <w:rPr>
          <w:color w:val="808080"/>
        </w:rPr>
        <w:t>-- R1 16-1j-1: Support of 2 port CSI-RS for new beam identification</w:t>
      </w:r>
    </w:p>
    <w:p w14:paraId="1CFC698B" w14:textId="77777777" w:rsidR="00A8221D" w:rsidRPr="00B55E3E" w:rsidRDefault="00A8221D" w:rsidP="00A8221D">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1A69AE66" w14:textId="77777777" w:rsidR="00A8221D" w:rsidRPr="00B55E3E" w:rsidRDefault="00A8221D" w:rsidP="00A8221D">
      <w:pPr>
        <w:pStyle w:val="PL"/>
        <w:rPr>
          <w:color w:val="808080"/>
        </w:rPr>
      </w:pPr>
      <w:r w:rsidRPr="00B55E3E">
        <w:t xml:space="preserve">    </w:t>
      </w:r>
      <w:r w:rsidRPr="00B55E3E">
        <w:rPr>
          <w:color w:val="808080"/>
        </w:rPr>
        <w:t>-- R1 16-1j-2: Support of 2 port CSI-RS for pathloss estimation</w:t>
      </w:r>
    </w:p>
    <w:p w14:paraId="63543BAB" w14:textId="77777777" w:rsidR="00A8221D" w:rsidRPr="00B55E3E" w:rsidRDefault="00A8221D" w:rsidP="00A8221D">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31820D4D" w14:textId="77777777" w:rsidR="00A8221D" w:rsidRPr="00B55E3E" w:rsidRDefault="00A8221D" w:rsidP="00A8221D">
      <w:pPr>
        <w:pStyle w:val="PL"/>
      </w:pPr>
      <w:r w:rsidRPr="00B55E3E">
        <w:t xml:space="preserve">    ]],</w:t>
      </w:r>
    </w:p>
    <w:p w14:paraId="65451850" w14:textId="77777777" w:rsidR="00A8221D" w:rsidRPr="00B55E3E" w:rsidRDefault="00A8221D" w:rsidP="00A8221D">
      <w:pPr>
        <w:pStyle w:val="PL"/>
      </w:pPr>
      <w:r w:rsidRPr="00B55E3E">
        <w:t xml:space="preserve">    [[</w:t>
      </w:r>
    </w:p>
    <w:p w14:paraId="26C2B0FF" w14:textId="77777777" w:rsidR="00A8221D" w:rsidRPr="00B55E3E" w:rsidRDefault="00A8221D" w:rsidP="00A8221D">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160CEAC0" w14:textId="77777777" w:rsidR="00A8221D" w:rsidRPr="00B55E3E" w:rsidRDefault="00A8221D" w:rsidP="00A8221D">
      <w:pPr>
        <w:pStyle w:val="PL"/>
      </w:pPr>
      <w:r w:rsidRPr="00B55E3E">
        <w:t xml:space="preserve">    ]],</w:t>
      </w:r>
    </w:p>
    <w:p w14:paraId="08967F80" w14:textId="77777777" w:rsidR="00A8221D" w:rsidRPr="00B55E3E" w:rsidRDefault="00A8221D" w:rsidP="00A8221D">
      <w:pPr>
        <w:pStyle w:val="PL"/>
      </w:pPr>
      <w:r w:rsidRPr="00B55E3E">
        <w:t xml:space="preserve">    [[</w:t>
      </w:r>
    </w:p>
    <w:p w14:paraId="10A60A60" w14:textId="77777777" w:rsidR="00A8221D" w:rsidRPr="00B55E3E" w:rsidRDefault="00A8221D" w:rsidP="00A8221D">
      <w:pPr>
        <w:pStyle w:val="PL"/>
        <w:rPr>
          <w:color w:val="808080"/>
        </w:rPr>
      </w:pPr>
      <w:r w:rsidRPr="00B55E3E">
        <w:t xml:space="preserve">    </w:t>
      </w:r>
      <w:r w:rsidRPr="00B55E3E">
        <w:rPr>
          <w:color w:val="808080"/>
        </w:rPr>
        <w:t>-- R1 31-1: Support of Desired Guard Symbol reporting and provided guard symbol reception.</w:t>
      </w:r>
    </w:p>
    <w:p w14:paraId="4CE8B32E" w14:textId="77777777" w:rsidR="00A8221D" w:rsidRPr="00B55E3E" w:rsidRDefault="00A8221D" w:rsidP="00A8221D">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162ECF4B" w14:textId="77777777" w:rsidR="00A8221D" w:rsidRPr="00B55E3E" w:rsidRDefault="00A8221D" w:rsidP="00A8221D">
      <w:pPr>
        <w:pStyle w:val="PL"/>
        <w:rPr>
          <w:color w:val="808080"/>
        </w:rPr>
      </w:pPr>
      <w:r w:rsidRPr="00B55E3E">
        <w:lastRenderedPageBreak/>
        <w:t xml:space="preserve">    </w:t>
      </w:r>
      <w:r w:rsidRPr="00B55E3E">
        <w:rPr>
          <w:color w:val="808080"/>
        </w:rPr>
        <w:t>-- R1 31-2: support of restricted IAB-DU beam reception</w:t>
      </w:r>
    </w:p>
    <w:p w14:paraId="1CD33316" w14:textId="77777777" w:rsidR="00A8221D" w:rsidRPr="00B55E3E" w:rsidRDefault="00A8221D" w:rsidP="00A8221D">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6D5B875D" w14:textId="77777777" w:rsidR="00A8221D" w:rsidRPr="00B55E3E" w:rsidRDefault="00A8221D" w:rsidP="00A8221D">
      <w:pPr>
        <w:pStyle w:val="PL"/>
        <w:rPr>
          <w:color w:val="808080"/>
        </w:rPr>
      </w:pPr>
      <w:r w:rsidRPr="00B55E3E">
        <w:t xml:space="preserve">    </w:t>
      </w:r>
      <w:r w:rsidRPr="00B55E3E">
        <w:rPr>
          <w:color w:val="808080"/>
        </w:rPr>
        <w:t>-- R1 31-3: support of recommended IAB-MT beam transmission for DL and UL beam</w:t>
      </w:r>
    </w:p>
    <w:p w14:paraId="6B64F9B6" w14:textId="77777777" w:rsidR="00A8221D" w:rsidRPr="00B55E3E" w:rsidRDefault="00A8221D" w:rsidP="00A8221D">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BCCAFEF" w14:textId="77777777" w:rsidR="00A8221D" w:rsidRPr="00B55E3E" w:rsidRDefault="00A8221D" w:rsidP="00A8221D">
      <w:pPr>
        <w:pStyle w:val="PL"/>
        <w:rPr>
          <w:color w:val="808080"/>
        </w:rPr>
      </w:pPr>
      <w:r w:rsidRPr="00B55E3E">
        <w:t xml:space="preserve">    </w:t>
      </w:r>
      <w:r w:rsidRPr="00B55E3E">
        <w:rPr>
          <w:color w:val="808080"/>
        </w:rPr>
        <w:t>-- R1 31-4: support of case 6 timing alignment indication reception</w:t>
      </w:r>
    </w:p>
    <w:p w14:paraId="16861E32" w14:textId="77777777" w:rsidR="00A8221D" w:rsidRPr="00B55E3E" w:rsidRDefault="00A8221D" w:rsidP="00A8221D">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32412ABF" w14:textId="77777777" w:rsidR="00A8221D" w:rsidRPr="00B55E3E" w:rsidRDefault="00A8221D" w:rsidP="00A8221D">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0911BF47" w14:textId="77777777" w:rsidR="00A8221D" w:rsidRPr="00B55E3E" w:rsidRDefault="00A8221D" w:rsidP="00A8221D">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08E3AAC3" w14:textId="77777777" w:rsidR="00A8221D" w:rsidRPr="00B55E3E" w:rsidRDefault="00A8221D" w:rsidP="00A8221D">
      <w:pPr>
        <w:pStyle w:val="PL"/>
        <w:rPr>
          <w:color w:val="808080"/>
        </w:rPr>
      </w:pPr>
      <w:r w:rsidRPr="00B55E3E">
        <w:t xml:space="preserve">    </w:t>
      </w:r>
      <w:r w:rsidRPr="00B55E3E">
        <w:rPr>
          <w:color w:val="808080"/>
        </w:rPr>
        <w:t>-- R1 31-6: support of desired DL Tx power adjustment reporting and DL Tx power adjustment reception</w:t>
      </w:r>
    </w:p>
    <w:p w14:paraId="211AB583" w14:textId="77777777" w:rsidR="00A8221D" w:rsidRPr="00B55E3E" w:rsidRDefault="00A8221D" w:rsidP="00A8221D">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Pr="00B55E3E">
        <w:t>,</w:t>
      </w:r>
    </w:p>
    <w:p w14:paraId="18B21EAF" w14:textId="77777777" w:rsidR="00A8221D" w:rsidRPr="00B55E3E" w:rsidRDefault="00A8221D" w:rsidP="00A8221D">
      <w:pPr>
        <w:pStyle w:val="PL"/>
        <w:rPr>
          <w:color w:val="808080"/>
        </w:rPr>
      </w:pPr>
      <w:r w:rsidRPr="00B55E3E">
        <w:t xml:space="preserve">    </w:t>
      </w:r>
      <w:r w:rsidRPr="00B55E3E">
        <w:rPr>
          <w:color w:val="808080"/>
        </w:rPr>
        <w:t>-- R1 31-7: support of desired IAB-MT PSD range reporting</w:t>
      </w:r>
    </w:p>
    <w:p w14:paraId="044FECFB" w14:textId="77777777" w:rsidR="00A8221D" w:rsidRPr="00B55E3E" w:rsidRDefault="00A8221D" w:rsidP="00A8221D">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0942FEA7" w14:textId="77777777" w:rsidR="00A8221D" w:rsidRPr="00B55E3E" w:rsidRDefault="00A8221D" w:rsidP="00A8221D">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6A2FF940" w14:textId="77777777" w:rsidR="00A8221D" w:rsidRPr="00B55E3E" w:rsidRDefault="00A8221D" w:rsidP="00A8221D">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4D79E903" w14:textId="77777777" w:rsidR="00A8221D" w:rsidRPr="00B55E3E" w:rsidRDefault="00A8221D" w:rsidP="00A8221D">
      <w:pPr>
        <w:pStyle w:val="PL"/>
        <w:rPr>
          <w:color w:val="808080"/>
        </w:rPr>
      </w:pPr>
      <w:r w:rsidRPr="00B55E3E">
        <w:t xml:space="preserve">    </w:t>
      </w:r>
      <w:r w:rsidRPr="00B55E3E">
        <w:rPr>
          <w:color w:val="808080"/>
        </w:rPr>
        <w:t>-- R1 31-10: Support of updated T_delta range reception</w:t>
      </w:r>
    </w:p>
    <w:p w14:paraId="58ECECFB" w14:textId="77777777" w:rsidR="00A8221D" w:rsidRPr="00B55E3E" w:rsidRDefault="00A8221D" w:rsidP="00A8221D">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144C51AC" w14:textId="77777777" w:rsidR="00A8221D" w:rsidRPr="00B55E3E" w:rsidRDefault="00A8221D" w:rsidP="00A8221D">
      <w:pPr>
        <w:pStyle w:val="PL"/>
        <w:rPr>
          <w:color w:val="808080"/>
        </w:rPr>
      </w:pPr>
      <w:r w:rsidRPr="00B55E3E">
        <w:t xml:space="preserve">    </w:t>
      </w:r>
      <w:r w:rsidRPr="00B55E3E">
        <w:rPr>
          <w:color w:val="808080"/>
        </w:rPr>
        <w:t>-- R1 30-5: Support slot based dynamic PUCCH repetition indication for PUCCH formats 0/1/2/3/4</w:t>
      </w:r>
    </w:p>
    <w:p w14:paraId="4EE5E9F5" w14:textId="77777777" w:rsidR="00A8221D" w:rsidRPr="00B55E3E" w:rsidRDefault="00A8221D" w:rsidP="00A8221D">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654D37DD" w14:textId="77777777" w:rsidR="00A8221D" w:rsidRPr="00B55E3E" w:rsidRDefault="00A8221D" w:rsidP="00A8221D">
      <w:pPr>
        <w:pStyle w:val="PL"/>
        <w:rPr>
          <w:color w:val="808080"/>
        </w:rPr>
      </w:pPr>
      <w:r w:rsidRPr="00B55E3E">
        <w:t xml:space="preserve">    </w:t>
      </w:r>
      <w:r w:rsidRPr="00B55E3E">
        <w:rPr>
          <w:color w:val="808080"/>
        </w:rPr>
        <w:t>-- R1 25-1: Support of HARQ-ACK deferral in case of TDD collision</w:t>
      </w:r>
    </w:p>
    <w:p w14:paraId="5E650DA6" w14:textId="77777777" w:rsidR="00A8221D" w:rsidRPr="00B55E3E" w:rsidRDefault="00A8221D" w:rsidP="00A8221D">
      <w:pPr>
        <w:pStyle w:val="PL"/>
      </w:pPr>
      <w:r w:rsidRPr="00B55E3E">
        <w:t xml:space="preserve">    sps-HARQ-ACK-Deferral-r17                   </w:t>
      </w:r>
      <w:r w:rsidRPr="00B55E3E">
        <w:rPr>
          <w:color w:val="993366"/>
        </w:rPr>
        <w:t>SEQUENCE</w:t>
      </w:r>
      <w:r w:rsidRPr="00B55E3E">
        <w:t xml:space="preserve"> {</w:t>
      </w:r>
    </w:p>
    <w:p w14:paraId="65C97683" w14:textId="77777777" w:rsidR="00A8221D" w:rsidRPr="00B55E3E" w:rsidRDefault="00A8221D" w:rsidP="00A8221D">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7CD47E4A" w14:textId="77777777" w:rsidR="00A8221D" w:rsidRPr="00B55E3E" w:rsidRDefault="00A8221D" w:rsidP="00A8221D">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7EFDE300" w14:textId="77777777" w:rsidR="00A8221D" w:rsidRPr="00B55E3E" w:rsidRDefault="00A8221D" w:rsidP="00A8221D">
      <w:pPr>
        <w:pStyle w:val="PL"/>
      </w:pPr>
      <w:r w:rsidRPr="00B55E3E">
        <w:t xml:space="preserve">    }                                                                               </w:t>
      </w:r>
      <w:r w:rsidRPr="00B55E3E">
        <w:rPr>
          <w:color w:val="993366"/>
        </w:rPr>
        <w:t>OPTIONAL</w:t>
      </w:r>
      <w:r w:rsidRPr="00B55E3E">
        <w:t>,</w:t>
      </w:r>
    </w:p>
    <w:p w14:paraId="6CFA7C98" w14:textId="77777777" w:rsidR="00A8221D" w:rsidRPr="00B55E3E" w:rsidRDefault="00A8221D" w:rsidP="00A8221D">
      <w:pPr>
        <w:pStyle w:val="PL"/>
        <w:rPr>
          <w:color w:val="808080"/>
        </w:rPr>
      </w:pPr>
      <w:r w:rsidRPr="00B55E3E">
        <w:t xml:space="preserve">    </w:t>
      </w:r>
      <w:r w:rsidRPr="00B55E3E">
        <w:rPr>
          <w:color w:val="808080"/>
        </w:rPr>
        <w:t>-- R1 23-1-1k Maximum number of configured CC lists (per UE)</w:t>
      </w:r>
    </w:p>
    <w:p w14:paraId="608ACE53" w14:textId="77777777" w:rsidR="00A8221D" w:rsidRPr="00B55E3E" w:rsidRDefault="00A8221D" w:rsidP="00A8221D">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481A30C6" w14:textId="77777777" w:rsidR="00A8221D" w:rsidRPr="00B55E3E" w:rsidRDefault="00A8221D" w:rsidP="00A8221D">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2FCE07FA" w14:textId="77777777" w:rsidR="00A8221D" w:rsidRPr="00B55E3E" w:rsidRDefault="00A8221D" w:rsidP="00A8221D">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0E14D8D1" w14:textId="77777777" w:rsidR="00A8221D" w:rsidRPr="00B55E3E" w:rsidRDefault="00A8221D" w:rsidP="00A8221D">
      <w:pPr>
        <w:pStyle w:val="PL"/>
        <w:rPr>
          <w:color w:val="808080"/>
        </w:rPr>
      </w:pPr>
      <w:r w:rsidRPr="00B55E3E">
        <w:t xml:space="preserve">    </w:t>
      </w:r>
      <w:r w:rsidRPr="00B55E3E">
        <w:rPr>
          <w:color w:val="808080"/>
        </w:rPr>
        <w:t>-- R1 27-23: Support of more than one activated PRS processing windows across all active DL BWPs</w:t>
      </w:r>
    </w:p>
    <w:p w14:paraId="50CE78FB" w14:textId="77777777" w:rsidR="00A8221D" w:rsidRPr="00B55E3E" w:rsidRDefault="00A8221D" w:rsidP="00A8221D">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Pr="00B55E3E">
        <w:t>,</w:t>
      </w:r>
    </w:p>
    <w:p w14:paraId="1C0411B9" w14:textId="77777777" w:rsidR="00A8221D" w:rsidRPr="00B55E3E" w:rsidRDefault="00A8221D" w:rsidP="00A8221D">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6328A632" w14:textId="77777777" w:rsidR="00A8221D" w:rsidRPr="00B55E3E" w:rsidRDefault="00A8221D" w:rsidP="00A8221D">
      <w:pPr>
        <w:pStyle w:val="PL"/>
      </w:pPr>
      <w:r w:rsidRPr="00B55E3E">
        <w:t xml:space="preserve">    ]],</w:t>
      </w:r>
    </w:p>
    <w:p w14:paraId="297CAAA6" w14:textId="77777777" w:rsidR="00A8221D" w:rsidRPr="00B55E3E" w:rsidRDefault="00A8221D" w:rsidP="00A8221D">
      <w:pPr>
        <w:pStyle w:val="PL"/>
      </w:pPr>
      <w:r w:rsidRPr="00B55E3E">
        <w:t xml:space="preserve">     [[</w:t>
      </w:r>
    </w:p>
    <w:p w14:paraId="2EAB7E05" w14:textId="77777777" w:rsidR="00A8221D" w:rsidRPr="00B55E3E" w:rsidRDefault="00A8221D" w:rsidP="00A8221D">
      <w:pPr>
        <w:pStyle w:val="PL"/>
        <w:rPr>
          <w:color w:val="808080"/>
        </w:rPr>
      </w:pPr>
      <w:r w:rsidRPr="00B55E3E">
        <w:t xml:space="preserve">    </w:t>
      </w:r>
      <w:r w:rsidRPr="00B55E3E">
        <w:rPr>
          <w:color w:val="808080"/>
        </w:rPr>
        <w:t>-- R1 25-20: Propagation delay compensation based on legacy TA procedure for TN and licensed</w:t>
      </w:r>
    </w:p>
    <w:p w14:paraId="040E45E2" w14:textId="77777777" w:rsidR="00A8221D" w:rsidRPr="00B55E3E" w:rsidRDefault="00A8221D" w:rsidP="00A8221D">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29BAE31" w14:textId="77777777" w:rsidR="00A8221D" w:rsidRPr="00B55E3E" w:rsidRDefault="00A8221D" w:rsidP="00A8221D">
      <w:pPr>
        <w:pStyle w:val="PL"/>
        <w:rPr>
          <w:color w:val="808080"/>
        </w:rPr>
      </w:pPr>
      <w:r w:rsidRPr="00B55E3E">
        <w:t xml:space="preserve">    </w:t>
      </w:r>
      <w:r w:rsidRPr="00B55E3E">
        <w:rPr>
          <w:color w:val="808080"/>
        </w:rPr>
        <w:t>-- R1 31-11: Directional Collision Handling in DC operation</w:t>
      </w:r>
    </w:p>
    <w:p w14:paraId="19766565" w14:textId="77777777" w:rsidR="00A8221D" w:rsidRPr="00B55E3E" w:rsidRDefault="00A8221D" w:rsidP="00A8221D">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E1C9421" w14:textId="77777777" w:rsidR="00A8221D" w:rsidRPr="00B55E3E" w:rsidRDefault="00A8221D" w:rsidP="00A8221D">
      <w:pPr>
        <w:pStyle w:val="PL"/>
      </w:pPr>
      <w:r w:rsidRPr="00B55E3E">
        <w:t xml:space="preserve">    ]]</w:t>
      </w:r>
    </w:p>
    <w:p w14:paraId="596B97EB" w14:textId="77777777" w:rsidR="00A8221D" w:rsidRPr="00B55E3E" w:rsidRDefault="00A8221D" w:rsidP="00A8221D">
      <w:pPr>
        <w:pStyle w:val="PL"/>
      </w:pPr>
      <w:r w:rsidRPr="00B55E3E">
        <w:t>}</w:t>
      </w:r>
    </w:p>
    <w:p w14:paraId="0FAFFBCC" w14:textId="77777777" w:rsidR="00A8221D" w:rsidRPr="00B55E3E" w:rsidRDefault="00A8221D" w:rsidP="00A8221D">
      <w:pPr>
        <w:pStyle w:val="PL"/>
      </w:pPr>
    </w:p>
    <w:p w14:paraId="6D5B8A63" w14:textId="77777777" w:rsidR="00A8221D" w:rsidRPr="00B55E3E" w:rsidRDefault="00A8221D" w:rsidP="00A8221D">
      <w:pPr>
        <w:pStyle w:val="PL"/>
      </w:pPr>
      <w:r w:rsidRPr="00B55E3E">
        <w:t xml:space="preserve">Phy-ParametersCommon-v16a0 ::=                  </w:t>
      </w:r>
      <w:r w:rsidRPr="00B55E3E">
        <w:rPr>
          <w:color w:val="993366"/>
        </w:rPr>
        <w:t>SEQUENCE</w:t>
      </w:r>
      <w:r w:rsidRPr="00B55E3E">
        <w:t xml:space="preserve"> {</w:t>
      </w:r>
    </w:p>
    <w:p w14:paraId="6BD8EA87" w14:textId="77777777" w:rsidR="00A8221D" w:rsidRPr="00B55E3E" w:rsidRDefault="00A8221D" w:rsidP="00A8221D">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7BAA32E7" w14:textId="77777777" w:rsidR="00A8221D" w:rsidRPr="00B55E3E" w:rsidRDefault="00A8221D" w:rsidP="00A8221D">
      <w:pPr>
        <w:pStyle w:val="PL"/>
      </w:pPr>
      <w:r w:rsidRPr="00B55E3E">
        <w:t>}</w:t>
      </w:r>
    </w:p>
    <w:p w14:paraId="4B6FBD7B" w14:textId="77777777" w:rsidR="00A8221D" w:rsidRPr="00B55E3E" w:rsidRDefault="00A8221D" w:rsidP="00A8221D">
      <w:pPr>
        <w:pStyle w:val="PL"/>
      </w:pPr>
    </w:p>
    <w:p w14:paraId="18C4F160" w14:textId="77777777" w:rsidR="00A8221D" w:rsidRPr="00B55E3E" w:rsidRDefault="00A8221D" w:rsidP="00A8221D">
      <w:pPr>
        <w:pStyle w:val="PL"/>
      </w:pPr>
      <w:r w:rsidRPr="00B55E3E">
        <w:t xml:space="preserve">Phy-ParametersXDD-Diff ::=          </w:t>
      </w:r>
      <w:r w:rsidRPr="00B55E3E">
        <w:rPr>
          <w:color w:val="993366"/>
        </w:rPr>
        <w:t>SEQUENCE</w:t>
      </w:r>
      <w:r w:rsidRPr="00B55E3E">
        <w:t xml:space="preserve"> {</w:t>
      </w:r>
    </w:p>
    <w:p w14:paraId="566CB39C"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2333494E"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19002D1"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CC8B85D"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B557040" w14:textId="77777777" w:rsidR="00A8221D" w:rsidRPr="00B55E3E" w:rsidRDefault="00A8221D" w:rsidP="00A8221D">
      <w:pPr>
        <w:pStyle w:val="PL"/>
      </w:pPr>
      <w:r w:rsidRPr="00B55E3E">
        <w:t xml:space="preserve">    ...,</w:t>
      </w:r>
    </w:p>
    <w:p w14:paraId="67C00986" w14:textId="77777777" w:rsidR="00A8221D" w:rsidRPr="00B55E3E" w:rsidRDefault="00A8221D" w:rsidP="00A8221D">
      <w:pPr>
        <w:pStyle w:val="PL"/>
      </w:pPr>
      <w:r w:rsidRPr="00B55E3E">
        <w:t xml:space="preserve">    [[</w:t>
      </w:r>
    </w:p>
    <w:p w14:paraId="4D3A39B3"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DC46C4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37AE159" w14:textId="77777777" w:rsidR="00A8221D" w:rsidRPr="00B55E3E" w:rsidRDefault="00A8221D" w:rsidP="00A8221D">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1C23C8FC" w14:textId="77777777" w:rsidR="00A8221D" w:rsidRPr="00B55E3E" w:rsidRDefault="00A8221D" w:rsidP="00A8221D">
      <w:pPr>
        <w:pStyle w:val="PL"/>
      </w:pPr>
      <w:r w:rsidRPr="00B55E3E">
        <w:t xml:space="preserve">    ]]</w:t>
      </w:r>
    </w:p>
    <w:p w14:paraId="23E2211F" w14:textId="77777777" w:rsidR="00A8221D" w:rsidRPr="00B55E3E" w:rsidRDefault="00A8221D" w:rsidP="00A8221D">
      <w:pPr>
        <w:pStyle w:val="PL"/>
      </w:pPr>
      <w:r w:rsidRPr="00B55E3E">
        <w:t>}</w:t>
      </w:r>
    </w:p>
    <w:p w14:paraId="351D773B" w14:textId="77777777" w:rsidR="00A8221D" w:rsidRPr="00B55E3E" w:rsidRDefault="00A8221D" w:rsidP="00A8221D">
      <w:pPr>
        <w:pStyle w:val="PL"/>
      </w:pPr>
    </w:p>
    <w:p w14:paraId="4673EB86" w14:textId="77777777" w:rsidR="00A8221D" w:rsidRPr="00B55E3E" w:rsidRDefault="00A8221D" w:rsidP="00A8221D">
      <w:pPr>
        <w:pStyle w:val="PL"/>
      </w:pPr>
      <w:r w:rsidRPr="00B55E3E">
        <w:t xml:space="preserve">Phy-ParametersFRX-Diff ::=                  </w:t>
      </w:r>
      <w:r w:rsidRPr="00B55E3E">
        <w:rPr>
          <w:color w:val="993366"/>
        </w:rPr>
        <w:t>SEQUENCE</w:t>
      </w:r>
      <w:r w:rsidRPr="00B55E3E">
        <w:t xml:space="preserve"> {</w:t>
      </w:r>
    </w:p>
    <w:p w14:paraId="681F4C65"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13C29AEE" w14:textId="77777777" w:rsidR="00A8221D" w:rsidRPr="00B55E3E" w:rsidRDefault="00A8221D" w:rsidP="00A8221D">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BBE66F1" w14:textId="77777777" w:rsidR="00A8221D" w:rsidRPr="00B55E3E" w:rsidRDefault="00A8221D" w:rsidP="00A8221D">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7FF428" w14:textId="77777777" w:rsidR="00A8221D" w:rsidRPr="00B55E3E" w:rsidRDefault="00A8221D" w:rsidP="00A8221D">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1C67CBF" w14:textId="77777777" w:rsidR="00A8221D" w:rsidRPr="00B55E3E" w:rsidRDefault="00A8221D" w:rsidP="00A8221D">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76AC7989" w14:textId="77777777" w:rsidR="00A8221D" w:rsidRPr="00B55E3E" w:rsidRDefault="00A8221D" w:rsidP="00A8221D">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51BF67EB" w14:textId="77777777" w:rsidR="00A8221D" w:rsidRPr="00B55E3E" w:rsidRDefault="00A8221D" w:rsidP="00A8221D">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3702729F" w14:textId="77777777" w:rsidR="00A8221D" w:rsidRPr="00B55E3E" w:rsidRDefault="00A8221D" w:rsidP="00A8221D">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73F405D7" w14:textId="77777777" w:rsidR="00A8221D" w:rsidRPr="00B55E3E" w:rsidRDefault="00A8221D" w:rsidP="00A8221D">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390FF44" w14:textId="77777777" w:rsidR="00A8221D" w:rsidRPr="00B55E3E" w:rsidRDefault="00A8221D" w:rsidP="00A8221D">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1C9DBEC7" w14:textId="77777777" w:rsidR="00A8221D" w:rsidRPr="00B55E3E" w:rsidRDefault="00A8221D" w:rsidP="00A8221D">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AACA17F"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7BBC70BB" w14:textId="77777777" w:rsidR="00A8221D" w:rsidRPr="00B55E3E" w:rsidRDefault="00A8221D" w:rsidP="00A8221D">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073DAFD9" w14:textId="77777777" w:rsidR="00A8221D" w:rsidRPr="00B55E3E" w:rsidRDefault="00A8221D" w:rsidP="00A8221D">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648FB953" w14:textId="77777777" w:rsidR="00A8221D" w:rsidRPr="00B55E3E" w:rsidRDefault="00A8221D" w:rsidP="00A8221D">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78C58668" w14:textId="77777777" w:rsidR="00A8221D" w:rsidRPr="00B55E3E" w:rsidRDefault="00A8221D" w:rsidP="00A8221D">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4CC23B24" w14:textId="77777777" w:rsidR="00A8221D" w:rsidRPr="00B55E3E" w:rsidRDefault="00A8221D" w:rsidP="00A8221D">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5263BB8E" w14:textId="77777777" w:rsidR="00A8221D" w:rsidRPr="00B55E3E" w:rsidRDefault="00A8221D" w:rsidP="00A8221D">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571F0A81" w14:textId="77777777" w:rsidR="00A8221D" w:rsidRPr="00B55E3E" w:rsidRDefault="00A8221D" w:rsidP="00A8221D">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5CE2E17C" w14:textId="77777777" w:rsidR="00A8221D" w:rsidRPr="00B55E3E" w:rsidRDefault="00A8221D" w:rsidP="00A8221D">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06F13E19" w14:textId="77777777" w:rsidR="00A8221D" w:rsidRPr="00B55E3E" w:rsidRDefault="00A8221D" w:rsidP="00A8221D">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6FE7F5B5" w14:textId="77777777" w:rsidR="00A8221D" w:rsidRPr="00B55E3E" w:rsidRDefault="00A8221D" w:rsidP="00A8221D">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30CA1C89" w14:textId="77777777" w:rsidR="00A8221D" w:rsidRPr="00B55E3E" w:rsidRDefault="00A8221D" w:rsidP="00A8221D">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54B5904E" w14:textId="77777777" w:rsidR="00A8221D" w:rsidRPr="00B55E3E" w:rsidRDefault="00A8221D" w:rsidP="00A8221D">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546DE6B0" w14:textId="77777777" w:rsidR="00A8221D" w:rsidRPr="00B55E3E" w:rsidRDefault="00A8221D" w:rsidP="00A8221D">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1737CC6D" w14:textId="77777777" w:rsidR="00A8221D" w:rsidRPr="00B55E3E" w:rsidRDefault="00A8221D" w:rsidP="00A8221D">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52AA26F2" w14:textId="77777777" w:rsidR="00A8221D" w:rsidRPr="00B55E3E" w:rsidRDefault="00A8221D" w:rsidP="00A8221D">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64A4F857" w14:textId="77777777" w:rsidR="00A8221D" w:rsidRPr="00B55E3E" w:rsidRDefault="00A8221D" w:rsidP="00A8221D">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27D8070F"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2593A20B"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2BBC4070" w14:textId="77777777" w:rsidR="00A8221D" w:rsidRPr="00B55E3E" w:rsidRDefault="00A8221D" w:rsidP="00A8221D">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7000C441" w14:textId="77777777" w:rsidR="00A8221D" w:rsidRPr="00B55E3E" w:rsidRDefault="00A8221D" w:rsidP="00A8221D">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6875DAF6" w14:textId="77777777" w:rsidR="00A8221D" w:rsidRPr="00B55E3E" w:rsidRDefault="00A8221D" w:rsidP="00A8221D">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0C5DF832" w14:textId="77777777" w:rsidR="00A8221D" w:rsidRPr="00B55E3E" w:rsidRDefault="00A8221D" w:rsidP="00A8221D">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C074E10" w14:textId="77777777" w:rsidR="00A8221D" w:rsidRPr="00B55E3E" w:rsidRDefault="00A8221D" w:rsidP="00A8221D">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F4A829F" w14:textId="77777777" w:rsidR="00A8221D" w:rsidRPr="00B55E3E" w:rsidRDefault="00A8221D" w:rsidP="00A8221D">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881DA30" w14:textId="77777777" w:rsidR="00A8221D" w:rsidRPr="00B55E3E" w:rsidRDefault="00A8221D" w:rsidP="00A8221D">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689C47C4" w14:textId="77777777" w:rsidR="00A8221D" w:rsidRPr="00B55E3E" w:rsidRDefault="00A8221D" w:rsidP="00A8221D">
      <w:pPr>
        <w:pStyle w:val="PL"/>
      </w:pPr>
      <w:r w:rsidRPr="00B55E3E">
        <w:t xml:space="preserve">    ...,</w:t>
      </w:r>
    </w:p>
    <w:p w14:paraId="4E7A0C5C" w14:textId="77777777" w:rsidR="00A8221D" w:rsidRPr="00B55E3E" w:rsidRDefault="00A8221D" w:rsidP="00A8221D">
      <w:pPr>
        <w:pStyle w:val="PL"/>
      </w:pPr>
      <w:r w:rsidRPr="00B55E3E">
        <w:t xml:space="preserve">    [[</w:t>
      </w:r>
    </w:p>
    <w:p w14:paraId="3B38FD50"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145AC261"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78DFAE52"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382F6AA3" w14:textId="77777777" w:rsidR="00A8221D" w:rsidRPr="00B55E3E" w:rsidRDefault="00A8221D" w:rsidP="00A8221D">
      <w:pPr>
        <w:pStyle w:val="PL"/>
      </w:pPr>
      <w:r w:rsidRPr="00B55E3E">
        <w:t xml:space="preserve">    mux-SR-HARQ-ACK-CSI-PUCCH-OncePerSlot       </w:t>
      </w:r>
      <w:r w:rsidRPr="00B55E3E">
        <w:rPr>
          <w:color w:val="993366"/>
        </w:rPr>
        <w:t>SEQUENCE</w:t>
      </w:r>
      <w:r w:rsidRPr="00B55E3E">
        <w:t xml:space="preserve"> {</w:t>
      </w:r>
    </w:p>
    <w:p w14:paraId="0E1AC9F5" w14:textId="77777777" w:rsidR="00A8221D" w:rsidRPr="00B55E3E" w:rsidRDefault="00A8221D" w:rsidP="00A8221D">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34C26E35" w14:textId="77777777" w:rsidR="00A8221D" w:rsidRPr="00B55E3E" w:rsidRDefault="00A8221D" w:rsidP="00A8221D">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220AB58E" w14:textId="77777777" w:rsidR="00A8221D" w:rsidRPr="00B55E3E" w:rsidRDefault="00A8221D" w:rsidP="00A8221D">
      <w:pPr>
        <w:pStyle w:val="PL"/>
      </w:pPr>
      <w:r w:rsidRPr="00B55E3E">
        <w:t xml:space="preserve">    }                                                                                       </w:t>
      </w:r>
      <w:r w:rsidRPr="00B55E3E">
        <w:rPr>
          <w:color w:val="993366"/>
        </w:rPr>
        <w:t>OPTIONAL</w:t>
      </w:r>
      <w:r w:rsidRPr="00B55E3E">
        <w:t>,</w:t>
      </w:r>
    </w:p>
    <w:p w14:paraId="0FE3DB4F" w14:textId="77777777" w:rsidR="00A8221D" w:rsidRPr="00B55E3E" w:rsidRDefault="00A8221D" w:rsidP="00A8221D">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33612D8E" w14:textId="77777777" w:rsidR="00A8221D" w:rsidRPr="00B55E3E" w:rsidRDefault="00A8221D" w:rsidP="00A8221D">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321D81D8"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10B0C7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FEA18A3" w14:textId="77777777" w:rsidR="00A8221D" w:rsidRPr="00B55E3E" w:rsidRDefault="00A8221D" w:rsidP="00A8221D">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22BFCBCE" w14:textId="77777777" w:rsidR="00A8221D" w:rsidRPr="00B55E3E" w:rsidRDefault="00A8221D" w:rsidP="00A8221D">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32FA6638" w14:textId="77777777" w:rsidR="00A8221D" w:rsidRPr="00B55E3E" w:rsidRDefault="00A8221D" w:rsidP="00A8221D">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4B3037A7" w14:textId="77777777" w:rsidR="00A8221D" w:rsidRPr="00B55E3E" w:rsidRDefault="00A8221D" w:rsidP="00A8221D">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13D3DC2F" w14:textId="77777777" w:rsidR="00A8221D" w:rsidRPr="00B55E3E" w:rsidRDefault="00A8221D" w:rsidP="00A8221D">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41B2BABC" w14:textId="77777777" w:rsidR="00A8221D" w:rsidRPr="00B55E3E" w:rsidRDefault="00A8221D" w:rsidP="00A8221D">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00B298F7" w14:textId="77777777" w:rsidR="00A8221D" w:rsidRPr="00B55E3E" w:rsidRDefault="00A8221D" w:rsidP="00A8221D">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5EA2E6F6" w14:textId="77777777" w:rsidR="00A8221D" w:rsidRPr="00B55E3E" w:rsidRDefault="00A8221D" w:rsidP="00A8221D">
      <w:pPr>
        <w:pStyle w:val="PL"/>
      </w:pPr>
      <w:r w:rsidRPr="00B55E3E">
        <w:t xml:space="preserve">    ]],</w:t>
      </w:r>
    </w:p>
    <w:p w14:paraId="2A836428" w14:textId="77777777" w:rsidR="00A8221D" w:rsidRPr="00B55E3E" w:rsidRDefault="00A8221D" w:rsidP="00A8221D">
      <w:pPr>
        <w:pStyle w:val="PL"/>
      </w:pPr>
      <w:r w:rsidRPr="00B55E3E">
        <w:t xml:space="preserve">    [[</w:t>
      </w:r>
    </w:p>
    <w:p w14:paraId="0DA609FB" w14:textId="77777777" w:rsidR="00A8221D" w:rsidRPr="00B55E3E" w:rsidRDefault="00A8221D" w:rsidP="00A8221D">
      <w:pPr>
        <w:pStyle w:val="PL"/>
      </w:pPr>
      <w:r w:rsidRPr="00B55E3E">
        <w:t xml:space="preserve">    pdcch-BlindDetectionNRDC                </w:t>
      </w:r>
      <w:r w:rsidRPr="00B55E3E">
        <w:rPr>
          <w:color w:val="993366"/>
        </w:rPr>
        <w:t>SEQUENCE</w:t>
      </w:r>
      <w:r w:rsidRPr="00B55E3E">
        <w:t xml:space="preserve"> {</w:t>
      </w:r>
    </w:p>
    <w:p w14:paraId="35D9A58C" w14:textId="77777777" w:rsidR="00A8221D" w:rsidRPr="00B55E3E" w:rsidRDefault="00A8221D" w:rsidP="00A8221D">
      <w:pPr>
        <w:pStyle w:val="PL"/>
      </w:pPr>
      <w:r w:rsidRPr="00B55E3E">
        <w:t xml:space="preserve">        pdcch-BlindDetectionMCG-UE              </w:t>
      </w:r>
      <w:r w:rsidRPr="00B55E3E">
        <w:rPr>
          <w:color w:val="993366"/>
        </w:rPr>
        <w:t>INTEGER</w:t>
      </w:r>
      <w:r w:rsidRPr="00B55E3E">
        <w:t xml:space="preserve"> (1..15),</w:t>
      </w:r>
    </w:p>
    <w:p w14:paraId="79B0AAA5" w14:textId="77777777" w:rsidR="00A8221D" w:rsidRPr="00B55E3E" w:rsidRDefault="00A8221D" w:rsidP="00A8221D">
      <w:pPr>
        <w:pStyle w:val="PL"/>
      </w:pPr>
      <w:r w:rsidRPr="00B55E3E">
        <w:t xml:space="preserve">        pdcch-BlindDetectionSCG-UE              </w:t>
      </w:r>
      <w:r w:rsidRPr="00B55E3E">
        <w:rPr>
          <w:color w:val="993366"/>
        </w:rPr>
        <w:t>INTEGER</w:t>
      </w:r>
      <w:r w:rsidRPr="00B55E3E">
        <w:t xml:space="preserve"> (1..15)</w:t>
      </w:r>
    </w:p>
    <w:p w14:paraId="098F8464" w14:textId="77777777" w:rsidR="00A8221D" w:rsidRPr="00B55E3E" w:rsidRDefault="00A8221D" w:rsidP="00A8221D">
      <w:pPr>
        <w:pStyle w:val="PL"/>
      </w:pPr>
      <w:r w:rsidRPr="00B55E3E">
        <w:t xml:space="preserve">    }                                                                                       </w:t>
      </w:r>
      <w:r w:rsidRPr="00B55E3E">
        <w:rPr>
          <w:color w:val="993366"/>
        </w:rPr>
        <w:t>OPTIONAL</w:t>
      </w:r>
      <w:r w:rsidRPr="00B55E3E">
        <w:t>,</w:t>
      </w:r>
    </w:p>
    <w:p w14:paraId="61D69AF6" w14:textId="77777777" w:rsidR="00A8221D" w:rsidRPr="00B55E3E" w:rsidRDefault="00A8221D" w:rsidP="00A8221D">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0103B6C6" w14:textId="77777777" w:rsidR="00A8221D" w:rsidRPr="00B55E3E" w:rsidRDefault="00A8221D" w:rsidP="00A8221D">
      <w:pPr>
        <w:pStyle w:val="PL"/>
      </w:pPr>
      <w:r w:rsidRPr="00B55E3E">
        <w:t xml:space="preserve">    ]],</w:t>
      </w:r>
    </w:p>
    <w:p w14:paraId="06877086" w14:textId="77777777" w:rsidR="00A8221D" w:rsidRPr="00B55E3E" w:rsidRDefault="00A8221D" w:rsidP="00A8221D">
      <w:pPr>
        <w:pStyle w:val="PL"/>
      </w:pPr>
      <w:r w:rsidRPr="00B55E3E">
        <w:t xml:space="preserve">    [[</w:t>
      </w:r>
    </w:p>
    <w:p w14:paraId="14F466B4" w14:textId="77777777" w:rsidR="00A8221D" w:rsidRPr="00B55E3E" w:rsidRDefault="00A8221D" w:rsidP="00A8221D">
      <w:pPr>
        <w:pStyle w:val="PL"/>
        <w:rPr>
          <w:color w:val="808080"/>
        </w:rPr>
      </w:pPr>
      <w:r w:rsidRPr="00B55E3E">
        <w:t xml:space="preserve">    </w:t>
      </w:r>
      <w:r w:rsidRPr="00B55E3E">
        <w:rPr>
          <w:color w:val="808080"/>
        </w:rPr>
        <w:t>-- R1 11-1b: Type 1 HARQ-ACK codebook support for relative TDRA for DL</w:t>
      </w:r>
    </w:p>
    <w:p w14:paraId="7F14B1D4" w14:textId="77777777" w:rsidR="00A8221D" w:rsidRPr="00B55E3E" w:rsidRDefault="00A8221D" w:rsidP="00A8221D">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57F719EA" w14:textId="77777777" w:rsidR="00A8221D" w:rsidRPr="00B55E3E" w:rsidRDefault="00A8221D" w:rsidP="00A8221D">
      <w:pPr>
        <w:pStyle w:val="PL"/>
        <w:rPr>
          <w:color w:val="808080"/>
        </w:rPr>
      </w:pPr>
      <w:r w:rsidRPr="00B55E3E">
        <w:t xml:space="preserve">    </w:t>
      </w:r>
      <w:r w:rsidRPr="00B55E3E">
        <w:rPr>
          <w:color w:val="808080"/>
        </w:rPr>
        <w:t>-- R1 11-8: Enhanced UL power control scheme</w:t>
      </w:r>
    </w:p>
    <w:p w14:paraId="3DAA1AD2" w14:textId="77777777" w:rsidR="00A8221D" w:rsidRPr="00B55E3E" w:rsidRDefault="00A8221D" w:rsidP="00A8221D">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41D3CAF2"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751D8BE3" w14:textId="77777777" w:rsidR="00A8221D" w:rsidRPr="00B55E3E" w:rsidRDefault="00A8221D" w:rsidP="00A8221D">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98C8BD7"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6FDD5AB2" w14:textId="77777777" w:rsidR="00A8221D" w:rsidRPr="00B55E3E" w:rsidRDefault="00A8221D" w:rsidP="00A8221D">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9ED4338" w14:textId="77777777" w:rsidR="00A8221D" w:rsidRPr="00B55E3E" w:rsidRDefault="00A8221D" w:rsidP="00A8221D">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3E388C31" w14:textId="77777777" w:rsidR="00A8221D" w:rsidRPr="00B55E3E" w:rsidRDefault="00A8221D" w:rsidP="00A8221D">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A670D4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7E74BEE5" w14:textId="77777777" w:rsidR="00A8221D" w:rsidRPr="00B55E3E" w:rsidRDefault="00A8221D" w:rsidP="00A8221D">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FCC452F" w14:textId="77777777" w:rsidR="00A8221D" w:rsidRPr="00B55E3E" w:rsidRDefault="00A8221D" w:rsidP="00A8221D">
      <w:pPr>
        <w:pStyle w:val="PL"/>
        <w:rPr>
          <w:color w:val="808080"/>
        </w:rPr>
      </w:pPr>
      <w:r w:rsidRPr="00B55E3E">
        <w:t xml:space="preserve">    </w:t>
      </w:r>
      <w:r w:rsidRPr="00B55E3E">
        <w:rPr>
          <w:color w:val="808080"/>
        </w:rPr>
        <w:t>-- R1 12-5: Configuration of aggregation factor per SPS configuration</w:t>
      </w:r>
    </w:p>
    <w:p w14:paraId="3A870ECA" w14:textId="77777777" w:rsidR="00A8221D" w:rsidRPr="00B55E3E" w:rsidRDefault="00A8221D" w:rsidP="00A8221D">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6A4F38BE" w14:textId="77777777" w:rsidR="00A8221D" w:rsidRPr="00B55E3E" w:rsidRDefault="00A8221D" w:rsidP="00A8221D">
      <w:pPr>
        <w:pStyle w:val="PL"/>
        <w:rPr>
          <w:color w:val="808080"/>
        </w:rPr>
      </w:pPr>
      <w:r w:rsidRPr="00B55E3E">
        <w:t xml:space="preserve">    </w:t>
      </w:r>
      <w:r w:rsidRPr="00B55E3E">
        <w:rPr>
          <w:color w:val="808080"/>
        </w:rPr>
        <w:t>-- R1 16-1g: Resources for beam management, pathloss measurement, BFD, RLM and new beam identification</w:t>
      </w:r>
    </w:p>
    <w:p w14:paraId="7C40B74C" w14:textId="77777777" w:rsidR="00A8221D" w:rsidRPr="00B55E3E" w:rsidRDefault="00A8221D" w:rsidP="00A8221D">
      <w:pPr>
        <w:pStyle w:val="PL"/>
      </w:pPr>
      <w:r w:rsidRPr="00B55E3E">
        <w:t xml:space="preserve">    maxTotalResourcesForOneFreqRange-r16        </w:t>
      </w:r>
      <w:r w:rsidRPr="00B55E3E">
        <w:rPr>
          <w:color w:val="993366"/>
        </w:rPr>
        <w:t>SEQUENCE</w:t>
      </w:r>
      <w:r w:rsidRPr="00B55E3E">
        <w:t xml:space="preserve"> {</w:t>
      </w:r>
    </w:p>
    <w:p w14:paraId="59C4DC7D" w14:textId="77777777" w:rsidR="00A8221D" w:rsidRPr="00B55E3E" w:rsidRDefault="00A8221D" w:rsidP="00A8221D">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704B873E" w14:textId="77777777" w:rsidR="00A8221D" w:rsidRPr="00B55E3E" w:rsidRDefault="00A8221D" w:rsidP="00A8221D">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1C903B94" w14:textId="77777777" w:rsidR="00A8221D" w:rsidRPr="00B55E3E" w:rsidRDefault="00A8221D" w:rsidP="00A8221D">
      <w:pPr>
        <w:pStyle w:val="PL"/>
      </w:pPr>
      <w:r w:rsidRPr="00B55E3E">
        <w:t xml:space="preserve">                                                                                            </w:t>
      </w:r>
      <w:r w:rsidRPr="00B55E3E">
        <w:rPr>
          <w:color w:val="993366"/>
        </w:rPr>
        <w:t>OPTIONAL</w:t>
      </w:r>
    </w:p>
    <w:p w14:paraId="644A5F86" w14:textId="77777777" w:rsidR="00A8221D" w:rsidRPr="00B55E3E" w:rsidRDefault="00A8221D" w:rsidP="00A8221D">
      <w:pPr>
        <w:pStyle w:val="PL"/>
      </w:pPr>
      <w:r w:rsidRPr="00B55E3E">
        <w:t xml:space="preserve">    }                                           </w:t>
      </w:r>
      <w:r w:rsidRPr="00B55E3E">
        <w:rPr>
          <w:color w:val="993366"/>
        </w:rPr>
        <w:t>OPTIONAL</w:t>
      </w:r>
      <w:r w:rsidRPr="00B55E3E">
        <w:t>,</w:t>
      </w:r>
    </w:p>
    <w:p w14:paraId="143F91D1"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65C9B53F" w14:textId="77777777" w:rsidR="00A8221D" w:rsidRPr="00B55E3E" w:rsidRDefault="00A8221D" w:rsidP="00A8221D">
      <w:pPr>
        <w:pStyle w:val="PL"/>
      </w:pPr>
      <w:r w:rsidRPr="00B55E3E">
        <w:t xml:space="preserve">    csi-ReportFrameworkExt-r16                  CSI-ReportFrameworkExt-r16                  </w:t>
      </w:r>
      <w:r w:rsidRPr="00B55E3E">
        <w:rPr>
          <w:color w:val="993366"/>
        </w:rPr>
        <w:t>OPTIONAL</w:t>
      </w:r>
    </w:p>
    <w:p w14:paraId="063B262E" w14:textId="77777777" w:rsidR="00A8221D" w:rsidRPr="00B55E3E" w:rsidRDefault="00A8221D" w:rsidP="00A8221D">
      <w:pPr>
        <w:pStyle w:val="PL"/>
      </w:pPr>
      <w:r w:rsidRPr="00B55E3E">
        <w:t xml:space="preserve">    ]],</w:t>
      </w:r>
    </w:p>
    <w:p w14:paraId="26346298" w14:textId="77777777" w:rsidR="00A8221D" w:rsidRPr="00B55E3E" w:rsidRDefault="00A8221D" w:rsidP="00A8221D">
      <w:pPr>
        <w:pStyle w:val="PL"/>
      </w:pPr>
      <w:r w:rsidRPr="00B55E3E">
        <w:t xml:space="preserve">    [[</w:t>
      </w:r>
    </w:p>
    <w:p w14:paraId="42B71751" w14:textId="77777777" w:rsidR="00A8221D" w:rsidRPr="00B55E3E" w:rsidRDefault="00A8221D" w:rsidP="00A8221D">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05065DD0" w14:textId="77777777" w:rsidR="00A8221D" w:rsidRPr="00B55E3E" w:rsidRDefault="00A8221D" w:rsidP="00A8221D">
      <w:pPr>
        <w:pStyle w:val="PL"/>
      </w:pPr>
      <w:r w:rsidRPr="00B55E3E">
        <w:t xml:space="preserve">    ]],</w:t>
      </w:r>
    </w:p>
    <w:p w14:paraId="6049B0CE" w14:textId="77777777" w:rsidR="00A8221D" w:rsidRPr="00B55E3E" w:rsidRDefault="00A8221D" w:rsidP="00A8221D">
      <w:pPr>
        <w:pStyle w:val="PL"/>
      </w:pPr>
      <w:r w:rsidRPr="00B55E3E">
        <w:t xml:space="preserve">    [[</w:t>
      </w:r>
    </w:p>
    <w:p w14:paraId="0610AA2D" w14:textId="77777777" w:rsidR="00A8221D" w:rsidRPr="00B55E3E" w:rsidRDefault="00A8221D" w:rsidP="00A8221D">
      <w:pPr>
        <w:pStyle w:val="PL"/>
        <w:rPr>
          <w:color w:val="808080"/>
        </w:rPr>
      </w:pPr>
      <w:r w:rsidRPr="00B55E3E">
        <w:t xml:space="preserve">    </w:t>
      </w:r>
      <w:r w:rsidRPr="00B55E3E">
        <w:rPr>
          <w:color w:val="808080"/>
        </w:rPr>
        <w:t>-- R1 22-11: Support of 'cri-RI-CQI' report without non-PMI-PortIndication</w:t>
      </w:r>
    </w:p>
    <w:p w14:paraId="485D43EF" w14:textId="77777777" w:rsidR="00A8221D" w:rsidRPr="00B55E3E" w:rsidRDefault="00A8221D" w:rsidP="00A8221D">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3D03FB85" w14:textId="77777777" w:rsidR="00A8221D" w:rsidRPr="00B55E3E" w:rsidRDefault="00A8221D" w:rsidP="00A8221D">
      <w:pPr>
        <w:pStyle w:val="PL"/>
      </w:pPr>
      <w:r w:rsidRPr="00B55E3E">
        <w:t xml:space="preserve">    ]],</w:t>
      </w:r>
    </w:p>
    <w:p w14:paraId="5CD4F308" w14:textId="77777777" w:rsidR="00A8221D" w:rsidRPr="00B55E3E" w:rsidRDefault="00A8221D" w:rsidP="00A8221D">
      <w:pPr>
        <w:pStyle w:val="PL"/>
      </w:pPr>
      <w:r w:rsidRPr="00B55E3E">
        <w:t xml:space="preserve">    [[</w:t>
      </w:r>
    </w:p>
    <w:p w14:paraId="707C7250" w14:textId="77777777" w:rsidR="00A8221D" w:rsidRPr="00B55E3E" w:rsidRDefault="00A8221D" w:rsidP="00A8221D">
      <w:pPr>
        <w:pStyle w:val="PL"/>
        <w:rPr>
          <w:color w:val="808080"/>
        </w:rPr>
      </w:pPr>
      <w:r w:rsidRPr="00B55E3E">
        <w:t xml:space="preserve">    </w:t>
      </w:r>
      <w:r w:rsidRPr="00B55E3E">
        <w:rPr>
          <w:color w:val="808080"/>
        </w:rPr>
        <w:t>-- R1 25-11: 4-bits subband CQI for TN and licensed</w:t>
      </w:r>
    </w:p>
    <w:p w14:paraId="713A634A" w14:textId="77777777" w:rsidR="00A8221D" w:rsidRPr="00B55E3E" w:rsidRDefault="00A8221D" w:rsidP="00A8221D">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68001461" w14:textId="77777777" w:rsidR="00A8221D" w:rsidRPr="00B55E3E" w:rsidRDefault="00A8221D" w:rsidP="00A8221D">
      <w:pPr>
        <w:pStyle w:val="PL"/>
      </w:pPr>
      <w:r w:rsidRPr="00B55E3E">
        <w:lastRenderedPageBreak/>
        <w:t xml:space="preserve">    ]]</w:t>
      </w:r>
    </w:p>
    <w:p w14:paraId="661AA8E0" w14:textId="77777777" w:rsidR="00A8221D" w:rsidRPr="00B55E3E" w:rsidRDefault="00A8221D" w:rsidP="00A8221D">
      <w:pPr>
        <w:pStyle w:val="PL"/>
      </w:pPr>
      <w:r w:rsidRPr="00B55E3E">
        <w:t>}</w:t>
      </w:r>
    </w:p>
    <w:p w14:paraId="27CD78D6" w14:textId="77777777" w:rsidR="00A8221D" w:rsidRPr="00B55E3E" w:rsidRDefault="00A8221D" w:rsidP="00A8221D">
      <w:pPr>
        <w:pStyle w:val="PL"/>
      </w:pPr>
    </w:p>
    <w:p w14:paraId="10A16CF5" w14:textId="77777777" w:rsidR="00A8221D" w:rsidRPr="00B55E3E" w:rsidRDefault="00A8221D" w:rsidP="00A8221D">
      <w:pPr>
        <w:pStyle w:val="PL"/>
      </w:pPr>
      <w:r w:rsidRPr="00B55E3E">
        <w:t xml:space="preserve">Phy-ParametersFR1 ::=                       </w:t>
      </w:r>
      <w:r w:rsidRPr="00B55E3E">
        <w:rPr>
          <w:color w:val="993366"/>
        </w:rPr>
        <w:t>SEQUENCE</w:t>
      </w:r>
      <w:r w:rsidRPr="00B55E3E">
        <w:t xml:space="preserve"> {</w:t>
      </w:r>
    </w:p>
    <w:p w14:paraId="1BDDA3DC" w14:textId="77777777" w:rsidR="00A8221D" w:rsidRPr="00B55E3E" w:rsidRDefault="00A8221D" w:rsidP="00A8221D">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20E3F2E2"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3E99846" w14:textId="77777777" w:rsidR="00A8221D" w:rsidRPr="00B55E3E" w:rsidRDefault="00A8221D" w:rsidP="00A8221D">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13839CE9" w14:textId="77777777" w:rsidR="00A8221D" w:rsidRPr="00B55E3E" w:rsidRDefault="00A8221D" w:rsidP="00A8221D">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3B274434" w14:textId="77777777" w:rsidR="00A8221D" w:rsidRPr="00B55E3E" w:rsidRDefault="00A8221D" w:rsidP="00A8221D">
      <w:pPr>
        <w:pStyle w:val="PL"/>
      </w:pPr>
      <w:r w:rsidRPr="00B55E3E">
        <w:t xml:space="preserve">    ...,</w:t>
      </w:r>
    </w:p>
    <w:p w14:paraId="6C704326" w14:textId="77777777" w:rsidR="00A8221D" w:rsidRPr="00B55E3E" w:rsidRDefault="00A8221D" w:rsidP="00A8221D">
      <w:pPr>
        <w:pStyle w:val="PL"/>
      </w:pPr>
      <w:r w:rsidRPr="00B55E3E">
        <w:t xml:space="preserve">    [[</w:t>
      </w:r>
    </w:p>
    <w:p w14:paraId="29CCF4DA" w14:textId="77777777" w:rsidR="00A8221D" w:rsidRPr="00B55E3E" w:rsidRDefault="00A8221D" w:rsidP="00A8221D">
      <w:pPr>
        <w:pStyle w:val="PL"/>
      </w:pPr>
      <w:r w:rsidRPr="00B55E3E">
        <w:t xml:space="preserve">    pdsch-RE-MappingFR1-PerSlot                 </w:t>
      </w:r>
      <w:r w:rsidRPr="00B55E3E">
        <w:rPr>
          <w:color w:val="993366"/>
        </w:rPr>
        <w:t>ENUMERATED</w:t>
      </w:r>
      <w:r w:rsidRPr="00B55E3E">
        <w:t xml:space="preserve"> {n16, n32, n48, n64, n80, n96, n112, n128,</w:t>
      </w:r>
    </w:p>
    <w:p w14:paraId="36DA2656" w14:textId="77777777" w:rsidR="00A8221D" w:rsidRPr="00B55E3E" w:rsidRDefault="00A8221D" w:rsidP="00A8221D">
      <w:pPr>
        <w:pStyle w:val="PL"/>
      </w:pPr>
      <w:r w:rsidRPr="00B55E3E">
        <w:t xml:space="preserve">                                                n144, n160, n176, n192, n208, n224, n240, n256}         </w:t>
      </w:r>
      <w:r w:rsidRPr="00B55E3E">
        <w:rPr>
          <w:color w:val="993366"/>
        </w:rPr>
        <w:t>OPTIONAL</w:t>
      </w:r>
    </w:p>
    <w:p w14:paraId="69FD9498" w14:textId="77777777" w:rsidR="00A8221D" w:rsidRPr="00B55E3E" w:rsidRDefault="00A8221D" w:rsidP="00A8221D">
      <w:pPr>
        <w:pStyle w:val="PL"/>
      </w:pPr>
      <w:r w:rsidRPr="00B55E3E">
        <w:t xml:space="preserve">    ]],</w:t>
      </w:r>
    </w:p>
    <w:p w14:paraId="403A85E0" w14:textId="77777777" w:rsidR="00A8221D" w:rsidRPr="00B55E3E" w:rsidRDefault="00A8221D" w:rsidP="00A8221D">
      <w:pPr>
        <w:pStyle w:val="PL"/>
      </w:pPr>
      <w:r w:rsidRPr="00B55E3E">
        <w:t xml:space="preserve">    [[</w:t>
      </w:r>
    </w:p>
    <w:p w14:paraId="202EC97B" w14:textId="77777777" w:rsidR="00A8221D" w:rsidRPr="00B55E3E" w:rsidRDefault="00A8221D" w:rsidP="00A8221D">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3DF424C3" w14:textId="77777777" w:rsidR="00A8221D" w:rsidRPr="00B55E3E" w:rsidRDefault="00A8221D" w:rsidP="00A8221D">
      <w:pPr>
        <w:pStyle w:val="PL"/>
        <w:rPr>
          <w:color w:val="808080"/>
        </w:rPr>
      </w:pPr>
      <w:r w:rsidRPr="00B55E3E">
        <w:t xml:space="preserve">    </w:t>
      </w:r>
      <w:r w:rsidRPr="00B55E3E">
        <w:rPr>
          <w:color w:val="808080"/>
        </w:rPr>
        <w:t>-- slot</w:t>
      </w:r>
    </w:p>
    <w:p w14:paraId="5A3325B4" w14:textId="77777777" w:rsidR="00A8221D" w:rsidRPr="00B55E3E" w:rsidRDefault="00A8221D" w:rsidP="00A8221D">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773A5490" w14:textId="77777777" w:rsidR="00A8221D" w:rsidRPr="00B55E3E" w:rsidRDefault="00A8221D" w:rsidP="00A8221D">
      <w:pPr>
        <w:pStyle w:val="PL"/>
      </w:pPr>
      <w:r w:rsidRPr="00B55E3E">
        <w:t xml:space="preserve">    ]]</w:t>
      </w:r>
    </w:p>
    <w:p w14:paraId="13CB00EA" w14:textId="77777777" w:rsidR="00A8221D" w:rsidRPr="00B55E3E" w:rsidRDefault="00A8221D" w:rsidP="00A8221D">
      <w:pPr>
        <w:pStyle w:val="PL"/>
      </w:pPr>
      <w:r w:rsidRPr="00B55E3E">
        <w:t>}</w:t>
      </w:r>
    </w:p>
    <w:p w14:paraId="6DEEDA5C" w14:textId="77777777" w:rsidR="00A8221D" w:rsidRPr="00B55E3E" w:rsidRDefault="00A8221D" w:rsidP="00A8221D">
      <w:pPr>
        <w:pStyle w:val="PL"/>
      </w:pPr>
    </w:p>
    <w:p w14:paraId="7F3BF4F4" w14:textId="77777777" w:rsidR="00A8221D" w:rsidRPr="00B55E3E" w:rsidRDefault="00A8221D" w:rsidP="00A8221D">
      <w:pPr>
        <w:pStyle w:val="PL"/>
      </w:pPr>
      <w:r w:rsidRPr="00B55E3E">
        <w:t xml:space="preserve">Phy-ParametersFR2 ::=                       </w:t>
      </w:r>
      <w:r w:rsidRPr="00B55E3E">
        <w:rPr>
          <w:color w:val="993366"/>
        </w:rPr>
        <w:t>SEQUENCE</w:t>
      </w:r>
      <w:r w:rsidRPr="00B55E3E">
        <w:t xml:space="preserve"> {</w:t>
      </w:r>
    </w:p>
    <w:p w14:paraId="3A312675"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A9D2D0D" w14:textId="77777777" w:rsidR="00A8221D" w:rsidRPr="00B55E3E" w:rsidRDefault="00A8221D" w:rsidP="00A8221D">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4AD5F755" w14:textId="77777777" w:rsidR="00A8221D" w:rsidRPr="00B55E3E" w:rsidRDefault="00A8221D" w:rsidP="00A8221D">
      <w:pPr>
        <w:pStyle w:val="PL"/>
      </w:pPr>
      <w:r w:rsidRPr="00B55E3E">
        <w:t xml:space="preserve">    ...,</w:t>
      </w:r>
    </w:p>
    <w:p w14:paraId="0D7E46C8" w14:textId="77777777" w:rsidR="00A8221D" w:rsidRPr="00B55E3E" w:rsidRDefault="00A8221D" w:rsidP="00A8221D">
      <w:pPr>
        <w:pStyle w:val="PL"/>
      </w:pPr>
      <w:r w:rsidRPr="00B55E3E">
        <w:t xml:space="preserve">    [[</w:t>
      </w:r>
    </w:p>
    <w:p w14:paraId="406E2466" w14:textId="77777777" w:rsidR="00A8221D" w:rsidRPr="00B55E3E" w:rsidRDefault="00A8221D" w:rsidP="00A8221D">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5C772A4E" w14:textId="77777777" w:rsidR="00A8221D" w:rsidRPr="00B55E3E" w:rsidRDefault="00A8221D" w:rsidP="00A8221D">
      <w:pPr>
        <w:pStyle w:val="PL"/>
      </w:pPr>
      <w:r w:rsidRPr="00B55E3E">
        <w:t xml:space="preserve">    pdsch-RE-MappingFR2-PerSlot                 </w:t>
      </w:r>
      <w:r w:rsidRPr="00B55E3E">
        <w:rPr>
          <w:color w:val="993366"/>
        </w:rPr>
        <w:t>ENUMERATED</w:t>
      </w:r>
      <w:r w:rsidRPr="00B55E3E">
        <w:t xml:space="preserve"> {n16, n32, n48, n64, n80, n96, n112, n128,</w:t>
      </w:r>
    </w:p>
    <w:p w14:paraId="629ED697" w14:textId="77777777" w:rsidR="00A8221D" w:rsidRPr="00B55E3E" w:rsidRDefault="00A8221D" w:rsidP="00A8221D">
      <w:pPr>
        <w:pStyle w:val="PL"/>
      </w:pPr>
      <w:r w:rsidRPr="00B55E3E">
        <w:t xml:space="preserve">                                                    n144, n160, n176, n192, n208, n224, n240, n256}     </w:t>
      </w:r>
      <w:r w:rsidRPr="00B55E3E">
        <w:rPr>
          <w:color w:val="993366"/>
        </w:rPr>
        <w:t>OPTIONAL</w:t>
      </w:r>
    </w:p>
    <w:p w14:paraId="029B3A0C" w14:textId="77777777" w:rsidR="00A8221D" w:rsidRPr="00B55E3E" w:rsidRDefault="00A8221D" w:rsidP="00A8221D">
      <w:pPr>
        <w:pStyle w:val="PL"/>
      </w:pPr>
      <w:r w:rsidRPr="00B55E3E">
        <w:t xml:space="preserve">    ]],</w:t>
      </w:r>
    </w:p>
    <w:p w14:paraId="180E9403" w14:textId="77777777" w:rsidR="00A8221D" w:rsidRPr="00B55E3E" w:rsidRDefault="00A8221D" w:rsidP="00A8221D">
      <w:pPr>
        <w:pStyle w:val="PL"/>
      </w:pPr>
      <w:r w:rsidRPr="00B55E3E">
        <w:t xml:space="preserve">    [[</w:t>
      </w:r>
    </w:p>
    <w:p w14:paraId="0250ECAC" w14:textId="77777777" w:rsidR="00A8221D" w:rsidRPr="00B55E3E" w:rsidRDefault="00A8221D" w:rsidP="00A8221D">
      <w:pPr>
        <w:pStyle w:val="PL"/>
        <w:rPr>
          <w:color w:val="808080"/>
        </w:rPr>
      </w:pPr>
      <w:r w:rsidRPr="00B55E3E">
        <w:t xml:space="preserve">    </w:t>
      </w:r>
      <w:r w:rsidRPr="00B55E3E">
        <w:rPr>
          <w:color w:val="808080"/>
        </w:rPr>
        <w:t>-- R1 16-1c: Support of default spatial relation and pathloss reference RS for dedicated-PUCCH/SRS and PUSCH</w:t>
      </w:r>
    </w:p>
    <w:p w14:paraId="759421BA" w14:textId="77777777" w:rsidR="00A8221D" w:rsidRPr="00B55E3E" w:rsidRDefault="00A8221D" w:rsidP="00A8221D">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4EDED2F5" w14:textId="77777777" w:rsidR="00A8221D" w:rsidRPr="00B55E3E" w:rsidRDefault="00A8221D" w:rsidP="00A8221D">
      <w:pPr>
        <w:pStyle w:val="PL"/>
        <w:rPr>
          <w:color w:val="808080"/>
        </w:rPr>
      </w:pPr>
      <w:r w:rsidRPr="00B55E3E">
        <w:t xml:space="preserve">    </w:t>
      </w:r>
      <w:r w:rsidRPr="00B55E3E">
        <w:rPr>
          <w:color w:val="808080"/>
        </w:rPr>
        <w:t>-- R1 16-1d: Support of spatial relation update for AP-SRS via MAC CE</w:t>
      </w:r>
    </w:p>
    <w:p w14:paraId="554FF19F" w14:textId="77777777" w:rsidR="00A8221D" w:rsidRPr="00B55E3E" w:rsidRDefault="00A8221D" w:rsidP="00A8221D">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6F53AD3" w14:textId="77777777" w:rsidR="00A8221D" w:rsidRPr="00B55E3E" w:rsidRDefault="00A8221D" w:rsidP="00A8221D">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38DE973B" w14:textId="77777777" w:rsidR="00A8221D" w:rsidRPr="00B55E3E" w:rsidRDefault="00A8221D" w:rsidP="00A8221D">
      <w:pPr>
        <w:pStyle w:val="PL"/>
      </w:pPr>
      <w:r w:rsidRPr="00B55E3E">
        <w:t xml:space="preserve">    ]]</w:t>
      </w:r>
    </w:p>
    <w:p w14:paraId="4E5C7F89" w14:textId="77777777" w:rsidR="00A8221D" w:rsidRPr="00B55E3E" w:rsidRDefault="00A8221D" w:rsidP="00A8221D">
      <w:pPr>
        <w:pStyle w:val="PL"/>
      </w:pPr>
      <w:r w:rsidRPr="00B55E3E">
        <w:t>}</w:t>
      </w:r>
    </w:p>
    <w:p w14:paraId="4D958116" w14:textId="77777777" w:rsidR="00A8221D" w:rsidRPr="00B55E3E" w:rsidRDefault="00A8221D" w:rsidP="00A8221D">
      <w:pPr>
        <w:pStyle w:val="PL"/>
      </w:pPr>
    </w:p>
    <w:p w14:paraId="7B860C6B" w14:textId="77777777" w:rsidR="00A8221D" w:rsidRPr="00B55E3E" w:rsidRDefault="00A8221D" w:rsidP="00A8221D">
      <w:pPr>
        <w:pStyle w:val="PL"/>
        <w:rPr>
          <w:color w:val="808080"/>
        </w:rPr>
      </w:pPr>
      <w:r w:rsidRPr="00B55E3E">
        <w:rPr>
          <w:color w:val="808080"/>
        </w:rPr>
        <w:t>-- TAG-PHY-PARAMETERS-STOP</w:t>
      </w:r>
    </w:p>
    <w:p w14:paraId="6097667F" w14:textId="77777777" w:rsidR="00A8221D" w:rsidRPr="00B55E3E" w:rsidRDefault="00A8221D" w:rsidP="00A8221D">
      <w:pPr>
        <w:pStyle w:val="PL"/>
        <w:rPr>
          <w:color w:val="808080"/>
        </w:rPr>
      </w:pPr>
      <w:r w:rsidRPr="00B55E3E">
        <w:rPr>
          <w:color w:val="808080"/>
        </w:rPr>
        <w:t>-- ASN1STOP</w:t>
      </w:r>
    </w:p>
    <w:p w14:paraId="2B43F945"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4DF8D49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9BE8B74" w14:textId="77777777" w:rsidR="00A8221D" w:rsidRPr="00B55E3E" w:rsidRDefault="00A8221D" w:rsidP="00FB1467">
            <w:pPr>
              <w:pStyle w:val="TAH"/>
              <w:rPr>
                <w:bCs/>
                <w:i/>
                <w:iCs/>
                <w:lang w:eastAsia="sv-SE"/>
              </w:rPr>
            </w:pPr>
            <w:r w:rsidRPr="00B55E3E">
              <w:rPr>
                <w:bCs/>
                <w:i/>
                <w:iCs/>
                <w:lang w:eastAsia="sv-SE"/>
              </w:rPr>
              <w:t>Phy-ParametersFRX-Diff</w:t>
            </w:r>
            <w:r w:rsidRPr="00B55E3E">
              <w:rPr>
                <w:bCs/>
                <w:lang w:eastAsia="sv-SE"/>
              </w:rPr>
              <w:t xml:space="preserve"> field descriptions</w:t>
            </w:r>
          </w:p>
        </w:tc>
      </w:tr>
      <w:tr w:rsidR="00A8221D" w:rsidRPr="00B55E3E" w14:paraId="76F11FD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E0114A0" w14:textId="77777777" w:rsidR="00A8221D" w:rsidRPr="00B55E3E" w:rsidRDefault="00A8221D" w:rsidP="00FB1467">
            <w:pPr>
              <w:pStyle w:val="TAL"/>
              <w:rPr>
                <w:b/>
                <w:i/>
                <w:lang w:eastAsia="sv-SE"/>
              </w:rPr>
            </w:pPr>
            <w:r w:rsidRPr="00B55E3E">
              <w:rPr>
                <w:b/>
                <w:i/>
                <w:lang w:eastAsia="sv-SE"/>
              </w:rPr>
              <w:t>csi-RS-IM-ReceptionForFeedback/ csi-RS-ProcFrameworkForSRS/ csi-ReportFramework</w:t>
            </w:r>
          </w:p>
          <w:p w14:paraId="6A81218D" w14:textId="77777777" w:rsidR="00A8221D" w:rsidRPr="00B55E3E" w:rsidRDefault="00A8221D" w:rsidP="00FB1467">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1B5FAAD1" w14:textId="77777777" w:rsidR="00A8221D" w:rsidRPr="00B55E3E" w:rsidRDefault="00A8221D" w:rsidP="00A8221D"/>
    <w:p w14:paraId="4028C574" w14:textId="77777777" w:rsidR="00A8221D" w:rsidRPr="00B55E3E" w:rsidRDefault="00A8221D" w:rsidP="00A8221D">
      <w:pPr>
        <w:pStyle w:val="Heading4"/>
      </w:pPr>
      <w:bookmarkStart w:id="2073" w:name="_Toc115429318"/>
      <w:r w:rsidRPr="00B55E3E">
        <w:lastRenderedPageBreak/>
        <w:t>–</w:t>
      </w:r>
      <w:r w:rsidRPr="00B55E3E">
        <w:tab/>
      </w:r>
      <w:r w:rsidRPr="00B55E3E">
        <w:rPr>
          <w:i/>
        </w:rPr>
        <w:t>Phy-ParametersMRDC</w:t>
      </w:r>
      <w:bookmarkEnd w:id="2073"/>
    </w:p>
    <w:p w14:paraId="772BCF73" w14:textId="77777777" w:rsidR="00A8221D" w:rsidRPr="00B55E3E" w:rsidRDefault="00A8221D" w:rsidP="00A8221D">
      <w:r w:rsidRPr="00B55E3E">
        <w:t xml:space="preserve">The IE </w:t>
      </w:r>
      <w:r w:rsidRPr="00B55E3E">
        <w:rPr>
          <w:i/>
        </w:rPr>
        <w:t>Phy-ParametersMRDC</w:t>
      </w:r>
      <w:r w:rsidRPr="00B55E3E">
        <w:t xml:space="preserve"> is used to convey physical layer capabilities for MR-DC.</w:t>
      </w:r>
    </w:p>
    <w:p w14:paraId="66C26696" w14:textId="77777777" w:rsidR="00A8221D" w:rsidRPr="00B55E3E" w:rsidRDefault="00A8221D" w:rsidP="00A8221D">
      <w:pPr>
        <w:pStyle w:val="TH"/>
      </w:pPr>
      <w:r w:rsidRPr="00B55E3E">
        <w:rPr>
          <w:i/>
        </w:rPr>
        <w:t>Phy-ParametersMRDC</w:t>
      </w:r>
      <w:r w:rsidRPr="00B55E3E">
        <w:t xml:space="preserve"> information element</w:t>
      </w:r>
    </w:p>
    <w:p w14:paraId="4AE6736A" w14:textId="77777777" w:rsidR="00A8221D" w:rsidRPr="00B55E3E" w:rsidRDefault="00A8221D" w:rsidP="00A8221D">
      <w:pPr>
        <w:pStyle w:val="PL"/>
        <w:rPr>
          <w:color w:val="808080"/>
        </w:rPr>
      </w:pPr>
      <w:r w:rsidRPr="00B55E3E">
        <w:rPr>
          <w:color w:val="808080"/>
        </w:rPr>
        <w:t>-- ASN1START</w:t>
      </w:r>
    </w:p>
    <w:p w14:paraId="05E68B11" w14:textId="77777777" w:rsidR="00A8221D" w:rsidRPr="00B55E3E" w:rsidRDefault="00A8221D" w:rsidP="00A8221D">
      <w:pPr>
        <w:pStyle w:val="PL"/>
        <w:rPr>
          <w:color w:val="808080"/>
        </w:rPr>
      </w:pPr>
      <w:r w:rsidRPr="00B55E3E">
        <w:rPr>
          <w:color w:val="808080"/>
        </w:rPr>
        <w:t>-- TAG-PHY-PARAMETERSMRDC-START</w:t>
      </w:r>
    </w:p>
    <w:p w14:paraId="7871D1AE" w14:textId="77777777" w:rsidR="00A8221D" w:rsidRPr="00B55E3E" w:rsidRDefault="00A8221D" w:rsidP="00A8221D">
      <w:pPr>
        <w:pStyle w:val="PL"/>
      </w:pPr>
    </w:p>
    <w:p w14:paraId="4185FD7E" w14:textId="77777777" w:rsidR="00A8221D" w:rsidRPr="00B55E3E" w:rsidRDefault="00A8221D" w:rsidP="00A8221D">
      <w:pPr>
        <w:pStyle w:val="PL"/>
      </w:pPr>
      <w:r w:rsidRPr="00B55E3E">
        <w:t xml:space="preserve">Phy-ParametersMRDC ::=              </w:t>
      </w:r>
      <w:r w:rsidRPr="00B55E3E">
        <w:rPr>
          <w:color w:val="993366"/>
        </w:rPr>
        <w:t>SEQUENCE</w:t>
      </w:r>
      <w:r w:rsidRPr="00B55E3E">
        <w:t xml:space="preserve"> {</w:t>
      </w:r>
    </w:p>
    <w:p w14:paraId="4C5A9939" w14:textId="77777777" w:rsidR="00A8221D" w:rsidRPr="00B55E3E" w:rsidRDefault="00A8221D" w:rsidP="00A8221D">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4AB5005D" w14:textId="77777777" w:rsidR="00A8221D" w:rsidRPr="00B55E3E" w:rsidRDefault="00A8221D" w:rsidP="00A8221D">
      <w:pPr>
        <w:pStyle w:val="PL"/>
      </w:pPr>
      <w:r w:rsidRPr="00B55E3E">
        <w:t xml:space="preserve">    ...,</w:t>
      </w:r>
    </w:p>
    <w:p w14:paraId="1CDBD5C4" w14:textId="77777777" w:rsidR="00A8221D" w:rsidRPr="00B55E3E" w:rsidRDefault="00A8221D" w:rsidP="00A8221D">
      <w:pPr>
        <w:pStyle w:val="PL"/>
      </w:pPr>
      <w:r w:rsidRPr="00B55E3E">
        <w:t xml:space="preserve">    [[</w:t>
      </w:r>
    </w:p>
    <w:p w14:paraId="38A47BD9"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92FFDCA" w14:textId="77777777" w:rsidR="00A8221D" w:rsidRPr="00B55E3E" w:rsidRDefault="00A8221D" w:rsidP="00A8221D">
      <w:pPr>
        <w:pStyle w:val="PL"/>
      </w:pPr>
      <w:r w:rsidRPr="00B55E3E">
        <w:t xml:space="preserve">    ]],</w:t>
      </w:r>
    </w:p>
    <w:p w14:paraId="6127EC92" w14:textId="77777777" w:rsidR="00A8221D" w:rsidRPr="00B55E3E" w:rsidRDefault="00A8221D" w:rsidP="00A8221D">
      <w:pPr>
        <w:pStyle w:val="PL"/>
      </w:pPr>
      <w:r w:rsidRPr="00B55E3E">
        <w:t xml:space="preserve">    [[</w:t>
      </w:r>
    </w:p>
    <w:p w14:paraId="53AB9419" w14:textId="77777777" w:rsidR="00A8221D" w:rsidRPr="00B55E3E" w:rsidRDefault="00A8221D" w:rsidP="00A8221D">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785D74F8" w14:textId="77777777" w:rsidR="00A8221D" w:rsidRPr="00B55E3E" w:rsidRDefault="00A8221D" w:rsidP="00A8221D">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345D51E5" w14:textId="77777777" w:rsidR="00A8221D" w:rsidRPr="00B55E3E" w:rsidRDefault="00A8221D" w:rsidP="00A8221D">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7B1B8525" w14:textId="77777777" w:rsidR="00A8221D" w:rsidRPr="00B55E3E" w:rsidRDefault="00A8221D" w:rsidP="00A8221D">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69CFDD2A" w14:textId="77777777" w:rsidR="00A8221D" w:rsidRPr="00B55E3E" w:rsidRDefault="00A8221D" w:rsidP="00A8221D">
      <w:pPr>
        <w:pStyle w:val="PL"/>
      </w:pPr>
      <w:r w:rsidRPr="00B55E3E">
        <w:t xml:space="preserve">    ]]</w:t>
      </w:r>
    </w:p>
    <w:p w14:paraId="666496DB" w14:textId="77777777" w:rsidR="00A8221D" w:rsidRPr="00B55E3E" w:rsidRDefault="00A8221D" w:rsidP="00A8221D">
      <w:pPr>
        <w:pStyle w:val="PL"/>
      </w:pPr>
      <w:r w:rsidRPr="00B55E3E">
        <w:t>}</w:t>
      </w:r>
    </w:p>
    <w:p w14:paraId="3BFC4067" w14:textId="77777777" w:rsidR="00A8221D" w:rsidRPr="00B55E3E" w:rsidRDefault="00A8221D" w:rsidP="00A8221D">
      <w:pPr>
        <w:pStyle w:val="PL"/>
      </w:pPr>
    </w:p>
    <w:p w14:paraId="573F7806" w14:textId="77777777" w:rsidR="00A8221D" w:rsidRPr="00B55E3E" w:rsidRDefault="00A8221D" w:rsidP="00A8221D">
      <w:pPr>
        <w:pStyle w:val="PL"/>
      </w:pPr>
      <w:r w:rsidRPr="00B55E3E">
        <w:t xml:space="preserve">NAICS-Capability-Entry ::=          </w:t>
      </w:r>
      <w:r w:rsidRPr="00B55E3E">
        <w:rPr>
          <w:color w:val="993366"/>
        </w:rPr>
        <w:t>SEQUENCE</w:t>
      </w:r>
      <w:r w:rsidRPr="00B55E3E">
        <w:t xml:space="preserve"> {</w:t>
      </w:r>
    </w:p>
    <w:p w14:paraId="38EC5865" w14:textId="77777777" w:rsidR="00A8221D" w:rsidRPr="00B55E3E" w:rsidRDefault="00A8221D" w:rsidP="00A8221D">
      <w:pPr>
        <w:pStyle w:val="PL"/>
      </w:pPr>
      <w:r w:rsidRPr="00B55E3E">
        <w:t xml:space="preserve">    numberOfNAICS-CapableCC             </w:t>
      </w:r>
      <w:r w:rsidRPr="00B55E3E">
        <w:rPr>
          <w:color w:val="993366"/>
        </w:rPr>
        <w:t>INTEGER</w:t>
      </w:r>
      <w:r w:rsidRPr="00B55E3E">
        <w:t>(1..5),</w:t>
      </w:r>
    </w:p>
    <w:p w14:paraId="5E07E8D7" w14:textId="77777777" w:rsidR="00A8221D" w:rsidRPr="00B55E3E" w:rsidRDefault="00A8221D" w:rsidP="00A8221D">
      <w:pPr>
        <w:pStyle w:val="PL"/>
      </w:pPr>
      <w:r w:rsidRPr="00B55E3E">
        <w:t xml:space="preserve">    numberOfAggregatedPRB               </w:t>
      </w:r>
      <w:r w:rsidRPr="00B55E3E">
        <w:rPr>
          <w:color w:val="993366"/>
        </w:rPr>
        <w:t>ENUMERATED</w:t>
      </w:r>
      <w:r w:rsidRPr="00B55E3E">
        <w:t xml:space="preserve"> {n50, n75, n100, n125, n150, n175, n200, n225,</w:t>
      </w:r>
    </w:p>
    <w:p w14:paraId="707C6B40" w14:textId="77777777" w:rsidR="00A8221D" w:rsidRPr="00B55E3E" w:rsidRDefault="00A8221D" w:rsidP="00A8221D">
      <w:pPr>
        <w:pStyle w:val="PL"/>
      </w:pPr>
      <w:r w:rsidRPr="00B55E3E">
        <w:t xml:space="preserve">                                                    n250, n275, n300, n350, n400, n450, n500, spare},</w:t>
      </w:r>
    </w:p>
    <w:p w14:paraId="702B6CB6" w14:textId="77777777" w:rsidR="00A8221D" w:rsidRPr="00B55E3E" w:rsidRDefault="00A8221D" w:rsidP="00A8221D">
      <w:pPr>
        <w:pStyle w:val="PL"/>
      </w:pPr>
      <w:r w:rsidRPr="00B55E3E">
        <w:t xml:space="preserve">    ...</w:t>
      </w:r>
    </w:p>
    <w:p w14:paraId="4CF662B3" w14:textId="77777777" w:rsidR="00A8221D" w:rsidRPr="00B55E3E" w:rsidRDefault="00A8221D" w:rsidP="00A8221D">
      <w:pPr>
        <w:pStyle w:val="PL"/>
      </w:pPr>
      <w:r w:rsidRPr="00B55E3E">
        <w:t>}</w:t>
      </w:r>
    </w:p>
    <w:p w14:paraId="23354C1D" w14:textId="77777777" w:rsidR="00A8221D" w:rsidRPr="00B55E3E" w:rsidRDefault="00A8221D" w:rsidP="00A8221D">
      <w:pPr>
        <w:pStyle w:val="PL"/>
      </w:pPr>
    </w:p>
    <w:p w14:paraId="4EB5BB44" w14:textId="77777777" w:rsidR="00A8221D" w:rsidRPr="00B55E3E" w:rsidRDefault="00A8221D" w:rsidP="00A8221D">
      <w:pPr>
        <w:pStyle w:val="PL"/>
        <w:rPr>
          <w:color w:val="808080"/>
        </w:rPr>
      </w:pPr>
      <w:r w:rsidRPr="00B55E3E">
        <w:rPr>
          <w:color w:val="808080"/>
        </w:rPr>
        <w:t>-- TAG-PHY-PARAMETERSMRDC-STOP</w:t>
      </w:r>
    </w:p>
    <w:p w14:paraId="2CDE0B87" w14:textId="77777777" w:rsidR="00A8221D" w:rsidRPr="00B55E3E" w:rsidRDefault="00A8221D" w:rsidP="00A8221D">
      <w:pPr>
        <w:pStyle w:val="PL"/>
        <w:rPr>
          <w:color w:val="808080"/>
        </w:rPr>
      </w:pPr>
      <w:r w:rsidRPr="00B55E3E">
        <w:rPr>
          <w:color w:val="808080"/>
        </w:rPr>
        <w:t>-- ASN1STOP</w:t>
      </w:r>
    </w:p>
    <w:p w14:paraId="5D6CFC2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93E3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115FC5" w14:textId="77777777" w:rsidR="00A8221D" w:rsidRPr="00B55E3E" w:rsidRDefault="00A8221D" w:rsidP="00FB1467">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A8221D" w:rsidRPr="00B55E3E" w14:paraId="34EC7B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DDEBD" w14:textId="77777777" w:rsidR="00A8221D" w:rsidRPr="00B55E3E" w:rsidRDefault="00A8221D" w:rsidP="00FB1467">
            <w:pPr>
              <w:pStyle w:val="TAL"/>
              <w:rPr>
                <w:szCs w:val="22"/>
                <w:lang w:eastAsia="sv-SE"/>
              </w:rPr>
            </w:pPr>
            <w:r w:rsidRPr="00B55E3E">
              <w:rPr>
                <w:b/>
                <w:i/>
                <w:szCs w:val="22"/>
                <w:lang w:eastAsia="sv-SE"/>
              </w:rPr>
              <w:t>naics-Capability-List</w:t>
            </w:r>
          </w:p>
          <w:p w14:paraId="3176C83C" w14:textId="77777777" w:rsidR="00A8221D" w:rsidRPr="00B55E3E" w:rsidRDefault="00A8221D" w:rsidP="00FB1467">
            <w:pPr>
              <w:pStyle w:val="TAL"/>
              <w:rPr>
                <w:szCs w:val="22"/>
                <w:lang w:eastAsia="sv-SE"/>
              </w:rPr>
            </w:pPr>
            <w:r w:rsidRPr="00B55E3E">
              <w:rPr>
                <w:szCs w:val="22"/>
                <w:lang w:eastAsia="sv-SE"/>
              </w:rPr>
              <w:t>Indicates that UE in MR-DC supports NAICS as defined in TS 36.331 [10].</w:t>
            </w:r>
          </w:p>
        </w:tc>
      </w:tr>
    </w:tbl>
    <w:p w14:paraId="6F59A85A" w14:textId="77777777" w:rsidR="00A8221D" w:rsidRPr="00B55E3E" w:rsidRDefault="00A8221D" w:rsidP="00A8221D"/>
    <w:p w14:paraId="5D9C6C52" w14:textId="77777777" w:rsidR="00A8221D" w:rsidRPr="00B55E3E" w:rsidRDefault="00A8221D" w:rsidP="00A8221D">
      <w:pPr>
        <w:pStyle w:val="Heading4"/>
      </w:pPr>
      <w:bookmarkStart w:id="2074" w:name="_Toc115429319"/>
      <w:r w:rsidRPr="00B55E3E">
        <w:t>–</w:t>
      </w:r>
      <w:r w:rsidRPr="00B55E3E">
        <w:tab/>
      </w:r>
      <w:r w:rsidRPr="00B55E3E">
        <w:rPr>
          <w:i/>
        </w:rPr>
        <w:t>Phy-ParametersSharedSpectrumChAccess</w:t>
      </w:r>
      <w:bookmarkEnd w:id="2074"/>
    </w:p>
    <w:p w14:paraId="54F467B8" w14:textId="77777777" w:rsidR="00A8221D" w:rsidRPr="00B55E3E" w:rsidRDefault="00A8221D" w:rsidP="00A8221D">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F3BE731" w14:textId="77777777" w:rsidR="00A8221D" w:rsidRPr="00B55E3E" w:rsidRDefault="00A8221D" w:rsidP="00A8221D">
      <w:pPr>
        <w:pStyle w:val="TH"/>
      </w:pPr>
      <w:r w:rsidRPr="00B55E3E">
        <w:rPr>
          <w:i/>
        </w:rPr>
        <w:t>Phy-ParametersSharedSpectrumChAccess</w:t>
      </w:r>
      <w:r w:rsidRPr="00B55E3E">
        <w:t xml:space="preserve"> information element</w:t>
      </w:r>
    </w:p>
    <w:p w14:paraId="78212B79" w14:textId="77777777" w:rsidR="00A8221D" w:rsidRPr="00B55E3E" w:rsidRDefault="00A8221D" w:rsidP="00A8221D">
      <w:pPr>
        <w:pStyle w:val="PL"/>
        <w:rPr>
          <w:color w:val="808080"/>
        </w:rPr>
      </w:pPr>
      <w:r w:rsidRPr="00B55E3E">
        <w:rPr>
          <w:color w:val="808080"/>
        </w:rPr>
        <w:t>-- ASN1START</w:t>
      </w:r>
    </w:p>
    <w:p w14:paraId="2B8DB7A5" w14:textId="77777777" w:rsidR="00A8221D" w:rsidRPr="00B55E3E" w:rsidRDefault="00A8221D" w:rsidP="00A8221D">
      <w:pPr>
        <w:pStyle w:val="PL"/>
        <w:rPr>
          <w:color w:val="808080"/>
        </w:rPr>
      </w:pPr>
      <w:r w:rsidRPr="00B55E3E">
        <w:rPr>
          <w:color w:val="808080"/>
        </w:rPr>
        <w:t>-- TAG-PHY-PARAMETERSSHAREDSPECTRUMCHACCESS-START</w:t>
      </w:r>
    </w:p>
    <w:p w14:paraId="76CB03FD" w14:textId="77777777" w:rsidR="00A8221D" w:rsidRPr="00B55E3E" w:rsidRDefault="00A8221D" w:rsidP="00A8221D">
      <w:pPr>
        <w:pStyle w:val="PL"/>
      </w:pPr>
    </w:p>
    <w:p w14:paraId="6564F2F3" w14:textId="77777777" w:rsidR="00A8221D" w:rsidRPr="00B55E3E" w:rsidRDefault="00A8221D" w:rsidP="00A8221D">
      <w:pPr>
        <w:pStyle w:val="PL"/>
      </w:pPr>
      <w:r w:rsidRPr="00B55E3E">
        <w:lastRenderedPageBreak/>
        <w:t xml:space="preserve">Phy-ParametersSharedSpectrumChAccess-r16 ::=    </w:t>
      </w:r>
      <w:r w:rsidRPr="00B55E3E">
        <w:rPr>
          <w:color w:val="993366"/>
        </w:rPr>
        <w:t>SEQUENCE</w:t>
      </w:r>
      <w:r w:rsidRPr="00B55E3E">
        <w:t xml:space="preserve"> {</w:t>
      </w:r>
    </w:p>
    <w:p w14:paraId="6CC93FCC" w14:textId="77777777" w:rsidR="00A8221D" w:rsidRPr="00B55E3E" w:rsidRDefault="00A8221D" w:rsidP="00A8221D">
      <w:pPr>
        <w:pStyle w:val="PL"/>
        <w:rPr>
          <w:color w:val="808080"/>
        </w:rPr>
      </w:pPr>
      <w:r w:rsidRPr="00B55E3E">
        <w:t xml:space="preserve">    </w:t>
      </w:r>
      <w:r w:rsidRPr="00B55E3E">
        <w:rPr>
          <w:color w:val="808080"/>
        </w:rPr>
        <w:t>-- 10-32 (1-2): SS block based SINR measurement (SS-SINR) for unlicensed spectrum</w:t>
      </w:r>
    </w:p>
    <w:p w14:paraId="7FA1680C" w14:textId="77777777" w:rsidR="00A8221D" w:rsidRPr="00B55E3E" w:rsidRDefault="00A8221D" w:rsidP="00A8221D">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6E2186C6" w14:textId="77777777" w:rsidR="00A8221D" w:rsidRPr="00B55E3E" w:rsidRDefault="00A8221D" w:rsidP="00A8221D">
      <w:pPr>
        <w:pStyle w:val="PL"/>
        <w:rPr>
          <w:color w:val="808080"/>
        </w:rPr>
      </w:pPr>
      <w:r w:rsidRPr="00B55E3E">
        <w:t xml:space="preserve">    </w:t>
      </w:r>
      <w:r w:rsidRPr="00B55E3E">
        <w:rPr>
          <w:color w:val="808080"/>
        </w:rPr>
        <w:t>-- 10-33 (2-32a): Semi-persistent CSI report on PUCCH for unlicensed spectrum</w:t>
      </w:r>
    </w:p>
    <w:p w14:paraId="173C41DC" w14:textId="77777777" w:rsidR="00A8221D" w:rsidRPr="00B55E3E" w:rsidRDefault="00A8221D" w:rsidP="00A8221D">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7DB745FF" w14:textId="77777777" w:rsidR="00A8221D" w:rsidRPr="00B55E3E" w:rsidRDefault="00A8221D" w:rsidP="00A8221D">
      <w:pPr>
        <w:pStyle w:val="PL"/>
        <w:rPr>
          <w:color w:val="808080"/>
        </w:rPr>
      </w:pPr>
      <w:r w:rsidRPr="00B55E3E">
        <w:t xml:space="preserve">    </w:t>
      </w:r>
      <w:r w:rsidRPr="00B55E3E">
        <w:rPr>
          <w:color w:val="808080"/>
        </w:rPr>
        <w:t>-- 10-33a (2-32b): Semi-persistent CSI report on PUSCH for unlicensed spectrum</w:t>
      </w:r>
    </w:p>
    <w:p w14:paraId="7B0546DD" w14:textId="77777777" w:rsidR="00A8221D" w:rsidRPr="00B55E3E" w:rsidRDefault="00A8221D" w:rsidP="00A8221D">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147C769D" w14:textId="77777777" w:rsidR="00A8221D" w:rsidRPr="00B55E3E" w:rsidRDefault="00A8221D" w:rsidP="00A8221D">
      <w:pPr>
        <w:pStyle w:val="PL"/>
        <w:rPr>
          <w:color w:val="808080"/>
        </w:rPr>
      </w:pPr>
      <w:r w:rsidRPr="00B55E3E">
        <w:t xml:space="preserve">    </w:t>
      </w:r>
      <w:r w:rsidRPr="00B55E3E">
        <w:rPr>
          <w:color w:val="808080"/>
        </w:rPr>
        <w:t>-- 10-34 (3-6): Dynamic SFI monitoring for unlicensed spectrum</w:t>
      </w:r>
    </w:p>
    <w:p w14:paraId="05DF0EED" w14:textId="77777777" w:rsidR="00A8221D" w:rsidRPr="00B55E3E" w:rsidRDefault="00A8221D" w:rsidP="00A8221D">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94C3BD0" w14:textId="77777777" w:rsidR="00A8221D" w:rsidRPr="00B55E3E" w:rsidRDefault="00A8221D" w:rsidP="00A8221D">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5C9F90B9" w14:textId="77777777" w:rsidR="00A8221D" w:rsidRPr="00B55E3E" w:rsidRDefault="00A8221D" w:rsidP="00A8221D">
      <w:pPr>
        <w:pStyle w:val="PL"/>
        <w:rPr>
          <w:color w:val="808080"/>
        </w:rPr>
      </w:pPr>
      <w:r w:rsidRPr="00B55E3E">
        <w:t xml:space="preserve">    </w:t>
      </w:r>
      <w:r w:rsidRPr="00B55E3E">
        <w:rPr>
          <w:color w:val="808080"/>
        </w:rPr>
        <w:t>-- ACK/CSI are supposed to be sent with different starting symbols in a slot for unlicensed spectrum</w:t>
      </w:r>
    </w:p>
    <w:p w14:paraId="707FF434" w14:textId="77777777" w:rsidR="00A8221D" w:rsidRPr="00B55E3E" w:rsidRDefault="00A8221D" w:rsidP="00A8221D">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77C8576A" w14:textId="77777777" w:rsidR="00A8221D" w:rsidRPr="00B55E3E" w:rsidRDefault="00A8221D" w:rsidP="00A8221D">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BCE6655" w14:textId="77777777" w:rsidR="00A8221D" w:rsidRPr="00B55E3E" w:rsidRDefault="00A8221D" w:rsidP="00A8221D">
      <w:pPr>
        <w:pStyle w:val="PL"/>
      </w:pPr>
      <w:r w:rsidRPr="00B55E3E">
        <w:t xml:space="preserve">    mux-SR-HARQ-ACK-CSI-PUCCH-OncePerSlot-r16       </w:t>
      </w:r>
      <w:r w:rsidRPr="00B55E3E">
        <w:rPr>
          <w:color w:val="993366"/>
        </w:rPr>
        <w:t>SEQUENCE</w:t>
      </w:r>
      <w:r w:rsidRPr="00B55E3E">
        <w:t xml:space="preserve"> {</w:t>
      </w:r>
    </w:p>
    <w:p w14:paraId="1838A937" w14:textId="77777777" w:rsidR="00A8221D" w:rsidRPr="00B55E3E" w:rsidRDefault="00A8221D" w:rsidP="00A8221D">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50C070C1" w14:textId="77777777" w:rsidR="00A8221D" w:rsidRPr="00B55E3E" w:rsidRDefault="00A8221D" w:rsidP="00A8221D">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01B28AC9" w14:textId="77777777" w:rsidR="00A8221D" w:rsidRPr="00B55E3E" w:rsidRDefault="00A8221D" w:rsidP="00A8221D">
      <w:pPr>
        <w:pStyle w:val="PL"/>
      </w:pPr>
      <w:r w:rsidRPr="00B55E3E">
        <w:t xml:space="preserve">    }                                                                                           </w:t>
      </w:r>
      <w:r w:rsidRPr="00B55E3E">
        <w:rPr>
          <w:color w:val="993366"/>
        </w:rPr>
        <w:t>OPTIONAL</w:t>
      </w:r>
      <w:r w:rsidRPr="00B55E3E">
        <w:t>,</w:t>
      </w:r>
    </w:p>
    <w:p w14:paraId="3982FF5C" w14:textId="77777777" w:rsidR="00A8221D" w:rsidRPr="00B55E3E" w:rsidRDefault="00A8221D" w:rsidP="00A8221D">
      <w:pPr>
        <w:pStyle w:val="PL"/>
        <w:rPr>
          <w:color w:val="808080"/>
        </w:rPr>
      </w:pPr>
      <w:r w:rsidRPr="00B55E3E">
        <w:t xml:space="preserve">    </w:t>
      </w:r>
      <w:r w:rsidRPr="00B55E3E">
        <w:rPr>
          <w:color w:val="808080"/>
        </w:rPr>
        <w:t>-- 10-35a (4-19a): Overlapping PUCCH resources have different starting symbols in a slot for unlicensed spectrum</w:t>
      </w:r>
    </w:p>
    <w:p w14:paraId="718B4B0E" w14:textId="77777777" w:rsidR="00A8221D" w:rsidRPr="00B55E3E" w:rsidRDefault="00A8221D" w:rsidP="00A8221D">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7CB58BE" w14:textId="77777777" w:rsidR="00A8221D" w:rsidRPr="00B55E3E" w:rsidRDefault="00A8221D" w:rsidP="00A8221D">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1F181FDB" w14:textId="77777777" w:rsidR="00A8221D" w:rsidRPr="00B55E3E" w:rsidRDefault="00A8221D" w:rsidP="00A8221D">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7B8ADC30" w14:textId="77777777" w:rsidR="00A8221D" w:rsidRPr="00B55E3E" w:rsidRDefault="00A8221D" w:rsidP="00A8221D">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192E1028" w14:textId="77777777" w:rsidR="00A8221D" w:rsidRPr="00B55E3E" w:rsidRDefault="00A8221D" w:rsidP="00A8221D">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172E859B" w14:textId="77777777" w:rsidR="00A8221D" w:rsidRPr="00B55E3E" w:rsidRDefault="00A8221D" w:rsidP="00A8221D">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6EC85230" w14:textId="77777777" w:rsidR="00A8221D" w:rsidRPr="00B55E3E" w:rsidRDefault="00A8221D" w:rsidP="00A8221D">
      <w:pPr>
        <w:pStyle w:val="PL"/>
        <w:rPr>
          <w:color w:val="808080"/>
        </w:rPr>
      </w:pPr>
      <w:r w:rsidRPr="00B55E3E">
        <w:t xml:space="preserve">    </w:t>
      </w:r>
      <w:r w:rsidRPr="00B55E3E">
        <w:rPr>
          <w:color w:val="808080"/>
        </w:rPr>
        <w:t>-- 10-37 (4-23): Repetitions for PUCCH format 1, 3, and 4 over multiple slots with K = 2, 4, 8 for unlicensed spectrum</w:t>
      </w:r>
    </w:p>
    <w:p w14:paraId="1605F533" w14:textId="77777777" w:rsidR="00A8221D" w:rsidRPr="00B55E3E" w:rsidRDefault="00A8221D" w:rsidP="00A8221D">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7D9C5F72" w14:textId="77777777" w:rsidR="00A8221D" w:rsidRPr="00B55E3E" w:rsidRDefault="00A8221D" w:rsidP="00A8221D">
      <w:pPr>
        <w:pStyle w:val="PL"/>
        <w:rPr>
          <w:color w:val="808080"/>
        </w:rPr>
      </w:pPr>
      <w:r w:rsidRPr="00B55E3E">
        <w:t xml:space="preserve">    </w:t>
      </w:r>
      <w:r w:rsidRPr="00B55E3E">
        <w:rPr>
          <w:color w:val="808080"/>
        </w:rPr>
        <w:t>-- 10-38 (5-14): Type 1 configured PUSCH repetitions over multiple slots for unlicensed spectrum</w:t>
      </w:r>
    </w:p>
    <w:p w14:paraId="730681E9" w14:textId="77777777" w:rsidR="00A8221D" w:rsidRPr="00B55E3E" w:rsidRDefault="00A8221D" w:rsidP="00A8221D">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5BB2BE41" w14:textId="77777777" w:rsidR="00A8221D" w:rsidRPr="00B55E3E" w:rsidRDefault="00A8221D" w:rsidP="00A8221D">
      <w:pPr>
        <w:pStyle w:val="PL"/>
        <w:rPr>
          <w:color w:val="808080"/>
        </w:rPr>
      </w:pPr>
      <w:r w:rsidRPr="00B55E3E">
        <w:t xml:space="preserve">    </w:t>
      </w:r>
      <w:r w:rsidRPr="00B55E3E">
        <w:rPr>
          <w:color w:val="808080"/>
        </w:rPr>
        <w:t>-- 10-39 (5-16): Type 2 configured PUSCH repetitions over multiple slots for unlicensed spectrum</w:t>
      </w:r>
    </w:p>
    <w:p w14:paraId="7339B221" w14:textId="77777777" w:rsidR="00A8221D" w:rsidRPr="00B55E3E" w:rsidRDefault="00A8221D" w:rsidP="00A8221D">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0773991F" w14:textId="77777777" w:rsidR="00A8221D" w:rsidRPr="00B55E3E" w:rsidRDefault="00A8221D" w:rsidP="00A8221D">
      <w:pPr>
        <w:pStyle w:val="PL"/>
        <w:rPr>
          <w:color w:val="808080"/>
        </w:rPr>
      </w:pPr>
      <w:r w:rsidRPr="00B55E3E">
        <w:t xml:space="preserve">    </w:t>
      </w:r>
      <w:r w:rsidRPr="00B55E3E">
        <w:rPr>
          <w:color w:val="808080"/>
        </w:rPr>
        <w:t>-- 10-40 (5-17): PUSCH repetitions over multiple slots for unlicensed spectrum</w:t>
      </w:r>
    </w:p>
    <w:p w14:paraId="78C5FAEC" w14:textId="77777777" w:rsidR="00A8221D" w:rsidRPr="00B55E3E" w:rsidRDefault="00A8221D" w:rsidP="00A8221D">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5E382692" w14:textId="77777777" w:rsidR="00A8221D" w:rsidRPr="00B55E3E" w:rsidRDefault="00A8221D" w:rsidP="00A8221D">
      <w:pPr>
        <w:pStyle w:val="PL"/>
        <w:rPr>
          <w:color w:val="808080"/>
        </w:rPr>
      </w:pPr>
      <w:r w:rsidRPr="00B55E3E">
        <w:t xml:space="preserve">    </w:t>
      </w:r>
      <w:r w:rsidRPr="00B55E3E">
        <w:rPr>
          <w:color w:val="808080"/>
        </w:rPr>
        <w:t>-- 10-40a (5-17a): PDSCH repetitions over multiple slots for unlicensed spectrum</w:t>
      </w:r>
    </w:p>
    <w:p w14:paraId="2B2C8C2D" w14:textId="77777777" w:rsidR="00A8221D" w:rsidRPr="00B55E3E" w:rsidRDefault="00A8221D" w:rsidP="00A8221D">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670A6BB8" w14:textId="77777777" w:rsidR="00A8221D" w:rsidRPr="00B55E3E" w:rsidRDefault="00A8221D" w:rsidP="00A8221D">
      <w:pPr>
        <w:pStyle w:val="PL"/>
        <w:rPr>
          <w:color w:val="808080"/>
        </w:rPr>
      </w:pPr>
      <w:r w:rsidRPr="00B55E3E">
        <w:t xml:space="preserve">    </w:t>
      </w:r>
      <w:r w:rsidRPr="00B55E3E">
        <w:rPr>
          <w:color w:val="808080"/>
        </w:rPr>
        <w:t>-- 10-41 (5-18): DL SPS</w:t>
      </w:r>
    </w:p>
    <w:p w14:paraId="15D355BA" w14:textId="77777777" w:rsidR="00A8221D" w:rsidRPr="00B55E3E" w:rsidRDefault="00A8221D" w:rsidP="00A8221D">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678C78EA" w14:textId="77777777" w:rsidR="00A8221D" w:rsidRPr="00B55E3E" w:rsidRDefault="00A8221D" w:rsidP="00A8221D">
      <w:pPr>
        <w:pStyle w:val="PL"/>
        <w:rPr>
          <w:color w:val="808080"/>
        </w:rPr>
      </w:pPr>
      <w:r w:rsidRPr="00B55E3E">
        <w:t xml:space="preserve">    </w:t>
      </w:r>
      <w:r w:rsidRPr="00B55E3E">
        <w:rPr>
          <w:color w:val="808080"/>
        </w:rPr>
        <w:t>-- 10-42 (5-19): Type 1 Configured UL grant</w:t>
      </w:r>
    </w:p>
    <w:p w14:paraId="130799A1" w14:textId="77777777" w:rsidR="00A8221D" w:rsidRPr="00B55E3E" w:rsidRDefault="00A8221D" w:rsidP="00A8221D">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259D6931" w14:textId="77777777" w:rsidR="00A8221D" w:rsidRPr="00B55E3E" w:rsidRDefault="00A8221D" w:rsidP="00A8221D">
      <w:pPr>
        <w:pStyle w:val="PL"/>
        <w:rPr>
          <w:color w:val="808080"/>
        </w:rPr>
      </w:pPr>
      <w:r w:rsidRPr="00B55E3E">
        <w:t xml:space="preserve">    </w:t>
      </w:r>
      <w:r w:rsidRPr="00B55E3E">
        <w:rPr>
          <w:color w:val="808080"/>
        </w:rPr>
        <w:t>-- 10-43 (5-20): Type 2 Configured UL grant</w:t>
      </w:r>
    </w:p>
    <w:p w14:paraId="22D93D04" w14:textId="77777777" w:rsidR="00A8221D" w:rsidRPr="00B55E3E" w:rsidRDefault="00A8221D" w:rsidP="00A8221D">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03068F7C" w14:textId="77777777" w:rsidR="00A8221D" w:rsidRPr="00B55E3E" w:rsidRDefault="00A8221D" w:rsidP="00A8221D">
      <w:pPr>
        <w:pStyle w:val="PL"/>
        <w:rPr>
          <w:color w:val="808080"/>
        </w:rPr>
      </w:pPr>
      <w:r w:rsidRPr="00B55E3E">
        <w:t xml:space="preserve">    </w:t>
      </w:r>
      <w:r w:rsidRPr="00B55E3E">
        <w:rPr>
          <w:color w:val="808080"/>
        </w:rPr>
        <w:t>-- 10-44 (5-21): Pre-emption indication for DL</w:t>
      </w:r>
    </w:p>
    <w:p w14:paraId="2DBB3109" w14:textId="77777777" w:rsidR="00A8221D" w:rsidRPr="00B55E3E" w:rsidRDefault="00A8221D" w:rsidP="00A8221D">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0154E777" w14:textId="77777777" w:rsidR="00A8221D" w:rsidRPr="00B55E3E" w:rsidRDefault="00A8221D" w:rsidP="00A8221D">
      <w:pPr>
        <w:pStyle w:val="PL"/>
      </w:pPr>
      <w:r w:rsidRPr="00B55E3E">
        <w:t xml:space="preserve">    ...</w:t>
      </w:r>
    </w:p>
    <w:p w14:paraId="31406565" w14:textId="77777777" w:rsidR="00A8221D" w:rsidRPr="00B55E3E" w:rsidRDefault="00A8221D" w:rsidP="00A8221D">
      <w:pPr>
        <w:pStyle w:val="PL"/>
      </w:pPr>
      <w:r w:rsidRPr="00B55E3E">
        <w:t>}</w:t>
      </w:r>
    </w:p>
    <w:p w14:paraId="0E7EB122" w14:textId="77777777" w:rsidR="00A8221D" w:rsidRPr="00B55E3E" w:rsidRDefault="00A8221D" w:rsidP="00A8221D">
      <w:pPr>
        <w:pStyle w:val="PL"/>
      </w:pPr>
    </w:p>
    <w:p w14:paraId="2D5E1160" w14:textId="77777777" w:rsidR="00A8221D" w:rsidRPr="00B55E3E" w:rsidRDefault="00A8221D" w:rsidP="00A8221D">
      <w:pPr>
        <w:pStyle w:val="PL"/>
        <w:rPr>
          <w:color w:val="808080"/>
        </w:rPr>
      </w:pPr>
      <w:r w:rsidRPr="00B55E3E">
        <w:rPr>
          <w:color w:val="808080"/>
        </w:rPr>
        <w:t>-- TAG-PHY-PARAMETERSSHAREDSPECTRUMCHACCESS-STOP</w:t>
      </w:r>
    </w:p>
    <w:p w14:paraId="0CCD4B8F" w14:textId="77777777" w:rsidR="00A8221D" w:rsidRPr="00B55E3E" w:rsidRDefault="00A8221D" w:rsidP="00A8221D">
      <w:pPr>
        <w:pStyle w:val="PL"/>
        <w:rPr>
          <w:color w:val="808080"/>
        </w:rPr>
      </w:pPr>
      <w:r w:rsidRPr="00B55E3E">
        <w:rPr>
          <w:color w:val="808080"/>
        </w:rPr>
        <w:t>-- ASN1STOP</w:t>
      </w:r>
    </w:p>
    <w:p w14:paraId="3AD86735" w14:textId="77777777" w:rsidR="00A8221D" w:rsidRPr="00B55E3E" w:rsidRDefault="00A8221D" w:rsidP="00A8221D"/>
    <w:p w14:paraId="1AFC2B91" w14:textId="77777777" w:rsidR="00A8221D" w:rsidRPr="00B55E3E" w:rsidRDefault="00A8221D" w:rsidP="00A8221D">
      <w:pPr>
        <w:pStyle w:val="Heading4"/>
      </w:pPr>
      <w:bookmarkStart w:id="2075" w:name="_Toc115429320"/>
      <w:r w:rsidRPr="00B55E3E">
        <w:lastRenderedPageBreak/>
        <w:t>–</w:t>
      </w:r>
      <w:r w:rsidRPr="00B55E3E">
        <w:tab/>
      </w:r>
      <w:r w:rsidRPr="00B55E3E">
        <w:rPr>
          <w:i/>
          <w:iCs/>
        </w:rPr>
        <w:t>PosSRS-RRC-Inactive-OutsideInitialUL-BWP</w:t>
      </w:r>
      <w:bookmarkEnd w:id="2075"/>
    </w:p>
    <w:p w14:paraId="57202A99" w14:textId="77777777" w:rsidR="00A8221D" w:rsidRPr="00B55E3E" w:rsidRDefault="00A8221D" w:rsidP="00A8221D">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080F1005" w14:textId="77777777" w:rsidR="00A8221D" w:rsidRPr="00B55E3E" w:rsidRDefault="00A8221D" w:rsidP="00A8221D">
      <w:pPr>
        <w:pStyle w:val="TH"/>
      </w:pPr>
      <w:r w:rsidRPr="00B55E3E">
        <w:rPr>
          <w:i/>
          <w:iCs/>
        </w:rPr>
        <w:t>PosSRS-RRC-Inactive-OutsideInitialUL-BWP</w:t>
      </w:r>
      <w:r w:rsidRPr="00B55E3E">
        <w:t xml:space="preserve"> </w:t>
      </w:r>
      <w:r w:rsidRPr="00B55E3E">
        <w:rPr>
          <w:iCs/>
        </w:rPr>
        <w:t>information element</w:t>
      </w:r>
    </w:p>
    <w:p w14:paraId="44E63A87" w14:textId="77777777" w:rsidR="00A8221D" w:rsidRPr="00B55E3E" w:rsidRDefault="00A8221D" w:rsidP="00A8221D">
      <w:pPr>
        <w:pStyle w:val="PL"/>
        <w:rPr>
          <w:color w:val="808080"/>
        </w:rPr>
      </w:pPr>
      <w:r w:rsidRPr="00B55E3E">
        <w:rPr>
          <w:color w:val="808080"/>
        </w:rPr>
        <w:t>-- ASN1START</w:t>
      </w:r>
    </w:p>
    <w:p w14:paraId="4F60150C" w14:textId="77777777" w:rsidR="00A8221D" w:rsidRPr="00B55E3E" w:rsidRDefault="00A8221D" w:rsidP="00A8221D">
      <w:pPr>
        <w:pStyle w:val="PL"/>
        <w:rPr>
          <w:color w:val="808080"/>
        </w:rPr>
      </w:pPr>
      <w:r w:rsidRPr="00B55E3E">
        <w:rPr>
          <w:color w:val="808080"/>
        </w:rPr>
        <w:t>-- TAG-POSSRS-RRC-INACTIVE-OUTSIDEINITIALUL-BWP-START</w:t>
      </w:r>
    </w:p>
    <w:p w14:paraId="34145C8E" w14:textId="77777777" w:rsidR="00A8221D" w:rsidRPr="00B55E3E" w:rsidRDefault="00A8221D" w:rsidP="00A8221D">
      <w:pPr>
        <w:pStyle w:val="PL"/>
      </w:pPr>
    </w:p>
    <w:p w14:paraId="0C2F7C58" w14:textId="77777777" w:rsidR="00A8221D" w:rsidRPr="00B55E3E" w:rsidRDefault="00A8221D" w:rsidP="00A8221D">
      <w:pPr>
        <w:pStyle w:val="PL"/>
      </w:pPr>
      <w:r w:rsidRPr="00B55E3E">
        <w:t xml:space="preserve">PosSRS-RRC-Inactive-OutsideInitialUL-BWP-r17::= </w:t>
      </w:r>
      <w:r w:rsidRPr="00B55E3E">
        <w:rPr>
          <w:color w:val="993366"/>
        </w:rPr>
        <w:t>SEQUENCE</w:t>
      </w:r>
      <w:r w:rsidRPr="00B55E3E">
        <w:t xml:space="preserve"> {</w:t>
      </w:r>
    </w:p>
    <w:p w14:paraId="14C1FDC2"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7130C162" w14:textId="77777777" w:rsidR="00A8221D" w:rsidRPr="00B55E3E" w:rsidRDefault="00A8221D" w:rsidP="00A8221D">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7677B87F" w14:textId="77777777" w:rsidR="00A8221D" w:rsidRPr="00B55E3E" w:rsidRDefault="00A8221D" w:rsidP="00A8221D">
      <w:pPr>
        <w:pStyle w:val="PL"/>
      </w:pPr>
      <w:r w:rsidRPr="00B55E3E">
        <w:t xml:space="preserve">                                                    bw45, bw50, bw60, bw70, bw80, bw90, bw100}                    </w:t>
      </w:r>
      <w:r w:rsidRPr="00B55E3E">
        <w:rPr>
          <w:color w:val="993366"/>
        </w:rPr>
        <w:t>OPTIONAL</w:t>
      </w:r>
      <w:r w:rsidRPr="00B55E3E">
        <w:t>,</w:t>
      </w:r>
    </w:p>
    <w:p w14:paraId="69EDCF8E" w14:textId="77777777" w:rsidR="00A8221D" w:rsidRPr="00B55E3E" w:rsidRDefault="00A8221D" w:rsidP="00A8221D">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63405852" w14:textId="77777777" w:rsidR="00A8221D" w:rsidRPr="00B55E3E" w:rsidRDefault="00A8221D" w:rsidP="00A8221D">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689248C" w14:textId="77777777" w:rsidR="00A8221D" w:rsidRPr="00B55E3E" w:rsidRDefault="00A8221D" w:rsidP="00A8221D">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464BD1C5" w14:textId="77777777" w:rsidR="00A8221D" w:rsidRPr="00B55E3E" w:rsidRDefault="00A8221D" w:rsidP="00A8221D">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65BB5445" w14:textId="77777777" w:rsidR="00A8221D" w:rsidRPr="00B55E3E" w:rsidRDefault="00A8221D" w:rsidP="00A8221D">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5E9CD5DF" w14:textId="77777777" w:rsidR="00A8221D" w:rsidRPr="00B55E3E" w:rsidRDefault="00A8221D" w:rsidP="00A8221D">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41C5C10D" w14:textId="77777777" w:rsidR="00A8221D" w:rsidRPr="00B55E3E" w:rsidRDefault="00A8221D" w:rsidP="00A8221D">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5A8BDEEC" w14:textId="77777777" w:rsidR="00A8221D" w:rsidRPr="00B55E3E" w:rsidRDefault="00A8221D" w:rsidP="00A8221D">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2F3DD59" w14:textId="77777777" w:rsidR="00A8221D" w:rsidRPr="00B55E3E" w:rsidRDefault="00A8221D" w:rsidP="00A8221D">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07F8277" w14:textId="77777777" w:rsidR="00A8221D" w:rsidRPr="00B55E3E" w:rsidRDefault="00A8221D" w:rsidP="00A8221D">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56BCCE9E" w14:textId="77777777" w:rsidR="00A8221D" w:rsidRPr="00B55E3E" w:rsidRDefault="00A8221D" w:rsidP="00A8221D">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244F76DD"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178FD29B"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038F4161" w14:textId="77777777" w:rsidR="00A8221D" w:rsidRPr="00B55E3E" w:rsidRDefault="00A8221D" w:rsidP="00A8221D">
      <w:pPr>
        <w:pStyle w:val="PL"/>
      </w:pPr>
      <w:r w:rsidRPr="00B55E3E">
        <w:t xml:space="preserve">    ...</w:t>
      </w:r>
    </w:p>
    <w:p w14:paraId="29CBDB24" w14:textId="77777777" w:rsidR="00A8221D" w:rsidRPr="00B55E3E" w:rsidRDefault="00A8221D" w:rsidP="00A8221D">
      <w:pPr>
        <w:pStyle w:val="PL"/>
      </w:pPr>
      <w:r w:rsidRPr="00B55E3E">
        <w:t>}</w:t>
      </w:r>
    </w:p>
    <w:p w14:paraId="0CA2B0B3" w14:textId="77777777" w:rsidR="00A8221D" w:rsidRPr="00B55E3E" w:rsidRDefault="00A8221D" w:rsidP="00A8221D">
      <w:pPr>
        <w:pStyle w:val="PL"/>
      </w:pPr>
    </w:p>
    <w:p w14:paraId="5861747B" w14:textId="77777777" w:rsidR="00A8221D" w:rsidRPr="00B55E3E" w:rsidRDefault="00A8221D" w:rsidP="00A8221D">
      <w:pPr>
        <w:pStyle w:val="PL"/>
        <w:rPr>
          <w:color w:val="808080"/>
        </w:rPr>
      </w:pPr>
      <w:r w:rsidRPr="00B55E3E">
        <w:rPr>
          <w:color w:val="808080"/>
        </w:rPr>
        <w:t>-- TAG-POSSRS-RRC-INACTIVE-OUTSIDEINITIALUL-BWP-STOP</w:t>
      </w:r>
    </w:p>
    <w:p w14:paraId="2DBE6807" w14:textId="77777777" w:rsidR="00A8221D" w:rsidRPr="00B55E3E" w:rsidRDefault="00A8221D" w:rsidP="00A8221D">
      <w:pPr>
        <w:pStyle w:val="PL"/>
        <w:rPr>
          <w:color w:val="808080"/>
        </w:rPr>
      </w:pPr>
      <w:r w:rsidRPr="00B55E3E">
        <w:rPr>
          <w:color w:val="808080"/>
        </w:rPr>
        <w:t>-- ASN1STOP</w:t>
      </w:r>
    </w:p>
    <w:p w14:paraId="7CA9AA1C" w14:textId="77777777" w:rsidR="00A8221D" w:rsidRPr="00B55E3E" w:rsidRDefault="00A8221D" w:rsidP="00A8221D"/>
    <w:p w14:paraId="13EFDEA6" w14:textId="77777777" w:rsidR="00A8221D" w:rsidRPr="00B55E3E" w:rsidRDefault="00A8221D" w:rsidP="00A8221D">
      <w:pPr>
        <w:pStyle w:val="Heading4"/>
        <w:rPr>
          <w:i/>
          <w:iCs/>
        </w:rPr>
      </w:pPr>
      <w:bookmarkStart w:id="2076" w:name="_Toc60777472"/>
      <w:bookmarkStart w:id="2077" w:name="_Toc115429321"/>
      <w:r w:rsidRPr="00B55E3E">
        <w:rPr>
          <w:i/>
          <w:iCs/>
        </w:rPr>
        <w:t>–</w:t>
      </w:r>
      <w:r w:rsidRPr="00B55E3E">
        <w:rPr>
          <w:i/>
          <w:iCs/>
        </w:rPr>
        <w:tab/>
        <w:t>PowSav-Parameters</w:t>
      </w:r>
      <w:bookmarkEnd w:id="2076"/>
      <w:bookmarkEnd w:id="2077"/>
    </w:p>
    <w:p w14:paraId="743D3E20" w14:textId="77777777" w:rsidR="00A8221D" w:rsidRPr="00B55E3E" w:rsidRDefault="00A8221D" w:rsidP="00A8221D">
      <w:r w:rsidRPr="00B55E3E">
        <w:t xml:space="preserve">The IE </w:t>
      </w:r>
      <w:r w:rsidRPr="00B55E3E">
        <w:rPr>
          <w:i/>
        </w:rPr>
        <w:t>PowSav-Parameters</w:t>
      </w:r>
      <w:r w:rsidRPr="00B55E3E">
        <w:t xml:space="preserve"> is used to convey the capabilities supported by the UE for the power saving preferences.</w:t>
      </w:r>
    </w:p>
    <w:p w14:paraId="6C8537D3" w14:textId="77777777" w:rsidR="00A8221D" w:rsidRPr="00B55E3E" w:rsidRDefault="00A8221D" w:rsidP="00A8221D">
      <w:pPr>
        <w:pStyle w:val="TH"/>
        <w:rPr>
          <w:i/>
        </w:rPr>
      </w:pPr>
      <w:r w:rsidRPr="00B55E3E">
        <w:rPr>
          <w:i/>
        </w:rPr>
        <w:t xml:space="preserve">PowSav-Parameters </w:t>
      </w:r>
      <w:r w:rsidRPr="00B55E3E">
        <w:rPr>
          <w:iCs/>
        </w:rPr>
        <w:t>information element</w:t>
      </w:r>
    </w:p>
    <w:p w14:paraId="4DBB9090" w14:textId="77777777" w:rsidR="00A8221D" w:rsidRPr="00B55E3E" w:rsidRDefault="00A8221D" w:rsidP="00A8221D">
      <w:pPr>
        <w:pStyle w:val="PL"/>
        <w:rPr>
          <w:color w:val="808080"/>
        </w:rPr>
      </w:pPr>
      <w:r w:rsidRPr="00B55E3E">
        <w:rPr>
          <w:color w:val="808080"/>
        </w:rPr>
        <w:t>-- ASN1START</w:t>
      </w:r>
    </w:p>
    <w:p w14:paraId="2FA5C858" w14:textId="77777777" w:rsidR="00A8221D" w:rsidRPr="00B55E3E" w:rsidRDefault="00A8221D" w:rsidP="00A8221D">
      <w:pPr>
        <w:pStyle w:val="PL"/>
        <w:rPr>
          <w:color w:val="808080"/>
        </w:rPr>
      </w:pPr>
      <w:r w:rsidRPr="00B55E3E">
        <w:rPr>
          <w:color w:val="808080"/>
        </w:rPr>
        <w:t>-- TAG-POWSAV-PARAMETERS-START</w:t>
      </w:r>
    </w:p>
    <w:p w14:paraId="06039E41" w14:textId="77777777" w:rsidR="00A8221D" w:rsidRPr="00B55E3E" w:rsidRDefault="00A8221D" w:rsidP="00A8221D">
      <w:pPr>
        <w:pStyle w:val="PL"/>
      </w:pPr>
    </w:p>
    <w:p w14:paraId="53DAE5A0" w14:textId="77777777" w:rsidR="00A8221D" w:rsidRPr="00B55E3E" w:rsidRDefault="00A8221D" w:rsidP="00A8221D">
      <w:pPr>
        <w:pStyle w:val="PL"/>
      </w:pPr>
      <w:r w:rsidRPr="00B55E3E">
        <w:t xml:space="preserve">PowSav-Parameters-r16 ::=         </w:t>
      </w:r>
      <w:r w:rsidRPr="00B55E3E">
        <w:rPr>
          <w:color w:val="993366"/>
        </w:rPr>
        <w:t>SEQUENCE</w:t>
      </w:r>
      <w:r w:rsidRPr="00B55E3E">
        <w:t xml:space="preserve"> {</w:t>
      </w:r>
    </w:p>
    <w:p w14:paraId="0FA805F1" w14:textId="77777777" w:rsidR="00A8221D" w:rsidRPr="00B55E3E" w:rsidRDefault="00A8221D" w:rsidP="00A8221D">
      <w:pPr>
        <w:pStyle w:val="PL"/>
      </w:pPr>
      <w:r w:rsidRPr="00B55E3E">
        <w:t xml:space="preserve">    powSav-ParametersCommon-r16               PowSav-ParametersCommon-r16                                        </w:t>
      </w:r>
      <w:r w:rsidRPr="00B55E3E">
        <w:rPr>
          <w:color w:val="993366"/>
        </w:rPr>
        <w:t>OPTIONAL</w:t>
      </w:r>
      <w:r w:rsidRPr="00B55E3E">
        <w:t>,</w:t>
      </w:r>
    </w:p>
    <w:p w14:paraId="3BF8A7B9"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4D472E63" w14:textId="77777777" w:rsidR="00A8221D" w:rsidRPr="00B55E3E" w:rsidRDefault="00A8221D" w:rsidP="00A8221D">
      <w:pPr>
        <w:pStyle w:val="PL"/>
      </w:pPr>
      <w:r w:rsidRPr="00B55E3E">
        <w:t xml:space="preserve">    ...</w:t>
      </w:r>
    </w:p>
    <w:p w14:paraId="3ECB5F10" w14:textId="77777777" w:rsidR="00A8221D" w:rsidRPr="00B55E3E" w:rsidRDefault="00A8221D" w:rsidP="00A8221D">
      <w:pPr>
        <w:pStyle w:val="PL"/>
      </w:pPr>
      <w:r w:rsidRPr="00B55E3E">
        <w:t>}</w:t>
      </w:r>
    </w:p>
    <w:p w14:paraId="1B0AAD26" w14:textId="77777777" w:rsidR="00A8221D" w:rsidRPr="00B55E3E" w:rsidRDefault="00A8221D" w:rsidP="00A8221D">
      <w:pPr>
        <w:pStyle w:val="PL"/>
      </w:pPr>
    </w:p>
    <w:p w14:paraId="03A15776" w14:textId="77777777" w:rsidR="00A8221D" w:rsidRPr="00B55E3E" w:rsidRDefault="00A8221D" w:rsidP="00A8221D">
      <w:pPr>
        <w:pStyle w:val="PL"/>
      </w:pPr>
      <w:r w:rsidRPr="00B55E3E">
        <w:t xml:space="preserve">PowSav-Parameters-v1700 ::=     </w:t>
      </w:r>
      <w:r w:rsidRPr="00B55E3E">
        <w:rPr>
          <w:color w:val="993366"/>
        </w:rPr>
        <w:t>SEQUENCE</w:t>
      </w:r>
      <w:r w:rsidRPr="00B55E3E">
        <w:t xml:space="preserve"> {</w:t>
      </w:r>
    </w:p>
    <w:p w14:paraId="5FA4F65F" w14:textId="77777777" w:rsidR="00A8221D" w:rsidRPr="00B55E3E" w:rsidRDefault="00A8221D" w:rsidP="00A8221D">
      <w:pPr>
        <w:pStyle w:val="PL"/>
      </w:pPr>
      <w:r w:rsidRPr="00B55E3E">
        <w:t xml:space="preserve">    powSav-ParametersFR2-2-r17      PowSav-ParametersFR2-2-r17                                                   </w:t>
      </w:r>
      <w:r w:rsidRPr="00B55E3E">
        <w:rPr>
          <w:color w:val="993366"/>
        </w:rPr>
        <w:t>OPTIONAL</w:t>
      </w:r>
      <w:r w:rsidRPr="00B55E3E">
        <w:t>,</w:t>
      </w:r>
    </w:p>
    <w:p w14:paraId="568C96AB" w14:textId="77777777" w:rsidR="00A8221D" w:rsidRPr="00B55E3E" w:rsidRDefault="00A8221D" w:rsidP="00A8221D">
      <w:pPr>
        <w:pStyle w:val="PL"/>
      </w:pPr>
      <w:r w:rsidRPr="00B55E3E">
        <w:t xml:space="preserve">    ...</w:t>
      </w:r>
    </w:p>
    <w:p w14:paraId="6A7CF722" w14:textId="77777777" w:rsidR="00A8221D" w:rsidRPr="00B55E3E" w:rsidRDefault="00A8221D" w:rsidP="00A8221D">
      <w:pPr>
        <w:pStyle w:val="PL"/>
      </w:pPr>
      <w:r w:rsidRPr="00B55E3E">
        <w:t>}</w:t>
      </w:r>
    </w:p>
    <w:p w14:paraId="5721CB76" w14:textId="77777777" w:rsidR="00A8221D" w:rsidRPr="00B55E3E" w:rsidRDefault="00A8221D" w:rsidP="00A8221D">
      <w:pPr>
        <w:pStyle w:val="PL"/>
      </w:pPr>
    </w:p>
    <w:p w14:paraId="46874E3A" w14:textId="77777777" w:rsidR="00A8221D" w:rsidRPr="00B55E3E" w:rsidRDefault="00A8221D" w:rsidP="00A8221D">
      <w:pPr>
        <w:pStyle w:val="PL"/>
      </w:pPr>
      <w:r w:rsidRPr="00B55E3E">
        <w:t xml:space="preserve">PowSav-ParametersCommon-r16 ::=    </w:t>
      </w:r>
      <w:r w:rsidRPr="00B55E3E">
        <w:rPr>
          <w:color w:val="993366"/>
        </w:rPr>
        <w:t>SEQUENCE</w:t>
      </w:r>
      <w:r w:rsidRPr="00B55E3E">
        <w:t xml:space="preserve"> {</w:t>
      </w:r>
    </w:p>
    <w:p w14:paraId="4FD0D12C" w14:textId="77777777" w:rsidR="00A8221D" w:rsidRPr="00B55E3E" w:rsidRDefault="00A8221D" w:rsidP="00A8221D">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18F5777A" w14:textId="77777777" w:rsidR="00A8221D" w:rsidRPr="00B55E3E" w:rsidRDefault="00A8221D" w:rsidP="00A8221D">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BF54BC7" w14:textId="77777777" w:rsidR="00A8221D" w:rsidRPr="00B55E3E" w:rsidRDefault="00A8221D" w:rsidP="00A8221D">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2C68DD92" w14:textId="77777777" w:rsidR="00A8221D" w:rsidRPr="00B55E3E" w:rsidRDefault="00A8221D" w:rsidP="00A8221D">
      <w:pPr>
        <w:pStyle w:val="PL"/>
        <w:rPr>
          <w:color w:val="808080"/>
        </w:rPr>
      </w:pPr>
      <w:r w:rsidRPr="00B55E3E">
        <w:t xml:space="preserve">    </w:t>
      </w:r>
      <w:r w:rsidRPr="00B55E3E">
        <w:rPr>
          <w:color w:val="808080"/>
        </w:rPr>
        <w:t>-- R1 19-4a: UE assistance information</w:t>
      </w:r>
    </w:p>
    <w:p w14:paraId="4E09006E" w14:textId="77777777" w:rsidR="00A8221D" w:rsidRPr="00B55E3E" w:rsidRDefault="00A8221D" w:rsidP="00A8221D">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4A62665C" w14:textId="77777777" w:rsidR="00A8221D" w:rsidRPr="00B55E3E" w:rsidRDefault="00A8221D" w:rsidP="00A8221D">
      <w:pPr>
        <w:pStyle w:val="PL"/>
      </w:pPr>
      <w:r w:rsidRPr="00B55E3E">
        <w:t xml:space="preserve">    ...</w:t>
      </w:r>
    </w:p>
    <w:p w14:paraId="3BFDAE90" w14:textId="77777777" w:rsidR="00A8221D" w:rsidRPr="00B55E3E" w:rsidRDefault="00A8221D" w:rsidP="00A8221D">
      <w:pPr>
        <w:pStyle w:val="PL"/>
      </w:pPr>
      <w:r w:rsidRPr="00B55E3E">
        <w:t>}</w:t>
      </w:r>
    </w:p>
    <w:p w14:paraId="0E1EADAC" w14:textId="77777777" w:rsidR="00A8221D" w:rsidRPr="00B55E3E" w:rsidRDefault="00A8221D" w:rsidP="00A8221D">
      <w:pPr>
        <w:pStyle w:val="PL"/>
      </w:pPr>
    </w:p>
    <w:p w14:paraId="49F94D6A" w14:textId="77777777" w:rsidR="00A8221D" w:rsidRPr="00B55E3E" w:rsidRDefault="00A8221D" w:rsidP="00A8221D">
      <w:pPr>
        <w:pStyle w:val="PL"/>
      </w:pPr>
      <w:r w:rsidRPr="00B55E3E">
        <w:t xml:space="preserve">PowSav-ParametersFRX-Diff-r16 ::=    </w:t>
      </w:r>
      <w:r w:rsidRPr="00B55E3E">
        <w:rPr>
          <w:color w:val="993366"/>
        </w:rPr>
        <w:t>SEQUENCE</w:t>
      </w:r>
      <w:r w:rsidRPr="00B55E3E">
        <w:t xml:space="preserve"> {</w:t>
      </w:r>
    </w:p>
    <w:p w14:paraId="7C1BC29B" w14:textId="77777777" w:rsidR="00A8221D" w:rsidRPr="00B55E3E" w:rsidRDefault="00A8221D" w:rsidP="00A8221D">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5005B21D" w14:textId="77777777" w:rsidR="00A8221D" w:rsidRPr="00B55E3E" w:rsidRDefault="00A8221D" w:rsidP="00A8221D">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058EDB7B" w14:textId="77777777" w:rsidR="00A8221D" w:rsidRPr="00B55E3E" w:rsidRDefault="00A8221D" w:rsidP="00A8221D">
      <w:pPr>
        <w:pStyle w:val="PL"/>
      </w:pPr>
      <w:r w:rsidRPr="00B55E3E">
        <w:t xml:space="preserve">    ...</w:t>
      </w:r>
    </w:p>
    <w:p w14:paraId="5486A219" w14:textId="77777777" w:rsidR="00A8221D" w:rsidRPr="00B55E3E" w:rsidRDefault="00A8221D" w:rsidP="00A8221D">
      <w:pPr>
        <w:pStyle w:val="PL"/>
      </w:pPr>
      <w:r w:rsidRPr="00B55E3E">
        <w:t>}</w:t>
      </w:r>
    </w:p>
    <w:p w14:paraId="4C057D8F" w14:textId="77777777" w:rsidR="00A8221D" w:rsidRPr="00B55E3E" w:rsidRDefault="00A8221D" w:rsidP="00A8221D">
      <w:pPr>
        <w:pStyle w:val="PL"/>
      </w:pPr>
    </w:p>
    <w:p w14:paraId="09AEC70C" w14:textId="77777777" w:rsidR="00A8221D" w:rsidRPr="00B55E3E" w:rsidRDefault="00A8221D" w:rsidP="00A8221D">
      <w:pPr>
        <w:pStyle w:val="PL"/>
      </w:pPr>
      <w:r w:rsidRPr="00B55E3E">
        <w:t xml:space="preserve">PowSav-ParametersFR2-2-r17 ::=      </w:t>
      </w:r>
      <w:r w:rsidRPr="00B55E3E">
        <w:rPr>
          <w:color w:val="993366"/>
        </w:rPr>
        <w:t>SEQUENCE</w:t>
      </w:r>
      <w:r w:rsidRPr="00B55E3E">
        <w:t xml:space="preserve"> {</w:t>
      </w:r>
    </w:p>
    <w:p w14:paraId="1116C0A6" w14:textId="77777777" w:rsidR="00A8221D" w:rsidRPr="00B55E3E" w:rsidRDefault="00A8221D" w:rsidP="00A8221D">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30E95701" w14:textId="77777777" w:rsidR="00A8221D" w:rsidRPr="00B55E3E" w:rsidRDefault="00A8221D" w:rsidP="00A8221D">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02BB8BC5" w14:textId="77777777" w:rsidR="00A8221D" w:rsidRPr="00B55E3E" w:rsidRDefault="00A8221D" w:rsidP="00A8221D">
      <w:pPr>
        <w:pStyle w:val="PL"/>
      </w:pPr>
      <w:r w:rsidRPr="00B55E3E">
        <w:t xml:space="preserve">    ...</w:t>
      </w:r>
    </w:p>
    <w:p w14:paraId="6FEDC633" w14:textId="77777777" w:rsidR="00A8221D" w:rsidRPr="00B55E3E" w:rsidRDefault="00A8221D" w:rsidP="00A8221D">
      <w:pPr>
        <w:pStyle w:val="PL"/>
      </w:pPr>
      <w:r w:rsidRPr="00B55E3E">
        <w:t>}</w:t>
      </w:r>
    </w:p>
    <w:p w14:paraId="0FD9973B" w14:textId="77777777" w:rsidR="00A8221D" w:rsidRPr="00B55E3E" w:rsidRDefault="00A8221D" w:rsidP="00A8221D">
      <w:pPr>
        <w:pStyle w:val="PL"/>
      </w:pPr>
    </w:p>
    <w:p w14:paraId="298B70DA" w14:textId="77777777" w:rsidR="00A8221D" w:rsidRPr="00B55E3E" w:rsidRDefault="00A8221D" w:rsidP="00A8221D">
      <w:pPr>
        <w:pStyle w:val="PL"/>
        <w:rPr>
          <w:color w:val="808080"/>
        </w:rPr>
      </w:pPr>
      <w:r w:rsidRPr="00B55E3E">
        <w:rPr>
          <w:color w:val="808080"/>
        </w:rPr>
        <w:t>-- TAG-POWSAV-PARAMETERS-STOP</w:t>
      </w:r>
    </w:p>
    <w:p w14:paraId="65751A6F" w14:textId="77777777" w:rsidR="00A8221D" w:rsidRPr="00B55E3E" w:rsidRDefault="00A8221D" w:rsidP="00A8221D">
      <w:pPr>
        <w:pStyle w:val="PL"/>
        <w:rPr>
          <w:color w:val="808080"/>
        </w:rPr>
      </w:pPr>
      <w:r w:rsidRPr="00B55E3E">
        <w:rPr>
          <w:color w:val="808080"/>
        </w:rPr>
        <w:t>-- ASN1STOP</w:t>
      </w:r>
    </w:p>
    <w:p w14:paraId="5883F9DA" w14:textId="77777777" w:rsidR="00A8221D" w:rsidRPr="00B55E3E" w:rsidRDefault="00A8221D" w:rsidP="00A8221D"/>
    <w:p w14:paraId="5A14FEC1" w14:textId="77777777" w:rsidR="00A8221D" w:rsidRPr="00B55E3E" w:rsidRDefault="00A8221D" w:rsidP="00A8221D">
      <w:pPr>
        <w:pStyle w:val="Heading4"/>
      </w:pPr>
      <w:bookmarkStart w:id="2078" w:name="_Toc60777473"/>
      <w:bookmarkStart w:id="2079" w:name="_Toc115429322"/>
      <w:r w:rsidRPr="00B55E3E">
        <w:t>–</w:t>
      </w:r>
      <w:r w:rsidRPr="00B55E3E">
        <w:tab/>
      </w:r>
      <w:r w:rsidRPr="00B55E3E">
        <w:rPr>
          <w:i/>
          <w:noProof/>
        </w:rPr>
        <w:t>ProcessingParameters</w:t>
      </w:r>
      <w:bookmarkEnd w:id="2078"/>
      <w:bookmarkEnd w:id="2079"/>
    </w:p>
    <w:p w14:paraId="727E14CB" w14:textId="77777777" w:rsidR="00A8221D" w:rsidRPr="00B55E3E" w:rsidRDefault="00A8221D" w:rsidP="00A8221D">
      <w:r w:rsidRPr="00B55E3E">
        <w:t xml:space="preserve">The IE </w:t>
      </w:r>
      <w:r w:rsidRPr="00B55E3E">
        <w:rPr>
          <w:i/>
        </w:rPr>
        <w:t>ProcessingParameters</w:t>
      </w:r>
      <w:r w:rsidRPr="00B55E3E">
        <w:t xml:space="preserve"> is used to indicate PDSCH/PUSCH processing capabilities supported by the UE.</w:t>
      </w:r>
    </w:p>
    <w:p w14:paraId="69F0920D" w14:textId="77777777" w:rsidR="00A8221D" w:rsidRPr="00B55E3E" w:rsidRDefault="00A8221D" w:rsidP="00A8221D">
      <w:pPr>
        <w:pStyle w:val="TH"/>
      </w:pPr>
      <w:r w:rsidRPr="00B55E3E">
        <w:rPr>
          <w:i/>
        </w:rPr>
        <w:t>ProcessingParameters</w:t>
      </w:r>
      <w:r w:rsidRPr="00B55E3E">
        <w:t xml:space="preserve"> information element</w:t>
      </w:r>
    </w:p>
    <w:p w14:paraId="4D1FE28D" w14:textId="77777777" w:rsidR="00A8221D" w:rsidRPr="00B55E3E" w:rsidRDefault="00A8221D" w:rsidP="00A8221D">
      <w:pPr>
        <w:pStyle w:val="PL"/>
        <w:rPr>
          <w:color w:val="808080"/>
        </w:rPr>
      </w:pPr>
      <w:r w:rsidRPr="00B55E3E">
        <w:rPr>
          <w:color w:val="808080"/>
        </w:rPr>
        <w:t>-- ASN1START</w:t>
      </w:r>
    </w:p>
    <w:p w14:paraId="5B430F4A" w14:textId="77777777" w:rsidR="00A8221D" w:rsidRPr="00B55E3E" w:rsidRDefault="00A8221D" w:rsidP="00A8221D">
      <w:pPr>
        <w:pStyle w:val="PL"/>
        <w:rPr>
          <w:color w:val="808080"/>
        </w:rPr>
      </w:pPr>
      <w:r w:rsidRPr="00B55E3E">
        <w:rPr>
          <w:color w:val="808080"/>
        </w:rPr>
        <w:t>-- TAG-PROCESSINGPARAMETERS-START</w:t>
      </w:r>
    </w:p>
    <w:p w14:paraId="36AE8271" w14:textId="77777777" w:rsidR="00A8221D" w:rsidRPr="00B55E3E" w:rsidRDefault="00A8221D" w:rsidP="00A8221D">
      <w:pPr>
        <w:pStyle w:val="PL"/>
      </w:pPr>
    </w:p>
    <w:p w14:paraId="5FCF0CDB" w14:textId="77777777" w:rsidR="00A8221D" w:rsidRPr="00B55E3E" w:rsidRDefault="00A8221D" w:rsidP="00A8221D">
      <w:pPr>
        <w:pStyle w:val="PL"/>
      </w:pPr>
      <w:r w:rsidRPr="00B55E3E">
        <w:t xml:space="preserve">ProcessingParameters ::=        </w:t>
      </w:r>
      <w:r w:rsidRPr="00B55E3E">
        <w:rPr>
          <w:color w:val="993366"/>
        </w:rPr>
        <w:t>SEQUENCE</w:t>
      </w:r>
      <w:r w:rsidRPr="00B55E3E">
        <w:t xml:space="preserve"> {</w:t>
      </w:r>
    </w:p>
    <w:p w14:paraId="252D054D" w14:textId="77777777" w:rsidR="00A8221D" w:rsidRPr="00B55E3E" w:rsidRDefault="00A8221D" w:rsidP="00A8221D">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4B312959" w14:textId="77777777" w:rsidR="00A8221D" w:rsidRPr="00B55E3E" w:rsidRDefault="00A8221D" w:rsidP="00A8221D">
      <w:pPr>
        <w:pStyle w:val="PL"/>
      </w:pPr>
      <w:r w:rsidRPr="00B55E3E">
        <w:rPr>
          <w:rFonts w:eastAsia="MS Mincho"/>
        </w:rPr>
        <w:t xml:space="preserve">    differentTB-PerSlot              </w:t>
      </w:r>
      <w:r w:rsidRPr="00B55E3E">
        <w:rPr>
          <w:color w:val="993366"/>
        </w:rPr>
        <w:t>SEQUENCE</w:t>
      </w:r>
      <w:r w:rsidRPr="00B55E3E">
        <w:t xml:space="preserve"> {</w:t>
      </w:r>
    </w:p>
    <w:p w14:paraId="380C1506" w14:textId="77777777" w:rsidR="00A8221D" w:rsidRPr="00B55E3E" w:rsidRDefault="00A8221D" w:rsidP="00A8221D">
      <w:pPr>
        <w:pStyle w:val="PL"/>
      </w:pPr>
      <w:r w:rsidRPr="00B55E3E">
        <w:t xml:space="preserve">        upto1                          NumberOfCarriers                    </w:t>
      </w:r>
      <w:r w:rsidRPr="00B55E3E">
        <w:rPr>
          <w:color w:val="993366"/>
        </w:rPr>
        <w:t>OPTIONAL</w:t>
      </w:r>
      <w:r w:rsidRPr="00B55E3E">
        <w:t>,</w:t>
      </w:r>
    </w:p>
    <w:p w14:paraId="428F4AEA" w14:textId="77777777" w:rsidR="00A8221D" w:rsidRPr="00B55E3E" w:rsidRDefault="00A8221D" w:rsidP="00A8221D">
      <w:pPr>
        <w:pStyle w:val="PL"/>
      </w:pPr>
      <w:r w:rsidRPr="00B55E3E">
        <w:t xml:space="preserve">        upto2                          NumberOfCarriers                    </w:t>
      </w:r>
      <w:r w:rsidRPr="00B55E3E">
        <w:rPr>
          <w:color w:val="993366"/>
        </w:rPr>
        <w:t>OPTIONAL</w:t>
      </w:r>
      <w:r w:rsidRPr="00B55E3E">
        <w:t>,</w:t>
      </w:r>
    </w:p>
    <w:p w14:paraId="0E39D4A5" w14:textId="77777777" w:rsidR="00A8221D" w:rsidRPr="00B55E3E" w:rsidRDefault="00A8221D" w:rsidP="00A8221D">
      <w:pPr>
        <w:pStyle w:val="PL"/>
      </w:pPr>
      <w:r w:rsidRPr="00B55E3E">
        <w:t xml:space="preserve">        upto4                          NumberOfCarriers                    </w:t>
      </w:r>
      <w:r w:rsidRPr="00B55E3E">
        <w:rPr>
          <w:color w:val="993366"/>
        </w:rPr>
        <w:t>OPTIONAL</w:t>
      </w:r>
      <w:r w:rsidRPr="00B55E3E">
        <w:t>,</w:t>
      </w:r>
    </w:p>
    <w:p w14:paraId="5B9F650D" w14:textId="77777777" w:rsidR="00A8221D" w:rsidRPr="00B55E3E" w:rsidRDefault="00A8221D" w:rsidP="00A8221D">
      <w:pPr>
        <w:pStyle w:val="PL"/>
        <w:rPr>
          <w:rFonts w:eastAsia="MS Mincho"/>
        </w:rPr>
      </w:pPr>
      <w:r w:rsidRPr="00B55E3E">
        <w:t xml:space="preserve">        upto7                          NumberOfCarriers                    </w:t>
      </w:r>
      <w:r w:rsidRPr="00B55E3E">
        <w:rPr>
          <w:color w:val="993366"/>
        </w:rPr>
        <w:t>OPTIONAL</w:t>
      </w:r>
    </w:p>
    <w:p w14:paraId="0CF49CE3" w14:textId="77777777" w:rsidR="00A8221D" w:rsidRPr="00B55E3E" w:rsidRDefault="00A8221D" w:rsidP="00A8221D">
      <w:pPr>
        <w:pStyle w:val="PL"/>
        <w:rPr>
          <w:rFonts w:eastAsia="MS Mincho"/>
        </w:rPr>
      </w:pPr>
      <w:r w:rsidRPr="00B55E3E">
        <w:rPr>
          <w:rFonts w:eastAsia="MS Mincho"/>
        </w:rPr>
        <w:t xml:space="preserve">    } </w:t>
      </w:r>
      <w:r w:rsidRPr="00B55E3E">
        <w:t xml:space="preserve">                                                                </w:t>
      </w:r>
      <w:r w:rsidRPr="00B55E3E">
        <w:rPr>
          <w:color w:val="993366"/>
        </w:rPr>
        <w:t>OPTIONAL</w:t>
      </w:r>
    </w:p>
    <w:p w14:paraId="1F3358EE" w14:textId="77777777" w:rsidR="00A8221D" w:rsidRPr="00B55E3E" w:rsidRDefault="00A8221D" w:rsidP="00A8221D">
      <w:pPr>
        <w:pStyle w:val="PL"/>
        <w:rPr>
          <w:rFonts w:eastAsia="MS Mincho"/>
        </w:rPr>
      </w:pPr>
      <w:r w:rsidRPr="00B55E3E">
        <w:rPr>
          <w:rFonts w:eastAsia="MS Mincho"/>
        </w:rPr>
        <w:t>}</w:t>
      </w:r>
    </w:p>
    <w:p w14:paraId="0FE7593D" w14:textId="77777777" w:rsidR="00A8221D" w:rsidRPr="00B55E3E" w:rsidRDefault="00A8221D" w:rsidP="00A8221D">
      <w:pPr>
        <w:pStyle w:val="PL"/>
      </w:pPr>
    </w:p>
    <w:p w14:paraId="3957242B" w14:textId="77777777" w:rsidR="00A8221D" w:rsidRPr="00B55E3E" w:rsidRDefault="00A8221D" w:rsidP="00A8221D">
      <w:pPr>
        <w:pStyle w:val="PL"/>
      </w:pPr>
      <w:r w:rsidRPr="00B55E3E">
        <w:rPr>
          <w:rFonts w:eastAsia="MS Mincho"/>
        </w:rPr>
        <w:lastRenderedPageBreak/>
        <w:t xml:space="preserve">NumberOfCarriers ::=    </w:t>
      </w:r>
      <w:r w:rsidRPr="00B55E3E">
        <w:rPr>
          <w:rFonts w:eastAsia="MS Mincho"/>
          <w:color w:val="993366"/>
        </w:rPr>
        <w:t>INTEGER</w:t>
      </w:r>
      <w:r w:rsidRPr="00B55E3E">
        <w:rPr>
          <w:rFonts w:eastAsia="MS Mincho"/>
        </w:rPr>
        <w:t xml:space="preserve"> (1..16)</w:t>
      </w:r>
    </w:p>
    <w:p w14:paraId="5F136980" w14:textId="77777777" w:rsidR="00A8221D" w:rsidRPr="00B55E3E" w:rsidRDefault="00A8221D" w:rsidP="00A8221D">
      <w:pPr>
        <w:pStyle w:val="PL"/>
      </w:pPr>
    </w:p>
    <w:p w14:paraId="06C33237" w14:textId="77777777" w:rsidR="00A8221D" w:rsidRPr="00B55E3E" w:rsidRDefault="00A8221D" w:rsidP="00A8221D">
      <w:pPr>
        <w:pStyle w:val="PL"/>
        <w:rPr>
          <w:color w:val="808080"/>
        </w:rPr>
      </w:pPr>
      <w:r w:rsidRPr="00B55E3E">
        <w:rPr>
          <w:color w:val="808080"/>
        </w:rPr>
        <w:t>-- TAG-PROCESSINGPARAMETERS-STOP</w:t>
      </w:r>
    </w:p>
    <w:p w14:paraId="096A0BE0" w14:textId="77777777" w:rsidR="00A8221D" w:rsidRPr="00B55E3E" w:rsidRDefault="00A8221D" w:rsidP="00A8221D">
      <w:pPr>
        <w:pStyle w:val="PL"/>
        <w:rPr>
          <w:color w:val="808080"/>
        </w:rPr>
      </w:pPr>
      <w:r w:rsidRPr="00B55E3E">
        <w:rPr>
          <w:color w:val="808080"/>
        </w:rPr>
        <w:t>-- ASN1STOP</w:t>
      </w:r>
    </w:p>
    <w:p w14:paraId="44564413" w14:textId="77777777" w:rsidR="00A8221D" w:rsidRPr="00B55E3E" w:rsidRDefault="00A8221D" w:rsidP="00A8221D"/>
    <w:p w14:paraId="3C7E737B" w14:textId="77777777" w:rsidR="00A8221D" w:rsidRPr="00B55E3E" w:rsidRDefault="00A8221D" w:rsidP="00A8221D">
      <w:pPr>
        <w:pStyle w:val="Heading4"/>
        <w:rPr>
          <w:i/>
          <w:iCs/>
        </w:rPr>
      </w:pPr>
      <w:bookmarkStart w:id="2080" w:name="_Toc115429323"/>
      <w:r w:rsidRPr="00B55E3E">
        <w:t>–</w:t>
      </w:r>
      <w:r w:rsidRPr="00B55E3E">
        <w:tab/>
      </w:r>
      <w:r w:rsidRPr="00B55E3E">
        <w:rPr>
          <w:i/>
          <w:iCs/>
          <w:noProof/>
        </w:rPr>
        <w:t>PRS-ProcessingCapabilityOutsideMGinPPWperType</w:t>
      </w:r>
      <w:bookmarkEnd w:id="2080"/>
    </w:p>
    <w:p w14:paraId="5A2102B5" w14:textId="77777777" w:rsidR="00A8221D" w:rsidRPr="00B55E3E" w:rsidRDefault="00A8221D" w:rsidP="00A8221D">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3F71CF77" w14:textId="77777777" w:rsidR="00A8221D" w:rsidRPr="00B55E3E" w:rsidRDefault="00A8221D" w:rsidP="00A8221D">
      <w:pPr>
        <w:pStyle w:val="TH"/>
      </w:pPr>
      <w:r w:rsidRPr="00B55E3E">
        <w:rPr>
          <w:i/>
          <w:iCs/>
        </w:rPr>
        <w:t>PRS-ProcessingCapabilityOutsideMGinPPWperType</w:t>
      </w:r>
      <w:r w:rsidRPr="00B55E3E">
        <w:t xml:space="preserve"> information element</w:t>
      </w:r>
    </w:p>
    <w:p w14:paraId="0C30EFC9" w14:textId="77777777" w:rsidR="00A8221D" w:rsidRPr="00B55E3E" w:rsidRDefault="00A8221D" w:rsidP="00A8221D">
      <w:pPr>
        <w:pStyle w:val="PL"/>
        <w:rPr>
          <w:color w:val="808080"/>
        </w:rPr>
      </w:pPr>
      <w:r w:rsidRPr="00B55E3E">
        <w:rPr>
          <w:color w:val="808080"/>
        </w:rPr>
        <w:t>-- ASN1START</w:t>
      </w:r>
    </w:p>
    <w:p w14:paraId="4C6BA68B" w14:textId="77777777" w:rsidR="00A8221D" w:rsidRPr="00B55E3E" w:rsidRDefault="00A8221D" w:rsidP="00A8221D">
      <w:pPr>
        <w:pStyle w:val="PL"/>
        <w:rPr>
          <w:color w:val="808080"/>
        </w:rPr>
      </w:pPr>
      <w:r w:rsidRPr="00B55E3E">
        <w:rPr>
          <w:color w:val="808080"/>
        </w:rPr>
        <w:t>-- TAG-PRS-PROCESSINGCAPABILITYOUTSIDEMGINPPWPERType-START</w:t>
      </w:r>
    </w:p>
    <w:p w14:paraId="58E108FF" w14:textId="77777777" w:rsidR="00A8221D" w:rsidRPr="00B55E3E" w:rsidRDefault="00A8221D" w:rsidP="00A8221D">
      <w:pPr>
        <w:pStyle w:val="PL"/>
      </w:pPr>
    </w:p>
    <w:p w14:paraId="4C230B0F" w14:textId="77777777" w:rsidR="00A8221D" w:rsidRPr="00B55E3E" w:rsidRDefault="00A8221D" w:rsidP="00A8221D">
      <w:pPr>
        <w:pStyle w:val="PL"/>
      </w:pPr>
      <w:r w:rsidRPr="00B55E3E">
        <w:t xml:space="preserve">PRS-ProcessingCapabilityOutsideMGinPPWperType-r17 ::= </w:t>
      </w:r>
      <w:r w:rsidRPr="00B55E3E">
        <w:rPr>
          <w:color w:val="993366"/>
        </w:rPr>
        <w:t>SEQUENCE</w:t>
      </w:r>
      <w:r w:rsidRPr="00B55E3E">
        <w:t xml:space="preserve"> {</w:t>
      </w:r>
    </w:p>
    <w:p w14:paraId="776C11EB" w14:textId="77777777" w:rsidR="00A8221D" w:rsidRPr="00B55E3E" w:rsidRDefault="00A8221D" w:rsidP="00A8221D">
      <w:pPr>
        <w:pStyle w:val="PL"/>
      </w:pPr>
      <w:r w:rsidRPr="00B55E3E">
        <w:t xml:space="preserve">    prsProcessingType-r17                                 </w:t>
      </w:r>
      <w:r w:rsidRPr="00B55E3E">
        <w:rPr>
          <w:color w:val="993366"/>
        </w:rPr>
        <w:t>ENUMERATED</w:t>
      </w:r>
      <w:r w:rsidRPr="00B55E3E">
        <w:t xml:space="preserve"> {type1A, type1B, type2},</w:t>
      </w:r>
    </w:p>
    <w:p w14:paraId="07F84B8D" w14:textId="77777777" w:rsidR="00A8221D" w:rsidRPr="00B55E3E" w:rsidRDefault="00A8221D" w:rsidP="00A8221D">
      <w:pPr>
        <w:pStyle w:val="PL"/>
      </w:pPr>
      <w:r w:rsidRPr="00B55E3E">
        <w:t xml:space="preserve">    ppw-dl-PRS-BufferType-r17                             </w:t>
      </w:r>
      <w:r w:rsidRPr="00B55E3E">
        <w:rPr>
          <w:color w:val="993366"/>
        </w:rPr>
        <w:t>ENUMERATED</w:t>
      </w:r>
      <w:r w:rsidRPr="00B55E3E">
        <w:t xml:space="preserve"> {type1, type2, ...},</w:t>
      </w:r>
    </w:p>
    <w:p w14:paraId="5B771858" w14:textId="77777777" w:rsidR="00A8221D" w:rsidRPr="00B55E3E" w:rsidRDefault="00A8221D" w:rsidP="00A8221D">
      <w:pPr>
        <w:pStyle w:val="PL"/>
      </w:pPr>
      <w:r w:rsidRPr="00B55E3E">
        <w:t xml:space="preserve">    ppw-durationOfPRS-Processing-r17                      </w:t>
      </w:r>
      <w:r w:rsidRPr="00B55E3E">
        <w:rPr>
          <w:color w:val="993366"/>
        </w:rPr>
        <w:t>CHOICE</w:t>
      </w:r>
      <w:r w:rsidRPr="00B55E3E">
        <w:t xml:space="preserve"> {</w:t>
      </w:r>
    </w:p>
    <w:p w14:paraId="02EDC3AF" w14:textId="77777777" w:rsidR="00A8221D" w:rsidRPr="00B55E3E" w:rsidRDefault="00A8221D" w:rsidP="00A8221D">
      <w:pPr>
        <w:pStyle w:val="PL"/>
      </w:pPr>
      <w:r w:rsidRPr="00B55E3E">
        <w:t xml:space="preserve">        ppw-durationOfPRS-Processing1-r17                     </w:t>
      </w:r>
      <w:r w:rsidRPr="00B55E3E">
        <w:rPr>
          <w:color w:val="993366"/>
        </w:rPr>
        <w:t>SEQUENCE</w:t>
      </w:r>
      <w:r w:rsidRPr="00B55E3E">
        <w:t xml:space="preserve"> {</w:t>
      </w:r>
    </w:p>
    <w:p w14:paraId="7678D0A3" w14:textId="77777777" w:rsidR="00A8221D" w:rsidRPr="00B55E3E" w:rsidRDefault="00A8221D" w:rsidP="00A8221D">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13E8E2AC" w14:textId="77777777" w:rsidR="00A8221D" w:rsidRPr="00B55E3E" w:rsidRDefault="00A8221D" w:rsidP="00A8221D">
      <w:pPr>
        <w:pStyle w:val="PL"/>
      </w:pPr>
      <w:r w:rsidRPr="00B55E3E">
        <w:t xml:space="preserve">                                                                              ms16, ms20, ms25, ms30, ms32, ms35, ms40, ms45, ms50},</w:t>
      </w:r>
    </w:p>
    <w:p w14:paraId="684CA8CA" w14:textId="77777777" w:rsidR="00A8221D" w:rsidRPr="00B55E3E" w:rsidRDefault="00A8221D" w:rsidP="00A8221D">
      <w:pPr>
        <w:pStyle w:val="PL"/>
      </w:pPr>
      <w:r w:rsidRPr="00B55E3E">
        <w:t xml:space="preserve">            ppw-durationOfPRS-ProcessingSymbolsT-r17              </w:t>
      </w:r>
      <w:r w:rsidRPr="00B55E3E">
        <w:rPr>
          <w:color w:val="993366"/>
        </w:rPr>
        <w:t>ENUMERATED</w:t>
      </w:r>
      <w:r w:rsidRPr="00B55E3E">
        <w:t xml:space="preserve"> {ms1, ms2, ms4, ms8, ms16, ms20, ms30, ms40, ms80,</w:t>
      </w:r>
    </w:p>
    <w:p w14:paraId="5FF43216" w14:textId="77777777" w:rsidR="00A8221D" w:rsidRPr="00B55E3E" w:rsidRDefault="00A8221D" w:rsidP="00A8221D">
      <w:pPr>
        <w:pStyle w:val="PL"/>
      </w:pPr>
      <w:r w:rsidRPr="00B55E3E">
        <w:t xml:space="preserve">                                                                              ms160, ms320, ms640, ms1280}</w:t>
      </w:r>
    </w:p>
    <w:p w14:paraId="363254A1" w14:textId="77777777" w:rsidR="00A8221D" w:rsidRPr="00B55E3E" w:rsidRDefault="00A8221D" w:rsidP="00A8221D">
      <w:pPr>
        <w:pStyle w:val="PL"/>
      </w:pPr>
      <w:r w:rsidRPr="00B55E3E">
        <w:t xml:space="preserve">        },</w:t>
      </w:r>
    </w:p>
    <w:p w14:paraId="43E567C6" w14:textId="77777777" w:rsidR="00A8221D" w:rsidRPr="00B55E3E" w:rsidRDefault="00A8221D" w:rsidP="00A8221D">
      <w:pPr>
        <w:pStyle w:val="PL"/>
      </w:pPr>
      <w:r w:rsidRPr="00B55E3E">
        <w:t xml:space="preserve">        ppw-durationOfPRS-Processing2-r17                     </w:t>
      </w:r>
      <w:r w:rsidRPr="00B55E3E">
        <w:rPr>
          <w:color w:val="993366"/>
        </w:rPr>
        <w:t>SEQUENCE</w:t>
      </w:r>
      <w:r w:rsidRPr="00B55E3E">
        <w:t xml:space="preserve"> {</w:t>
      </w:r>
    </w:p>
    <w:p w14:paraId="52CAF51D" w14:textId="77777777" w:rsidR="00A8221D" w:rsidRPr="00B55E3E" w:rsidRDefault="00A8221D" w:rsidP="00A8221D">
      <w:pPr>
        <w:pStyle w:val="PL"/>
      </w:pPr>
      <w:r w:rsidRPr="00B55E3E">
        <w:t xml:space="preserve">            ppw-durationOfPRS-ProcessingSymbolsN2-r17             </w:t>
      </w:r>
      <w:r w:rsidRPr="00B55E3E">
        <w:rPr>
          <w:color w:val="993366"/>
        </w:rPr>
        <w:t>ENUMERATED</w:t>
      </w:r>
      <w:r w:rsidRPr="00B55E3E">
        <w:t xml:space="preserve"> {msDot125, msDot25, msDot5, ms1, ms2, ms3, ms4, ms5,</w:t>
      </w:r>
    </w:p>
    <w:p w14:paraId="4F2A3FBD" w14:textId="77777777" w:rsidR="00A8221D" w:rsidRPr="00B55E3E" w:rsidRDefault="00A8221D" w:rsidP="00A8221D">
      <w:pPr>
        <w:pStyle w:val="PL"/>
      </w:pPr>
      <w:r w:rsidRPr="00B55E3E">
        <w:t xml:space="preserve">                                                                              ms6, ms8, ms12},</w:t>
      </w:r>
    </w:p>
    <w:p w14:paraId="22DC0636" w14:textId="77777777" w:rsidR="00A8221D" w:rsidRPr="00B55E3E" w:rsidRDefault="00A8221D" w:rsidP="00A8221D">
      <w:pPr>
        <w:pStyle w:val="PL"/>
      </w:pPr>
      <w:r w:rsidRPr="00B55E3E">
        <w:t xml:space="preserve">            ppw-durationOfPRS-ProcessingSymbolsT2-r17             </w:t>
      </w:r>
      <w:r w:rsidRPr="00B55E3E">
        <w:rPr>
          <w:color w:val="993366"/>
        </w:rPr>
        <w:t>ENUMERATED</w:t>
      </w:r>
      <w:r w:rsidRPr="00B55E3E">
        <w:t xml:space="preserve"> {ms4, ms5, ms6, ms8}</w:t>
      </w:r>
    </w:p>
    <w:p w14:paraId="6DE70335" w14:textId="77777777" w:rsidR="00A8221D" w:rsidRPr="00B55E3E" w:rsidRDefault="00A8221D" w:rsidP="00A8221D">
      <w:pPr>
        <w:pStyle w:val="PL"/>
      </w:pPr>
      <w:r w:rsidRPr="00B55E3E">
        <w:t xml:space="preserve">        }</w:t>
      </w:r>
    </w:p>
    <w:p w14:paraId="5272EDEE" w14:textId="77777777" w:rsidR="00A8221D" w:rsidRPr="00B55E3E" w:rsidRDefault="00A8221D" w:rsidP="00A8221D">
      <w:pPr>
        <w:pStyle w:val="PL"/>
      </w:pPr>
      <w:r w:rsidRPr="00B55E3E">
        <w:t xml:space="preserve">    }                                                                                                                          </w:t>
      </w:r>
      <w:r w:rsidRPr="00B55E3E">
        <w:rPr>
          <w:color w:val="993366"/>
        </w:rPr>
        <w:t>OPTIONAL</w:t>
      </w:r>
      <w:r w:rsidRPr="00B55E3E">
        <w:t>,</w:t>
      </w:r>
    </w:p>
    <w:p w14:paraId="1E1EB009" w14:textId="77777777" w:rsidR="00A8221D" w:rsidRPr="00B55E3E" w:rsidRDefault="00A8221D" w:rsidP="00A8221D">
      <w:pPr>
        <w:pStyle w:val="PL"/>
      </w:pPr>
      <w:r w:rsidRPr="00B55E3E">
        <w:t xml:space="preserve">    ppw-maxNumOfDL-PRS-ResProcessedPerSlot-r17            </w:t>
      </w:r>
      <w:r w:rsidRPr="00B55E3E">
        <w:rPr>
          <w:color w:val="993366"/>
        </w:rPr>
        <w:t>SEQUENCE</w:t>
      </w:r>
      <w:r w:rsidRPr="00B55E3E">
        <w:t xml:space="preserve"> {</w:t>
      </w:r>
    </w:p>
    <w:p w14:paraId="1A540451" w14:textId="77777777" w:rsidR="00A8221D" w:rsidRPr="00B55E3E" w:rsidRDefault="00A8221D" w:rsidP="00A8221D">
      <w:pPr>
        <w:pStyle w:val="PL"/>
      </w:pPr>
      <w:r w:rsidRPr="00B55E3E">
        <w:t xml:space="preserve">        scs15-r17                                             </w:t>
      </w:r>
      <w:r w:rsidRPr="00B55E3E">
        <w:rPr>
          <w:color w:val="993366"/>
        </w:rPr>
        <w:t>ENUMERATED</w:t>
      </w:r>
      <w:r w:rsidRPr="00B55E3E">
        <w:t xml:space="preserve"> {n1, n2, n4, n6, n8, n12, n16, n24, n32, n48, n64}    </w:t>
      </w:r>
      <w:r w:rsidRPr="00B55E3E">
        <w:rPr>
          <w:color w:val="993366"/>
        </w:rPr>
        <w:t>OPTIONAL</w:t>
      </w:r>
      <w:r w:rsidRPr="00B55E3E">
        <w:t>,</w:t>
      </w:r>
    </w:p>
    <w:p w14:paraId="24365000" w14:textId="77777777" w:rsidR="00A8221D" w:rsidRPr="00B55E3E" w:rsidRDefault="00A8221D" w:rsidP="00A8221D">
      <w:pPr>
        <w:pStyle w:val="PL"/>
      </w:pPr>
      <w:r w:rsidRPr="00B55E3E">
        <w:t xml:space="preserve">        scs30-r17                                             </w:t>
      </w:r>
      <w:r w:rsidRPr="00B55E3E">
        <w:rPr>
          <w:color w:val="993366"/>
        </w:rPr>
        <w:t>ENUMERATED</w:t>
      </w:r>
      <w:r w:rsidRPr="00B55E3E">
        <w:t xml:space="preserve"> {n1, n2, n4, n6, n8, n12, n16, n24, n32, n48, n64}    </w:t>
      </w:r>
      <w:r w:rsidRPr="00B55E3E">
        <w:rPr>
          <w:color w:val="993366"/>
        </w:rPr>
        <w:t>OPTIONAL</w:t>
      </w:r>
      <w:r w:rsidRPr="00B55E3E">
        <w:t>,</w:t>
      </w:r>
    </w:p>
    <w:p w14:paraId="52A7C8CB" w14:textId="77777777" w:rsidR="00A8221D" w:rsidRPr="00B55E3E" w:rsidRDefault="00A8221D" w:rsidP="00A8221D">
      <w:pPr>
        <w:pStyle w:val="PL"/>
      </w:pPr>
      <w:r w:rsidRPr="00B55E3E">
        <w:t xml:space="preserve">        scs60-r17                                             </w:t>
      </w:r>
      <w:r w:rsidRPr="00B55E3E">
        <w:rPr>
          <w:color w:val="993366"/>
        </w:rPr>
        <w:t>ENUMERATED</w:t>
      </w:r>
      <w:r w:rsidRPr="00B55E3E">
        <w:t xml:space="preserve"> {n1, n2, n4, n6, n8, n12, n16, n24, n32, n48, n64}    </w:t>
      </w:r>
      <w:r w:rsidRPr="00B55E3E">
        <w:rPr>
          <w:color w:val="993366"/>
        </w:rPr>
        <w:t>OPTIONAL</w:t>
      </w:r>
      <w:r w:rsidRPr="00B55E3E">
        <w:t>,</w:t>
      </w:r>
    </w:p>
    <w:p w14:paraId="09CF07D0" w14:textId="77777777" w:rsidR="00A8221D" w:rsidRPr="00B55E3E" w:rsidRDefault="00A8221D" w:rsidP="00A8221D">
      <w:pPr>
        <w:pStyle w:val="PL"/>
      </w:pPr>
      <w:r w:rsidRPr="00B55E3E">
        <w:t xml:space="preserve">        scs120-r17                                            </w:t>
      </w:r>
      <w:r w:rsidRPr="00B55E3E">
        <w:rPr>
          <w:color w:val="993366"/>
        </w:rPr>
        <w:t>ENUMERATED</w:t>
      </w:r>
      <w:r w:rsidRPr="00B55E3E">
        <w:t xml:space="preserve"> {n1, n2, n4, n6, n8, n12, n16, n24, n32, n48, n64}    </w:t>
      </w:r>
      <w:r w:rsidRPr="00B55E3E">
        <w:rPr>
          <w:color w:val="993366"/>
        </w:rPr>
        <w:t>OPTIONAL</w:t>
      </w:r>
      <w:r w:rsidRPr="00B55E3E">
        <w:t>,</w:t>
      </w:r>
    </w:p>
    <w:p w14:paraId="666B77E6" w14:textId="77777777" w:rsidR="00A8221D" w:rsidRPr="00B55E3E" w:rsidRDefault="00A8221D" w:rsidP="00A8221D">
      <w:pPr>
        <w:pStyle w:val="PL"/>
      </w:pPr>
      <w:r w:rsidRPr="00B55E3E">
        <w:t xml:space="preserve">        ...</w:t>
      </w:r>
    </w:p>
    <w:p w14:paraId="43E39B61" w14:textId="77777777" w:rsidR="00A8221D" w:rsidRPr="00B55E3E" w:rsidRDefault="00A8221D" w:rsidP="00A8221D">
      <w:pPr>
        <w:pStyle w:val="PL"/>
      </w:pPr>
      <w:r w:rsidRPr="00B55E3E">
        <w:t xml:space="preserve">    },</w:t>
      </w:r>
    </w:p>
    <w:p w14:paraId="0DCCB680" w14:textId="77777777" w:rsidR="00A8221D" w:rsidRPr="00B55E3E" w:rsidRDefault="00A8221D" w:rsidP="00A8221D">
      <w:pPr>
        <w:pStyle w:val="PL"/>
      </w:pPr>
      <w:r w:rsidRPr="00B55E3E">
        <w:t xml:space="preserve">    ppw-maxNumOfDL-Bandwidth-r17                          </w:t>
      </w:r>
      <w:r w:rsidRPr="00B55E3E">
        <w:rPr>
          <w:color w:val="993366"/>
        </w:rPr>
        <w:t>CHOICE</w:t>
      </w:r>
      <w:r w:rsidRPr="00B55E3E">
        <w:t xml:space="preserve"> {</w:t>
      </w:r>
    </w:p>
    <w:p w14:paraId="01821350"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20, mhz40,</w:t>
      </w:r>
      <w:r w:rsidRPr="00B55E3E">
        <w:tab/>
        <w:t>mhz50, mhz80, mhz100},</w:t>
      </w:r>
    </w:p>
    <w:p w14:paraId="762B8A20"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w:t>
      </w:r>
    </w:p>
    <w:p w14:paraId="7F5ED1F4" w14:textId="77777777" w:rsidR="00A8221D" w:rsidRPr="00B55E3E" w:rsidRDefault="00A8221D" w:rsidP="00A8221D">
      <w:pPr>
        <w:pStyle w:val="PL"/>
      </w:pPr>
      <w:r w:rsidRPr="00B55E3E">
        <w:t xml:space="preserve">    }                                                                                                                          </w:t>
      </w:r>
      <w:r w:rsidRPr="00B55E3E">
        <w:rPr>
          <w:color w:val="993366"/>
        </w:rPr>
        <w:t>OPTIONAL</w:t>
      </w:r>
    </w:p>
    <w:p w14:paraId="73A96B68" w14:textId="77777777" w:rsidR="00A8221D" w:rsidRPr="00B55E3E" w:rsidRDefault="00A8221D" w:rsidP="00A8221D">
      <w:pPr>
        <w:pStyle w:val="PL"/>
      </w:pPr>
      <w:r w:rsidRPr="00B55E3E">
        <w:t>}</w:t>
      </w:r>
    </w:p>
    <w:p w14:paraId="458A7908" w14:textId="77777777" w:rsidR="00A8221D" w:rsidRPr="00B55E3E" w:rsidRDefault="00A8221D" w:rsidP="00A8221D">
      <w:pPr>
        <w:pStyle w:val="PL"/>
      </w:pPr>
    </w:p>
    <w:p w14:paraId="6C51F24F" w14:textId="77777777" w:rsidR="00A8221D" w:rsidRPr="00B55E3E" w:rsidRDefault="00A8221D" w:rsidP="00A8221D">
      <w:pPr>
        <w:pStyle w:val="PL"/>
        <w:rPr>
          <w:color w:val="808080"/>
        </w:rPr>
      </w:pPr>
      <w:r w:rsidRPr="00B55E3E">
        <w:rPr>
          <w:color w:val="808080"/>
        </w:rPr>
        <w:t>-- TAG-PRS-PROCESSINGCAPABILITYOUTSIDEMGINPPWPERType-STOP</w:t>
      </w:r>
    </w:p>
    <w:p w14:paraId="1EC9A8B4" w14:textId="77777777" w:rsidR="00A8221D" w:rsidRPr="00B55E3E" w:rsidRDefault="00A8221D" w:rsidP="00A8221D">
      <w:pPr>
        <w:pStyle w:val="PL"/>
        <w:rPr>
          <w:color w:val="808080"/>
        </w:rPr>
      </w:pPr>
      <w:r w:rsidRPr="00B55E3E">
        <w:rPr>
          <w:color w:val="808080"/>
        </w:rPr>
        <w:t>-- ASN1STOP</w:t>
      </w:r>
    </w:p>
    <w:p w14:paraId="3959B95D" w14:textId="77777777" w:rsidR="00A8221D" w:rsidRPr="00B55E3E" w:rsidRDefault="00A8221D" w:rsidP="00A8221D"/>
    <w:p w14:paraId="4228F290" w14:textId="77777777" w:rsidR="00A8221D" w:rsidRPr="00B55E3E" w:rsidRDefault="00A8221D" w:rsidP="00A8221D">
      <w:pPr>
        <w:pStyle w:val="Heading4"/>
      </w:pPr>
      <w:bookmarkStart w:id="2081" w:name="_Toc60777474"/>
      <w:bookmarkStart w:id="2082" w:name="_Toc115429324"/>
      <w:r w:rsidRPr="00B55E3E">
        <w:lastRenderedPageBreak/>
        <w:t>–</w:t>
      </w:r>
      <w:r w:rsidRPr="00B55E3E">
        <w:tab/>
      </w:r>
      <w:r w:rsidRPr="00B55E3E">
        <w:rPr>
          <w:i/>
          <w:noProof/>
        </w:rPr>
        <w:t>RAT-Type</w:t>
      </w:r>
      <w:bookmarkEnd w:id="2081"/>
      <w:bookmarkEnd w:id="2082"/>
    </w:p>
    <w:p w14:paraId="37EE469E" w14:textId="77777777" w:rsidR="00A8221D" w:rsidRPr="00B55E3E" w:rsidRDefault="00A8221D" w:rsidP="00A8221D">
      <w:r w:rsidRPr="00B55E3E">
        <w:t xml:space="preserve">The IE </w:t>
      </w:r>
      <w:r w:rsidRPr="00B55E3E">
        <w:rPr>
          <w:i/>
        </w:rPr>
        <w:t>RAT-Type</w:t>
      </w:r>
      <w:r w:rsidRPr="00B55E3E">
        <w:t xml:space="preserve"> is used to indicate the radio access technology (RAT), including NR, of the requested/transferred UE capabilities.</w:t>
      </w:r>
    </w:p>
    <w:p w14:paraId="4B18001A" w14:textId="77777777" w:rsidR="00A8221D" w:rsidRPr="00B55E3E" w:rsidRDefault="00A8221D" w:rsidP="00A8221D">
      <w:pPr>
        <w:pStyle w:val="TH"/>
      </w:pPr>
      <w:r w:rsidRPr="00B55E3E">
        <w:rPr>
          <w:i/>
        </w:rPr>
        <w:t>RAT-Type</w:t>
      </w:r>
      <w:r w:rsidRPr="00B55E3E">
        <w:t xml:space="preserve"> information element</w:t>
      </w:r>
    </w:p>
    <w:p w14:paraId="72C8C414" w14:textId="77777777" w:rsidR="00A8221D" w:rsidRPr="00B55E3E" w:rsidRDefault="00A8221D" w:rsidP="00A8221D">
      <w:pPr>
        <w:pStyle w:val="PL"/>
        <w:rPr>
          <w:color w:val="808080"/>
        </w:rPr>
      </w:pPr>
      <w:r w:rsidRPr="00B55E3E">
        <w:rPr>
          <w:color w:val="808080"/>
        </w:rPr>
        <w:t>-- ASN1START</w:t>
      </w:r>
    </w:p>
    <w:p w14:paraId="1B171CEB" w14:textId="77777777" w:rsidR="00A8221D" w:rsidRPr="00B55E3E" w:rsidRDefault="00A8221D" w:rsidP="00A8221D">
      <w:pPr>
        <w:pStyle w:val="PL"/>
        <w:rPr>
          <w:color w:val="808080"/>
        </w:rPr>
      </w:pPr>
      <w:r w:rsidRPr="00B55E3E">
        <w:rPr>
          <w:color w:val="808080"/>
        </w:rPr>
        <w:t>-- TAG-RAT-TYPE-START</w:t>
      </w:r>
    </w:p>
    <w:p w14:paraId="60BD1B57" w14:textId="77777777" w:rsidR="00A8221D" w:rsidRPr="00B55E3E" w:rsidRDefault="00A8221D" w:rsidP="00A8221D">
      <w:pPr>
        <w:pStyle w:val="PL"/>
      </w:pPr>
    </w:p>
    <w:p w14:paraId="51CECCBE" w14:textId="77777777" w:rsidR="00A8221D" w:rsidRPr="00B55E3E" w:rsidRDefault="00A8221D" w:rsidP="00A8221D">
      <w:pPr>
        <w:pStyle w:val="PL"/>
      </w:pPr>
      <w:r w:rsidRPr="00B55E3E">
        <w:t xml:space="preserve">RAT-Type ::= </w:t>
      </w:r>
      <w:r w:rsidRPr="00B55E3E">
        <w:rPr>
          <w:color w:val="993366"/>
        </w:rPr>
        <w:t>ENUMERATED</w:t>
      </w:r>
      <w:r w:rsidRPr="00B55E3E">
        <w:t xml:space="preserve"> {nr, eutra-nr, eutra, utra-fdd-v1610, ...}</w:t>
      </w:r>
    </w:p>
    <w:p w14:paraId="059183B2" w14:textId="77777777" w:rsidR="00A8221D" w:rsidRPr="00B55E3E" w:rsidRDefault="00A8221D" w:rsidP="00A8221D">
      <w:pPr>
        <w:pStyle w:val="PL"/>
      </w:pPr>
    </w:p>
    <w:p w14:paraId="3A760201" w14:textId="77777777" w:rsidR="00A8221D" w:rsidRPr="00B55E3E" w:rsidRDefault="00A8221D" w:rsidP="00A8221D">
      <w:pPr>
        <w:pStyle w:val="PL"/>
        <w:rPr>
          <w:color w:val="808080"/>
        </w:rPr>
      </w:pPr>
      <w:r w:rsidRPr="00B55E3E">
        <w:rPr>
          <w:color w:val="808080"/>
        </w:rPr>
        <w:t>-- TAG-RAT-TYPE-STOP</w:t>
      </w:r>
    </w:p>
    <w:p w14:paraId="5C37BEFF" w14:textId="77777777" w:rsidR="00A8221D" w:rsidRPr="00B55E3E" w:rsidRDefault="00A8221D" w:rsidP="00A8221D">
      <w:pPr>
        <w:pStyle w:val="PL"/>
        <w:rPr>
          <w:color w:val="808080"/>
        </w:rPr>
      </w:pPr>
      <w:r w:rsidRPr="00B55E3E">
        <w:rPr>
          <w:color w:val="808080"/>
        </w:rPr>
        <w:t>-- ASN1STOP</w:t>
      </w:r>
    </w:p>
    <w:p w14:paraId="61A72649" w14:textId="77777777" w:rsidR="00A8221D" w:rsidRPr="00B55E3E" w:rsidRDefault="00A8221D" w:rsidP="00A8221D"/>
    <w:p w14:paraId="64749CB4" w14:textId="77777777" w:rsidR="00A8221D" w:rsidRPr="00B55E3E" w:rsidRDefault="00A8221D" w:rsidP="00A8221D">
      <w:pPr>
        <w:pStyle w:val="Heading4"/>
        <w:rPr>
          <w:i/>
          <w:iCs/>
        </w:rPr>
      </w:pPr>
      <w:bookmarkStart w:id="2083" w:name="_Toc115429325"/>
      <w:r w:rsidRPr="00B55E3E">
        <w:t>–</w:t>
      </w:r>
      <w:r w:rsidRPr="00B55E3E">
        <w:tab/>
      </w:r>
      <w:r w:rsidRPr="00B55E3E">
        <w:rPr>
          <w:i/>
          <w:iCs/>
          <w:noProof/>
        </w:rPr>
        <w:t>RedCapParameters</w:t>
      </w:r>
      <w:bookmarkEnd w:id="2083"/>
    </w:p>
    <w:p w14:paraId="68AC8B97" w14:textId="77777777" w:rsidR="00A8221D" w:rsidRPr="00B55E3E" w:rsidRDefault="00A8221D" w:rsidP="00A8221D">
      <w:r w:rsidRPr="00B55E3E">
        <w:t xml:space="preserve">The IE </w:t>
      </w:r>
      <w:r w:rsidRPr="00B55E3E">
        <w:rPr>
          <w:i/>
        </w:rPr>
        <w:t>RedCapParameters</w:t>
      </w:r>
      <w:r w:rsidRPr="00B55E3E">
        <w:t xml:space="preserve"> is used to indicate the UE capabilities supported by RedCap UEs.</w:t>
      </w:r>
    </w:p>
    <w:p w14:paraId="3E7416C4" w14:textId="77777777" w:rsidR="00A8221D" w:rsidRPr="00B55E3E" w:rsidRDefault="00A8221D" w:rsidP="00A8221D">
      <w:pPr>
        <w:pStyle w:val="TH"/>
      </w:pPr>
      <w:r w:rsidRPr="00B55E3E">
        <w:rPr>
          <w:i/>
        </w:rPr>
        <w:t>RedCapParameters</w:t>
      </w:r>
      <w:r w:rsidRPr="00B55E3E">
        <w:t xml:space="preserve"> information element</w:t>
      </w:r>
    </w:p>
    <w:p w14:paraId="069A4129" w14:textId="77777777" w:rsidR="00A8221D" w:rsidRPr="00B55E3E" w:rsidRDefault="00A8221D" w:rsidP="00A8221D">
      <w:pPr>
        <w:pStyle w:val="PL"/>
        <w:rPr>
          <w:color w:val="808080"/>
        </w:rPr>
      </w:pPr>
      <w:r w:rsidRPr="00B55E3E">
        <w:rPr>
          <w:color w:val="808080"/>
        </w:rPr>
        <w:t>-- ASN1START</w:t>
      </w:r>
    </w:p>
    <w:p w14:paraId="66C28135" w14:textId="77777777" w:rsidR="00A8221D" w:rsidRPr="00B55E3E" w:rsidRDefault="00A8221D" w:rsidP="00A8221D">
      <w:pPr>
        <w:pStyle w:val="PL"/>
        <w:rPr>
          <w:color w:val="808080"/>
        </w:rPr>
      </w:pPr>
      <w:r w:rsidRPr="00B55E3E">
        <w:rPr>
          <w:color w:val="808080"/>
        </w:rPr>
        <w:t>-- TAG-REDCAPPARAMETERS-START</w:t>
      </w:r>
    </w:p>
    <w:p w14:paraId="4EE3BAC0" w14:textId="77777777" w:rsidR="00A8221D" w:rsidRPr="00B55E3E" w:rsidRDefault="00A8221D" w:rsidP="00A8221D">
      <w:pPr>
        <w:pStyle w:val="PL"/>
      </w:pPr>
    </w:p>
    <w:p w14:paraId="11803231" w14:textId="77777777" w:rsidR="00A8221D" w:rsidRPr="00B55E3E" w:rsidRDefault="00A8221D" w:rsidP="00A8221D">
      <w:pPr>
        <w:pStyle w:val="PL"/>
      </w:pPr>
      <w:r w:rsidRPr="00B55E3E">
        <w:t xml:space="preserve">RedCapParameters-r17::=                   </w:t>
      </w:r>
      <w:r w:rsidRPr="00B55E3E">
        <w:rPr>
          <w:color w:val="993366"/>
        </w:rPr>
        <w:t>SEQUENCE</w:t>
      </w:r>
      <w:r w:rsidRPr="00B55E3E">
        <w:t xml:space="preserve"> {</w:t>
      </w:r>
    </w:p>
    <w:p w14:paraId="7E123E7D" w14:textId="77777777" w:rsidR="00A8221D" w:rsidRPr="00B55E3E" w:rsidRDefault="00A8221D" w:rsidP="00A8221D">
      <w:pPr>
        <w:pStyle w:val="PL"/>
        <w:rPr>
          <w:color w:val="808080"/>
        </w:rPr>
      </w:pPr>
      <w:r w:rsidRPr="00B55E3E">
        <w:t xml:space="preserve">    </w:t>
      </w:r>
      <w:r w:rsidRPr="00B55E3E">
        <w:rPr>
          <w:color w:val="808080"/>
        </w:rPr>
        <w:t>-- R1 28-1: RedCap UE</w:t>
      </w:r>
    </w:p>
    <w:p w14:paraId="1CF4468F" w14:textId="77777777" w:rsidR="00A8221D" w:rsidRPr="00B55E3E" w:rsidRDefault="00A8221D" w:rsidP="00A8221D">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243AD3F" w14:textId="77777777" w:rsidR="00A8221D" w:rsidRPr="00B55E3E" w:rsidRDefault="00A8221D" w:rsidP="00A8221D">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595A26CC" w14:textId="77777777" w:rsidR="00A8221D" w:rsidRPr="00B55E3E" w:rsidRDefault="00A8221D" w:rsidP="00A8221D">
      <w:pPr>
        <w:pStyle w:val="PL"/>
        <w:rPr>
          <w:rFonts w:eastAsia="MS Mincho"/>
        </w:rPr>
      </w:pPr>
      <w:r w:rsidRPr="00B55E3E">
        <w:rPr>
          <w:rFonts w:eastAsia="MS Mincho"/>
        </w:rPr>
        <w:t>}</w:t>
      </w:r>
    </w:p>
    <w:p w14:paraId="728F42F0" w14:textId="77777777" w:rsidR="00A8221D" w:rsidRPr="00B55E3E" w:rsidRDefault="00A8221D" w:rsidP="00A8221D">
      <w:pPr>
        <w:pStyle w:val="PL"/>
      </w:pPr>
    </w:p>
    <w:p w14:paraId="7D07E16D" w14:textId="77777777" w:rsidR="00A8221D" w:rsidRPr="00B55E3E" w:rsidRDefault="00A8221D" w:rsidP="00A8221D">
      <w:pPr>
        <w:pStyle w:val="PL"/>
        <w:rPr>
          <w:color w:val="808080"/>
        </w:rPr>
      </w:pPr>
      <w:r w:rsidRPr="00B55E3E">
        <w:rPr>
          <w:color w:val="808080"/>
        </w:rPr>
        <w:t>-- TAG-REDCAPPARAMETERS-STOP</w:t>
      </w:r>
    </w:p>
    <w:p w14:paraId="326016B3" w14:textId="77777777" w:rsidR="00A8221D" w:rsidRPr="00B55E3E" w:rsidRDefault="00A8221D" w:rsidP="00A8221D">
      <w:pPr>
        <w:pStyle w:val="PL"/>
        <w:rPr>
          <w:color w:val="808080"/>
        </w:rPr>
      </w:pPr>
      <w:r w:rsidRPr="00B55E3E">
        <w:rPr>
          <w:color w:val="808080"/>
        </w:rPr>
        <w:t>-- ASN1STOP</w:t>
      </w:r>
    </w:p>
    <w:p w14:paraId="2B538D7F" w14:textId="77777777" w:rsidR="00A8221D" w:rsidRPr="00B55E3E" w:rsidRDefault="00A8221D" w:rsidP="00A8221D"/>
    <w:p w14:paraId="3F680B04" w14:textId="77777777" w:rsidR="00A8221D" w:rsidRPr="00B55E3E" w:rsidRDefault="00A8221D" w:rsidP="00A8221D">
      <w:pPr>
        <w:pStyle w:val="Heading4"/>
        <w:rPr>
          <w:rFonts w:eastAsia="Malgun Gothic"/>
        </w:rPr>
      </w:pPr>
      <w:bookmarkStart w:id="2084" w:name="_Toc60777475"/>
      <w:bookmarkStart w:id="2085" w:name="_Toc115429326"/>
      <w:r w:rsidRPr="00B55E3E">
        <w:rPr>
          <w:rFonts w:eastAsia="Malgun Gothic"/>
        </w:rPr>
        <w:t>–</w:t>
      </w:r>
      <w:r w:rsidRPr="00B55E3E">
        <w:rPr>
          <w:rFonts w:eastAsia="Malgun Gothic"/>
        </w:rPr>
        <w:tab/>
      </w:r>
      <w:r w:rsidRPr="00B55E3E">
        <w:rPr>
          <w:rFonts w:eastAsia="Malgun Gothic"/>
          <w:i/>
        </w:rPr>
        <w:t>RF-Parameters</w:t>
      </w:r>
      <w:bookmarkEnd w:id="2084"/>
      <w:bookmarkEnd w:id="2085"/>
    </w:p>
    <w:p w14:paraId="157B760B"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3C6C3274" w14:textId="77777777" w:rsidR="00A8221D" w:rsidRPr="00B55E3E" w:rsidRDefault="00A8221D" w:rsidP="00A8221D">
      <w:pPr>
        <w:pStyle w:val="TH"/>
        <w:rPr>
          <w:rFonts w:eastAsia="Malgun Gothic"/>
        </w:rPr>
      </w:pPr>
      <w:r w:rsidRPr="00B55E3E">
        <w:rPr>
          <w:rFonts w:eastAsia="Malgun Gothic"/>
          <w:i/>
        </w:rPr>
        <w:t>RF-Parameters</w:t>
      </w:r>
      <w:r w:rsidRPr="00B55E3E">
        <w:rPr>
          <w:rFonts w:eastAsia="Malgun Gothic"/>
        </w:rPr>
        <w:t xml:space="preserve"> information element</w:t>
      </w:r>
    </w:p>
    <w:p w14:paraId="1DD8574C" w14:textId="77777777" w:rsidR="00A8221D" w:rsidRPr="00B55E3E" w:rsidRDefault="00A8221D" w:rsidP="00A8221D">
      <w:pPr>
        <w:pStyle w:val="PL"/>
        <w:rPr>
          <w:color w:val="808080"/>
        </w:rPr>
      </w:pPr>
      <w:r w:rsidRPr="00B55E3E">
        <w:rPr>
          <w:color w:val="808080"/>
        </w:rPr>
        <w:t>-- ASN1START</w:t>
      </w:r>
    </w:p>
    <w:p w14:paraId="0F99B935" w14:textId="77777777" w:rsidR="00A8221D" w:rsidRPr="00B55E3E" w:rsidRDefault="00A8221D" w:rsidP="00A8221D">
      <w:pPr>
        <w:pStyle w:val="PL"/>
        <w:rPr>
          <w:color w:val="808080"/>
        </w:rPr>
      </w:pPr>
      <w:r w:rsidRPr="00B55E3E">
        <w:rPr>
          <w:color w:val="808080"/>
        </w:rPr>
        <w:t>-- TAG-RF-PARAMETERS-START</w:t>
      </w:r>
    </w:p>
    <w:p w14:paraId="1762DB62" w14:textId="77777777" w:rsidR="00A8221D" w:rsidRPr="00B55E3E" w:rsidRDefault="00A8221D" w:rsidP="00A8221D">
      <w:pPr>
        <w:pStyle w:val="PL"/>
      </w:pPr>
    </w:p>
    <w:p w14:paraId="4686E9C3" w14:textId="77777777" w:rsidR="00A8221D" w:rsidRPr="00B55E3E" w:rsidRDefault="00A8221D" w:rsidP="00A8221D">
      <w:pPr>
        <w:pStyle w:val="PL"/>
      </w:pPr>
      <w:r w:rsidRPr="00B55E3E">
        <w:t xml:space="preserve">RF-Parameters ::=                                   </w:t>
      </w:r>
      <w:r w:rsidRPr="00B55E3E">
        <w:rPr>
          <w:color w:val="993366"/>
        </w:rPr>
        <w:t>SEQUENCE</w:t>
      </w:r>
      <w:r w:rsidRPr="00B55E3E">
        <w:t xml:space="preserve"> {</w:t>
      </w:r>
    </w:p>
    <w:p w14:paraId="40C2A94B" w14:textId="77777777" w:rsidR="00A8221D" w:rsidRPr="00B55E3E" w:rsidRDefault="00A8221D" w:rsidP="00A8221D">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06E578B8"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2C54CF7C" w14:textId="77777777" w:rsidR="00A8221D" w:rsidRPr="00B55E3E" w:rsidRDefault="00A8221D" w:rsidP="00A8221D">
      <w:pPr>
        <w:pStyle w:val="PL"/>
      </w:pPr>
      <w:r w:rsidRPr="00B55E3E">
        <w:lastRenderedPageBreak/>
        <w:t xml:space="preserve">    appliedFreqBandListFilter                           FreqBandList                                </w:t>
      </w:r>
      <w:r w:rsidRPr="00B55E3E">
        <w:rPr>
          <w:color w:val="993366"/>
        </w:rPr>
        <w:t>OPTIONAL</w:t>
      </w:r>
      <w:r w:rsidRPr="00B55E3E">
        <w:t>,</w:t>
      </w:r>
    </w:p>
    <w:p w14:paraId="4CA89B11" w14:textId="77777777" w:rsidR="00A8221D" w:rsidRPr="00B55E3E" w:rsidRDefault="00A8221D" w:rsidP="00A8221D">
      <w:pPr>
        <w:pStyle w:val="PL"/>
      </w:pPr>
      <w:r w:rsidRPr="00B55E3E">
        <w:t xml:space="preserve">    ...,</w:t>
      </w:r>
    </w:p>
    <w:p w14:paraId="7B51BEE7" w14:textId="77777777" w:rsidR="00A8221D" w:rsidRPr="00B55E3E" w:rsidRDefault="00A8221D" w:rsidP="00A8221D">
      <w:pPr>
        <w:pStyle w:val="PL"/>
      </w:pPr>
      <w:r w:rsidRPr="00B55E3E">
        <w:t xml:space="preserve">    [[</w:t>
      </w:r>
    </w:p>
    <w:p w14:paraId="0A159B0F"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r w:rsidRPr="00B55E3E">
        <w:t>,</w:t>
      </w:r>
    </w:p>
    <w:p w14:paraId="79EA3ABB"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29DBFF30" w14:textId="77777777" w:rsidR="00A8221D" w:rsidRPr="00B55E3E" w:rsidRDefault="00A8221D" w:rsidP="00A8221D">
      <w:pPr>
        <w:pStyle w:val="PL"/>
      </w:pPr>
      <w:r w:rsidRPr="00B55E3E">
        <w:t xml:space="preserve">    ]],</w:t>
      </w:r>
    </w:p>
    <w:p w14:paraId="77D99399" w14:textId="77777777" w:rsidR="00A8221D" w:rsidRPr="00B55E3E" w:rsidRDefault="00A8221D" w:rsidP="00A8221D">
      <w:pPr>
        <w:pStyle w:val="PL"/>
      </w:pPr>
      <w:r w:rsidRPr="00B55E3E">
        <w:t xml:space="preserve">    [[</w:t>
      </w:r>
    </w:p>
    <w:p w14:paraId="71005981"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35768CB2" w14:textId="77777777" w:rsidR="00A8221D" w:rsidRPr="00B55E3E" w:rsidRDefault="00A8221D" w:rsidP="00A8221D">
      <w:pPr>
        <w:pStyle w:val="PL"/>
      </w:pPr>
      <w:r w:rsidRPr="00B55E3E">
        <w:t xml:space="preserve">    ]],</w:t>
      </w:r>
    </w:p>
    <w:p w14:paraId="2000529F" w14:textId="77777777" w:rsidR="00A8221D" w:rsidRPr="00B55E3E" w:rsidRDefault="00A8221D" w:rsidP="00A8221D">
      <w:pPr>
        <w:pStyle w:val="PL"/>
      </w:pPr>
      <w:r w:rsidRPr="00B55E3E">
        <w:t xml:space="preserve">    [[</w:t>
      </w:r>
    </w:p>
    <w:p w14:paraId="476E5BF4"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p>
    <w:p w14:paraId="6FCA7056" w14:textId="77777777" w:rsidR="00A8221D" w:rsidRPr="00B55E3E" w:rsidRDefault="00A8221D" w:rsidP="00A8221D">
      <w:pPr>
        <w:pStyle w:val="PL"/>
      </w:pPr>
      <w:r w:rsidRPr="00B55E3E">
        <w:t xml:space="preserve">    ]],</w:t>
      </w:r>
    </w:p>
    <w:p w14:paraId="44448522" w14:textId="77777777" w:rsidR="00A8221D" w:rsidRPr="00B55E3E" w:rsidRDefault="00A8221D" w:rsidP="00A8221D">
      <w:pPr>
        <w:pStyle w:val="PL"/>
      </w:pPr>
      <w:r w:rsidRPr="00B55E3E">
        <w:t xml:space="preserve">    [[</w:t>
      </w:r>
    </w:p>
    <w:p w14:paraId="13B446CA"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60C7A45" w14:textId="77777777" w:rsidR="00A8221D" w:rsidRPr="00B55E3E" w:rsidRDefault="00A8221D" w:rsidP="00A8221D">
      <w:pPr>
        <w:pStyle w:val="PL"/>
      </w:pPr>
      <w:r w:rsidRPr="00B55E3E">
        <w:t xml:space="preserve">    supportedBandCombinationListSidelinkEUTRA-NR-r16    BandCombinationListSidelinkEUTRA-NR-r16     </w:t>
      </w:r>
      <w:r w:rsidRPr="00B55E3E">
        <w:rPr>
          <w:color w:val="993366"/>
        </w:rPr>
        <w:t>OPTIONAL</w:t>
      </w:r>
      <w:r w:rsidRPr="00B55E3E">
        <w:t>,</w:t>
      </w:r>
    </w:p>
    <w:p w14:paraId="27BB561A"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58E2DD4A" w14:textId="77777777" w:rsidR="00A8221D" w:rsidRPr="00B55E3E" w:rsidRDefault="00A8221D" w:rsidP="00A8221D">
      <w:pPr>
        <w:pStyle w:val="PL"/>
      </w:pPr>
      <w:r w:rsidRPr="00B55E3E">
        <w:t xml:space="preserve">    ]],</w:t>
      </w:r>
    </w:p>
    <w:p w14:paraId="1250426B" w14:textId="77777777" w:rsidR="00A8221D" w:rsidRPr="00B55E3E" w:rsidRDefault="00A8221D" w:rsidP="00A8221D">
      <w:pPr>
        <w:pStyle w:val="PL"/>
      </w:pPr>
      <w:r w:rsidRPr="00B55E3E">
        <w:t xml:space="preserve">    [[</w:t>
      </w:r>
    </w:p>
    <w:p w14:paraId="2C10B0E1"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175E6F73" w14:textId="77777777" w:rsidR="00A8221D" w:rsidRPr="00B55E3E" w:rsidRDefault="00A8221D" w:rsidP="00A8221D">
      <w:pPr>
        <w:pStyle w:val="PL"/>
      </w:pPr>
      <w:r w:rsidRPr="00B55E3E">
        <w:t xml:space="preserve">    supportedBandCombinationListSidelinkEUTRA-NR-v1630  BandCombinationListSidelinkEUTRA-NR-v1630   </w:t>
      </w:r>
      <w:r w:rsidRPr="00B55E3E">
        <w:rPr>
          <w:color w:val="993366"/>
        </w:rPr>
        <w:t>OPTIONAL</w:t>
      </w:r>
      <w:r w:rsidRPr="00B55E3E">
        <w:t>,</w:t>
      </w:r>
    </w:p>
    <w:p w14:paraId="1CE63BB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478E7489" w14:textId="77777777" w:rsidR="00A8221D" w:rsidRPr="00B55E3E" w:rsidRDefault="00A8221D" w:rsidP="00A8221D">
      <w:pPr>
        <w:pStyle w:val="PL"/>
      </w:pPr>
      <w:r w:rsidRPr="00B55E3E">
        <w:t xml:space="preserve">    ]],</w:t>
      </w:r>
    </w:p>
    <w:p w14:paraId="3F19926C" w14:textId="77777777" w:rsidR="00A8221D" w:rsidRPr="00B55E3E" w:rsidRDefault="00A8221D" w:rsidP="00A8221D">
      <w:pPr>
        <w:pStyle w:val="PL"/>
      </w:pPr>
      <w:r w:rsidRPr="00B55E3E">
        <w:t xml:space="preserve">    [[</w:t>
      </w:r>
    </w:p>
    <w:p w14:paraId="53130D3A"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1CEF5BAA"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259C4A52" w14:textId="77777777" w:rsidR="00A8221D" w:rsidRPr="00B55E3E" w:rsidRDefault="00A8221D" w:rsidP="00A8221D">
      <w:pPr>
        <w:pStyle w:val="PL"/>
      </w:pPr>
      <w:r w:rsidRPr="00B55E3E">
        <w:t xml:space="preserve">    ]],</w:t>
      </w:r>
    </w:p>
    <w:p w14:paraId="77DC0327" w14:textId="77777777" w:rsidR="00A8221D" w:rsidRPr="00B55E3E" w:rsidRDefault="00A8221D" w:rsidP="00A8221D">
      <w:pPr>
        <w:pStyle w:val="PL"/>
      </w:pPr>
      <w:r w:rsidRPr="00B55E3E">
        <w:t xml:space="preserve">    [[</w:t>
      </w:r>
    </w:p>
    <w:p w14:paraId="4E71E76D" w14:textId="77777777" w:rsidR="00A8221D" w:rsidRPr="00B55E3E" w:rsidRDefault="00A8221D" w:rsidP="00A8221D">
      <w:pPr>
        <w:pStyle w:val="PL"/>
      </w:pPr>
      <w:r w:rsidRPr="00B55E3E">
        <w:t xml:space="preserve">    supportedBandCombinationList-v1650                  BandCombinationList-v1650                   </w:t>
      </w:r>
      <w:r w:rsidRPr="00B55E3E">
        <w:rPr>
          <w:color w:val="993366"/>
        </w:rPr>
        <w:t>OPTIONAL</w:t>
      </w:r>
      <w:r w:rsidRPr="00B55E3E">
        <w:t>,</w:t>
      </w:r>
    </w:p>
    <w:p w14:paraId="02C82EF9" w14:textId="77777777" w:rsidR="00A8221D" w:rsidRPr="00B55E3E" w:rsidRDefault="00A8221D" w:rsidP="00A8221D">
      <w:pPr>
        <w:pStyle w:val="PL"/>
      </w:pPr>
      <w:r w:rsidRPr="00B55E3E">
        <w:t xml:space="preserve">    supportedBandCombinationList-UplinkTxSwitch-v1650   BandCombinationList-UplinkTxSwitch-v1650    </w:t>
      </w:r>
      <w:r w:rsidRPr="00B55E3E">
        <w:rPr>
          <w:color w:val="993366"/>
        </w:rPr>
        <w:t>OPTIONAL</w:t>
      </w:r>
    </w:p>
    <w:p w14:paraId="54BEA8EC" w14:textId="77777777" w:rsidR="00A8221D" w:rsidRPr="00B55E3E" w:rsidRDefault="00A8221D" w:rsidP="00A8221D">
      <w:pPr>
        <w:pStyle w:val="PL"/>
      </w:pPr>
      <w:r w:rsidRPr="00B55E3E">
        <w:t xml:space="preserve">    ]],</w:t>
      </w:r>
    </w:p>
    <w:p w14:paraId="316354DB" w14:textId="77777777" w:rsidR="00A8221D" w:rsidRPr="00B55E3E" w:rsidRDefault="00A8221D" w:rsidP="00A8221D">
      <w:pPr>
        <w:pStyle w:val="PL"/>
      </w:pPr>
      <w:r w:rsidRPr="00B55E3E">
        <w:t xml:space="preserve">    [[</w:t>
      </w:r>
    </w:p>
    <w:p w14:paraId="4ABB2E59" w14:textId="77777777" w:rsidR="00A8221D" w:rsidRPr="00B55E3E" w:rsidRDefault="00A8221D" w:rsidP="00A8221D">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09EDEF8A" w14:textId="77777777" w:rsidR="00A8221D" w:rsidRPr="00B55E3E" w:rsidRDefault="00A8221D" w:rsidP="00A8221D">
      <w:pPr>
        <w:pStyle w:val="PL"/>
      </w:pPr>
      <w:r w:rsidRPr="00B55E3E">
        <w:t xml:space="preserve">    ]],</w:t>
      </w:r>
    </w:p>
    <w:p w14:paraId="080B477F" w14:textId="77777777" w:rsidR="00A8221D" w:rsidRPr="00B55E3E" w:rsidRDefault="00A8221D" w:rsidP="00A8221D">
      <w:pPr>
        <w:pStyle w:val="PL"/>
      </w:pPr>
      <w:r w:rsidRPr="00B55E3E">
        <w:t xml:space="preserve">    [[</w:t>
      </w:r>
    </w:p>
    <w:p w14:paraId="33C275C1"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62C43CE" w14:textId="77777777" w:rsidR="00A8221D" w:rsidRPr="00B55E3E" w:rsidRDefault="00A8221D" w:rsidP="00A8221D">
      <w:pPr>
        <w:pStyle w:val="PL"/>
      </w:pPr>
      <w:r w:rsidRPr="00B55E3E">
        <w:t xml:space="preserve">    ]],</w:t>
      </w:r>
    </w:p>
    <w:p w14:paraId="2B3215BF" w14:textId="77777777" w:rsidR="00A8221D" w:rsidRPr="00B55E3E" w:rsidRDefault="00A8221D" w:rsidP="00A8221D">
      <w:pPr>
        <w:pStyle w:val="PL"/>
      </w:pPr>
      <w:r w:rsidRPr="00B55E3E">
        <w:t xml:space="preserve">    [[</w:t>
      </w:r>
    </w:p>
    <w:p w14:paraId="3B79070B" w14:textId="77777777" w:rsidR="00A8221D" w:rsidRPr="00B55E3E" w:rsidRDefault="00A8221D" w:rsidP="00A8221D">
      <w:pPr>
        <w:pStyle w:val="PL"/>
      </w:pPr>
      <w:r w:rsidRPr="00B55E3E">
        <w:t xml:space="preserve">    supportedBandCombinationList-v1680                  BandCombinationList-v1680                   </w:t>
      </w:r>
      <w:r w:rsidRPr="00B55E3E">
        <w:rPr>
          <w:color w:val="993366"/>
        </w:rPr>
        <w:t>OPTIONAL</w:t>
      </w:r>
    </w:p>
    <w:p w14:paraId="2D1015DA" w14:textId="77777777" w:rsidR="00A8221D" w:rsidRPr="00B55E3E" w:rsidRDefault="00A8221D" w:rsidP="00A8221D">
      <w:pPr>
        <w:pStyle w:val="PL"/>
      </w:pPr>
      <w:r w:rsidRPr="00B55E3E">
        <w:t xml:space="preserve">    ]],</w:t>
      </w:r>
    </w:p>
    <w:p w14:paraId="5D231267" w14:textId="77777777" w:rsidR="00A8221D" w:rsidRPr="00B55E3E" w:rsidRDefault="00A8221D" w:rsidP="00A8221D">
      <w:pPr>
        <w:pStyle w:val="PL"/>
      </w:pPr>
      <w:r w:rsidRPr="00B55E3E">
        <w:t xml:space="preserve">    [[</w:t>
      </w:r>
    </w:p>
    <w:p w14:paraId="2585DAD4" w14:textId="77777777" w:rsidR="00A8221D" w:rsidRPr="00B55E3E" w:rsidRDefault="00A8221D" w:rsidP="00A8221D">
      <w:pPr>
        <w:pStyle w:val="PL"/>
      </w:pPr>
      <w:r w:rsidRPr="00B55E3E">
        <w:t xml:space="preserve">    supportedBandCombinationList-v1690                  BandCombinationList-v1690                   </w:t>
      </w:r>
      <w:r w:rsidRPr="00B55E3E">
        <w:rPr>
          <w:color w:val="993366"/>
        </w:rPr>
        <w:t>OPTIONAL</w:t>
      </w:r>
      <w:r w:rsidRPr="00B55E3E">
        <w:t>,</w:t>
      </w:r>
    </w:p>
    <w:p w14:paraId="1B28AF97" w14:textId="77777777" w:rsidR="00A8221D" w:rsidRPr="00B55E3E" w:rsidRDefault="00A8221D" w:rsidP="00A8221D">
      <w:pPr>
        <w:pStyle w:val="PL"/>
      </w:pPr>
      <w:r w:rsidRPr="00B55E3E">
        <w:t xml:space="preserve">    supportedBandCombinationList-UplinkTxSwitch-v1690   BandCombinationList-UplinkTxSwitch-v1690    </w:t>
      </w:r>
      <w:r w:rsidRPr="00B55E3E">
        <w:rPr>
          <w:color w:val="993366"/>
        </w:rPr>
        <w:t>OPTIONAL</w:t>
      </w:r>
    </w:p>
    <w:p w14:paraId="02E4ECA8" w14:textId="77777777" w:rsidR="00A8221D" w:rsidRPr="00B55E3E" w:rsidRDefault="00A8221D" w:rsidP="00A8221D">
      <w:pPr>
        <w:pStyle w:val="PL"/>
      </w:pPr>
      <w:r w:rsidRPr="00B55E3E">
        <w:t xml:space="preserve">    ]],</w:t>
      </w:r>
    </w:p>
    <w:p w14:paraId="2357905F" w14:textId="77777777" w:rsidR="00A8221D" w:rsidRPr="00B55E3E" w:rsidRDefault="00A8221D" w:rsidP="00A8221D">
      <w:pPr>
        <w:pStyle w:val="PL"/>
      </w:pPr>
      <w:r w:rsidRPr="00B55E3E">
        <w:t xml:space="preserve">    [[</w:t>
      </w:r>
    </w:p>
    <w:p w14:paraId="714A4DD9"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4A997DA9"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r w:rsidRPr="00B55E3E">
        <w:t>,</w:t>
      </w:r>
    </w:p>
    <w:p w14:paraId="7D7691BC" w14:textId="77777777" w:rsidR="00A8221D" w:rsidRPr="00B55E3E" w:rsidRDefault="00A8221D" w:rsidP="00A8221D">
      <w:pPr>
        <w:pStyle w:val="PL"/>
        <w:rPr>
          <w:color w:val="808080"/>
        </w:rPr>
      </w:pPr>
      <w:r w:rsidRPr="00B55E3E">
        <w:t xml:space="preserve">    supportedBandCombinationListSL-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8C1D53A" w14:textId="77777777" w:rsidR="00A8221D" w:rsidRPr="00B55E3E" w:rsidRDefault="00A8221D" w:rsidP="00A8221D">
      <w:pPr>
        <w:pStyle w:val="PL"/>
        <w:rPr>
          <w:color w:val="808080"/>
        </w:rPr>
      </w:pPr>
      <w:r w:rsidRPr="00B55E3E">
        <w:t xml:space="preserve">    supportedBandCombinationListSL-Non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F1DFCB1" w14:textId="77777777" w:rsidR="00A8221D" w:rsidRPr="00B55E3E" w:rsidRDefault="00A8221D" w:rsidP="00A8221D">
      <w:pPr>
        <w:pStyle w:val="PL"/>
      </w:pPr>
      <w:r w:rsidRPr="00B55E3E">
        <w:t xml:space="preserve">    supportedBandCombinationListSidelinkEUTRA-NR-v1710  BandCombinationListSidelinkEUTRA-NR-v1710   </w:t>
      </w:r>
      <w:r w:rsidRPr="00B55E3E">
        <w:rPr>
          <w:color w:val="993366"/>
        </w:rPr>
        <w:t>OPTIONAL</w:t>
      </w:r>
      <w:r w:rsidRPr="00B55E3E">
        <w:t>,</w:t>
      </w:r>
    </w:p>
    <w:p w14:paraId="4C73FE59" w14:textId="77777777" w:rsidR="00A8221D" w:rsidRPr="00B55E3E" w:rsidRDefault="00A8221D" w:rsidP="00A8221D">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Pr="00B55E3E">
        <w:t>,</w:t>
      </w:r>
    </w:p>
    <w:p w14:paraId="18F17354" w14:textId="77777777" w:rsidR="00A8221D" w:rsidRPr="00B55E3E" w:rsidRDefault="00A8221D" w:rsidP="00A8221D">
      <w:pPr>
        <w:pStyle w:val="PL"/>
      </w:pPr>
      <w:r w:rsidRPr="00B55E3E">
        <w:lastRenderedPageBreak/>
        <w:t xml:space="preserve">    extendedBand-n77-2-r17                              </w:t>
      </w:r>
      <w:r w:rsidRPr="00B55E3E">
        <w:rPr>
          <w:color w:val="993366"/>
        </w:rPr>
        <w:t>ENUMERATED</w:t>
      </w:r>
      <w:r w:rsidRPr="00B55E3E">
        <w:t xml:space="preserve"> {supported}                      </w:t>
      </w:r>
      <w:r w:rsidRPr="00B55E3E">
        <w:rPr>
          <w:color w:val="993366"/>
        </w:rPr>
        <w:t>OPTIONAL</w:t>
      </w:r>
    </w:p>
    <w:p w14:paraId="01E20C93" w14:textId="77777777" w:rsidR="00A8221D" w:rsidRPr="00B55E3E" w:rsidRDefault="00A8221D" w:rsidP="00A8221D">
      <w:pPr>
        <w:pStyle w:val="PL"/>
      </w:pPr>
      <w:r w:rsidRPr="00B55E3E">
        <w:t xml:space="preserve">    ]],</w:t>
      </w:r>
    </w:p>
    <w:p w14:paraId="58091993" w14:textId="77777777" w:rsidR="00A8221D" w:rsidRPr="00B55E3E" w:rsidRDefault="00A8221D" w:rsidP="00A8221D">
      <w:pPr>
        <w:pStyle w:val="PL"/>
      </w:pPr>
      <w:r w:rsidRPr="00B55E3E">
        <w:t xml:space="preserve">    [[</w:t>
      </w:r>
    </w:p>
    <w:p w14:paraId="702702C1"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23A19B9A"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09DB3598" w14:textId="77777777" w:rsidR="00A8221D" w:rsidRPr="00B55E3E" w:rsidRDefault="00A8221D" w:rsidP="00A8221D">
      <w:pPr>
        <w:pStyle w:val="PL"/>
      </w:pPr>
      <w:r w:rsidRPr="00B55E3E">
        <w:t xml:space="preserve">    ]]</w:t>
      </w:r>
    </w:p>
    <w:p w14:paraId="39A3C91B" w14:textId="77777777" w:rsidR="00A8221D" w:rsidRPr="00B55E3E" w:rsidRDefault="00A8221D" w:rsidP="00A8221D">
      <w:pPr>
        <w:pStyle w:val="PL"/>
      </w:pPr>
      <w:r w:rsidRPr="00B55E3E">
        <w:t>}</w:t>
      </w:r>
    </w:p>
    <w:p w14:paraId="5B66F62F" w14:textId="77777777" w:rsidR="00A8221D" w:rsidRPr="00B55E3E" w:rsidRDefault="00A8221D" w:rsidP="00A8221D">
      <w:pPr>
        <w:pStyle w:val="PL"/>
      </w:pPr>
    </w:p>
    <w:p w14:paraId="17FF6010" w14:textId="77777777" w:rsidR="00A8221D" w:rsidRPr="00B55E3E" w:rsidRDefault="00A8221D" w:rsidP="00A8221D">
      <w:pPr>
        <w:pStyle w:val="PL"/>
      </w:pPr>
      <w:r w:rsidRPr="00B55E3E">
        <w:t xml:space="preserve">RF-Parameters-v15g0 ::=                   </w:t>
      </w:r>
      <w:r w:rsidRPr="00B55E3E">
        <w:rPr>
          <w:color w:val="993366"/>
        </w:rPr>
        <w:t>SEQUENCE</w:t>
      </w:r>
      <w:r w:rsidRPr="00B55E3E">
        <w:t xml:space="preserve"> {</w:t>
      </w:r>
    </w:p>
    <w:p w14:paraId="3B150A5F"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p>
    <w:p w14:paraId="313BC012" w14:textId="77777777" w:rsidR="00A8221D" w:rsidRPr="00B55E3E" w:rsidRDefault="00A8221D" w:rsidP="00A8221D">
      <w:pPr>
        <w:pStyle w:val="PL"/>
      </w:pPr>
      <w:r w:rsidRPr="00B55E3E">
        <w:t>}</w:t>
      </w:r>
    </w:p>
    <w:p w14:paraId="5C44390C" w14:textId="77777777" w:rsidR="00A8221D" w:rsidRPr="00B55E3E" w:rsidRDefault="00A8221D" w:rsidP="00A8221D">
      <w:pPr>
        <w:pStyle w:val="PL"/>
      </w:pPr>
    </w:p>
    <w:p w14:paraId="404D5847" w14:textId="77777777" w:rsidR="00A8221D" w:rsidRPr="00B55E3E" w:rsidRDefault="00A8221D" w:rsidP="00A8221D">
      <w:pPr>
        <w:pStyle w:val="PL"/>
      </w:pPr>
      <w:r w:rsidRPr="00B55E3E">
        <w:t xml:space="preserve">RF-Parameters-v16a0 ::=                            </w:t>
      </w:r>
      <w:r w:rsidRPr="00B55E3E">
        <w:rPr>
          <w:color w:val="993366"/>
        </w:rPr>
        <w:t>SEQUENCE</w:t>
      </w:r>
      <w:r w:rsidRPr="00B55E3E">
        <w:t xml:space="preserve"> {</w:t>
      </w:r>
    </w:p>
    <w:p w14:paraId="72406A3D" w14:textId="77777777" w:rsidR="00A8221D" w:rsidRPr="00B55E3E" w:rsidRDefault="00A8221D" w:rsidP="00A8221D">
      <w:pPr>
        <w:pStyle w:val="PL"/>
      </w:pPr>
      <w:r w:rsidRPr="00B55E3E">
        <w:t xml:space="preserve">    supportedBandCombinationList-v16a0                 BandCombinationList-v16a0                    </w:t>
      </w:r>
      <w:r w:rsidRPr="00B55E3E">
        <w:rPr>
          <w:color w:val="993366"/>
        </w:rPr>
        <w:t>OPTIONAL</w:t>
      </w:r>
      <w:r w:rsidRPr="00B55E3E">
        <w:t>,</w:t>
      </w:r>
    </w:p>
    <w:p w14:paraId="2C38AD2F" w14:textId="77777777" w:rsidR="00A8221D" w:rsidRPr="00B55E3E" w:rsidRDefault="00A8221D" w:rsidP="00A8221D">
      <w:pPr>
        <w:pStyle w:val="PL"/>
      </w:pPr>
      <w:r w:rsidRPr="00B55E3E">
        <w:t xml:space="preserve">    supportedBandCombinationList-UplinkTxSwitch-v16a0  BandCombinationList-UplinkTxSwitch-v16a0     </w:t>
      </w:r>
      <w:r w:rsidRPr="00B55E3E">
        <w:rPr>
          <w:color w:val="993366"/>
        </w:rPr>
        <w:t>OPTIONAL</w:t>
      </w:r>
    </w:p>
    <w:p w14:paraId="1558A3D7" w14:textId="77777777" w:rsidR="00A8221D" w:rsidRPr="00B55E3E" w:rsidRDefault="00A8221D" w:rsidP="00A8221D">
      <w:pPr>
        <w:pStyle w:val="PL"/>
      </w:pPr>
      <w:r w:rsidRPr="00B55E3E">
        <w:t>}</w:t>
      </w:r>
    </w:p>
    <w:p w14:paraId="049238B0" w14:textId="77777777" w:rsidR="00A8221D" w:rsidRPr="00B55E3E" w:rsidRDefault="00A8221D" w:rsidP="00A8221D">
      <w:pPr>
        <w:pStyle w:val="PL"/>
      </w:pPr>
    </w:p>
    <w:p w14:paraId="789579A6" w14:textId="77777777" w:rsidR="00A8221D" w:rsidRPr="00B55E3E" w:rsidRDefault="00A8221D" w:rsidP="00A8221D">
      <w:pPr>
        <w:pStyle w:val="PL"/>
      </w:pPr>
      <w:r w:rsidRPr="00B55E3E">
        <w:t xml:space="preserve">BandNR ::=                          </w:t>
      </w:r>
      <w:r w:rsidRPr="00B55E3E">
        <w:rPr>
          <w:color w:val="993366"/>
        </w:rPr>
        <w:t>SEQUENCE</w:t>
      </w:r>
      <w:r w:rsidRPr="00B55E3E">
        <w:t xml:space="preserve"> {</w:t>
      </w:r>
    </w:p>
    <w:p w14:paraId="1968BA9C" w14:textId="77777777" w:rsidR="00A8221D" w:rsidRPr="00B55E3E" w:rsidRDefault="00A8221D" w:rsidP="00A8221D">
      <w:pPr>
        <w:pStyle w:val="PL"/>
      </w:pPr>
      <w:r w:rsidRPr="00B55E3E">
        <w:t xml:space="preserve">    bandNR                              FreqBandIndicatorNR,</w:t>
      </w:r>
    </w:p>
    <w:p w14:paraId="61CBBC53" w14:textId="77777777" w:rsidR="00A8221D" w:rsidRPr="00B55E3E" w:rsidRDefault="00A8221D" w:rsidP="00A8221D">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6004AB32" w14:textId="77777777" w:rsidR="00A8221D" w:rsidRPr="00B55E3E" w:rsidRDefault="00A8221D" w:rsidP="00A8221D">
      <w:pPr>
        <w:pStyle w:val="PL"/>
      </w:pPr>
      <w:r w:rsidRPr="00B55E3E">
        <w:t xml:space="preserve">    mimo-ParametersPerBand              MIMO-ParametersPerBand                          </w:t>
      </w:r>
      <w:r w:rsidRPr="00B55E3E">
        <w:rPr>
          <w:color w:val="993366"/>
        </w:rPr>
        <w:t>OPTIONAL</w:t>
      </w:r>
      <w:r w:rsidRPr="00B55E3E">
        <w:t>,</w:t>
      </w:r>
    </w:p>
    <w:p w14:paraId="2E287E59" w14:textId="77777777" w:rsidR="00A8221D" w:rsidRPr="00B55E3E" w:rsidRDefault="00A8221D" w:rsidP="00A8221D">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6283E65C" w14:textId="77777777" w:rsidR="00A8221D" w:rsidRPr="00B55E3E" w:rsidRDefault="00A8221D" w:rsidP="00A8221D">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792942F1" w14:textId="77777777" w:rsidR="00A8221D" w:rsidRPr="00B55E3E" w:rsidRDefault="00A8221D" w:rsidP="00A8221D">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3EFA0A7E" w14:textId="77777777" w:rsidR="00A8221D" w:rsidRPr="00B55E3E" w:rsidRDefault="00A8221D" w:rsidP="00A8221D">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19714FD4" w14:textId="77777777" w:rsidR="00A8221D" w:rsidRPr="00B55E3E" w:rsidRDefault="00A8221D" w:rsidP="00A8221D">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2B103981" w14:textId="77777777" w:rsidR="00A8221D" w:rsidRPr="00B55E3E" w:rsidRDefault="00A8221D" w:rsidP="00A8221D">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287ADA43" w14:textId="77777777" w:rsidR="00A8221D" w:rsidRPr="00B55E3E" w:rsidRDefault="00A8221D" w:rsidP="00A8221D">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0C14125C" w14:textId="77777777" w:rsidR="00A8221D" w:rsidRPr="00B55E3E" w:rsidRDefault="00A8221D" w:rsidP="00A8221D">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79111AFA" w14:textId="77777777" w:rsidR="00A8221D" w:rsidRPr="00B55E3E" w:rsidRDefault="00A8221D" w:rsidP="00A8221D">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2044D492" w14:textId="77777777" w:rsidR="00A8221D" w:rsidRPr="00B55E3E" w:rsidRDefault="00A8221D" w:rsidP="00A8221D">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9BA050" w14:textId="77777777" w:rsidR="00A8221D" w:rsidRPr="00B55E3E" w:rsidRDefault="00A8221D" w:rsidP="00A8221D">
      <w:pPr>
        <w:pStyle w:val="PL"/>
      </w:pPr>
      <w:r w:rsidRPr="00B55E3E">
        <w:t xml:space="preserve">    channelBWs-DL                       </w:t>
      </w:r>
      <w:r w:rsidRPr="00B55E3E">
        <w:rPr>
          <w:color w:val="993366"/>
        </w:rPr>
        <w:t>CHOICE</w:t>
      </w:r>
      <w:r w:rsidRPr="00B55E3E">
        <w:t xml:space="preserve"> {</w:t>
      </w:r>
    </w:p>
    <w:p w14:paraId="6C61C42C"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7DAFC524"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B2AEB57"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8934CCA"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5F58F3D" w14:textId="77777777" w:rsidR="00A8221D" w:rsidRPr="00B55E3E" w:rsidRDefault="00A8221D" w:rsidP="00A8221D">
      <w:pPr>
        <w:pStyle w:val="PL"/>
      </w:pPr>
      <w:r w:rsidRPr="00B55E3E">
        <w:t xml:space="preserve">        },</w:t>
      </w:r>
    </w:p>
    <w:p w14:paraId="1884F74C"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400FD3CF"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3A3D84B1"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651841A1" w14:textId="77777777" w:rsidR="00A8221D" w:rsidRPr="00B55E3E" w:rsidRDefault="00A8221D" w:rsidP="00A8221D">
      <w:pPr>
        <w:pStyle w:val="PL"/>
      </w:pPr>
      <w:r w:rsidRPr="00B55E3E">
        <w:t xml:space="preserve">        }</w:t>
      </w:r>
    </w:p>
    <w:p w14:paraId="6E9ABAB1" w14:textId="77777777" w:rsidR="00A8221D" w:rsidRPr="00B55E3E" w:rsidRDefault="00A8221D" w:rsidP="00A8221D">
      <w:pPr>
        <w:pStyle w:val="PL"/>
      </w:pPr>
      <w:r w:rsidRPr="00B55E3E">
        <w:t xml:space="preserve">    }                                                                                   </w:t>
      </w:r>
      <w:r w:rsidRPr="00B55E3E">
        <w:rPr>
          <w:color w:val="993366"/>
        </w:rPr>
        <w:t>OPTIONAL</w:t>
      </w:r>
      <w:r w:rsidRPr="00B55E3E">
        <w:t>,</w:t>
      </w:r>
    </w:p>
    <w:p w14:paraId="40F90625" w14:textId="77777777" w:rsidR="00A8221D" w:rsidRPr="00B55E3E" w:rsidRDefault="00A8221D" w:rsidP="00A8221D">
      <w:pPr>
        <w:pStyle w:val="PL"/>
      </w:pPr>
      <w:r w:rsidRPr="00B55E3E">
        <w:t xml:space="preserve">    channelBWs-UL                       </w:t>
      </w:r>
      <w:r w:rsidRPr="00B55E3E">
        <w:rPr>
          <w:color w:val="993366"/>
        </w:rPr>
        <w:t>CHOICE</w:t>
      </w:r>
      <w:r w:rsidRPr="00B55E3E">
        <w:t xml:space="preserve"> {</w:t>
      </w:r>
    </w:p>
    <w:p w14:paraId="2C6D9E5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04616FB1"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906903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7BD7BA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1E080718" w14:textId="77777777" w:rsidR="00A8221D" w:rsidRPr="00B55E3E" w:rsidRDefault="00A8221D" w:rsidP="00A8221D">
      <w:pPr>
        <w:pStyle w:val="PL"/>
      </w:pPr>
      <w:r w:rsidRPr="00B55E3E">
        <w:t xml:space="preserve">        },</w:t>
      </w:r>
    </w:p>
    <w:p w14:paraId="3504DCE4"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169AE1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4EB6DCD2"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8424EFC" w14:textId="77777777" w:rsidR="00A8221D" w:rsidRPr="00B55E3E" w:rsidRDefault="00A8221D" w:rsidP="00A8221D">
      <w:pPr>
        <w:pStyle w:val="PL"/>
      </w:pPr>
      <w:r w:rsidRPr="00B55E3E">
        <w:t xml:space="preserve">        }</w:t>
      </w:r>
    </w:p>
    <w:p w14:paraId="02DD0C91"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7537C32E" w14:textId="77777777" w:rsidR="00A8221D" w:rsidRPr="00B55E3E" w:rsidRDefault="00A8221D" w:rsidP="00A8221D">
      <w:pPr>
        <w:pStyle w:val="PL"/>
      </w:pPr>
      <w:r w:rsidRPr="00B55E3E">
        <w:t xml:space="preserve">    ...,</w:t>
      </w:r>
    </w:p>
    <w:p w14:paraId="7747B7DE" w14:textId="77777777" w:rsidR="00A8221D" w:rsidRPr="00B55E3E" w:rsidRDefault="00A8221D" w:rsidP="00A8221D">
      <w:pPr>
        <w:pStyle w:val="PL"/>
      </w:pPr>
      <w:r w:rsidRPr="00B55E3E">
        <w:t xml:space="preserve">    [[</w:t>
      </w:r>
    </w:p>
    <w:p w14:paraId="1565AFAB" w14:textId="77777777" w:rsidR="00A8221D" w:rsidRPr="00B55E3E" w:rsidRDefault="00A8221D" w:rsidP="00A8221D">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7910FBE0" w14:textId="77777777" w:rsidR="00A8221D" w:rsidRPr="00B55E3E" w:rsidRDefault="00A8221D" w:rsidP="00A8221D">
      <w:pPr>
        <w:pStyle w:val="PL"/>
      </w:pPr>
      <w:r w:rsidRPr="00B55E3E">
        <w:t xml:space="preserve">    ]],</w:t>
      </w:r>
    </w:p>
    <w:p w14:paraId="1B9BA887" w14:textId="77777777" w:rsidR="00A8221D" w:rsidRPr="00B55E3E" w:rsidRDefault="00A8221D" w:rsidP="00A8221D">
      <w:pPr>
        <w:pStyle w:val="PL"/>
      </w:pPr>
      <w:r w:rsidRPr="00B55E3E">
        <w:t xml:space="preserve">    [[</w:t>
      </w:r>
    </w:p>
    <w:p w14:paraId="3D9D091A" w14:textId="77777777" w:rsidR="00A8221D" w:rsidRPr="00B55E3E" w:rsidRDefault="00A8221D" w:rsidP="00A8221D">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4C72FDEA" w14:textId="77777777" w:rsidR="00A8221D" w:rsidRPr="00B55E3E" w:rsidRDefault="00A8221D" w:rsidP="00A8221D">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7283E12E" w14:textId="77777777" w:rsidR="00A8221D" w:rsidRPr="00B55E3E" w:rsidRDefault="00A8221D" w:rsidP="00A8221D">
      <w:pPr>
        <w:pStyle w:val="PL"/>
      </w:pPr>
      <w:r w:rsidRPr="00B55E3E">
        <w:t xml:space="preserve">    ]],</w:t>
      </w:r>
    </w:p>
    <w:p w14:paraId="4862A67C" w14:textId="77777777" w:rsidR="00A8221D" w:rsidRPr="00B55E3E" w:rsidRDefault="00A8221D" w:rsidP="00A8221D">
      <w:pPr>
        <w:pStyle w:val="PL"/>
      </w:pPr>
      <w:r w:rsidRPr="00B55E3E">
        <w:t xml:space="preserve">    [[</w:t>
      </w:r>
    </w:p>
    <w:p w14:paraId="0B99B7CB" w14:textId="77777777" w:rsidR="00A8221D" w:rsidRPr="00B55E3E" w:rsidRDefault="00A8221D" w:rsidP="00A8221D">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232CAAEF" w14:textId="77777777" w:rsidR="00A8221D" w:rsidRPr="00B55E3E" w:rsidRDefault="00A8221D" w:rsidP="00A8221D">
      <w:pPr>
        <w:pStyle w:val="PL"/>
      </w:pPr>
      <w:r w:rsidRPr="00B55E3E">
        <w:t xml:space="preserve">    ]],</w:t>
      </w:r>
    </w:p>
    <w:p w14:paraId="03A6518B" w14:textId="77777777" w:rsidR="00A8221D" w:rsidRPr="00B55E3E" w:rsidRDefault="00A8221D" w:rsidP="00A8221D">
      <w:pPr>
        <w:pStyle w:val="PL"/>
      </w:pPr>
      <w:r w:rsidRPr="00B55E3E">
        <w:t xml:space="preserve">    [[</w:t>
      </w:r>
    </w:p>
    <w:p w14:paraId="1E92F63F" w14:textId="77777777" w:rsidR="00A8221D" w:rsidRPr="00B55E3E" w:rsidRDefault="00A8221D" w:rsidP="00A8221D">
      <w:pPr>
        <w:pStyle w:val="PL"/>
      </w:pPr>
      <w:r w:rsidRPr="00B55E3E">
        <w:t xml:space="preserve">    channelBWs-DL-v1590                 </w:t>
      </w:r>
      <w:r w:rsidRPr="00B55E3E">
        <w:rPr>
          <w:color w:val="993366"/>
        </w:rPr>
        <w:t>CHOICE</w:t>
      </w:r>
      <w:r w:rsidRPr="00B55E3E">
        <w:t xml:space="preserve"> {</w:t>
      </w:r>
    </w:p>
    <w:p w14:paraId="06FDA3E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4B86C185"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BBADFE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B2CCA42"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0580CF0" w14:textId="77777777" w:rsidR="00A8221D" w:rsidRPr="00B55E3E" w:rsidRDefault="00A8221D" w:rsidP="00A8221D">
      <w:pPr>
        <w:pStyle w:val="PL"/>
      </w:pPr>
      <w:r w:rsidRPr="00B55E3E">
        <w:t xml:space="preserve">        },</w:t>
      </w:r>
    </w:p>
    <w:p w14:paraId="6CF5072F"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0F219887"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6E52FAA"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1623E35" w14:textId="77777777" w:rsidR="00A8221D" w:rsidRPr="00B55E3E" w:rsidRDefault="00A8221D" w:rsidP="00A8221D">
      <w:pPr>
        <w:pStyle w:val="PL"/>
      </w:pPr>
      <w:r w:rsidRPr="00B55E3E">
        <w:t xml:space="preserve">        }</w:t>
      </w:r>
    </w:p>
    <w:p w14:paraId="60F972F5" w14:textId="77777777" w:rsidR="00A8221D" w:rsidRPr="00B55E3E" w:rsidRDefault="00A8221D" w:rsidP="00A8221D">
      <w:pPr>
        <w:pStyle w:val="PL"/>
      </w:pPr>
      <w:r w:rsidRPr="00B55E3E">
        <w:t xml:space="preserve">    }                                                                               </w:t>
      </w:r>
      <w:r w:rsidRPr="00B55E3E">
        <w:rPr>
          <w:color w:val="993366"/>
        </w:rPr>
        <w:t>OPTIONAL</w:t>
      </w:r>
      <w:r w:rsidRPr="00B55E3E">
        <w:t>,</w:t>
      </w:r>
    </w:p>
    <w:p w14:paraId="5CBC1D02" w14:textId="77777777" w:rsidR="00A8221D" w:rsidRPr="00B55E3E" w:rsidRDefault="00A8221D" w:rsidP="00A8221D">
      <w:pPr>
        <w:pStyle w:val="PL"/>
      </w:pPr>
      <w:r w:rsidRPr="00B55E3E">
        <w:t xml:space="preserve">    channelBWs-UL-v1590                 </w:t>
      </w:r>
      <w:r w:rsidRPr="00B55E3E">
        <w:rPr>
          <w:color w:val="993366"/>
        </w:rPr>
        <w:t>CHOICE</w:t>
      </w:r>
      <w:r w:rsidRPr="00B55E3E">
        <w:t xml:space="preserve"> {</w:t>
      </w:r>
    </w:p>
    <w:p w14:paraId="37B1C72B"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3A32969C"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1C8BE48"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D38A14E"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090FC50" w14:textId="77777777" w:rsidR="00A8221D" w:rsidRPr="00B55E3E" w:rsidRDefault="00A8221D" w:rsidP="00A8221D">
      <w:pPr>
        <w:pStyle w:val="PL"/>
      </w:pPr>
      <w:r w:rsidRPr="00B55E3E">
        <w:t xml:space="preserve">        },</w:t>
      </w:r>
    </w:p>
    <w:p w14:paraId="252C4DC6"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2FB06E10"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E7B1A15"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3A448EE" w14:textId="77777777" w:rsidR="00A8221D" w:rsidRPr="00B55E3E" w:rsidRDefault="00A8221D" w:rsidP="00A8221D">
      <w:pPr>
        <w:pStyle w:val="PL"/>
      </w:pPr>
      <w:r w:rsidRPr="00B55E3E">
        <w:t xml:space="preserve">        }</w:t>
      </w:r>
    </w:p>
    <w:p w14:paraId="008EC03C" w14:textId="77777777" w:rsidR="00A8221D" w:rsidRPr="00B55E3E" w:rsidRDefault="00A8221D" w:rsidP="00A8221D">
      <w:pPr>
        <w:pStyle w:val="PL"/>
      </w:pPr>
      <w:r w:rsidRPr="00B55E3E">
        <w:t xml:space="preserve">    }                                                                               </w:t>
      </w:r>
      <w:r w:rsidRPr="00B55E3E">
        <w:rPr>
          <w:color w:val="993366"/>
        </w:rPr>
        <w:t>OPTIONAL</w:t>
      </w:r>
    </w:p>
    <w:p w14:paraId="7F717551" w14:textId="77777777" w:rsidR="00A8221D" w:rsidRPr="00B55E3E" w:rsidRDefault="00A8221D" w:rsidP="00A8221D">
      <w:pPr>
        <w:pStyle w:val="PL"/>
      </w:pPr>
      <w:r w:rsidRPr="00B55E3E">
        <w:t xml:space="preserve">    ]],</w:t>
      </w:r>
    </w:p>
    <w:p w14:paraId="3EAE951F" w14:textId="77777777" w:rsidR="00A8221D" w:rsidRPr="00B55E3E" w:rsidRDefault="00A8221D" w:rsidP="00A8221D">
      <w:pPr>
        <w:pStyle w:val="PL"/>
      </w:pPr>
      <w:r w:rsidRPr="00B55E3E">
        <w:t xml:space="preserve">    [[</w:t>
      </w:r>
    </w:p>
    <w:p w14:paraId="4A9B8C78" w14:textId="77777777" w:rsidR="00A8221D" w:rsidRPr="00B55E3E" w:rsidRDefault="00A8221D" w:rsidP="00A8221D">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4C68B900" w14:textId="77777777" w:rsidR="00A8221D" w:rsidRPr="00B55E3E" w:rsidRDefault="00A8221D" w:rsidP="00A8221D">
      <w:pPr>
        <w:pStyle w:val="PL"/>
      </w:pPr>
      <w:r w:rsidRPr="00B55E3E">
        <w:t xml:space="preserve">    ]],</w:t>
      </w:r>
    </w:p>
    <w:p w14:paraId="688E13EF" w14:textId="77777777" w:rsidR="00A8221D" w:rsidRPr="00B55E3E" w:rsidRDefault="00A8221D" w:rsidP="00A8221D">
      <w:pPr>
        <w:pStyle w:val="PL"/>
      </w:pPr>
      <w:r w:rsidRPr="00B55E3E">
        <w:t xml:space="preserve">    [[</w:t>
      </w:r>
    </w:p>
    <w:p w14:paraId="2D9F96F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5E700F3F" w14:textId="77777777" w:rsidR="00A8221D" w:rsidRPr="00B55E3E" w:rsidRDefault="00A8221D" w:rsidP="00A8221D">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0C05CB9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55602251" w14:textId="77777777" w:rsidR="00A8221D" w:rsidRPr="00B55E3E" w:rsidRDefault="00A8221D" w:rsidP="00A8221D">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4115BA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8F735C0" w14:textId="77777777" w:rsidR="00A8221D" w:rsidRPr="00B55E3E" w:rsidRDefault="00A8221D" w:rsidP="00A8221D">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0ED5ACD1"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36538BE4"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3E2A8BF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01491A7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6C8816FF" w14:textId="77777777" w:rsidR="00A8221D" w:rsidRPr="00B55E3E" w:rsidRDefault="00A8221D" w:rsidP="00A8221D">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E72C7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2EA107E1"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B7FCE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176D4225" w14:textId="77777777" w:rsidR="00A8221D" w:rsidRPr="00B55E3E" w:rsidRDefault="00A8221D" w:rsidP="00A8221D">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58F4966" w14:textId="77777777" w:rsidR="00A8221D" w:rsidRPr="00B55E3E" w:rsidRDefault="00A8221D" w:rsidP="00A8221D">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4FFC497" w14:textId="77777777" w:rsidR="00A8221D" w:rsidRPr="00B55E3E" w:rsidRDefault="00A8221D" w:rsidP="00A8221D">
      <w:pPr>
        <w:pStyle w:val="PL"/>
      </w:pPr>
      <w:r w:rsidRPr="00B55E3E">
        <w:t xml:space="preserve">    spatialRelationsSRS-Pos-r16             SpatialRelationsSRS-Pos-r16             </w:t>
      </w:r>
      <w:r w:rsidRPr="00B55E3E">
        <w:rPr>
          <w:color w:val="993366"/>
        </w:rPr>
        <w:t>OPTIONAL</w:t>
      </w:r>
      <w:r w:rsidRPr="00B55E3E">
        <w:t>,</w:t>
      </w:r>
    </w:p>
    <w:p w14:paraId="1325BC56" w14:textId="77777777" w:rsidR="00A8221D" w:rsidRPr="00B55E3E" w:rsidRDefault="00A8221D" w:rsidP="00A8221D">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29B6DCE0" w14:textId="77777777" w:rsidR="00A8221D" w:rsidRPr="00B55E3E" w:rsidRDefault="00A8221D" w:rsidP="00A8221D">
      <w:pPr>
        <w:pStyle w:val="PL"/>
      </w:pPr>
      <w:r w:rsidRPr="00B55E3E">
        <w:t xml:space="preserve">    channelBW-DL-IAB-r16                    </w:t>
      </w:r>
      <w:r w:rsidRPr="00B55E3E">
        <w:rPr>
          <w:color w:val="993366"/>
        </w:rPr>
        <w:t>CHOICE</w:t>
      </w:r>
      <w:r w:rsidRPr="00B55E3E">
        <w:t xml:space="preserve"> {</w:t>
      </w:r>
    </w:p>
    <w:p w14:paraId="6744489A"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41A223DF"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0446F962"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31D9D023"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0C1296A6" w14:textId="77777777" w:rsidR="00A8221D" w:rsidRPr="00B55E3E" w:rsidRDefault="00A8221D" w:rsidP="00A8221D">
      <w:pPr>
        <w:pStyle w:val="PL"/>
      </w:pPr>
      <w:r w:rsidRPr="00B55E3E">
        <w:t xml:space="preserve">        },</w:t>
      </w:r>
    </w:p>
    <w:p w14:paraId="402A202B"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2B20DE80"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270495EA"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75F7FB6F" w14:textId="77777777" w:rsidR="00A8221D" w:rsidRPr="00B55E3E" w:rsidRDefault="00A8221D" w:rsidP="00A8221D">
      <w:pPr>
        <w:pStyle w:val="PL"/>
      </w:pPr>
      <w:r w:rsidRPr="00B55E3E">
        <w:t xml:space="preserve">        }</w:t>
      </w:r>
    </w:p>
    <w:p w14:paraId="4575D1D4" w14:textId="77777777" w:rsidR="00A8221D" w:rsidRPr="00B55E3E" w:rsidRDefault="00A8221D" w:rsidP="00A8221D">
      <w:pPr>
        <w:pStyle w:val="PL"/>
      </w:pPr>
      <w:r w:rsidRPr="00B55E3E">
        <w:t xml:space="preserve">    }                                                                               </w:t>
      </w:r>
      <w:r w:rsidRPr="00B55E3E">
        <w:rPr>
          <w:color w:val="993366"/>
        </w:rPr>
        <w:t>OPTIONAL</w:t>
      </w:r>
      <w:r w:rsidRPr="00B55E3E">
        <w:t>,</w:t>
      </w:r>
    </w:p>
    <w:p w14:paraId="53FF7946" w14:textId="77777777" w:rsidR="00A8221D" w:rsidRPr="00B55E3E" w:rsidRDefault="00A8221D" w:rsidP="00A8221D">
      <w:pPr>
        <w:pStyle w:val="PL"/>
      </w:pPr>
      <w:r w:rsidRPr="00B55E3E">
        <w:t xml:space="preserve">    channelBW-UL-IAB-r16                    </w:t>
      </w:r>
      <w:r w:rsidRPr="00B55E3E">
        <w:rPr>
          <w:color w:val="993366"/>
        </w:rPr>
        <w:t>CHOICE</w:t>
      </w:r>
      <w:r w:rsidRPr="00B55E3E">
        <w:t xml:space="preserve"> {</w:t>
      </w:r>
    </w:p>
    <w:p w14:paraId="0ADC424F"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3EE875F0"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7015C97"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0A49F5FC"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526E7207" w14:textId="77777777" w:rsidR="00A8221D" w:rsidRPr="00B55E3E" w:rsidRDefault="00A8221D" w:rsidP="00A8221D">
      <w:pPr>
        <w:pStyle w:val="PL"/>
      </w:pPr>
      <w:r w:rsidRPr="00B55E3E">
        <w:t xml:space="preserve">        },</w:t>
      </w:r>
    </w:p>
    <w:p w14:paraId="72195A32"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51A62055"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D333392"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604E47F2" w14:textId="77777777" w:rsidR="00A8221D" w:rsidRPr="00B55E3E" w:rsidRDefault="00A8221D" w:rsidP="00A8221D">
      <w:pPr>
        <w:pStyle w:val="PL"/>
      </w:pPr>
      <w:r w:rsidRPr="00B55E3E">
        <w:t xml:space="preserve">        }</w:t>
      </w:r>
    </w:p>
    <w:p w14:paraId="362AFBF0" w14:textId="77777777" w:rsidR="00A8221D" w:rsidRPr="00B55E3E" w:rsidRDefault="00A8221D" w:rsidP="00A8221D">
      <w:pPr>
        <w:pStyle w:val="PL"/>
      </w:pPr>
      <w:r w:rsidRPr="00B55E3E">
        <w:t xml:space="preserve">    }                                                                               </w:t>
      </w:r>
      <w:r w:rsidRPr="00B55E3E">
        <w:rPr>
          <w:color w:val="993366"/>
        </w:rPr>
        <w:t>OPTIONAL</w:t>
      </w:r>
      <w:r w:rsidRPr="00B55E3E">
        <w:t>,</w:t>
      </w:r>
    </w:p>
    <w:p w14:paraId="2A0FE4AE" w14:textId="77777777" w:rsidR="00A8221D" w:rsidRPr="00B55E3E" w:rsidRDefault="00A8221D" w:rsidP="00A8221D">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3EC4AD6B" w14:textId="77777777" w:rsidR="00A8221D" w:rsidRPr="00B55E3E" w:rsidRDefault="00A8221D" w:rsidP="00A8221D">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1A3DC348" w14:textId="77777777" w:rsidR="00A8221D" w:rsidRPr="00B55E3E" w:rsidRDefault="00A8221D" w:rsidP="00A8221D">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4E7959BA" w14:textId="77777777" w:rsidR="00A8221D" w:rsidRPr="00B55E3E" w:rsidRDefault="00A8221D" w:rsidP="00A8221D">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207413BB" w14:textId="77777777" w:rsidR="00A8221D" w:rsidRPr="00B55E3E" w:rsidRDefault="00A8221D" w:rsidP="00A8221D">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2025BAA3" w14:textId="77777777" w:rsidR="00A8221D" w:rsidRPr="00B55E3E" w:rsidRDefault="00A8221D" w:rsidP="00A8221D">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6275C08D" w14:textId="77777777" w:rsidR="00A8221D" w:rsidRPr="00B55E3E" w:rsidRDefault="00A8221D" w:rsidP="00A8221D">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5A68CA0C" w14:textId="77777777" w:rsidR="00A8221D" w:rsidRPr="00B55E3E" w:rsidRDefault="00A8221D" w:rsidP="00A8221D">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11C0CA0" w14:textId="77777777" w:rsidR="00A8221D" w:rsidRPr="00B55E3E" w:rsidRDefault="00A8221D" w:rsidP="00A8221D">
      <w:pPr>
        <w:pStyle w:val="PL"/>
      </w:pPr>
    </w:p>
    <w:p w14:paraId="2C1CF692" w14:textId="77777777" w:rsidR="00A8221D" w:rsidRPr="00B55E3E" w:rsidRDefault="00A8221D" w:rsidP="00A8221D">
      <w:pPr>
        <w:pStyle w:val="PL"/>
        <w:rPr>
          <w:color w:val="808080"/>
        </w:rPr>
      </w:pPr>
      <w:r w:rsidRPr="00B55E3E">
        <w:t xml:space="preserve">    </w:t>
      </w:r>
      <w:r w:rsidRPr="00B55E3E">
        <w:rPr>
          <w:color w:val="808080"/>
        </w:rPr>
        <w:t>-- R1 11-9: Multiple active configured grant configurations for a BWP of a serving cell</w:t>
      </w:r>
    </w:p>
    <w:p w14:paraId="6E2C0B77" w14:textId="77777777" w:rsidR="00A8221D" w:rsidRPr="00B55E3E" w:rsidRDefault="00A8221D" w:rsidP="00A8221D">
      <w:pPr>
        <w:pStyle w:val="PL"/>
      </w:pPr>
      <w:r w:rsidRPr="00B55E3E">
        <w:t xml:space="preserve">    activeConfiguredGrant-r16               </w:t>
      </w:r>
      <w:r w:rsidRPr="00B55E3E">
        <w:rPr>
          <w:color w:val="993366"/>
        </w:rPr>
        <w:t>SEQUENCE</w:t>
      </w:r>
      <w:r w:rsidRPr="00B55E3E">
        <w:t xml:space="preserve"> {</w:t>
      </w:r>
    </w:p>
    <w:p w14:paraId="2AC0C410" w14:textId="77777777" w:rsidR="00A8221D" w:rsidRPr="00B55E3E" w:rsidRDefault="00A8221D" w:rsidP="00A8221D">
      <w:pPr>
        <w:pStyle w:val="PL"/>
      </w:pPr>
      <w:r w:rsidRPr="00B55E3E">
        <w:t xml:space="preserve">    maxNumberConfigsPerBWP-r16                  </w:t>
      </w:r>
      <w:r w:rsidRPr="00B55E3E">
        <w:rPr>
          <w:color w:val="993366"/>
        </w:rPr>
        <w:t>ENUMERATED</w:t>
      </w:r>
      <w:r w:rsidRPr="00B55E3E">
        <w:t xml:space="preserve"> {n1, n2, n4, n8, n12},</w:t>
      </w:r>
    </w:p>
    <w:p w14:paraId="402E645E"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4ECD39B9" w14:textId="77777777" w:rsidR="00A8221D" w:rsidRPr="00B55E3E" w:rsidRDefault="00A8221D" w:rsidP="00A8221D">
      <w:pPr>
        <w:pStyle w:val="PL"/>
      </w:pPr>
      <w:r w:rsidRPr="00B55E3E">
        <w:t xml:space="preserve">    }                                                                               </w:t>
      </w:r>
      <w:r w:rsidRPr="00B55E3E">
        <w:rPr>
          <w:color w:val="993366"/>
        </w:rPr>
        <w:t>OPTIONAL</w:t>
      </w:r>
      <w:r w:rsidRPr="00B55E3E">
        <w:t>,</w:t>
      </w:r>
    </w:p>
    <w:p w14:paraId="322C444D" w14:textId="77777777" w:rsidR="00A8221D" w:rsidRPr="00B55E3E" w:rsidRDefault="00A8221D" w:rsidP="00A8221D">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7450C7F" w14:textId="77777777" w:rsidR="00A8221D" w:rsidRPr="00B55E3E" w:rsidRDefault="00A8221D" w:rsidP="00A8221D">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EFD4BC3" w14:textId="77777777" w:rsidR="00A8221D" w:rsidRPr="00B55E3E" w:rsidRDefault="00A8221D" w:rsidP="00A8221D">
      <w:pPr>
        <w:pStyle w:val="PL"/>
        <w:rPr>
          <w:color w:val="808080"/>
        </w:rPr>
      </w:pPr>
      <w:r w:rsidRPr="00B55E3E">
        <w:t xml:space="preserve">    </w:t>
      </w:r>
      <w:r w:rsidRPr="00B55E3E">
        <w:rPr>
          <w:color w:val="808080"/>
        </w:rPr>
        <w:t>-- R1 12-2: Multiple SPS configurations</w:t>
      </w:r>
    </w:p>
    <w:p w14:paraId="365059B2" w14:textId="77777777" w:rsidR="00A8221D" w:rsidRPr="00B55E3E" w:rsidRDefault="00A8221D" w:rsidP="00A8221D">
      <w:pPr>
        <w:pStyle w:val="PL"/>
      </w:pPr>
      <w:r w:rsidRPr="00B55E3E">
        <w:t xml:space="preserve">    sps-r16                                 </w:t>
      </w:r>
      <w:r w:rsidRPr="00B55E3E">
        <w:rPr>
          <w:color w:val="993366"/>
        </w:rPr>
        <w:t>SEQUENCE</w:t>
      </w:r>
      <w:r w:rsidRPr="00B55E3E">
        <w:t xml:space="preserve"> {</w:t>
      </w:r>
    </w:p>
    <w:p w14:paraId="438DE40C" w14:textId="77777777" w:rsidR="00A8221D" w:rsidRPr="00B55E3E" w:rsidRDefault="00A8221D" w:rsidP="00A8221D">
      <w:pPr>
        <w:pStyle w:val="PL"/>
      </w:pPr>
      <w:r w:rsidRPr="00B55E3E">
        <w:t xml:space="preserve">    maxNumberConfigsPerBWP-r16                  </w:t>
      </w:r>
      <w:r w:rsidRPr="00B55E3E">
        <w:rPr>
          <w:color w:val="993366"/>
        </w:rPr>
        <w:t>INTEGER</w:t>
      </w:r>
      <w:r w:rsidRPr="00B55E3E">
        <w:t xml:space="preserve"> (1..8),</w:t>
      </w:r>
    </w:p>
    <w:p w14:paraId="357266CB"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00DE49B3" w14:textId="77777777" w:rsidR="00A8221D" w:rsidRPr="00B55E3E" w:rsidRDefault="00A8221D" w:rsidP="00A8221D">
      <w:pPr>
        <w:pStyle w:val="PL"/>
      </w:pPr>
      <w:r w:rsidRPr="00B55E3E">
        <w:t xml:space="preserve">    }                                                                               </w:t>
      </w:r>
      <w:r w:rsidRPr="00B55E3E">
        <w:rPr>
          <w:color w:val="993366"/>
        </w:rPr>
        <w:t>OPTIONAL</w:t>
      </w:r>
      <w:r w:rsidRPr="00B55E3E">
        <w:t>,</w:t>
      </w:r>
    </w:p>
    <w:p w14:paraId="6ABE043C" w14:textId="77777777" w:rsidR="00A8221D" w:rsidRPr="00B55E3E" w:rsidRDefault="00A8221D" w:rsidP="00A8221D">
      <w:pPr>
        <w:pStyle w:val="PL"/>
        <w:rPr>
          <w:color w:val="808080"/>
        </w:rPr>
      </w:pPr>
      <w:r w:rsidRPr="00B55E3E">
        <w:t xml:space="preserve">    </w:t>
      </w:r>
      <w:r w:rsidRPr="00B55E3E">
        <w:rPr>
          <w:color w:val="808080"/>
        </w:rPr>
        <w:t>-- R1 12-2a: Joint release in a DCI for two or more SPS configurations for a given BWP of a serving cell</w:t>
      </w:r>
    </w:p>
    <w:p w14:paraId="16B55215" w14:textId="77777777" w:rsidR="00A8221D" w:rsidRPr="00B55E3E" w:rsidRDefault="00A8221D" w:rsidP="00A8221D">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451ABE3B" w14:textId="77777777" w:rsidR="00A8221D" w:rsidRPr="00B55E3E" w:rsidRDefault="00A8221D" w:rsidP="00A8221D">
      <w:pPr>
        <w:pStyle w:val="PL"/>
        <w:rPr>
          <w:color w:val="808080"/>
        </w:rPr>
      </w:pPr>
      <w:r w:rsidRPr="00B55E3E">
        <w:t xml:space="preserve">    </w:t>
      </w:r>
      <w:r w:rsidRPr="00B55E3E">
        <w:rPr>
          <w:color w:val="808080"/>
        </w:rPr>
        <w:t>-- R1 13-19: Simultaneous positioning SRS and MIMO SRS transmission within a band across multiple CCs</w:t>
      </w:r>
    </w:p>
    <w:p w14:paraId="2E00A5AA" w14:textId="77777777" w:rsidR="00A8221D" w:rsidRPr="00B55E3E" w:rsidRDefault="00A8221D" w:rsidP="00A8221D">
      <w:pPr>
        <w:pStyle w:val="PL"/>
      </w:pPr>
      <w:r w:rsidRPr="00B55E3E">
        <w:lastRenderedPageBreak/>
        <w:t xml:space="preserve">    simulSRS-TransWithinBand-r16            </w:t>
      </w:r>
      <w:r w:rsidRPr="00B55E3E">
        <w:rPr>
          <w:color w:val="993366"/>
        </w:rPr>
        <w:t>ENUMERATED</w:t>
      </w:r>
      <w:r w:rsidRPr="00B55E3E">
        <w:t xml:space="preserve"> {n2}                         </w:t>
      </w:r>
      <w:r w:rsidRPr="00B55E3E">
        <w:rPr>
          <w:color w:val="993366"/>
        </w:rPr>
        <w:t>OPTIONAL</w:t>
      </w:r>
      <w:r w:rsidRPr="00B55E3E">
        <w:t>,</w:t>
      </w:r>
    </w:p>
    <w:p w14:paraId="69E0487E" w14:textId="77777777" w:rsidR="00A8221D" w:rsidRPr="00B55E3E" w:rsidRDefault="00A8221D" w:rsidP="00A8221D">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C49EC87" w14:textId="77777777" w:rsidR="00A8221D" w:rsidRPr="00B55E3E" w:rsidRDefault="00A8221D" w:rsidP="00A8221D">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1B03E052" w14:textId="77777777" w:rsidR="00A8221D" w:rsidRPr="00B55E3E" w:rsidRDefault="00A8221D" w:rsidP="00A8221D">
      <w:pPr>
        <w:pStyle w:val="PL"/>
      </w:pPr>
      <w:r w:rsidRPr="00B55E3E">
        <w:t xml:space="preserve">    ]],</w:t>
      </w:r>
    </w:p>
    <w:p w14:paraId="7EC16521" w14:textId="77777777" w:rsidR="00A8221D" w:rsidRPr="00B55E3E" w:rsidRDefault="00A8221D" w:rsidP="00A8221D">
      <w:pPr>
        <w:pStyle w:val="PL"/>
      </w:pPr>
      <w:r w:rsidRPr="00B55E3E">
        <w:t xml:space="preserve">    [[</w:t>
      </w:r>
    </w:p>
    <w:p w14:paraId="5C519DCB" w14:textId="77777777" w:rsidR="00A8221D" w:rsidRPr="00B55E3E" w:rsidRDefault="00A8221D" w:rsidP="00A8221D">
      <w:pPr>
        <w:pStyle w:val="PL"/>
        <w:rPr>
          <w:color w:val="808080"/>
        </w:rPr>
      </w:pPr>
      <w:r w:rsidRPr="00B55E3E">
        <w:t xml:space="preserve">    </w:t>
      </w:r>
      <w:r w:rsidRPr="00B55E3E">
        <w:rPr>
          <w:color w:val="808080"/>
        </w:rPr>
        <w:t>-- R1 22-5a: Simultaneous transmission of SRS for antenna switching and SRS for CB/NCB /BM for intra-band UL CA</w:t>
      </w:r>
    </w:p>
    <w:p w14:paraId="421F69DC" w14:textId="77777777" w:rsidR="00A8221D" w:rsidRPr="00B55E3E" w:rsidRDefault="00A8221D" w:rsidP="00A8221D">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4A2CF317" w14:textId="77777777" w:rsidR="00A8221D" w:rsidRPr="00B55E3E" w:rsidRDefault="00A8221D" w:rsidP="00A8221D">
      <w:pPr>
        <w:pStyle w:val="PL"/>
      </w:pPr>
      <w:r w:rsidRPr="00B55E3E">
        <w:t xml:space="preserve">    simulTX-SRS-AntSwitchingIntraBandUL-CA-r16  SimulSRS-ForAntennaSwitching-r16            </w:t>
      </w:r>
      <w:r w:rsidRPr="00B55E3E">
        <w:rPr>
          <w:color w:val="993366"/>
        </w:rPr>
        <w:t>OPTIONAL</w:t>
      </w:r>
      <w:r w:rsidRPr="00B55E3E">
        <w:t>,</w:t>
      </w:r>
    </w:p>
    <w:p w14:paraId="39768ED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1452FE57" w14:textId="77777777" w:rsidR="00A8221D" w:rsidRPr="00B55E3E" w:rsidRDefault="00A8221D" w:rsidP="00A8221D">
      <w:pPr>
        <w:pStyle w:val="PL"/>
      </w:pPr>
      <w:r w:rsidRPr="00B55E3E">
        <w:t xml:space="preserve">    </w:t>
      </w:r>
      <w:r w:rsidRPr="00B55E3E">
        <w:rPr>
          <w:rFonts w:eastAsiaTheme="minorEastAsia"/>
        </w:rPr>
        <w:t>sharedSpectrumChAccessParamsPerBand-v1630</w:t>
      </w:r>
      <w:r w:rsidRPr="00B55E3E">
        <w:t xml:space="preserve">   </w:t>
      </w:r>
      <w:r w:rsidRPr="00B55E3E">
        <w:rPr>
          <w:rFonts w:eastAsiaTheme="minorEastAsia"/>
        </w:rPr>
        <w:t>SharedSpectrumChAccessParamsPerBand-v1630</w:t>
      </w:r>
      <w:r w:rsidRPr="00B55E3E">
        <w:t xml:space="preserve">   </w:t>
      </w:r>
      <w:r w:rsidRPr="00B55E3E">
        <w:rPr>
          <w:rFonts w:eastAsiaTheme="minorEastAsia"/>
          <w:color w:val="993366"/>
        </w:rPr>
        <w:t>OPTIONAL</w:t>
      </w:r>
    </w:p>
    <w:p w14:paraId="4EF40B79" w14:textId="77777777" w:rsidR="00A8221D" w:rsidRPr="00B55E3E" w:rsidRDefault="00A8221D" w:rsidP="00A8221D">
      <w:pPr>
        <w:pStyle w:val="PL"/>
      </w:pPr>
      <w:r w:rsidRPr="00B55E3E">
        <w:t xml:space="preserve">    ]],</w:t>
      </w:r>
    </w:p>
    <w:p w14:paraId="0368FFD2" w14:textId="77777777" w:rsidR="00A8221D" w:rsidRPr="00B55E3E" w:rsidRDefault="00A8221D" w:rsidP="00A8221D">
      <w:pPr>
        <w:pStyle w:val="PL"/>
      </w:pPr>
      <w:r w:rsidRPr="00B55E3E">
        <w:t xml:space="preserve">    [[</w:t>
      </w:r>
    </w:p>
    <w:p w14:paraId="6E2ACD1D" w14:textId="77777777" w:rsidR="00A8221D" w:rsidRPr="00B55E3E" w:rsidRDefault="00A8221D" w:rsidP="00A8221D">
      <w:pPr>
        <w:pStyle w:val="PL"/>
      </w:pPr>
      <w:r w:rsidRPr="00B55E3E">
        <w:t xml:space="preserve">    handoverUTRA-FDD-r16                      </w:t>
      </w:r>
      <w:r w:rsidRPr="00B55E3E">
        <w:rPr>
          <w:color w:val="993366"/>
        </w:rPr>
        <w:t>ENUMERATED</w:t>
      </w:r>
      <w:r w:rsidRPr="00B55E3E">
        <w:t xml:space="preserve"> {supported}                       </w:t>
      </w:r>
      <w:r w:rsidRPr="00B55E3E">
        <w:rPr>
          <w:color w:val="993366"/>
        </w:rPr>
        <w:t>OPTIONAL</w:t>
      </w:r>
      <w:r w:rsidRPr="00B55E3E">
        <w:t>,</w:t>
      </w:r>
    </w:p>
    <w:p w14:paraId="7B0BC9B8" w14:textId="77777777" w:rsidR="00A8221D" w:rsidRPr="00B55E3E" w:rsidRDefault="00A8221D" w:rsidP="00A8221D">
      <w:pPr>
        <w:pStyle w:val="PL"/>
        <w:rPr>
          <w:color w:val="808080"/>
        </w:rPr>
      </w:pPr>
      <w:r w:rsidRPr="00B55E3E">
        <w:t xml:space="preserve">    </w:t>
      </w:r>
      <w:r w:rsidRPr="00B55E3E">
        <w:rPr>
          <w:color w:val="808080"/>
        </w:rPr>
        <w:t>-- R4 7-4: Report the shorter transient capability supported by the UE: 2, 4 or 7us</w:t>
      </w:r>
    </w:p>
    <w:p w14:paraId="0E467F2C" w14:textId="77777777" w:rsidR="00A8221D" w:rsidRPr="00B55E3E" w:rsidRDefault="00A8221D" w:rsidP="00A8221D">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4189810B" w14:textId="77777777" w:rsidR="00A8221D" w:rsidRPr="00B55E3E" w:rsidRDefault="00A8221D" w:rsidP="00A8221D">
      <w:pPr>
        <w:pStyle w:val="PL"/>
      </w:pPr>
      <w:r w:rsidRPr="00B55E3E">
        <w:t xml:space="preserve">    sharedSpectrumChAccessParamsPerBand-v1640 SharedSpectrumChAccessParamsPerBand-v1640    </w:t>
      </w:r>
      <w:r w:rsidRPr="00B55E3E">
        <w:rPr>
          <w:color w:val="993366"/>
        </w:rPr>
        <w:t>OPTIONAL</w:t>
      </w:r>
    </w:p>
    <w:p w14:paraId="53285677" w14:textId="77777777" w:rsidR="00A8221D" w:rsidRPr="00B55E3E" w:rsidRDefault="00A8221D" w:rsidP="00A8221D">
      <w:pPr>
        <w:pStyle w:val="PL"/>
      </w:pPr>
      <w:r w:rsidRPr="00B55E3E">
        <w:t xml:space="preserve">    ]],</w:t>
      </w:r>
    </w:p>
    <w:p w14:paraId="4D89FA68" w14:textId="77777777" w:rsidR="00A8221D" w:rsidRPr="00B55E3E" w:rsidRDefault="00A8221D" w:rsidP="00A8221D">
      <w:pPr>
        <w:pStyle w:val="PL"/>
      </w:pPr>
      <w:r w:rsidRPr="00B55E3E">
        <w:t xml:space="preserve">    [[</w:t>
      </w:r>
    </w:p>
    <w:p w14:paraId="41584631" w14:textId="77777777" w:rsidR="00A8221D" w:rsidRPr="00B55E3E" w:rsidRDefault="00A8221D" w:rsidP="00A8221D">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72899A8B" w14:textId="77777777" w:rsidR="00A8221D" w:rsidRPr="00B55E3E" w:rsidRDefault="00A8221D" w:rsidP="00A8221D">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23FAB10C" w14:textId="77777777" w:rsidR="00A8221D" w:rsidRPr="00B55E3E" w:rsidRDefault="00A8221D" w:rsidP="00A8221D">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6366D839" w14:textId="77777777" w:rsidR="00A8221D" w:rsidRPr="00B55E3E" w:rsidRDefault="00A8221D" w:rsidP="00A8221D">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81EBC1" w14:textId="77777777" w:rsidR="00A8221D" w:rsidRPr="00B55E3E" w:rsidRDefault="00A8221D" w:rsidP="00A8221D">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Pr="00B55E3E">
        <w:t>,</w:t>
      </w:r>
    </w:p>
    <w:p w14:paraId="423E3E47" w14:textId="77777777" w:rsidR="00A8221D" w:rsidRPr="00B55E3E" w:rsidRDefault="00A8221D" w:rsidP="00A8221D">
      <w:pPr>
        <w:pStyle w:val="PL"/>
      </w:pPr>
      <w:r w:rsidRPr="00B55E3E">
        <w:t xml:space="preserve">    sharedSpectrumChAccessParamsPerBand-v1650 SharedSpectrumChAccessParamsPerBand-v1650    </w:t>
      </w:r>
      <w:r w:rsidRPr="00B55E3E">
        <w:rPr>
          <w:color w:val="993366"/>
        </w:rPr>
        <w:t>OPTIONAL</w:t>
      </w:r>
    </w:p>
    <w:p w14:paraId="68E80AAC" w14:textId="77777777" w:rsidR="00A8221D" w:rsidRPr="00B55E3E" w:rsidRDefault="00A8221D" w:rsidP="00A8221D">
      <w:pPr>
        <w:pStyle w:val="PL"/>
      </w:pPr>
      <w:r w:rsidRPr="00B55E3E">
        <w:t xml:space="preserve">    ]],</w:t>
      </w:r>
    </w:p>
    <w:p w14:paraId="28EE635E" w14:textId="77777777" w:rsidR="00A8221D" w:rsidRPr="00B55E3E" w:rsidRDefault="00A8221D" w:rsidP="00A8221D">
      <w:pPr>
        <w:pStyle w:val="PL"/>
      </w:pPr>
      <w:r w:rsidRPr="00B55E3E">
        <w:t xml:space="preserve">    [[</w:t>
      </w:r>
    </w:p>
    <w:p w14:paraId="5C66E2CA" w14:textId="77777777" w:rsidR="00A8221D" w:rsidRPr="00B55E3E" w:rsidRDefault="00A8221D" w:rsidP="00A8221D">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721750D2" w14:textId="77777777" w:rsidR="00A8221D" w:rsidRPr="00B55E3E" w:rsidRDefault="00A8221D" w:rsidP="00A8221D">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038488A5" w14:textId="77777777" w:rsidR="00A8221D" w:rsidRPr="00B55E3E" w:rsidRDefault="00A8221D" w:rsidP="00A8221D">
      <w:pPr>
        <w:pStyle w:val="PL"/>
      </w:pPr>
      <w:r w:rsidRPr="00B55E3E">
        <w:t xml:space="preserve">    ]],</w:t>
      </w:r>
    </w:p>
    <w:p w14:paraId="0E7ADB44" w14:textId="77777777" w:rsidR="00A8221D" w:rsidRPr="00B55E3E" w:rsidRDefault="00A8221D" w:rsidP="00A8221D">
      <w:pPr>
        <w:pStyle w:val="PL"/>
      </w:pPr>
      <w:r w:rsidRPr="00B55E3E">
        <w:t xml:space="preserve">    [[</w:t>
      </w:r>
    </w:p>
    <w:p w14:paraId="1A3A7175" w14:textId="77777777" w:rsidR="00A8221D" w:rsidRPr="00B55E3E" w:rsidRDefault="00A8221D" w:rsidP="00A8221D">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Pr="00B55E3E">
        <w:t>,</w:t>
      </w:r>
    </w:p>
    <w:p w14:paraId="4F1F605B" w14:textId="77777777" w:rsidR="00A8221D" w:rsidRPr="00B55E3E" w:rsidRDefault="00A8221D" w:rsidP="00A8221D">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01C06E83" w14:textId="77777777" w:rsidR="00A8221D" w:rsidRPr="00B55E3E" w:rsidRDefault="00A8221D" w:rsidP="00A8221D">
      <w:pPr>
        <w:pStyle w:val="PL"/>
      </w:pPr>
      <w:r w:rsidRPr="00B55E3E">
        <w:t xml:space="preserve">    ]],</w:t>
      </w:r>
    </w:p>
    <w:p w14:paraId="4E5C36D6" w14:textId="77777777" w:rsidR="00A8221D" w:rsidRPr="00B55E3E" w:rsidRDefault="00A8221D" w:rsidP="00A8221D">
      <w:pPr>
        <w:pStyle w:val="PL"/>
      </w:pPr>
      <w:r w:rsidRPr="00B55E3E">
        <w:t xml:space="preserve">    [[</w:t>
      </w:r>
    </w:p>
    <w:p w14:paraId="42B07FC5" w14:textId="77777777" w:rsidR="00A8221D" w:rsidRPr="00B55E3E" w:rsidRDefault="00A8221D" w:rsidP="00A8221D">
      <w:pPr>
        <w:pStyle w:val="PL"/>
        <w:rPr>
          <w:color w:val="808080"/>
        </w:rPr>
      </w:pPr>
      <w:r w:rsidRPr="00B55E3E">
        <w:t xml:space="preserve">     </w:t>
      </w:r>
      <w:r w:rsidRPr="00B55E3E">
        <w:rPr>
          <w:color w:val="808080"/>
        </w:rPr>
        <w:t>-- R1 36-1: Support of 1024QAM for PDSCH for FR1</w:t>
      </w:r>
    </w:p>
    <w:p w14:paraId="082272C0" w14:textId="77777777" w:rsidR="00A8221D" w:rsidRPr="00B55E3E" w:rsidRDefault="00A8221D" w:rsidP="00A8221D">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C98DC7C" w14:textId="77777777" w:rsidR="00A8221D" w:rsidRPr="00B55E3E" w:rsidRDefault="00A8221D" w:rsidP="00A8221D">
      <w:pPr>
        <w:pStyle w:val="PL"/>
        <w:rPr>
          <w:color w:val="808080"/>
        </w:rPr>
      </w:pPr>
      <w:r w:rsidRPr="00B55E3E">
        <w:t xml:space="preserve">     </w:t>
      </w:r>
      <w:r w:rsidRPr="00B55E3E">
        <w:rPr>
          <w:color w:val="808080"/>
        </w:rPr>
        <w:t>-- R4 22-1 support of FR2 HST operation</w:t>
      </w:r>
    </w:p>
    <w:p w14:paraId="7F4F4561" w14:textId="77777777" w:rsidR="00A8221D" w:rsidRPr="00B55E3E" w:rsidRDefault="00A8221D" w:rsidP="00A8221D">
      <w:pPr>
        <w:pStyle w:val="PL"/>
      </w:pPr>
      <w:r w:rsidRPr="00B55E3E">
        <w:t xml:space="preserve">    ue-PowerClass-v1700                       </w:t>
      </w:r>
      <w:r w:rsidRPr="00B55E3E">
        <w:rPr>
          <w:color w:val="993366"/>
        </w:rPr>
        <w:t>ENUMERATED</w:t>
      </w:r>
      <w:r w:rsidRPr="00B55E3E">
        <w:t xml:space="preserve"> {pc5, pc6, pc7}                   </w:t>
      </w:r>
      <w:r w:rsidRPr="00B55E3E">
        <w:rPr>
          <w:color w:val="993366"/>
        </w:rPr>
        <w:t>OPTIONAL</w:t>
      </w:r>
      <w:r w:rsidRPr="00B55E3E">
        <w:t>,</w:t>
      </w:r>
    </w:p>
    <w:p w14:paraId="1F258D41" w14:textId="77777777" w:rsidR="00A8221D" w:rsidRPr="00B55E3E" w:rsidRDefault="00A8221D" w:rsidP="00A8221D">
      <w:pPr>
        <w:pStyle w:val="PL"/>
        <w:rPr>
          <w:color w:val="808080"/>
        </w:rPr>
      </w:pPr>
      <w:r w:rsidRPr="00B55E3E">
        <w:t xml:space="preserve">    </w:t>
      </w:r>
      <w:r w:rsidRPr="00B55E3E">
        <w:rPr>
          <w:color w:val="808080"/>
        </w:rPr>
        <w:t>-- R1 24: NR extension to 71GHz (FR2-2)</w:t>
      </w:r>
    </w:p>
    <w:p w14:paraId="7EA8C98E" w14:textId="77777777" w:rsidR="00A8221D" w:rsidRPr="00B55E3E" w:rsidRDefault="00A8221D" w:rsidP="00A8221D">
      <w:pPr>
        <w:pStyle w:val="PL"/>
      </w:pPr>
      <w:r w:rsidRPr="00B55E3E">
        <w:t xml:space="preserve">    fr2-2-AccessParamsPerBand-r17             FR2-2-AccessParamsPerBand-r17                </w:t>
      </w:r>
      <w:r w:rsidRPr="00B55E3E">
        <w:rPr>
          <w:color w:val="993366"/>
        </w:rPr>
        <w:t>OPTIONAL</w:t>
      </w:r>
      <w:r w:rsidRPr="00B55E3E">
        <w:t>,</w:t>
      </w:r>
    </w:p>
    <w:p w14:paraId="2C494FB6" w14:textId="77777777" w:rsidR="00A8221D" w:rsidRPr="00B55E3E" w:rsidRDefault="00A8221D" w:rsidP="00A8221D">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1383CE2A" w14:textId="77777777" w:rsidR="00A8221D" w:rsidRPr="00B55E3E" w:rsidRDefault="00A8221D" w:rsidP="00A8221D">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288DAF4" w14:textId="77777777" w:rsidR="00A8221D" w:rsidRPr="00B55E3E" w:rsidRDefault="00A8221D" w:rsidP="00A8221D">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1744973D" w14:textId="77777777" w:rsidR="00A8221D" w:rsidRPr="00B55E3E" w:rsidRDefault="00A8221D" w:rsidP="00A8221D">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3D6AB569" w14:textId="77777777" w:rsidR="00A8221D" w:rsidRPr="00B55E3E" w:rsidRDefault="00A8221D" w:rsidP="00A8221D">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41BE441A" w14:textId="77777777" w:rsidR="00A8221D" w:rsidRPr="00B55E3E" w:rsidRDefault="00A8221D" w:rsidP="00A8221D">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B4773CF" w14:textId="77777777" w:rsidR="00A8221D" w:rsidRPr="00B55E3E" w:rsidRDefault="00A8221D" w:rsidP="00A8221D">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3F32A849" w14:textId="77777777" w:rsidR="00A8221D" w:rsidRPr="00B55E3E" w:rsidRDefault="00A8221D" w:rsidP="00A8221D">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Pr="00B55E3E">
        <w:t>,</w:t>
      </w:r>
    </w:p>
    <w:p w14:paraId="156EDB6E" w14:textId="77777777" w:rsidR="00A8221D" w:rsidRPr="00B55E3E" w:rsidRDefault="00A8221D" w:rsidP="00A8221D">
      <w:pPr>
        <w:pStyle w:val="PL"/>
        <w:rPr>
          <w:color w:val="808080"/>
        </w:rPr>
      </w:pPr>
      <w:r w:rsidRPr="00B55E3E">
        <w:t xml:space="preserve">    </w:t>
      </w:r>
      <w:r w:rsidRPr="00B55E3E">
        <w:rPr>
          <w:color w:val="808080"/>
        </w:rPr>
        <w:t>-- R1 29-3a: PDCCH skipping</w:t>
      </w:r>
    </w:p>
    <w:p w14:paraId="58E4B572" w14:textId="77777777" w:rsidR="00A8221D" w:rsidRPr="00B55E3E" w:rsidRDefault="00A8221D" w:rsidP="00A8221D">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5911AFE1" w14:textId="77777777" w:rsidR="00A8221D" w:rsidRPr="00B55E3E" w:rsidRDefault="00A8221D" w:rsidP="00A8221D">
      <w:pPr>
        <w:pStyle w:val="PL"/>
        <w:rPr>
          <w:color w:val="808080"/>
        </w:rPr>
      </w:pPr>
      <w:r w:rsidRPr="00B55E3E">
        <w:t xml:space="preserve">    </w:t>
      </w:r>
      <w:r w:rsidRPr="00B55E3E">
        <w:rPr>
          <w:color w:val="808080"/>
        </w:rPr>
        <w:t>-- R1 29-3b: 2 search space sets group switching</w:t>
      </w:r>
    </w:p>
    <w:p w14:paraId="16951FEF" w14:textId="77777777" w:rsidR="00A8221D" w:rsidRPr="00B55E3E" w:rsidRDefault="00A8221D" w:rsidP="00A8221D">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1F6DB74" w14:textId="77777777" w:rsidR="00A8221D" w:rsidRPr="00B55E3E" w:rsidRDefault="00A8221D" w:rsidP="00A8221D">
      <w:pPr>
        <w:pStyle w:val="PL"/>
        <w:rPr>
          <w:color w:val="808080"/>
        </w:rPr>
      </w:pPr>
      <w:r w:rsidRPr="00B55E3E">
        <w:lastRenderedPageBreak/>
        <w:t xml:space="preserve">    </w:t>
      </w:r>
      <w:r w:rsidRPr="00B55E3E">
        <w:rPr>
          <w:color w:val="808080"/>
        </w:rPr>
        <w:t>-- R1 29-3c: 3 search space sets group switching</w:t>
      </w:r>
    </w:p>
    <w:p w14:paraId="264DE3DC" w14:textId="77777777" w:rsidR="00A8221D" w:rsidRPr="00B55E3E" w:rsidRDefault="00A8221D" w:rsidP="00A8221D">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152B25FF" w14:textId="77777777" w:rsidR="00A8221D" w:rsidRPr="00B55E3E" w:rsidRDefault="00A8221D" w:rsidP="00A8221D">
      <w:pPr>
        <w:pStyle w:val="PL"/>
        <w:rPr>
          <w:color w:val="808080"/>
        </w:rPr>
      </w:pPr>
      <w:r w:rsidRPr="00B55E3E">
        <w:t xml:space="preserve">    </w:t>
      </w:r>
      <w:r w:rsidRPr="00B55E3E">
        <w:rPr>
          <w:color w:val="808080"/>
        </w:rPr>
        <w:t>-- R1 29-3d: 2 search space sets group switching with PDCCH skipping</w:t>
      </w:r>
    </w:p>
    <w:p w14:paraId="335D6E85" w14:textId="77777777" w:rsidR="00A8221D" w:rsidRPr="00B55E3E" w:rsidRDefault="00A8221D" w:rsidP="00A8221D">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2265B7B7" w14:textId="77777777" w:rsidR="00A8221D" w:rsidRPr="00B55E3E" w:rsidRDefault="00A8221D" w:rsidP="00A8221D">
      <w:pPr>
        <w:pStyle w:val="PL"/>
        <w:rPr>
          <w:color w:val="808080"/>
        </w:rPr>
      </w:pPr>
      <w:r w:rsidRPr="00B55E3E">
        <w:t xml:space="preserve">    </w:t>
      </w:r>
      <w:r w:rsidRPr="00B55E3E">
        <w:rPr>
          <w:color w:val="808080"/>
        </w:rPr>
        <w:t>-- R1 29-3e: Support Search space set group switching capability 2 for FR1</w:t>
      </w:r>
    </w:p>
    <w:p w14:paraId="3345A154" w14:textId="77777777" w:rsidR="00A8221D" w:rsidRPr="00B55E3E" w:rsidRDefault="00A8221D" w:rsidP="00A8221D">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114ACFB0" w14:textId="77777777" w:rsidR="00A8221D" w:rsidRPr="00B55E3E" w:rsidRDefault="00A8221D" w:rsidP="00A8221D">
      <w:pPr>
        <w:pStyle w:val="PL"/>
        <w:rPr>
          <w:color w:val="808080"/>
        </w:rPr>
      </w:pPr>
      <w:r w:rsidRPr="00B55E3E">
        <w:t xml:space="preserve">    </w:t>
      </w:r>
      <w:r w:rsidRPr="00B55E3E">
        <w:rPr>
          <w:color w:val="808080"/>
        </w:rPr>
        <w:t>-- R1 26-1: Uplink Time and Frequency pre-compensation and timing relationship enhancements</w:t>
      </w:r>
    </w:p>
    <w:p w14:paraId="7E0E40F1" w14:textId="77777777" w:rsidR="00A8221D" w:rsidRPr="00B55E3E" w:rsidRDefault="00A8221D" w:rsidP="00A8221D">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03DE4BA0" w14:textId="77777777" w:rsidR="00A8221D" w:rsidRPr="00B55E3E" w:rsidRDefault="00A8221D" w:rsidP="00A8221D">
      <w:pPr>
        <w:pStyle w:val="PL"/>
        <w:rPr>
          <w:color w:val="808080"/>
        </w:rPr>
      </w:pPr>
      <w:r w:rsidRPr="00B55E3E">
        <w:t xml:space="preserve">    </w:t>
      </w:r>
      <w:r w:rsidRPr="00B55E3E">
        <w:rPr>
          <w:color w:val="808080"/>
        </w:rPr>
        <w:t>-- R1 26-4: UE reporting of information related to TA pre-compensation</w:t>
      </w:r>
    </w:p>
    <w:p w14:paraId="0207E629" w14:textId="77777777" w:rsidR="00A8221D" w:rsidRPr="00B55E3E" w:rsidRDefault="00A8221D" w:rsidP="00A8221D">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4156CBE" w14:textId="77777777" w:rsidR="00A8221D" w:rsidRPr="00B55E3E" w:rsidRDefault="00A8221D" w:rsidP="00A8221D">
      <w:pPr>
        <w:pStyle w:val="PL"/>
        <w:rPr>
          <w:color w:val="808080"/>
        </w:rPr>
      </w:pPr>
      <w:r w:rsidRPr="00B55E3E">
        <w:t xml:space="preserve">    </w:t>
      </w:r>
      <w:r w:rsidRPr="00B55E3E">
        <w:rPr>
          <w:color w:val="808080"/>
        </w:rPr>
        <w:t>-- R1 26-5: Increasing the number of HARQ processes</w:t>
      </w:r>
    </w:p>
    <w:p w14:paraId="44F97131" w14:textId="77777777" w:rsidR="00A8221D" w:rsidRPr="00B55E3E" w:rsidRDefault="00A8221D" w:rsidP="00A8221D">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3078502A" w14:textId="77777777" w:rsidR="00A8221D" w:rsidRPr="00B55E3E" w:rsidRDefault="00A8221D" w:rsidP="00A8221D">
      <w:pPr>
        <w:pStyle w:val="PL"/>
        <w:rPr>
          <w:color w:val="808080"/>
        </w:rPr>
      </w:pPr>
      <w:r w:rsidRPr="00B55E3E">
        <w:t xml:space="preserve">    </w:t>
      </w:r>
      <w:r w:rsidRPr="00B55E3E">
        <w:rPr>
          <w:color w:val="808080"/>
        </w:rPr>
        <w:t>-- R1 26-6: Type-2 HARQ codebook enhancement</w:t>
      </w:r>
    </w:p>
    <w:p w14:paraId="12A830FB" w14:textId="77777777" w:rsidR="00A8221D" w:rsidRPr="00B55E3E" w:rsidRDefault="00A8221D" w:rsidP="00A8221D">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596BB8DE" w14:textId="77777777" w:rsidR="00A8221D" w:rsidRPr="00B55E3E" w:rsidRDefault="00A8221D" w:rsidP="00A8221D">
      <w:pPr>
        <w:pStyle w:val="PL"/>
        <w:rPr>
          <w:color w:val="808080"/>
        </w:rPr>
      </w:pPr>
      <w:r w:rsidRPr="00B55E3E">
        <w:t xml:space="preserve">    </w:t>
      </w:r>
      <w:r w:rsidRPr="00B55E3E">
        <w:rPr>
          <w:color w:val="808080"/>
        </w:rPr>
        <w:t>-- R1 26-6a: Type-1 HARQ codebook enhancement</w:t>
      </w:r>
    </w:p>
    <w:p w14:paraId="149FF285" w14:textId="77777777" w:rsidR="00A8221D" w:rsidRPr="00B55E3E" w:rsidRDefault="00A8221D" w:rsidP="00A8221D">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572791EF" w14:textId="77777777" w:rsidR="00A8221D" w:rsidRPr="00B55E3E" w:rsidRDefault="00A8221D" w:rsidP="00A8221D">
      <w:pPr>
        <w:pStyle w:val="PL"/>
        <w:rPr>
          <w:color w:val="808080"/>
        </w:rPr>
      </w:pPr>
      <w:r w:rsidRPr="00B55E3E">
        <w:t xml:space="preserve">    </w:t>
      </w:r>
      <w:r w:rsidRPr="00B55E3E">
        <w:rPr>
          <w:color w:val="808080"/>
        </w:rPr>
        <w:t>-- R1 26-6b: Type-3 HARQ codebook enhancement</w:t>
      </w:r>
    </w:p>
    <w:p w14:paraId="241671D1" w14:textId="77777777" w:rsidR="00A8221D" w:rsidRPr="00B55E3E" w:rsidRDefault="00A8221D" w:rsidP="00A8221D">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0C19194C" w14:textId="77777777" w:rsidR="00A8221D" w:rsidRPr="00B55E3E" w:rsidRDefault="00A8221D" w:rsidP="00A8221D">
      <w:pPr>
        <w:pStyle w:val="PL"/>
        <w:rPr>
          <w:color w:val="808080"/>
        </w:rPr>
      </w:pPr>
      <w:r w:rsidRPr="00B55E3E">
        <w:t xml:space="preserve">    </w:t>
      </w:r>
      <w:r w:rsidRPr="00B55E3E">
        <w:rPr>
          <w:color w:val="808080"/>
        </w:rPr>
        <w:t>-- R1 26-9: UE-specific K_offset</w:t>
      </w:r>
    </w:p>
    <w:p w14:paraId="39EC3F31" w14:textId="77777777" w:rsidR="00A8221D" w:rsidRPr="00B55E3E" w:rsidRDefault="00A8221D" w:rsidP="00A8221D">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374118B0" w14:textId="77777777" w:rsidR="00A8221D" w:rsidRPr="00B55E3E" w:rsidRDefault="00A8221D" w:rsidP="00A8221D">
      <w:pPr>
        <w:pStyle w:val="PL"/>
        <w:rPr>
          <w:color w:val="808080"/>
        </w:rPr>
      </w:pPr>
      <w:r w:rsidRPr="00B55E3E">
        <w:t xml:space="preserve">    </w:t>
      </w:r>
      <w:r w:rsidRPr="00B55E3E">
        <w:rPr>
          <w:color w:val="808080"/>
        </w:rPr>
        <w:t>-- R1 24-1f: Multiple PDSCH scheduling by single DCI for 120kHz in FR2-1</w:t>
      </w:r>
    </w:p>
    <w:p w14:paraId="575CE244" w14:textId="77777777" w:rsidR="00A8221D" w:rsidRPr="00B55E3E" w:rsidRDefault="00A8221D" w:rsidP="00A8221D">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21612BBD" w14:textId="77777777" w:rsidR="00A8221D" w:rsidRPr="00B55E3E" w:rsidRDefault="00A8221D" w:rsidP="00A8221D">
      <w:pPr>
        <w:pStyle w:val="PL"/>
        <w:rPr>
          <w:color w:val="808080"/>
        </w:rPr>
      </w:pPr>
      <w:r w:rsidRPr="00B55E3E">
        <w:t xml:space="preserve">    </w:t>
      </w:r>
      <w:r w:rsidRPr="00B55E3E">
        <w:rPr>
          <w:color w:val="808080"/>
        </w:rPr>
        <w:t>-- R1 24-1g: Multiple PUSCH scheduling by single DCI for 120kHz in FR2-1</w:t>
      </w:r>
    </w:p>
    <w:p w14:paraId="27D7ADC1" w14:textId="77777777" w:rsidR="00A8221D" w:rsidRPr="00B55E3E" w:rsidRDefault="00A8221D" w:rsidP="00A8221D">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8319284" w14:textId="77777777" w:rsidR="00A8221D" w:rsidRPr="00B55E3E" w:rsidRDefault="00A8221D" w:rsidP="00A8221D">
      <w:pPr>
        <w:pStyle w:val="PL"/>
        <w:rPr>
          <w:color w:val="808080"/>
        </w:rPr>
      </w:pPr>
      <w:r w:rsidRPr="00B55E3E">
        <w:t xml:space="preserve">    </w:t>
      </w:r>
      <w:r w:rsidRPr="00B55E3E">
        <w:rPr>
          <w:color w:val="808080"/>
        </w:rPr>
        <w:t>-- R4 14-4: Parallel PRS measurements in RRC_INACTIVE state, FR1/FR2 diff</w:t>
      </w:r>
    </w:p>
    <w:p w14:paraId="40CE9DC8" w14:textId="77777777" w:rsidR="00A8221D" w:rsidRPr="00B55E3E" w:rsidRDefault="00A8221D" w:rsidP="00A8221D">
      <w:pPr>
        <w:pStyle w:val="PL"/>
      </w:pPr>
      <w:r w:rsidRPr="00B55E3E">
        <w:t xml:space="preserve">    parallelPRS-MeasRRC-Inactive-r17          </w:t>
      </w:r>
      <w:r w:rsidRPr="00B55E3E">
        <w:rPr>
          <w:color w:val="993366"/>
        </w:rPr>
        <w:t>ENUMERATED</w:t>
      </w:r>
      <w:r w:rsidRPr="00B55E3E">
        <w:t xml:space="preserve"> {supported}                       </w:t>
      </w:r>
      <w:r w:rsidRPr="00B55E3E">
        <w:rPr>
          <w:color w:val="993366"/>
        </w:rPr>
        <w:t>OPTIONAL</w:t>
      </w:r>
      <w:r w:rsidRPr="00B55E3E">
        <w:t>,</w:t>
      </w:r>
    </w:p>
    <w:p w14:paraId="5187D49A" w14:textId="77777777" w:rsidR="00A8221D" w:rsidRPr="00B55E3E" w:rsidRDefault="00A8221D" w:rsidP="00A8221D">
      <w:pPr>
        <w:pStyle w:val="PL"/>
        <w:rPr>
          <w:color w:val="808080"/>
        </w:rPr>
      </w:pPr>
      <w:r w:rsidRPr="00B55E3E">
        <w:t xml:space="preserve">    </w:t>
      </w:r>
      <w:r w:rsidRPr="00B55E3E">
        <w:rPr>
          <w:color w:val="808080"/>
        </w:rPr>
        <w:t>-- R1 27-1-2: Support of UE-TxTEGs for UL TDOA</w:t>
      </w:r>
    </w:p>
    <w:p w14:paraId="62F3F4B4" w14:textId="77777777" w:rsidR="00A8221D" w:rsidRPr="00B55E3E" w:rsidRDefault="00A8221D" w:rsidP="00A8221D">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43FF98A6" w14:textId="77777777" w:rsidR="00A8221D" w:rsidRPr="00B55E3E" w:rsidRDefault="00A8221D" w:rsidP="00A8221D">
      <w:pPr>
        <w:pStyle w:val="PL"/>
        <w:rPr>
          <w:color w:val="808080"/>
        </w:rPr>
      </w:pPr>
      <w:r w:rsidRPr="00B55E3E">
        <w:t xml:space="preserve">    </w:t>
      </w:r>
      <w:r w:rsidRPr="00B55E3E">
        <w:rPr>
          <w:color w:val="808080"/>
        </w:rPr>
        <w:t>-- R1 27-17: PRS processing in RRC_INACTIVE</w:t>
      </w:r>
    </w:p>
    <w:p w14:paraId="3F8FEA6D" w14:textId="77777777" w:rsidR="00A8221D" w:rsidRPr="00B55E3E" w:rsidRDefault="00A8221D" w:rsidP="00A8221D">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0F213470" w14:textId="77777777" w:rsidR="00A8221D" w:rsidRPr="00B55E3E" w:rsidRDefault="00A8221D" w:rsidP="00A8221D">
      <w:pPr>
        <w:pStyle w:val="PL"/>
        <w:rPr>
          <w:color w:val="808080"/>
        </w:rPr>
      </w:pPr>
      <w:r w:rsidRPr="00B55E3E">
        <w:t xml:space="preserve">    </w:t>
      </w:r>
      <w:r w:rsidRPr="00B55E3E">
        <w:rPr>
          <w:color w:val="808080"/>
        </w:rPr>
        <w:t>-- R1 27-3-2: DL PRS measurement outside MG and in a PRS processing window</w:t>
      </w:r>
    </w:p>
    <w:p w14:paraId="07E56231" w14:textId="77777777" w:rsidR="00A8221D" w:rsidRPr="00B55E3E" w:rsidRDefault="00A8221D" w:rsidP="00A8221D">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05F49971" w14:textId="77777777" w:rsidR="00A8221D" w:rsidRPr="00B55E3E" w:rsidRDefault="00A8221D" w:rsidP="00A8221D">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13AF3AE7" w14:textId="77777777" w:rsidR="00A8221D" w:rsidRPr="00B55E3E" w:rsidRDefault="00A8221D" w:rsidP="00A8221D">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47361E5" w14:textId="77777777" w:rsidR="00A8221D" w:rsidRPr="00B55E3E" w:rsidRDefault="00A8221D" w:rsidP="00A8221D">
      <w:pPr>
        <w:pStyle w:val="PL"/>
        <w:rPr>
          <w:color w:val="808080"/>
        </w:rPr>
      </w:pPr>
      <w:r w:rsidRPr="00B55E3E">
        <w:t xml:space="preserve">    </w:t>
      </w:r>
      <w:r w:rsidRPr="00B55E3E">
        <w:rPr>
          <w:color w:val="808080"/>
        </w:rPr>
        <w:t>-- R1 27-15: Positioning SRS transmission in RRC_INACTIVE state for initial UL BWP</w:t>
      </w:r>
    </w:p>
    <w:p w14:paraId="197F6DF4" w14:textId="77777777" w:rsidR="00A8221D" w:rsidRPr="00B55E3E" w:rsidRDefault="00A8221D" w:rsidP="00A8221D">
      <w:pPr>
        <w:pStyle w:val="PL"/>
      </w:pPr>
      <w:r w:rsidRPr="00B55E3E">
        <w:t xml:space="preserve">    srs-AllPosResourcesRRC-Inactive-r17       SRS-AllPosResourcesRRC-Inactive-r17          </w:t>
      </w:r>
      <w:r w:rsidRPr="00B55E3E">
        <w:rPr>
          <w:color w:val="993366"/>
        </w:rPr>
        <w:t>OPTIONAL</w:t>
      </w:r>
      <w:r w:rsidRPr="00B55E3E">
        <w:t>,</w:t>
      </w:r>
    </w:p>
    <w:p w14:paraId="48A9E25C" w14:textId="77777777" w:rsidR="00A8221D" w:rsidRPr="00B55E3E" w:rsidRDefault="00A8221D" w:rsidP="00A8221D">
      <w:pPr>
        <w:pStyle w:val="PL"/>
        <w:rPr>
          <w:color w:val="808080"/>
        </w:rPr>
      </w:pPr>
      <w:r w:rsidRPr="00B55E3E">
        <w:t xml:space="preserve">    </w:t>
      </w:r>
      <w:r w:rsidRPr="00B55E3E">
        <w:rPr>
          <w:color w:val="808080"/>
        </w:rPr>
        <w:t>-- R1 27-16: OLPC for positioning SRS in RRC_INACTIVE state - gNB</w:t>
      </w:r>
    </w:p>
    <w:p w14:paraId="385DD085" w14:textId="77777777" w:rsidR="00A8221D" w:rsidRPr="00B55E3E" w:rsidRDefault="00A8221D" w:rsidP="00A8221D">
      <w:pPr>
        <w:pStyle w:val="PL"/>
      </w:pPr>
      <w:r w:rsidRPr="00B55E3E">
        <w:t xml:space="preserve">    olpc-SRS-PosRRC-Inactive-r17              OLPC-SRS-Pos-r16                             </w:t>
      </w:r>
      <w:r w:rsidRPr="00B55E3E">
        <w:rPr>
          <w:color w:val="993366"/>
        </w:rPr>
        <w:t>OPTIONAL</w:t>
      </w:r>
      <w:r w:rsidRPr="00B55E3E">
        <w:t>,</w:t>
      </w:r>
    </w:p>
    <w:p w14:paraId="021543C7" w14:textId="77777777" w:rsidR="00A8221D" w:rsidRPr="00B55E3E" w:rsidRDefault="00A8221D" w:rsidP="00A8221D">
      <w:pPr>
        <w:pStyle w:val="PL"/>
        <w:rPr>
          <w:color w:val="808080"/>
        </w:rPr>
      </w:pPr>
      <w:r w:rsidRPr="00B55E3E">
        <w:t xml:space="preserve">    </w:t>
      </w:r>
      <w:r w:rsidRPr="00B55E3E">
        <w:rPr>
          <w:color w:val="808080"/>
        </w:rPr>
        <w:t>-- R1 27-19: Spatial relation for positioning SRS in RRC_INACTIVE state - gNB</w:t>
      </w:r>
    </w:p>
    <w:p w14:paraId="04D5EB62" w14:textId="77777777" w:rsidR="00A8221D" w:rsidRPr="00B55E3E" w:rsidRDefault="00A8221D" w:rsidP="00A8221D">
      <w:pPr>
        <w:pStyle w:val="PL"/>
      </w:pPr>
      <w:r w:rsidRPr="00B55E3E">
        <w:t xml:space="preserve">    spatialRelationsSRS-PosRRC-Inactive-r17   SpatialRelationsSRS-Pos-r16                  </w:t>
      </w:r>
      <w:r w:rsidRPr="00B55E3E">
        <w:rPr>
          <w:color w:val="993366"/>
        </w:rPr>
        <w:t>OPTIONAL</w:t>
      </w:r>
      <w:r w:rsidRPr="00B55E3E">
        <w:t>,</w:t>
      </w:r>
    </w:p>
    <w:p w14:paraId="1DB3CA06" w14:textId="77777777" w:rsidR="00A8221D" w:rsidRPr="00B55E3E" w:rsidRDefault="00A8221D" w:rsidP="00A8221D">
      <w:pPr>
        <w:pStyle w:val="PL"/>
        <w:rPr>
          <w:color w:val="808080"/>
        </w:rPr>
      </w:pPr>
      <w:r w:rsidRPr="00B55E3E">
        <w:t xml:space="preserve">    </w:t>
      </w:r>
      <w:r w:rsidRPr="00B55E3E">
        <w:rPr>
          <w:color w:val="808080"/>
        </w:rPr>
        <w:t>-- R1 30-1: Increased maximum number of PUSCH Type A repetitions</w:t>
      </w:r>
    </w:p>
    <w:p w14:paraId="155A143A" w14:textId="77777777" w:rsidR="00A8221D" w:rsidRPr="00B55E3E" w:rsidRDefault="00A8221D" w:rsidP="00A8221D">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3BC6A74F" w14:textId="77777777" w:rsidR="00A8221D" w:rsidRPr="00B55E3E" w:rsidRDefault="00A8221D" w:rsidP="00A8221D">
      <w:pPr>
        <w:pStyle w:val="PL"/>
        <w:rPr>
          <w:color w:val="808080"/>
        </w:rPr>
      </w:pPr>
      <w:r w:rsidRPr="00B55E3E">
        <w:t xml:space="preserve">    </w:t>
      </w:r>
      <w:r w:rsidRPr="00B55E3E">
        <w:rPr>
          <w:color w:val="808080"/>
        </w:rPr>
        <w:t>-- R1 30-2: PUSCH Type A repetitions based on available slots</w:t>
      </w:r>
    </w:p>
    <w:p w14:paraId="4F0D66AA" w14:textId="77777777" w:rsidR="00A8221D" w:rsidRPr="00B55E3E" w:rsidRDefault="00A8221D" w:rsidP="00A8221D">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50286B90" w14:textId="77777777" w:rsidR="00A8221D" w:rsidRPr="00B55E3E" w:rsidRDefault="00A8221D" w:rsidP="00A8221D">
      <w:pPr>
        <w:pStyle w:val="PL"/>
        <w:rPr>
          <w:color w:val="808080"/>
        </w:rPr>
      </w:pPr>
      <w:r w:rsidRPr="00B55E3E">
        <w:t xml:space="preserve">    </w:t>
      </w:r>
      <w:r w:rsidRPr="00B55E3E">
        <w:rPr>
          <w:color w:val="808080"/>
        </w:rPr>
        <w:t>-- R1 30-3: TB processing over multi-slot PUSCH</w:t>
      </w:r>
    </w:p>
    <w:p w14:paraId="39B34B0E" w14:textId="77777777" w:rsidR="00A8221D" w:rsidRPr="00B55E3E" w:rsidRDefault="00A8221D" w:rsidP="00A8221D">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2E532676" w14:textId="77777777" w:rsidR="00A8221D" w:rsidRPr="00B55E3E" w:rsidRDefault="00A8221D" w:rsidP="00A8221D">
      <w:pPr>
        <w:pStyle w:val="PL"/>
        <w:rPr>
          <w:color w:val="808080"/>
        </w:rPr>
      </w:pPr>
      <w:r w:rsidRPr="00B55E3E">
        <w:t xml:space="preserve">    </w:t>
      </w:r>
      <w:r w:rsidRPr="00B55E3E">
        <w:rPr>
          <w:color w:val="808080"/>
        </w:rPr>
        <w:t>-- R1 30-3a: Repetition of TB processing over multi-slot PUSCH</w:t>
      </w:r>
    </w:p>
    <w:p w14:paraId="46F7568E" w14:textId="77777777" w:rsidR="00A8221D" w:rsidRPr="00B55E3E" w:rsidRDefault="00A8221D" w:rsidP="00A8221D">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19C06FB0" w14:textId="77777777" w:rsidR="00A8221D" w:rsidRPr="00B55E3E" w:rsidRDefault="00A8221D" w:rsidP="00A8221D">
      <w:pPr>
        <w:pStyle w:val="PL"/>
        <w:rPr>
          <w:color w:val="808080"/>
        </w:rPr>
      </w:pPr>
      <w:r w:rsidRPr="00B55E3E">
        <w:t xml:space="preserve">    </w:t>
      </w:r>
      <w:r w:rsidRPr="00B55E3E">
        <w:rPr>
          <w:color w:val="808080"/>
        </w:rPr>
        <w:t>-- R1 30-4: The maximum duration for DM-RS bundling</w:t>
      </w:r>
    </w:p>
    <w:p w14:paraId="06896E36" w14:textId="77777777" w:rsidR="00A8221D" w:rsidRPr="00B55E3E" w:rsidRDefault="00A8221D" w:rsidP="00A8221D">
      <w:pPr>
        <w:pStyle w:val="PL"/>
      </w:pPr>
      <w:r w:rsidRPr="00B55E3E">
        <w:t xml:space="preserve">    maxDurationDMRS-Bundling-r17              </w:t>
      </w:r>
      <w:r w:rsidRPr="00B55E3E">
        <w:rPr>
          <w:color w:val="993366"/>
        </w:rPr>
        <w:t>SEQUENCE</w:t>
      </w:r>
      <w:r w:rsidRPr="00B55E3E">
        <w:t xml:space="preserve"> {</w:t>
      </w:r>
    </w:p>
    <w:p w14:paraId="6155B4BA" w14:textId="77777777" w:rsidR="00A8221D" w:rsidRPr="00B55E3E" w:rsidRDefault="00A8221D" w:rsidP="00A8221D">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033CBB" w14:textId="77777777" w:rsidR="00A8221D" w:rsidRPr="00B55E3E" w:rsidRDefault="00A8221D" w:rsidP="00A8221D">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073DA0C3"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24D0F9C" w14:textId="77777777" w:rsidR="00A8221D" w:rsidRPr="00B55E3E" w:rsidRDefault="00A8221D" w:rsidP="00A8221D">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415CCB68" w14:textId="77777777" w:rsidR="00A8221D" w:rsidRPr="00B55E3E" w:rsidRDefault="00A8221D" w:rsidP="00A8221D">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1FF438AA" w14:textId="77777777" w:rsidR="00A8221D" w:rsidRPr="00B55E3E" w:rsidRDefault="00A8221D" w:rsidP="00A8221D">
      <w:pPr>
        <w:pStyle w:val="PL"/>
      </w:pPr>
      <w:r w:rsidRPr="00B55E3E">
        <w:t xml:space="preserve">    sharedSpectrumChAccessParamsPerBand-v1710 SharedSpectrumChAccessParamsPerBand-v1710    </w:t>
      </w:r>
      <w:r w:rsidRPr="00B55E3E">
        <w:rPr>
          <w:color w:val="993366"/>
        </w:rPr>
        <w:t>OPTIONAL</w:t>
      </w:r>
      <w:r w:rsidRPr="00B55E3E">
        <w:t>,</w:t>
      </w:r>
    </w:p>
    <w:p w14:paraId="772E8A1A" w14:textId="77777777" w:rsidR="00A8221D" w:rsidRPr="00B55E3E" w:rsidRDefault="00A8221D" w:rsidP="00A8221D">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F74F810" w14:textId="77777777" w:rsidR="00A8221D" w:rsidRPr="00B55E3E" w:rsidRDefault="00A8221D" w:rsidP="00A8221D">
      <w:pPr>
        <w:pStyle w:val="PL"/>
        <w:rPr>
          <w:color w:val="808080"/>
        </w:rPr>
      </w:pPr>
      <w:r w:rsidRPr="00B55E3E">
        <w:t xml:space="preserve">    </w:t>
      </w:r>
      <w:r w:rsidRPr="00B55E3E">
        <w:rPr>
          <w:color w:val="808080"/>
        </w:rPr>
        <w:t>-- on normal operations with the serving cell</w:t>
      </w:r>
    </w:p>
    <w:p w14:paraId="555D57F3" w14:textId="77777777" w:rsidR="00A8221D" w:rsidRPr="00B55E3E" w:rsidRDefault="00A8221D" w:rsidP="00A8221D">
      <w:pPr>
        <w:pStyle w:val="PL"/>
      </w:pPr>
      <w:r w:rsidRPr="00B55E3E">
        <w:t xml:space="preserve">    parallelMeasurementWithoutRestriction-r17 </w:t>
      </w:r>
      <w:r w:rsidRPr="00B55E3E">
        <w:rPr>
          <w:color w:val="993366"/>
        </w:rPr>
        <w:t>ENUMERATED</w:t>
      </w:r>
      <w:r w:rsidRPr="00B55E3E">
        <w:t xml:space="preserve"> {supported}                       </w:t>
      </w:r>
      <w:r w:rsidRPr="00B55E3E">
        <w:rPr>
          <w:color w:val="993366"/>
        </w:rPr>
        <w:t>OPTIONAL</w:t>
      </w:r>
      <w:r w:rsidRPr="00B55E3E">
        <w:t>,</w:t>
      </w:r>
    </w:p>
    <w:p w14:paraId="7903F2D2" w14:textId="77777777" w:rsidR="00A8221D" w:rsidRPr="00B55E3E" w:rsidRDefault="00A8221D" w:rsidP="00A8221D">
      <w:pPr>
        <w:pStyle w:val="PL"/>
        <w:rPr>
          <w:color w:val="808080"/>
        </w:rPr>
      </w:pPr>
      <w:r w:rsidRPr="00B55E3E">
        <w:t xml:space="preserve">    </w:t>
      </w:r>
      <w:r w:rsidRPr="00B55E3E">
        <w:rPr>
          <w:color w:val="808080"/>
        </w:rPr>
        <w:t>-- R4 25-5: Parallel measurements on multiple NGSO satellites within a SMTC</w:t>
      </w:r>
    </w:p>
    <w:p w14:paraId="2787518F" w14:textId="77777777" w:rsidR="00A8221D" w:rsidRPr="00B55E3E" w:rsidRDefault="00A8221D" w:rsidP="00A8221D">
      <w:pPr>
        <w:pStyle w:val="PL"/>
      </w:pPr>
      <w:r w:rsidRPr="00B55E3E">
        <w:t xml:space="preserve">    maxNumber-NGSO-SatellitesWithinOneSMTC-r17 </w:t>
      </w:r>
      <w:r w:rsidRPr="00B55E3E">
        <w:rPr>
          <w:color w:val="993366"/>
        </w:rPr>
        <w:t>ENUMERATED</w:t>
      </w:r>
      <w:r w:rsidRPr="00B55E3E">
        <w:t xml:space="preserve"> {n1, n2, n3, n4}                 </w:t>
      </w:r>
      <w:r w:rsidRPr="00B55E3E">
        <w:rPr>
          <w:color w:val="993366"/>
        </w:rPr>
        <w:t>OPTIONAL</w:t>
      </w:r>
      <w:r w:rsidRPr="00B55E3E">
        <w:t>,</w:t>
      </w:r>
    </w:p>
    <w:p w14:paraId="0D50AAC0" w14:textId="77777777" w:rsidR="00A8221D" w:rsidRPr="00B55E3E" w:rsidRDefault="00A8221D" w:rsidP="00A8221D">
      <w:pPr>
        <w:pStyle w:val="PL"/>
        <w:rPr>
          <w:color w:val="808080"/>
        </w:rPr>
      </w:pPr>
      <w:r w:rsidRPr="00B55E3E">
        <w:t xml:space="preserve">    </w:t>
      </w:r>
      <w:r w:rsidRPr="00B55E3E">
        <w:rPr>
          <w:color w:val="808080"/>
        </w:rPr>
        <w:t>-- R1 26-10: K1 range extension</w:t>
      </w:r>
    </w:p>
    <w:p w14:paraId="6AB34C62" w14:textId="77777777" w:rsidR="00A8221D" w:rsidRPr="00B55E3E" w:rsidRDefault="00A8221D" w:rsidP="00A8221D">
      <w:pPr>
        <w:pStyle w:val="PL"/>
      </w:pPr>
      <w:r w:rsidRPr="00B55E3E">
        <w:t xml:space="preserve">    k1-RangeExtension-r17                     </w:t>
      </w:r>
      <w:r w:rsidRPr="00B55E3E">
        <w:rPr>
          <w:color w:val="993366"/>
        </w:rPr>
        <w:t>ENUMERATED</w:t>
      </w:r>
      <w:r w:rsidRPr="00B55E3E">
        <w:t xml:space="preserve"> {supported}                       </w:t>
      </w:r>
      <w:r w:rsidRPr="00B55E3E">
        <w:rPr>
          <w:color w:val="993366"/>
        </w:rPr>
        <w:t>OPTIONAL</w:t>
      </w:r>
      <w:r w:rsidRPr="00B55E3E">
        <w:t>,</w:t>
      </w:r>
    </w:p>
    <w:p w14:paraId="7B863420" w14:textId="77777777" w:rsidR="00A8221D" w:rsidRPr="00B55E3E" w:rsidRDefault="00A8221D" w:rsidP="00A8221D">
      <w:pPr>
        <w:pStyle w:val="PL"/>
        <w:rPr>
          <w:color w:val="808080"/>
        </w:rPr>
      </w:pPr>
      <w:r w:rsidRPr="00B55E3E">
        <w:t xml:space="preserve">    </w:t>
      </w:r>
      <w:r w:rsidRPr="00B55E3E">
        <w:rPr>
          <w:color w:val="808080"/>
        </w:rPr>
        <w:t>-- R1 35-1: Aperiodic CSI-RS for tracking for fast SCell activation</w:t>
      </w:r>
    </w:p>
    <w:p w14:paraId="668A985F" w14:textId="77777777" w:rsidR="00A8221D" w:rsidRPr="00B55E3E" w:rsidRDefault="00A8221D" w:rsidP="00A8221D">
      <w:pPr>
        <w:pStyle w:val="PL"/>
      </w:pPr>
      <w:r w:rsidRPr="00B55E3E">
        <w:t xml:space="preserve">    aperiodicCSI-RS-FastScellActivation-r17   </w:t>
      </w:r>
      <w:r w:rsidRPr="00B55E3E">
        <w:rPr>
          <w:color w:val="993366"/>
        </w:rPr>
        <w:t>SEQUENCE</w:t>
      </w:r>
      <w:r w:rsidRPr="00B55E3E">
        <w:t xml:space="preserve"> {</w:t>
      </w:r>
    </w:p>
    <w:p w14:paraId="6E047250" w14:textId="77777777" w:rsidR="00A8221D" w:rsidRPr="00B55E3E" w:rsidRDefault="00A8221D" w:rsidP="00A8221D">
      <w:pPr>
        <w:pStyle w:val="PL"/>
      </w:pPr>
      <w:r w:rsidRPr="00B55E3E">
        <w:t xml:space="preserve">        maxNumberAperiodicCSI-RS-PerCC-r17        </w:t>
      </w:r>
      <w:r w:rsidRPr="00B55E3E">
        <w:rPr>
          <w:color w:val="993366"/>
        </w:rPr>
        <w:t>ENUMERATED</w:t>
      </w:r>
      <w:r w:rsidRPr="00B55E3E">
        <w:t xml:space="preserve"> {n8, n16, n32, n48, n64, n128, n255},</w:t>
      </w:r>
    </w:p>
    <w:p w14:paraId="3BA2664B" w14:textId="77777777" w:rsidR="00A8221D" w:rsidRPr="00B55E3E" w:rsidRDefault="00A8221D" w:rsidP="00A8221D">
      <w:pPr>
        <w:pStyle w:val="PL"/>
      </w:pPr>
      <w:r w:rsidRPr="00B55E3E">
        <w:t xml:space="preserve">        maxNumberAperiodicCSI-RS-AcrossCCs-r17    </w:t>
      </w:r>
      <w:r w:rsidRPr="00B55E3E">
        <w:rPr>
          <w:color w:val="993366"/>
        </w:rPr>
        <w:t>ENUMERATED</w:t>
      </w:r>
      <w:r w:rsidRPr="00B55E3E">
        <w:t xml:space="preserve"> {n8, n16, n32, n64, n128, n256, n512, n1024}</w:t>
      </w:r>
    </w:p>
    <w:p w14:paraId="603B0F34" w14:textId="77777777" w:rsidR="00A8221D" w:rsidRPr="00B55E3E" w:rsidRDefault="00A8221D" w:rsidP="00A8221D">
      <w:pPr>
        <w:pStyle w:val="PL"/>
      </w:pPr>
      <w:r w:rsidRPr="00B55E3E">
        <w:t xml:space="preserve">    }                                                                                      </w:t>
      </w:r>
      <w:r w:rsidRPr="00B55E3E">
        <w:rPr>
          <w:color w:val="993366"/>
        </w:rPr>
        <w:t>OPTIONAL</w:t>
      </w:r>
      <w:r w:rsidRPr="00B55E3E">
        <w:t>,</w:t>
      </w:r>
    </w:p>
    <w:p w14:paraId="54C3346D" w14:textId="77777777" w:rsidR="00A8221D" w:rsidRPr="00B55E3E" w:rsidRDefault="00A8221D" w:rsidP="00A8221D">
      <w:pPr>
        <w:pStyle w:val="PL"/>
        <w:rPr>
          <w:color w:val="808080"/>
        </w:rPr>
      </w:pPr>
      <w:r w:rsidRPr="00B55E3E">
        <w:t xml:space="preserve">    </w:t>
      </w:r>
      <w:r w:rsidRPr="00B55E3E">
        <w:rPr>
          <w:color w:val="808080"/>
        </w:rPr>
        <w:t>-- R1 35-2: Aperiodic CSI-RS bandwidth for tracking for fast SCell activation for 10MHz UE channel bandwidth</w:t>
      </w:r>
    </w:p>
    <w:p w14:paraId="5FBF2112" w14:textId="77777777" w:rsidR="00A8221D" w:rsidRPr="00B55E3E" w:rsidRDefault="00A8221D" w:rsidP="00A8221D">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264A9D2" w14:textId="77777777" w:rsidR="00A8221D" w:rsidRPr="00B55E3E" w:rsidRDefault="00A8221D" w:rsidP="00A8221D">
      <w:pPr>
        <w:pStyle w:val="PL"/>
        <w:rPr>
          <w:color w:val="808080"/>
        </w:rPr>
      </w:pPr>
      <w:r w:rsidRPr="00B55E3E">
        <w:t xml:space="preserve">    </w:t>
      </w:r>
      <w:r w:rsidRPr="00B55E3E">
        <w:rPr>
          <w:color w:val="808080"/>
        </w:rPr>
        <w:t>-- R1 28-1a: RRC-configured DL BWP without CD-SSB or NCD-SSB</w:t>
      </w:r>
    </w:p>
    <w:p w14:paraId="2AD3C7EA" w14:textId="77777777" w:rsidR="00A8221D" w:rsidRPr="00B55E3E" w:rsidRDefault="00A8221D" w:rsidP="00A8221D">
      <w:pPr>
        <w:pStyle w:val="PL"/>
      </w:pPr>
      <w:r w:rsidRPr="00B55E3E">
        <w:t xml:space="preserve">    bwp-WithoutCD-SSB-OrNCD-SSB-RedCap-r17    </w:t>
      </w:r>
      <w:r w:rsidRPr="00B55E3E">
        <w:rPr>
          <w:color w:val="993366"/>
        </w:rPr>
        <w:t>ENUMERATED</w:t>
      </w:r>
      <w:r w:rsidRPr="00B55E3E">
        <w:t xml:space="preserve"> {supported}                       </w:t>
      </w:r>
      <w:r w:rsidRPr="00B55E3E">
        <w:rPr>
          <w:color w:val="993366"/>
        </w:rPr>
        <w:t>OPTIONAL</w:t>
      </w:r>
      <w:r w:rsidRPr="00B55E3E">
        <w:t>,</w:t>
      </w:r>
    </w:p>
    <w:p w14:paraId="19A921B2" w14:textId="77777777" w:rsidR="00A8221D" w:rsidRPr="00B55E3E" w:rsidRDefault="00A8221D" w:rsidP="00A8221D">
      <w:pPr>
        <w:pStyle w:val="PL"/>
        <w:rPr>
          <w:color w:val="808080"/>
        </w:rPr>
      </w:pPr>
      <w:r w:rsidRPr="00B55E3E">
        <w:t xml:space="preserve">    </w:t>
      </w:r>
      <w:r w:rsidRPr="00B55E3E">
        <w:rPr>
          <w:color w:val="808080"/>
        </w:rPr>
        <w:t>-- R1 28-3: Half-duplex FDD operation type A for RedCap UE</w:t>
      </w:r>
    </w:p>
    <w:p w14:paraId="087E5A4C" w14:textId="77777777" w:rsidR="00A8221D" w:rsidRPr="00B55E3E" w:rsidRDefault="00A8221D" w:rsidP="00A8221D">
      <w:pPr>
        <w:pStyle w:val="PL"/>
      </w:pPr>
      <w:r w:rsidRPr="00B55E3E">
        <w:t xml:space="preserve">    halfDuplexFDD-TypeA-RedCap-r17            </w:t>
      </w:r>
      <w:r w:rsidRPr="00B55E3E">
        <w:rPr>
          <w:color w:val="993366"/>
        </w:rPr>
        <w:t>ENUMERATED</w:t>
      </w:r>
      <w:r w:rsidRPr="00B55E3E">
        <w:t xml:space="preserve"> {supported}                       </w:t>
      </w:r>
      <w:r w:rsidRPr="00B55E3E">
        <w:rPr>
          <w:color w:val="993366"/>
        </w:rPr>
        <w:t>OPTIONAL</w:t>
      </w:r>
      <w:r w:rsidRPr="00B55E3E">
        <w:t>,</w:t>
      </w:r>
    </w:p>
    <w:p w14:paraId="725AC4A9"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1F378A4C" w14:textId="77777777" w:rsidR="00A8221D" w:rsidRPr="00B55E3E" w:rsidRDefault="00A8221D" w:rsidP="00A8221D">
      <w:pPr>
        <w:pStyle w:val="PL"/>
      </w:pPr>
      <w:r w:rsidRPr="00B55E3E">
        <w:t xml:space="preserve">    posSRS-RRC-Inactive-OutsideInitialUL-BWP-r17 PosSRS-RRC-Inactive-OutsideInitialUL-BWP-r17 </w:t>
      </w:r>
      <w:r w:rsidRPr="00B55E3E">
        <w:rPr>
          <w:color w:val="993366"/>
        </w:rPr>
        <w:t>OPTIONAL</w:t>
      </w:r>
      <w:r w:rsidRPr="00B55E3E">
        <w:t>,</w:t>
      </w:r>
    </w:p>
    <w:p w14:paraId="30C145AD" w14:textId="77777777" w:rsidR="00A8221D" w:rsidRPr="00B55E3E" w:rsidRDefault="00A8221D" w:rsidP="00A8221D">
      <w:pPr>
        <w:pStyle w:val="PL"/>
        <w:rPr>
          <w:color w:val="808080"/>
        </w:rPr>
      </w:pPr>
      <w:r w:rsidRPr="00B55E3E">
        <w:t xml:space="preserve">     </w:t>
      </w:r>
      <w:r w:rsidRPr="00B55E3E">
        <w:rPr>
          <w:color w:val="808080"/>
        </w:rPr>
        <w:t>-- R4 15-3 UE support of CBW for 480kHz SCS</w:t>
      </w:r>
    </w:p>
    <w:p w14:paraId="019ABCF1" w14:textId="77777777" w:rsidR="00A8221D" w:rsidRPr="00B55E3E" w:rsidRDefault="00A8221D" w:rsidP="00A8221D">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284F1AC8" w14:textId="77777777" w:rsidR="00A8221D" w:rsidRPr="00B55E3E" w:rsidRDefault="00A8221D" w:rsidP="00A8221D">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DC32B18" w14:textId="77777777" w:rsidR="00A8221D" w:rsidRPr="00B55E3E" w:rsidRDefault="00A8221D" w:rsidP="00A8221D">
      <w:pPr>
        <w:pStyle w:val="PL"/>
        <w:rPr>
          <w:color w:val="808080"/>
        </w:rPr>
      </w:pPr>
      <w:r w:rsidRPr="00B55E3E">
        <w:t xml:space="preserve">    </w:t>
      </w:r>
      <w:r w:rsidRPr="00B55E3E">
        <w:tab/>
        <w:t xml:space="preserve"> </w:t>
      </w:r>
      <w:r w:rsidRPr="00B55E3E">
        <w:rPr>
          <w:color w:val="808080"/>
        </w:rPr>
        <w:t>-- R4 15-4 UE support of CBW for 960kHz SCS</w:t>
      </w:r>
    </w:p>
    <w:p w14:paraId="43592527" w14:textId="77777777" w:rsidR="00A8221D" w:rsidRPr="00B55E3E" w:rsidRDefault="00A8221D" w:rsidP="00A8221D">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DF31AEA" w14:textId="77777777" w:rsidR="00A8221D" w:rsidRPr="00B55E3E" w:rsidRDefault="00A8221D" w:rsidP="00A8221D">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25C635F" w14:textId="77777777" w:rsidR="00A8221D" w:rsidRPr="00B55E3E" w:rsidRDefault="00A8221D" w:rsidP="00A8221D">
      <w:pPr>
        <w:pStyle w:val="PL"/>
        <w:rPr>
          <w:color w:val="808080"/>
        </w:rPr>
      </w:pPr>
      <w:r w:rsidRPr="00B55E3E">
        <w:t xml:space="preserve">    </w:t>
      </w:r>
      <w:r w:rsidRPr="00B55E3E">
        <w:rPr>
          <w:color w:val="808080"/>
        </w:rPr>
        <w:t>-- R4 17-1 UL gap for Tx power management</w:t>
      </w:r>
    </w:p>
    <w:p w14:paraId="2D5CD741" w14:textId="77777777" w:rsidR="00A8221D" w:rsidRPr="00B55E3E" w:rsidRDefault="00A8221D" w:rsidP="00A8221D">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5DBAA4BE" w14:textId="77777777" w:rsidR="00A8221D" w:rsidRPr="00B55E3E" w:rsidRDefault="00A8221D" w:rsidP="00A8221D">
      <w:pPr>
        <w:pStyle w:val="PL"/>
        <w:rPr>
          <w:color w:val="808080"/>
        </w:rPr>
      </w:pPr>
      <w:r w:rsidRPr="00B55E3E">
        <w:t xml:space="preserve">    </w:t>
      </w:r>
      <w:r w:rsidRPr="00B55E3E">
        <w:rPr>
          <w:color w:val="808080"/>
        </w:rPr>
        <w:t>-- R1 25-4: One-shot HARQ ACK feedback triggered by DCI format 1_2</w:t>
      </w:r>
    </w:p>
    <w:p w14:paraId="5C4EEC7B" w14:textId="77777777" w:rsidR="00A8221D" w:rsidRPr="00B55E3E" w:rsidRDefault="00A8221D" w:rsidP="00A8221D">
      <w:pPr>
        <w:pStyle w:val="PL"/>
      </w:pPr>
      <w:r w:rsidRPr="00B55E3E">
        <w:t xml:space="preserve">    oneShotHARQ-feedbackTriggeredByDCI-1-2-r17 </w:t>
      </w:r>
      <w:r w:rsidRPr="00B55E3E">
        <w:rPr>
          <w:color w:val="993366"/>
        </w:rPr>
        <w:t>ENUMERATED</w:t>
      </w:r>
      <w:r w:rsidRPr="00B55E3E">
        <w:t xml:space="preserve"> {supported}                      </w:t>
      </w:r>
      <w:r w:rsidRPr="00B55E3E">
        <w:rPr>
          <w:color w:val="993366"/>
        </w:rPr>
        <w:t>OPTIONAL</w:t>
      </w:r>
      <w:r w:rsidRPr="00B55E3E">
        <w:t>,</w:t>
      </w:r>
    </w:p>
    <w:p w14:paraId="5AD31442" w14:textId="77777777" w:rsidR="00A8221D" w:rsidRPr="00B55E3E" w:rsidRDefault="00A8221D" w:rsidP="00A8221D">
      <w:pPr>
        <w:pStyle w:val="PL"/>
        <w:rPr>
          <w:color w:val="808080"/>
        </w:rPr>
      </w:pPr>
      <w:r w:rsidRPr="00B55E3E">
        <w:t xml:space="preserve">    </w:t>
      </w:r>
      <w:r w:rsidRPr="00B55E3E">
        <w:rPr>
          <w:color w:val="808080"/>
        </w:rPr>
        <w:t>-- R1 25-5: PHY priority handling for one-shot HARQ ACK feedback</w:t>
      </w:r>
    </w:p>
    <w:p w14:paraId="6EBCFF31" w14:textId="77777777" w:rsidR="00A8221D" w:rsidRPr="00B55E3E" w:rsidRDefault="00A8221D" w:rsidP="00A8221D">
      <w:pPr>
        <w:pStyle w:val="PL"/>
      </w:pPr>
      <w:r w:rsidRPr="00B55E3E">
        <w:t xml:space="preserve">    oneShotHARQ-feedbackPhy-Priority-r17      </w:t>
      </w:r>
      <w:r w:rsidRPr="00B55E3E">
        <w:rPr>
          <w:color w:val="993366"/>
        </w:rPr>
        <w:t>ENUMERATED</w:t>
      </w:r>
      <w:r w:rsidRPr="00B55E3E">
        <w:t xml:space="preserve"> {supported}                       </w:t>
      </w:r>
      <w:r w:rsidRPr="00B55E3E">
        <w:rPr>
          <w:color w:val="993366"/>
        </w:rPr>
        <w:t>OPTIONAL</w:t>
      </w:r>
      <w:r w:rsidRPr="00B55E3E">
        <w:t>,</w:t>
      </w:r>
    </w:p>
    <w:p w14:paraId="6396E51F" w14:textId="77777777" w:rsidR="00A8221D" w:rsidRPr="00B55E3E" w:rsidRDefault="00A8221D" w:rsidP="00A8221D">
      <w:pPr>
        <w:pStyle w:val="PL"/>
        <w:rPr>
          <w:color w:val="808080"/>
        </w:rPr>
      </w:pPr>
      <w:r w:rsidRPr="00B55E3E">
        <w:t xml:space="preserve">    </w:t>
      </w:r>
      <w:r w:rsidRPr="00B55E3E">
        <w:rPr>
          <w:color w:val="808080"/>
        </w:rPr>
        <w:t>-- R1 25-6: Enhanced type 3 HARQ-ACK codebook feedback</w:t>
      </w:r>
    </w:p>
    <w:p w14:paraId="2EE0CCE0" w14:textId="77777777" w:rsidR="00A8221D" w:rsidRPr="00B55E3E" w:rsidRDefault="00A8221D" w:rsidP="00A8221D">
      <w:pPr>
        <w:pStyle w:val="PL"/>
      </w:pPr>
      <w:r w:rsidRPr="00B55E3E">
        <w:t xml:space="preserve">    enhancedType3-HARQ-CodebookFeedback-r17   </w:t>
      </w:r>
      <w:r w:rsidRPr="00B55E3E">
        <w:rPr>
          <w:color w:val="993366"/>
        </w:rPr>
        <w:t>SEQUENCE</w:t>
      </w:r>
      <w:r w:rsidRPr="00B55E3E">
        <w:t xml:space="preserve"> {</w:t>
      </w:r>
    </w:p>
    <w:p w14:paraId="01207576" w14:textId="77777777" w:rsidR="00A8221D" w:rsidRPr="00B55E3E" w:rsidRDefault="00A8221D" w:rsidP="00A8221D">
      <w:pPr>
        <w:pStyle w:val="PL"/>
      </w:pPr>
      <w:r w:rsidRPr="00B55E3E">
        <w:t xml:space="preserve">        enhancedType3-HARQ-Codebooks-r17          </w:t>
      </w:r>
      <w:r w:rsidRPr="00B55E3E">
        <w:rPr>
          <w:color w:val="993366"/>
        </w:rPr>
        <w:t>ENUMERATED</w:t>
      </w:r>
      <w:r w:rsidRPr="00B55E3E">
        <w:t xml:space="preserve"> {n1, n2, n4, n8},</w:t>
      </w:r>
    </w:p>
    <w:p w14:paraId="5546D94D" w14:textId="77777777" w:rsidR="00A8221D" w:rsidRPr="00B55E3E" w:rsidRDefault="00A8221D" w:rsidP="00A8221D">
      <w:pPr>
        <w:pStyle w:val="PL"/>
      </w:pPr>
      <w:r w:rsidRPr="00B55E3E">
        <w:t xml:space="preserve">        maxNumberPUCCH-Transmissions-r17          </w:t>
      </w:r>
      <w:r w:rsidRPr="00B55E3E">
        <w:rPr>
          <w:color w:val="993366"/>
        </w:rPr>
        <w:t>ENUMERATED</w:t>
      </w:r>
      <w:r w:rsidRPr="00B55E3E">
        <w:t xml:space="preserve"> {n1, n2, n3, n4, n5, n6, n7}</w:t>
      </w:r>
    </w:p>
    <w:p w14:paraId="1A0B49F9" w14:textId="77777777" w:rsidR="00A8221D" w:rsidRPr="00B55E3E" w:rsidRDefault="00A8221D" w:rsidP="00A8221D">
      <w:pPr>
        <w:pStyle w:val="PL"/>
      </w:pPr>
      <w:r w:rsidRPr="00B55E3E">
        <w:t xml:space="preserve">    }                                                                                      </w:t>
      </w:r>
      <w:r w:rsidRPr="00B55E3E">
        <w:rPr>
          <w:color w:val="993366"/>
        </w:rPr>
        <w:t>OPTIONAL</w:t>
      </w:r>
      <w:r w:rsidRPr="00B55E3E">
        <w:t>,</w:t>
      </w:r>
    </w:p>
    <w:p w14:paraId="3E21A315" w14:textId="77777777" w:rsidR="00A8221D" w:rsidRPr="00B55E3E" w:rsidRDefault="00A8221D" w:rsidP="00A8221D">
      <w:pPr>
        <w:pStyle w:val="PL"/>
        <w:rPr>
          <w:color w:val="808080"/>
        </w:rPr>
      </w:pPr>
      <w:r w:rsidRPr="00B55E3E">
        <w:t xml:space="preserve">    </w:t>
      </w:r>
      <w:r w:rsidRPr="00B55E3E">
        <w:rPr>
          <w:color w:val="808080"/>
        </w:rPr>
        <w:t>-- R1 25-7: Triggered HARQ-ACK codebook re-transmission</w:t>
      </w:r>
    </w:p>
    <w:p w14:paraId="2B7A3D5D" w14:textId="77777777" w:rsidR="00A8221D" w:rsidRPr="00B55E3E" w:rsidRDefault="00A8221D" w:rsidP="00A8221D">
      <w:pPr>
        <w:pStyle w:val="PL"/>
      </w:pPr>
      <w:r w:rsidRPr="00B55E3E">
        <w:t xml:space="preserve">    triggeredHARQ-CodebookRetx-r17              </w:t>
      </w:r>
      <w:r w:rsidRPr="00B55E3E">
        <w:rPr>
          <w:color w:val="993366"/>
        </w:rPr>
        <w:t>SEQUENCE</w:t>
      </w:r>
      <w:r w:rsidRPr="00B55E3E">
        <w:t xml:space="preserve"> {</w:t>
      </w:r>
    </w:p>
    <w:p w14:paraId="0B90DF5F" w14:textId="77777777" w:rsidR="00A8221D" w:rsidRPr="00B55E3E" w:rsidRDefault="00A8221D" w:rsidP="00A8221D">
      <w:pPr>
        <w:pStyle w:val="PL"/>
      </w:pPr>
      <w:r w:rsidRPr="00B55E3E">
        <w:t xml:space="preserve">        minHARQ-Retx-Offset-r17                     </w:t>
      </w:r>
      <w:r w:rsidRPr="00B55E3E">
        <w:rPr>
          <w:color w:val="993366"/>
        </w:rPr>
        <w:t>ENUMERATED</w:t>
      </w:r>
      <w:r w:rsidRPr="00B55E3E">
        <w:t xml:space="preserve"> {n-7, n-5, n-3, n-1, n1},</w:t>
      </w:r>
    </w:p>
    <w:p w14:paraId="4FD5F708" w14:textId="77777777" w:rsidR="00A8221D" w:rsidRPr="00B55E3E" w:rsidRDefault="00A8221D" w:rsidP="00A8221D">
      <w:pPr>
        <w:pStyle w:val="PL"/>
      </w:pPr>
      <w:r w:rsidRPr="00B55E3E">
        <w:t xml:space="preserve">        maxHARQ-Retx-Offset-r17                     </w:t>
      </w:r>
      <w:r w:rsidRPr="00B55E3E">
        <w:rPr>
          <w:color w:val="993366"/>
        </w:rPr>
        <w:t>ENUMERATED</w:t>
      </w:r>
      <w:r w:rsidRPr="00B55E3E">
        <w:t xml:space="preserve"> {n4, n6, n8, n10, n12, n14, n16, n18, n20, n22, n24}</w:t>
      </w:r>
    </w:p>
    <w:p w14:paraId="5E72DE99" w14:textId="77777777" w:rsidR="00A8221D" w:rsidRPr="00B55E3E" w:rsidRDefault="00A8221D" w:rsidP="00A8221D">
      <w:pPr>
        <w:pStyle w:val="PL"/>
      </w:pPr>
      <w:r w:rsidRPr="00B55E3E">
        <w:t xml:space="preserve">    }                                                                                      </w:t>
      </w:r>
      <w:r w:rsidRPr="00B55E3E">
        <w:rPr>
          <w:color w:val="993366"/>
        </w:rPr>
        <w:t>OPTIONAL</w:t>
      </w:r>
    </w:p>
    <w:p w14:paraId="77D2749C" w14:textId="77777777" w:rsidR="00A8221D" w:rsidRPr="00B55E3E" w:rsidRDefault="00A8221D" w:rsidP="00A8221D">
      <w:pPr>
        <w:pStyle w:val="PL"/>
      </w:pPr>
      <w:r w:rsidRPr="00B55E3E">
        <w:t xml:space="preserve">    ]],</w:t>
      </w:r>
    </w:p>
    <w:p w14:paraId="5FD08D7D" w14:textId="77777777" w:rsidR="00A8221D" w:rsidRPr="00B55E3E" w:rsidRDefault="00A8221D" w:rsidP="00A8221D">
      <w:pPr>
        <w:pStyle w:val="PL"/>
      </w:pPr>
      <w:r w:rsidRPr="00B55E3E">
        <w:t xml:space="preserve">    [[</w:t>
      </w:r>
    </w:p>
    <w:p w14:paraId="5ED0E853" w14:textId="77777777" w:rsidR="00A8221D" w:rsidRPr="00B55E3E" w:rsidRDefault="00A8221D" w:rsidP="00A8221D">
      <w:pPr>
        <w:pStyle w:val="PL"/>
        <w:rPr>
          <w:color w:val="808080"/>
        </w:rPr>
      </w:pPr>
      <w:r w:rsidRPr="00B55E3E">
        <w:t xml:space="preserve">    </w:t>
      </w:r>
      <w:r w:rsidRPr="00B55E3E">
        <w:rPr>
          <w:color w:val="808080"/>
        </w:rPr>
        <w:t>-- R4 22-2 support of one shot large UL timing adjustment</w:t>
      </w:r>
    </w:p>
    <w:p w14:paraId="0F6D91EB" w14:textId="77777777" w:rsidR="00A8221D" w:rsidRPr="00B55E3E" w:rsidRDefault="00A8221D" w:rsidP="00A8221D">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983AF12" w14:textId="77777777" w:rsidR="00A8221D" w:rsidRPr="00B55E3E" w:rsidRDefault="00A8221D" w:rsidP="00A8221D">
      <w:pPr>
        <w:pStyle w:val="PL"/>
        <w:rPr>
          <w:color w:val="808080"/>
        </w:rPr>
      </w:pPr>
      <w:r w:rsidRPr="00B55E3E">
        <w:t xml:space="preserve">    </w:t>
      </w:r>
      <w:r w:rsidRPr="00B55E3E">
        <w:rPr>
          <w:color w:val="808080"/>
        </w:rPr>
        <w:t>-- R1 25-2: Repetitions for PUCCH format 0, and 2 over multiple slots with K = 2, 4, 8</w:t>
      </w:r>
    </w:p>
    <w:p w14:paraId="4BE0496A" w14:textId="77777777" w:rsidR="00A8221D" w:rsidRPr="00B55E3E" w:rsidRDefault="00A8221D" w:rsidP="00A8221D">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766D355B" w14:textId="77777777" w:rsidR="00A8221D" w:rsidRPr="00B55E3E" w:rsidRDefault="00A8221D" w:rsidP="00A8221D">
      <w:pPr>
        <w:pStyle w:val="PL"/>
        <w:rPr>
          <w:color w:val="808080"/>
        </w:rPr>
      </w:pPr>
      <w:r w:rsidRPr="00B55E3E">
        <w:lastRenderedPageBreak/>
        <w:t xml:space="preserve">    </w:t>
      </w:r>
      <w:r w:rsidRPr="00B55E3E">
        <w:rPr>
          <w:color w:val="808080"/>
        </w:rPr>
        <w:t>-- R1 25-11a: 4-bits subband CQI for NTN and unlicensed</w:t>
      </w:r>
    </w:p>
    <w:p w14:paraId="56A4D9B2" w14:textId="77777777" w:rsidR="00A8221D" w:rsidRPr="00B55E3E" w:rsidRDefault="00A8221D" w:rsidP="00A8221D">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0D406266" w14:textId="77777777" w:rsidR="00A8221D" w:rsidRPr="00B55E3E" w:rsidRDefault="00A8221D" w:rsidP="00A8221D">
      <w:pPr>
        <w:pStyle w:val="PL"/>
        <w:rPr>
          <w:color w:val="808080"/>
        </w:rPr>
      </w:pPr>
      <w:r w:rsidRPr="00B55E3E">
        <w:t xml:space="preserve">    </w:t>
      </w:r>
      <w:r w:rsidRPr="00B55E3E">
        <w:rPr>
          <w:color w:val="808080"/>
        </w:rPr>
        <w:t>-- R1 25-16: HARQ-ACK with different priorities multiplexing on a PUCCH/PUSCH</w:t>
      </w:r>
    </w:p>
    <w:p w14:paraId="7A0BA9A2" w14:textId="77777777" w:rsidR="00A8221D" w:rsidRPr="00B55E3E" w:rsidRDefault="00A8221D" w:rsidP="00A8221D">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2C77B01A" w14:textId="77777777" w:rsidR="00A8221D" w:rsidRPr="00B55E3E" w:rsidRDefault="00A8221D" w:rsidP="00A8221D">
      <w:pPr>
        <w:pStyle w:val="PL"/>
        <w:rPr>
          <w:color w:val="808080"/>
        </w:rPr>
      </w:pPr>
      <w:r w:rsidRPr="00B55E3E">
        <w:t xml:space="preserve">    </w:t>
      </w:r>
      <w:r w:rsidRPr="00B55E3E">
        <w:rPr>
          <w:color w:val="808080"/>
        </w:rPr>
        <w:t>-- R1 25-20a: Propagation delay compensation based on legacy TA procedure for NTN and unlicensed</w:t>
      </w:r>
    </w:p>
    <w:p w14:paraId="06AB9FDA" w14:textId="77777777" w:rsidR="00A8221D" w:rsidRPr="00B55E3E" w:rsidRDefault="00A8221D" w:rsidP="00A8221D">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01202FD6" w14:textId="77777777" w:rsidR="00A8221D" w:rsidRPr="00B55E3E" w:rsidRDefault="00A8221D" w:rsidP="00A8221D">
      <w:pPr>
        <w:pStyle w:val="PL"/>
        <w:rPr>
          <w:color w:val="808080"/>
        </w:rPr>
      </w:pPr>
      <w:r w:rsidRPr="00B55E3E">
        <w:t xml:space="preserve">    </w:t>
      </w:r>
      <w:r w:rsidRPr="00B55E3E">
        <w:rPr>
          <w:color w:val="808080"/>
        </w:rPr>
        <w:t>-- R1 33-2b: DCI-based enabling/disabling ACK/NACK-based feedback for dynamic scheduling for multicast</w:t>
      </w:r>
    </w:p>
    <w:p w14:paraId="4AD7DCB7" w14:textId="77777777" w:rsidR="00A8221D" w:rsidRPr="00B55E3E" w:rsidRDefault="00A8221D" w:rsidP="00A8221D">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563B2642" w14:textId="77777777" w:rsidR="00A8221D" w:rsidRPr="00B55E3E" w:rsidRDefault="00A8221D" w:rsidP="00A8221D">
      <w:pPr>
        <w:pStyle w:val="PL"/>
        <w:rPr>
          <w:color w:val="808080"/>
        </w:rPr>
      </w:pPr>
      <w:r w:rsidRPr="00B55E3E">
        <w:t xml:space="preserve">    </w:t>
      </w:r>
      <w:r w:rsidRPr="00B55E3E">
        <w:rPr>
          <w:color w:val="808080"/>
        </w:rPr>
        <w:t>-- R1 33-2e: Multiple G-RNTIs for group-common PDSCHs</w:t>
      </w:r>
    </w:p>
    <w:p w14:paraId="363785BF" w14:textId="77777777" w:rsidR="00A8221D" w:rsidRPr="00B55E3E" w:rsidRDefault="00A8221D" w:rsidP="00A8221D">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0B12CD14" w14:textId="77777777" w:rsidR="00A8221D" w:rsidRPr="00B55E3E" w:rsidRDefault="00A8221D" w:rsidP="00A8221D">
      <w:pPr>
        <w:pStyle w:val="PL"/>
        <w:rPr>
          <w:color w:val="808080"/>
        </w:rPr>
      </w:pPr>
      <w:r w:rsidRPr="00B55E3E">
        <w:t xml:space="preserve">    </w:t>
      </w:r>
      <w:r w:rsidRPr="00B55E3E">
        <w:rPr>
          <w:color w:val="808080"/>
        </w:rPr>
        <w:t>-- R1 33-2f: Dynamic multicast with DCI format 4_2</w:t>
      </w:r>
    </w:p>
    <w:p w14:paraId="6B521FD3" w14:textId="77777777" w:rsidR="00A8221D" w:rsidRPr="00B55E3E" w:rsidRDefault="00A8221D" w:rsidP="00A8221D">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489BDE42" w14:textId="77777777" w:rsidR="00A8221D" w:rsidRPr="00B55E3E" w:rsidRDefault="00A8221D" w:rsidP="00A8221D">
      <w:pPr>
        <w:pStyle w:val="PL"/>
        <w:rPr>
          <w:color w:val="808080"/>
        </w:rPr>
      </w:pPr>
      <w:r w:rsidRPr="00B55E3E">
        <w:t xml:space="preserve">    </w:t>
      </w:r>
      <w:r w:rsidRPr="00B55E3E">
        <w:rPr>
          <w:color w:val="808080"/>
        </w:rPr>
        <w:t>-- R1 33-2i: Supported maximal modulation order for multicast PDSCH</w:t>
      </w:r>
    </w:p>
    <w:p w14:paraId="1EAA6684" w14:textId="77777777" w:rsidR="00A8221D" w:rsidRPr="00B55E3E" w:rsidRDefault="00A8221D" w:rsidP="00A8221D">
      <w:pPr>
        <w:pStyle w:val="PL"/>
      </w:pPr>
      <w:r w:rsidRPr="00B55E3E">
        <w:t xml:space="preserve">    maxModulationOrderForMulticast-r17                </w:t>
      </w:r>
      <w:r w:rsidRPr="00B55E3E">
        <w:rPr>
          <w:color w:val="993366"/>
        </w:rPr>
        <w:t>CHOICE</w:t>
      </w:r>
      <w:r w:rsidRPr="00B55E3E">
        <w:t xml:space="preserve"> {</w:t>
      </w:r>
    </w:p>
    <w:p w14:paraId="0A2B95F2" w14:textId="77777777" w:rsidR="00A8221D" w:rsidRPr="00B55E3E" w:rsidRDefault="00A8221D" w:rsidP="00A8221D">
      <w:pPr>
        <w:pStyle w:val="PL"/>
      </w:pPr>
      <w:r w:rsidRPr="00B55E3E">
        <w:t xml:space="preserve">        fr1-r17                                           </w:t>
      </w:r>
      <w:r w:rsidRPr="00B55E3E">
        <w:rPr>
          <w:color w:val="993366"/>
        </w:rPr>
        <w:t>ENUMERATED</w:t>
      </w:r>
      <w:r w:rsidRPr="00B55E3E">
        <w:t xml:space="preserve"> {qam256, qam1024},</w:t>
      </w:r>
    </w:p>
    <w:p w14:paraId="45241D09" w14:textId="77777777" w:rsidR="00A8221D" w:rsidRPr="00B55E3E" w:rsidRDefault="00A8221D" w:rsidP="00A8221D">
      <w:pPr>
        <w:pStyle w:val="PL"/>
      </w:pPr>
      <w:r w:rsidRPr="00B55E3E">
        <w:t xml:space="preserve">        fr2-r17                                           </w:t>
      </w:r>
      <w:r w:rsidRPr="00B55E3E">
        <w:rPr>
          <w:color w:val="993366"/>
        </w:rPr>
        <w:t>ENUMERATED</w:t>
      </w:r>
      <w:r w:rsidRPr="00B55E3E">
        <w:t xml:space="preserve"> {qam64, qam256}</w:t>
      </w:r>
    </w:p>
    <w:p w14:paraId="157ABDFC" w14:textId="77777777" w:rsidR="00A8221D" w:rsidRPr="00B55E3E" w:rsidRDefault="00A8221D" w:rsidP="00A8221D">
      <w:pPr>
        <w:pStyle w:val="PL"/>
      </w:pPr>
      <w:r w:rsidRPr="00B55E3E">
        <w:t xml:space="preserve">    }                                                                                                                          </w:t>
      </w:r>
      <w:r w:rsidRPr="00B55E3E">
        <w:rPr>
          <w:color w:val="993366"/>
        </w:rPr>
        <w:t>OPTIONAL</w:t>
      </w:r>
      <w:r w:rsidRPr="00B55E3E">
        <w:t>,</w:t>
      </w:r>
    </w:p>
    <w:p w14:paraId="20D72C9D" w14:textId="77777777" w:rsidR="00A8221D" w:rsidRPr="00B55E3E" w:rsidRDefault="00A8221D" w:rsidP="00A8221D">
      <w:pPr>
        <w:pStyle w:val="PL"/>
        <w:rPr>
          <w:color w:val="808080"/>
        </w:rPr>
      </w:pPr>
      <w:r w:rsidRPr="00B55E3E">
        <w:t xml:space="preserve">    </w:t>
      </w:r>
      <w:r w:rsidRPr="00B55E3E">
        <w:rPr>
          <w:color w:val="808080"/>
        </w:rPr>
        <w:t>-- R1 33-3-1: Dynamic Slot-level repetition for group-common PDSCH for TN and licensed</w:t>
      </w:r>
    </w:p>
    <w:p w14:paraId="79D7421F" w14:textId="77777777" w:rsidR="00A8221D" w:rsidRPr="00B55E3E" w:rsidRDefault="00A8221D" w:rsidP="00A8221D">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52109D37" w14:textId="77777777" w:rsidR="00A8221D" w:rsidRPr="00B55E3E" w:rsidRDefault="00A8221D" w:rsidP="00A8221D">
      <w:pPr>
        <w:pStyle w:val="PL"/>
        <w:rPr>
          <w:color w:val="808080"/>
        </w:rPr>
      </w:pPr>
      <w:r w:rsidRPr="00B55E3E">
        <w:t xml:space="preserve">    </w:t>
      </w:r>
      <w:r w:rsidRPr="00B55E3E">
        <w:rPr>
          <w:color w:val="808080"/>
        </w:rPr>
        <w:t>-- R1 33-3-1a: Dynamic Slot-level repetition for group-common PDSCH for NTN and unlicensed</w:t>
      </w:r>
    </w:p>
    <w:p w14:paraId="626C2DDB" w14:textId="77777777" w:rsidR="00A8221D" w:rsidRPr="00B55E3E" w:rsidRDefault="00A8221D" w:rsidP="00A8221D">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6B281375" w14:textId="77777777" w:rsidR="00A8221D" w:rsidRPr="00B55E3E" w:rsidRDefault="00A8221D" w:rsidP="00A8221D">
      <w:pPr>
        <w:pStyle w:val="PL"/>
        <w:rPr>
          <w:color w:val="808080"/>
        </w:rPr>
      </w:pPr>
      <w:r w:rsidRPr="00B55E3E">
        <w:t xml:space="preserve">    </w:t>
      </w:r>
      <w:r w:rsidRPr="00B55E3E">
        <w:rPr>
          <w:color w:val="808080"/>
        </w:rPr>
        <w:t>-- R1 33-4-1: DCI-based enabling/disabling NACK-only based feedback for dynamic scheduling for multicast</w:t>
      </w:r>
    </w:p>
    <w:p w14:paraId="7B7F54BB" w14:textId="77777777" w:rsidR="00A8221D" w:rsidRPr="00B55E3E" w:rsidRDefault="00A8221D" w:rsidP="00A8221D">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5EE2730E" w14:textId="77777777" w:rsidR="00A8221D" w:rsidRPr="00B55E3E" w:rsidRDefault="00A8221D" w:rsidP="00A8221D">
      <w:pPr>
        <w:pStyle w:val="PL"/>
        <w:rPr>
          <w:color w:val="808080"/>
        </w:rPr>
      </w:pPr>
      <w:r w:rsidRPr="00B55E3E">
        <w:t xml:space="preserve">    </w:t>
      </w:r>
      <w:r w:rsidRPr="00B55E3E">
        <w:rPr>
          <w:color w:val="808080"/>
        </w:rPr>
        <w:t>-- R1 33-5-1b: DCI-based enabling/disabling ACK/NACK-based feedback for dynamic scheduling for multicast</w:t>
      </w:r>
    </w:p>
    <w:p w14:paraId="3064DA4C" w14:textId="77777777" w:rsidR="00A8221D" w:rsidRPr="00B55E3E" w:rsidRDefault="00A8221D" w:rsidP="00A8221D">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281752E7" w14:textId="77777777" w:rsidR="00A8221D" w:rsidRPr="00B55E3E" w:rsidRDefault="00A8221D" w:rsidP="00A8221D">
      <w:pPr>
        <w:pStyle w:val="PL"/>
        <w:rPr>
          <w:color w:val="808080"/>
        </w:rPr>
      </w:pPr>
      <w:r w:rsidRPr="00B55E3E">
        <w:t xml:space="preserve">    </w:t>
      </w:r>
      <w:r w:rsidRPr="00B55E3E">
        <w:rPr>
          <w:color w:val="808080"/>
        </w:rPr>
        <w:t>-- R1 33-5-1h: Multiple G-CS-RNTIs for SPS group-common PDSCHs</w:t>
      </w:r>
    </w:p>
    <w:p w14:paraId="21D431B9" w14:textId="77777777" w:rsidR="00A8221D" w:rsidRPr="00B55E3E" w:rsidRDefault="00A8221D" w:rsidP="00A8221D">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64845CD2" w14:textId="77777777" w:rsidR="00A8221D" w:rsidRPr="00B55E3E" w:rsidRDefault="00A8221D" w:rsidP="00A8221D">
      <w:pPr>
        <w:pStyle w:val="PL"/>
        <w:rPr>
          <w:color w:val="808080"/>
        </w:rPr>
      </w:pPr>
      <w:r w:rsidRPr="00B55E3E">
        <w:t xml:space="preserve">    </w:t>
      </w:r>
      <w:r w:rsidRPr="00B55E3E">
        <w:rPr>
          <w:color w:val="808080"/>
        </w:rPr>
        <w:t>-- R1 33-10: Support group-common PDSCH RE-level rate matching for multicast</w:t>
      </w:r>
    </w:p>
    <w:p w14:paraId="44E9E398" w14:textId="77777777" w:rsidR="00A8221D" w:rsidRPr="00B55E3E" w:rsidRDefault="00A8221D" w:rsidP="00A8221D">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5BCD08FF" w14:textId="77777777" w:rsidR="00A8221D" w:rsidRPr="00B55E3E" w:rsidRDefault="00A8221D" w:rsidP="00A8221D">
      <w:pPr>
        <w:pStyle w:val="PL"/>
        <w:rPr>
          <w:color w:val="808080"/>
        </w:rPr>
      </w:pPr>
      <w:r w:rsidRPr="00B55E3E">
        <w:t xml:space="preserve">     </w:t>
      </w:r>
      <w:r w:rsidRPr="00B55E3E">
        <w:rPr>
          <w:color w:val="808080"/>
        </w:rPr>
        <w:t>-- R1 36-1a: Support of 1024QAM for PDSCH with maximum 2 MIMO layers for FR1</w:t>
      </w:r>
    </w:p>
    <w:p w14:paraId="63DF031D" w14:textId="77777777" w:rsidR="00A8221D" w:rsidRPr="00B55E3E" w:rsidRDefault="00A8221D" w:rsidP="00A8221D">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7D875FA0" w14:textId="77777777" w:rsidR="00A8221D" w:rsidRPr="00B55E3E" w:rsidRDefault="00A8221D" w:rsidP="00A8221D">
      <w:pPr>
        <w:pStyle w:val="PL"/>
        <w:rPr>
          <w:color w:val="808080"/>
        </w:rPr>
      </w:pPr>
      <w:r w:rsidRPr="00B55E3E">
        <w:t xml:space="preserve">     </w:t>
      </w:r>
      <w:r w:rsidRPr="00B55E3E">
        <w:rPr>
          <w:color w:val="808080"/>
        </w:rPr>
        <w:t>-- R4 14-3 PRS measurement without MG</w:t>
      </w:r>
    </w:p>
    <w:p w14:paraId="4D6C7323" w14:textId="77777777" w:rsidR="00A8221D" w:rsidRPr="00B55E3E" w:rsidRDefault="00A8221D" w:rsidP="00A8221D">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5489E2DA" w14:textId="77777777" w:rsidR="00A8221D" w:rsidRPr="00B55E3E" w:rsidRDefault="00A8221D" w:rsidP="00A8221D">
      <w:pPr>
        <w:pStyle w:val="PL"/>
        <w:rPr>
          <w:color w:val="808080"/>
        </w:rPr>
      </w:pPr>
      <w:r w:rsidRPr="00B55E3E">
        <w:t xml:space="preserve">    </w:t>
      </w:r>
      <w:r w:rsidRPr="00B55E3E">
        <w:rPr>
          <w:color w:val="808080"/>
        </w:rPr>
        <w:t>-- R4 25-7: The number of target LEO satellites the UE can monitor per carrier</w:t>
      </w:r>
    </w:p>
    <w:p w14:paraId="48D09691" w14:textId="77777777" w:rsidR="00A8221D" w:rsidRPr="00B55E3E" w:rsidRDefault="00A8221D" w:rsidP="00A8221D">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052D1C8F" w14:textId="77777777" w:rsidR="00A8221D" w:rsidRPr="00B55E3E" w:rsidRDefault="00A8221D" w:rsidP="00A8221D">
      <w:pPr>
        <w:pStyle w:val="PL"/>
        <w:rPr>
          <w:color w:val="808080"/>
        </w:rPr>
      </w:pPr>
      <w:r w:rsidRPr="00B55E3E">
        <w:t xml:space="preserve">    </w:t>
      </w:r>
      <w:r w:rsidRPr="00B55E3E">
        <w:rPr>
          <w:color w:val="808080"/>
        </w:rPr>
        <w:t>-- R1 27-3-3 DL PRS Processing Capability outside MG - buffering capability</w:t>
      </w:r>
    </w:p>
    <w:p w14:paraId="2EAD524C" w14:textId="77777777" w:rsidR="00A8221D" w:rsidRPr="00B55E3E" w:rsidRDefault="00A8221D" w:rsidP="00A8221D">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4A3AF7DD" w14:textId="77777777" w:rsidR="00A8221D" w:rsidRPr="00B55E3E" w:rsidRDefault="00A8221D" w:rsidP="00A8221D">
      <w:pPr>
        <w:pStyle w:val="PL"/>
        <w:rPr>
          <w:color w:val="808080"/>
        </w:rPr>
      </w:pPr>
      <w:r w:rsidRPr="00B55E3E">
        <w:t xml:space="preserve">    </w:t>
      </w:r>
      <w:r w:rsidRPr="00B55E3E">
        <w:rPr>
          <w:color w:val="808080"/>
        </w:rPr>
        <w:t>-- R1 27-15a: Positioning SRS transmission in RRC_INACTIVE state for initial UL BWP with semi-persistent SRS</w:t>
      </w:r>
    </w:p>
    <w:p w14:paraId="5343B359" w14:textId="77777777" w:rsidR="00A8221D" w:rsidRPr="00B55E3E" w:rsidRDefault="00A8221D" w:rsidP="00A8221D">
      <w:pPr>
        <w:pStyle w:val="PL"/>
      </w:pPr>
      <w:r w:rsidRPr="00B55E3E">
        <w:t xml:space="preserve">    srs-SemiPersistent-PosResourcesRRC-Inactive-r17                 </w:t>
      </w:r>
      <w:r w:rsidRPr="00B55E3E">
        <w:rPr>
          <w:color w:val="993366"/>
        </w:rPr>
        <w:t>SEQUENCE</w:t>
      </w:r>
      <w:r w:rsidRPr="00B55E3E">
        <w:t xml:space="preserve"> {</w:t>
      </w:r>
    </w:p>
    <w:p w14:paraId="674443E8"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w:t>
      </w:r>
    </w:p>
    <w:p w14:paraId="40EE0EAC"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7B5ABD6" w14:textId="77777777" w:rsidR="00A8221D" w:rsidRPr="00B55E3E" w:rsidRDefault="00A8221D" w:rsidP="00A8221D">
      <w:pPr>
        <w:pStyle w:val="PL"/>
      </w:pPr>
      <w:r w:rsidRPr="00B55E3E">
        <w:t xml:space="preserve">    }                                                                                                                          </w:t>
      </w:r>
      <w:r w:rsidRPr="00B55E3E">
        <w:rPr>
          <w:color w:val="993366"/>
        </w:rPr>
        <w:t>OPTIONAL</w:t>
      </w:r>
      <w:r w:rsidRPr="00B55E3E">
        <w:t>,</w:t>
      </w:r>
    </w:p>
    <w:p w14:paraId="5F8DF1EE" w14:textId="77777777" w:rsidR="00A8221D" w:rsidRPr="00B55E3E" w:rsidRDefault="00A8221D" w:rsidP="00A8221D">
      <w:pPr>
        <w:pStyle w:val="PL"/>
        <w:rPr>
          <w:color w:val="808080"/>
        </w:rPr>
      </w:pPr>
      <w:r w:rsidRPr="00B55E3E">
        <w:t xml:space="preserve">    </w:t>
      </w:r>
      <w:r w:rsidRPr="00B55E3E">
        <w:rPr>
          <w:color w:val="808080"/>
        </w:rPr>
        <w:t>-- R2: UE support of CBW for 120kHz SCS</w:t>
      </w:r>
    </w:p>
    <w:p w14:paraId="63871259" w14:textId="77777777" w:rsidR="00A8221D" w:rsidRPr="00B55E3E" w:rsidRDefault="00A8221D" w:rsidP="00A8221D">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FD7C6D5" w14:textId="77777777" w:rsidR="00A8221D" w:rsidRPr="00B55E3E" w:rsidRDefault="00A8221D" w:rsidP="00A8221D">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3F3C5CD" w14:textId="77777777" w:rsidR="00A8221D" w:rsidRPr="00B55E3E" w:rsidRDefault="00A8221D" w:rsidP="00A8221D">
      <w:pPr>
        <w:pStyle w:val="PL"/>
      </w:pPr>
      <w:r w:rsidRPr="00B55E3E">
        <w:t xml:space="preserve">    ]]</w:t>
      </w:r>
    </w:p>
    <w:p w14:paraId="59F81CF1" w14:textId="77777777" w:rsidR="00A8221D" w:rsidRPr="00B55E3E" w:rsidRDefault="00A8221D" w:rsidP="00A8221D">
      <w:pPr>
        <w:pStyle w:val="PL"/>
      </w:pPr>
      <w:r w:rsidRPr="00B55E3E">
        <w:t>}</w:t>
      </w:r>
    </w:p>
    <w:p w14:paraId="1E7B30BB" w14:textId="77777777" w:rsidR="00A8221D" w:rsidRPr="00B55E3E" w:rsidRDefault="00A8221D" w:rsidP="00A8221D">
      <w:pPr>
        <w:pStyle w:val="PL"/>
      </w:pPr>
    </w:p>
    <w:p w14:paraId="77092DFA" w14:textId="77777777" w:rsidR="00A8221D" w:rsidRPr="00B55E3E" w:rsidRDefault="00A8221D" w:rsidP="00A8221D">
      <w:pPr>
        <w:pStyle w:val="PL"/>
        <w:rPr>
          <w:color w:val="808080"/>
        </w:rPr>
      </w:pPr>
      <w:r w:rsidRPr="00B55E3E">
        <w:rPr>
          <w:color w:val="808080"/>
        </w:rPr>
        <w:t>-- TAG-RF-PARAMETERS-STOP</w:t>
      </w:r>
    </w:p>
    <w:p w14:paraId="3635CAEE" w14:textId="77777777" w:rsidR="00A8221D" w:rsidRPr="00B55E3E" w:rsidRDefault="00A8221D" w:rsidP="00A8221D">
      <w:pPr>
        <w:pStyle w:val="PL"/>
        <w:rPr>
          <w:color w:val="808080"/>
        </w:rPr>
      </w:pPr>
      <w:r w:rsidRPr="00B55E3E">
        <w:rPr>
          <w:color w:val="808080"/>
        </w:rPr>
        <w:t>-- ASN1STOP</w:t>
      </w:r>
    </w:p>
    <w:p w14:paraId="48B6D0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B217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720EE4" w14:textId="77777777" w:rsidR="00A8221D" w:rsidRPr="00B55E3E" w:rsidRDefault="00A8221D" w:rsidP="00FB1467">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A8221D" w:rsidRPr="00B55E3E" w14:paraId="221A71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48A8B5" w14:textId="77777777" w:rsidR="00A8221D" w:rsidRPr="00B55E3E" w:rsidRDefault="00A8221D" w:rsidP="00FB1467">
            <w:pPr>
              <w:pStyle w:val="TAL"/>
              <w:rPr>
                <w:szCs w:val="22"/>
                <w:lang w:eastAsia="sv-SE"/>
              </w:rPr>
            </w:pPr>
            <w:r w:rsidRPr="00B55E3E">
              <w:rPr>
                <w:b/>
                <w:i/>
                <w:szCs w:val="22"/>
                <w:lang w:eastAsia="sv-SE"/>
              </w:rPr>
              <w:t>appliedFreqBandListFilter</w:t>
            </w:r>
          </w:p>
          <w:p w14:paraId="477D044A" w14:textId="77777777" w:rsidR="00A8221D" w:rsidRPr="00B55E3E" w:rsidRDefault="00A8221D" w:rsidP="00FB1467">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A8221D" w:rsidRPr="00B55E3E" w14:paraId="76A50D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76E947" w14:textId="77777777" w:rsidR="00A8221D" w:rsidRPr="00B55E3E" w:rsidRDefault="00A8221D" w:rsidP="00FB1467">
            <w:pPr>
              <w:pStyle w:val="TAL"/>
              <w:rPr>
                <w:szCs w:val="22"/>
                <w:lang w:eastAsia="sv-SE"/>
              </w:rPr>
            </w:pPr>
            <w:r w:rsidRPr="00B55E3E">
              <w:rPr>
                <w:b/>
                <w:i/>
                <w:szCs w:val="22"/>
                <w:lang w:eastAsia="sv-SE"/>
              </w:rPr>
              <w:t>supportedBandCombinationList</w:t>
            </w:r>
          </w:p>
          <w:p w14:paraId="4BE04ADE" w14:textId="77777777" w:rsidR="00A8221D" w:rsidRPr="00B55E3E" w:rsidRDefault="00A8221D" w:rsidP="00FB1467">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A8221D" w:rsidRPr="00B55E3E" w14:paraId="7CE947D8" w14:textId="77777777" w:rsidTr="00FB1467">
        <w:tc>
          <w:tcPr>
            <w:tcW w:w="14173" w:type="dxa"/>
            <w:tcBorders>
              <w:top w:val="single" w:sz="4" w:space="0" w:color="auto"/>
              <w:left w:val="single" w:sz="4" w:space="0" w:color="auto"/>
              <w:bottom w:val="single" w:sz="4" w:space="0" w:color="auto"/>
              <w:right w:val="single" w:sz="4" w:space="0" w:color="auto"/>
            </w:tcBorders>
          </w:tcPr>
          <w:p w14:paraId="34F3775B" w14:textId="77777777" w:rsidR="00A8221D" w:rsidRPr="00B55E3E" w:rsidRDefault="00A8221D" w:rsidP="00FB1467">
            <w:pPr>
              <w:pStyle w:val="TAL"/>
              <w:rPr>
                <w:b/>
                <w:bCs/>
                <w:i/>
                <w:iCs/>
              </w:rPr>
            </w:pPr>
            <w:r w:rsidRPr="00B55E3E">
              <w:rPr>
                <w:b/>
                <w:bCs/>
                <w:i/>
                <w:iCs/>
              </w:rPr>
              <w:t>supportedBandCombinationListSidelinkEUTRA-NR</w:t>
            </w:r>
          </w:p>
          <w:p w14:paraId="7B36B5CC" w14:textId="77777777" w:rsidR="00A8221D" w:rsidRPr="00B55E3E" w:rsidRDefault="00A8221D" w:rsidP="00FB1467">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A8221D" w:rsidRPr="00B55E3E" w14:paraId="5EB620CA" w14:textId="77777777" w:rsidTr="00FB1467">
        <w:tc>
          <w:tcPr>
            <w:tcW w:w="14173" w:type="dxa"/>
            <w:tcBorders>
              <w:top w:val="single" w:sz="4" w:space="0" w:color="auto"/>
              <w:left w:val="single" w:sz="4" w:space="0" w:color="auto"/>
              <w:bottom w:val="single" w:sz="4" w:space="0" w:color="auto"/>
              <w:right w:val="single" w:sz="4" w:space="0" w:color="auto"/>
            </w:tcBorders>
          </w:tcPr>
          <w:p w14:paraId="1C7629AC" w14:textId="77777777" w:rsidR="00A8221D" w:rsidRPr="00B55E3E" w:rsidRDefault="00A8221D" w:rsidP="00FB1467">
            <w:pPr>
              <w:pStyle w:val="TAL"/>
              <w:rPr>
                <w:b/>
                <w:bCs/>
                <w:i/>
                <w:iCs/>
              </w:rPr>
            </w:pPr>
            <w:r w:rsidRPr="00B55E3E">
              <w:rPr>
                <w:b/>
                <w:bCs/>
                <w:i/>
                <w:iCs/>
              </w:rPr>
              <w:t>supportedBandCombinationListSL-NonRelayDiscovery</w:t>
            </w:r>
          </w:p>
          <w:p w14:paraId="7C297D3A" w14:textId="77777777" w:rsidR="00A8221D" w:rsidRPr="00B55E3E" w:rsidRDefault="00A8221D" w:rsidP="00FB1467">
            <w:pPr>
              <w:pStyle w:val="TAL"/>
            </w:pPr>
            <w:r w:rsidRPr="00B55E3E">
              <w:rPr>
                <w:szCs w:val="22"/>
                <w:lang w:eastAsia="sv-SE"/>
              </w:rPr>
              <w:t xml:space="preserve">A list of band combinations that the UE supports for NR sidelink non-relay discovery. The encoding is defined in PC5 </w:t>
            </w:r>
            <w:r w:rsidRPr="00B55E3E">
              <w:rPr>
                <w:i/>
                <w:iCs/>
                <w:szCs w:val="22"/>
                <w:lang w:eastAsia="sv-SE"/>
              </w:rPr>
              <w:t>BandCombinationListSidelinkNR-r16.</w:t>
            </w:r>
          </w:p>
        </w:tc>
      </w:tr>
      <w:tr w:rsidR="00A8221D" w:rsidRPr="00B55E3E" w14:paraId="5F708463" w14:textId="77777777" w:rsidTr="00FB1467">
        <w:tc>
          <w:tcPr>
            <w:tcW w:w="14173" w:type="dxa"/>
            <w:tcBorders>
              <w:top w:val="single" w:sz="4" w:space="0" w:color="auto"/>
              <w:left w:val="single" w:sz="4" w:space="0" w:color="auto"/>
              <w:bottom w:val="single" w:sz="4" w:space="0" w:color="auto"/>
              <w:right w:val="single" w:sz="4" w:space="0" w:color="auto"/>
            </w:tcBorders>
          </w:tcPr>
          <w:p w14:paraId="0C14D601" w14:textId="77777777" w:rsidR="00A8221D" w:rsidRPr="00B55E3E" w:rsidRDefault="00A8221D" w:rsidP="00FB1467">
            <w:pPr>
              <w:pStyle w:val="TAL"/>
              <w:rPr>
                <w:b/>
                <w:bCs/>
                <w:i/>
                <w:iCs/>
              </w:rPr>
            </w:pPr>
            <w:r w:rsidRPr="00B55E3E">
              <w:rPr>
                <w:b/>
                <w:bCs/>
                <w:i/>
                <w:iCs/>
              </w:rPr>
              <w:t>supportedBandCombinationListSL-RelayDiscovery</w:t>
            </w:r>
          </w:p>
          <w:p w14:paraId="16629811" w14:textId="77777777" w:rsidR="00A8221D" w:rsidRPr="00B55E3E" w:rsidRDefault="00A8221D" w:rsidP="00FB1467">
            <w:pPr>
              <w:pStyle w:val="TAL"/>
            </w:pPr>
            <w:r w:rsidRPr="00B55E3E">
              <w:rPr>
                <w:szCs w:val="22"/>
                <w:lang w:eastAsia="sv-SE"/>
              </w:rPr>
              <w:t xml:space="preserve">A list of band combinations that the UE supports for NR sidelink relay discovery. The encoding is defined in PC5 </w:t>
            </w:r>
            <w:r w:rsidRPr="00B55E3E">
              <w:rPr>
                <w:i/>
                <w:iCs/>
                <w:szCs w:val="22"/>
                <w:lang w:eastAsia="sv-SE"/>
              </w:rPr>
              <w:t>BandCombinationListSidelinkNR-r16.</w:t>
            </w:r>
          </w:p>
        </w:tc>
      </w:tr>
      <w:tr w:rsidR="00A8221D" w:rsidRPr="00B55E3E" w14:paraId="342C4C68" w14:textId="77777777" w:rsidTr="00FB1467">
        <w:tc>
          <w:tcPr>
            <w:tcW w:w="14173" w:type="dxa"/>
            <w:tcBorders>
              <w:top w:val="single" w:sz="4" w:space="0" w:color="auto"/>
              <w:left w:val="single" w:sz="4" w:space="0" w:color="auto"/>
              <w:bottom w:val="single" w:sz="4" w:space="0" w:color="auto"/>
              <w:right w:val="single" w:sz="4" w:space="0" w:color="auto"/>
            </w:tcBorders>
          </w:tcPr>
          <w:p w14:paraId="7A93BD5A" w14:textId="77777777" w:rsidR="00A8221D" w:rsidRPr="00B55E3E" w:rsidRDefault="00A8221D" w:rsidP="00FB1467">
            <w:pPr>
              <w:pStyle w:val="TAL"/>
              <w:rPr>
                <w:b/>
                <w:i/>
                <w:szCs w:val="22"/>
                <w:lang w:eastAsia="sv-SE"/>
              </w:rPr>
            </w:pPr>
            <w:r w:rsidRPr="00B55E3E">
              <w:rPr>
                <w:b/>
                <w:i/>
                <w:szCs w:val="22"/>
                <w:lang w:eastAsia="sv-SE"/>
              </w:rPr>
              <w:t>supportedBandCombinationList-UplinkTxSwitch</w:t>
            </w:r>
          </w:p>
          <w:p w14:paraId="10D41B69" w14:textId="77777777" w:rsidR="00A8221D" w:rsidRPr="00B55E3E" w:rsidRDefault="00A8221D" w:rsidP="00FB1467">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7C13A4" w14:textId="77777777" w:rsidR="00A8221D" w:rsidRPr="00B55E3E" w:rsidRDefault="00A8221D" w:rsidP="00A8221D"/>
    <w:p w14:paraId="0D0A3699" w14:textId="77777777" w:rsidR="00A8221D" w:rsidRPr="00B55E3E" w:rsidRDefault="00A8221D" w:rsidP="00A8221D">
      <w:pPr>
        <w:pStyle w:val="Heading4"/>
      </w:pPr>
      <w:bookmarkStart w:id="2086" w:name="_Toc60777476"/>
      <w:bookmarkStart w:id="2087" w:name="_Toc115429327"/>
      <w:r w:rsidRPr="00B55E3E">
        <w:t>–</w:t>
      </w:r>
      <w:r w:rsidRPr="00B55E3E">
        <w:tab/>
      </w:r>
      <w:r w:rsidRPr="00B55E3E">
        <w:rPr>
          <w:i/>
        </w:rPr>
        <w:t>RF-ParametersMRDC</w:t>
      </w:r>
      <w:bookmarkEnd w:id="2086"/>
      <w:bookmarkEnd w:id="2087"/>
    </w:p>
    <w:p w14:paraId="5BDD5203" w14:textId="77777777" w:rsidR="00A8221D" w:rsidRPr="00B55E3E" w:rsidRDefault="00A8221D" w:rsidP="00A8221D">
      <w:r w:rsidRPr="00B55E3E">
        <w:t xml:space="preserve">The IE </w:t>
      </w:r>
      <w:r w:rsidRPr="00B55E3E">
        <w:rPr>
          <w:i/>
        </w:rPr>
        <w:t>RF-ParametersMRDC</w:t>
      </w:r>
      <w:r w:rsidRPr="00B55E3E">
        <w:t xml:space="preserve"> is used to convey RF related capabilities for MR-DC.</w:t>
      </w:r>
    </w:p>
    <w:p w14:paraId="54A03367" w14:textId="77777777" w:rsidR="00A8221D" w:rsidRPr="00B55E3E" w:rsidRDefault="00A8221D" w:rsidP="00A8221D">
      <w:pPr>
        <w:pStyle w:val="TH"/>
      </w:pPr>
      <w:r w:rsidRPr="00B55E3E">
        <w:rPr>
          <w:i/>
        </w:rPr>
        <w:t>RF-ParametersMRDC</w:t>
      </w:r>
      <w:r w:rsidRPr="00B55E3E">
        <w:t xml:space="preserve"> information element</w:t>
      </w:r>
    </w:p>
    <w:p w14:paraId="20E0C8FE" w14:textId="77777777" w:rsidR="00A8221D" w:rsidRPr="00B55E3E" w:rsidRDefault="00A8221D" w:rsidP="00A8221D">
      <w:pPr>
        <w:pStyle w:val="PL"/>
        <w:rPr>
          <w:color w:val="808080"/>
        </w:rPr>
      </w:pPr>
      <w:r w:rsidRPr="00B55E3E">
        <w:rPr>
          <w:color w:val="808080"/>
        </w:rPr>
        <w:t>-- ASN1START</w:t>
      </w:r>
    </w:p>
    <w:p w14:paraId="6A8B7231" w14:textId="77777777" w:rsidR="00A8221D" w:rsidRPr="00B55E3E" w:rsidRDefault="00A8221D" w:rsidP="00A8221D">
      <w:pPr>
        <w:pStyle w:val="PL"/>
        <w:rPr>
          <w:color w:val="808080"/>
        </w:rPr>
      </w:pPr>
      <w:r w:rsidRPr="00B55E3E">
        <w:rPr>
          <w:color w:val="808080"/>
        </w:rPr>
        <w:t>-- TAG-RF-PARAMETERSMRDC-START</w:t>
      </w:r>
    </w:p>
    <w:p w14:paraId="02A8AB4E" w14:textId="77777777" w:rsidR="00A8221D" w:rsidRPr="00B55E3E" w:rsidRDefault="00A8221D" w:rsidP="00A8221D">
      <w:pPr>
        <w:pStyle w:val="PL"/>
      </w:pPr>
    </w:p>
    <w:p w14:paraId="1BC07939" w14:textId="77777777" w:rsidR="00A8221D" w:rsidRPr="00B55E3E" w:rsidRDefault="00A8221D" w:rsidP="00A8221D">
      <w:pPr>
        <w:pStyle w:val="PL"/>
      </w:pPr>
      <w:r w:rsidRPr="00B55E3E">
        <w:t xml:space="preserve">RF-ParametersMRDC ::=                   </w:t>
      </w:r>
      <w:r w:rsidRPr="00B55E3E">
        <w:rPr>
          <w:color w:val="993366"/>
        </w:rPr>
        <w:t>SEQUENCE</w:t>
      </w:r>
      <w:r w:rsidRPr="00B55E3E">
        <w:t xml:space="preserve"> {</w:t>
      </w:r>
    </w:p>
    <w:p w14:paraId="41F747CA"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4689F72F"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35DCA802" w14:textId="77777777" w:rsidR="00A8221D" w:rsidRPr="00B55E3E" w:rsidRDefault="00A8221D" w:rsidP="00A8221D">
      <w:pPr>
        <w:pStyle w:val="PL"/>
      </w:pPr>
      <w:r w:rsidRPr="00B55E3E">
        <w:t xml:space="preserve">    ...,</w:t>
      </w:r>
    </w:p>
    <w:p w14:paraId="6D2617B6" w14:textId="77777777" w:rsidR="00A8221D" w:rsidRPr="00B55E3E" w:rsidRDefault="00A8221D" w:rsidP="00A8221D">
      <w:pPr>
        <w:pStyle w:val="PL"/>
      </w:pPr>
      <w:r w:rsidRPr="00B55E3E">
        <w:t xml:space="preserve">    [[</w:t>
      </w:r>
    </w:p>
    <w:p w14:paraId="696889CA"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6A7B0124"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p>
    <w:p w14:paraId="0BE7BE76" w14:textId="77777777" w:rsidR="00A8221D" w:rsidRPr="00B55E3E" w:rsidRDefault="00A8221D" w:rsidP="00A8221D">
      <w:pPr>
        <w:pStyle w:val="PL"/>
      </w:pPr>
      <w:r w:rsidRPr="00B55E3E">
        <w:t xml:space="preserve">    ]],</w:t>
      </w:r>
    </w:p>
    <w:p w14:paraId="54827C6C" w14:textId="77777777" w:rsidR="00A8221D" w:rsidRPr="00B55E3E" w:rsidRDefault="00A8221D" w:rsidP="00A8221D">
      <w:pPr>
        <w:pStyle w:val="PL"/>
      </w:pPr>
      <w:r w:rsidRPr="00B55E3E">
        <w:t xml:space="preserve">    [[</w:t>
      </w:r>
    </w:p>
    <w:p w14:paraId="2CEC26FC"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7AA04CA9" w14:textId="77777777" w:rsidR="00A8221D" w:rsidRPr="00B55E3E" w:rsidRDefault="00A8221D" w:rsidP="00A8221D">
      <w:pPr>
        <w:pStyle w:val="PL"/>
      </w:pPr>
      <w:r w:rsidRPr="00B55E3E">
        <w:t xml:space="preserve">    ]],</w:t>
      </w:r>
    </w:p>
    <w:p w14:paraId="72A9FBA8" w14:textId="77777777" w:rsidR="00A8221D" w:rsidRPr="00B55E3E" w:rsidRDefault="00A8221D" w:rsidP="00A8221D">
      <w:pPr>
        <w:pStyle w:val="PL"/>
      </w:pPr>
      <w:r w:rsidRPr="00B55E3E">
        <w:t xml:space="preserve">    [[</w:t>
      </w:r>
    </w:p>
    <w:p w14:paraId="7E285D6E"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r w:rsidRPr="00B55E3E">
        <w:t>,</w:t>
      </w:r>
    </w:p>
    <w:p w14:paraId="6D953979" w14:textId="77777777" w:rsidR="00A8221D" w:rsidRPr="00B55E3E" w:rsidRDefault="00A8221D" w:rsidP="00A8221D">
      <w:pPr>
        <w:pStyle w:val="PL"/>
      </w:pPr>
      <w:r w:rsidRPr="00B55E3E">
        <w:t xml:space="preserve">    supportedBandCombinationListNEDC-Only   BandCombinationList                             </w:t>
      </w:r>
      <w:r w:rsidRPr="00B55E3E">
        <w:rPr>
          <w:color w:val="993366"/>
        </w:rPr>
        <w:t>OPTIONAL</w:t>
      </w:r>
    </w:p>
    <w:p w14:paraId="10CAC22F" w14:textId="77777777" w:rsidR="00A8221D" w:rsidRPr="00B55E3E" w:rsidRDefault="00A8221D" w:rsidP="00A8221D">
      <w:pPr>
        <w:pStyle w:val="PL"/>
      </w:pPr>
      <w:r w:rsidRPr="00B55E3E">
        <w:lastRenderedPageBreak/>
        <w:t xml:space="preserve">    ]],</w:t>
      </w:r>
    </w:p>
    <w:p w14:paraId="4D8835DA" w14:textId="77777777" w:rsidR="00A8221D" w:rsidRPr="00B55E3E" w:rsidRDefault="00A8221D" w:rsidP="00A8221D">
      <w:pPr>
        <w:pStyle w:val="PL"/>
      </w:pPr>
      <w:r w:rsidRPr="00B55E3E">
        <w:t xml:space="preserve">    [[</w:t>
      </w:r>
    </w:p>
    <w:p w14:paraId="7D86CF8C" w14:textId="77777777" w:rsidR="00A8221D" w:rsidRPr="00B55E3E" w:rsidRDefault="00A8221D" w:rsidP="00A8221D">
      <w:pPr>
        <w:pStyle w:val="PL"/>
      </w:pPr>
      <w:r w:rsidRPr="00B55E3E">
        <w:t xml:space="preserve">    supportedBandCombinationList-v1570      BandCombinationList-v1570                       </w:t>
      </w:r>
      <w:r w:rsidRPr="00B55E3E">
        <w:rPr>
          <w:color w:val="993366"/>
        </w:rPr>
        <w:t>OPTIONAL</w:t>
      </w:r>
    </w:p>
    <w:p w14:paraId="37D52885" w14:textId="77777777" w:rsidR="00A8221D" w:rsidRPr="00B55E3E" w:rsidRDefault="00A8221D" w:rsidP="00A8221D">
      <w:pPr>
        <w:pStyle w:val="PL"/>
      </w:pPr>
      <w:r w:rsidRPr="00B55E3E">
        <w:t xml:space="preserve">    ]],</w:t>
      </w:r>
    </w:p>
    <w:p w14:paraId="07803722" w14:textId="77777777" w:rsidR="00A8221D" w:rsidRPr="00B55E3E" w:rsidRDefault="00A8221D" w:rsidP="00A8221D">
      <w:pPr>
        <w:pStyle w:val="PL"/>
      </w:pPr>
      <w:r w:rsidRPr="00B55E3E">
        <w:t xml:space="preserve">    [[</w:t>
      </w:r>
    </w:p>
    <w:p w14:paraId="5CCFCB66" w14:textId="77777777" w:rsidR="00A8221D" w:rsidRPr="00B55E3E" w:rsidRDefault="00A8221D" w:rsidP="00A8221D">
      <w:pPr>
        <w:pStyle w:val="PL"/>
      </w:pPr>
      <w:r w:rsidRPr="00B55E3E">
        <w:t xml:space="preserve">    supportedBandCombinationList-v1580      BandCombinationList-v1580                       </w:t>
      </w:r>
      <w:r w:rsidRPr="00B55E3E">
        <w:rPr>
          <w:color w:val="993366"/>
        </w:rPr>
        <w:t>OPTIONAL</w:t>
      </w:r>
    </w:p>
    <w:p w14:paraId="2ABADCCD" w14:textId="77777777" w:rsidR="00A8221D" w:rsidRPr="00B55E3E" w:rsidRDefault="00A8221D" w:rsidP="00A8221D">
      <w:pPr>
        <w:pStyle w:val="PL"/>
      </w:pPr>
      <w:r w:rsidRPr="00B55E3E">
        <w:t xml:space="preserve">    ]],</w:t>
      </w:r>
    </w:p>
    <w:p w14:paraId="5DB568A8" w14:textId="77777777" w:rsidR="00A8221D" w:rsidRPr="00B55E3E" w:rsidRDefault="00A8221D" w:rsidP="00A8221D">
      <w:pPr>
        <w:pStyle w:val="PL"/>
      </w:pPr>
      <w:r w:rsidRPr="00B55E3E">
        <w:t xml:space="preserve">    [[</w:t>
      </w:r>
    </w:p>
    <w:p w14:paraId="137CDA1D" w14:textId="77777777" w:rsidR="00A8221D" w:rsidRPr="00B55E3E" w:rsidRDefault="00A8221D" w:rsidP="00A8221D">
      <w:pPr>
        <w:pStyle w:val="PL"/>
      </w:pPr>
      <w:r w:rsidRPr="00B55E3E">
        <w:t xml:space="preserve">    supportedBandCombinationList-v1590      BandCombinationList-v1590                       </w:t>
      </w:r>
      <w:r w:rsidRPr="00B55E3E">
        <w:rPr>
          <w:color w:val="993366"/>
        </w:rPr>
        <w:t>OPTIONAL</w:t>
      </w:r>
    </w:p>
    <w:p w14:paraId="37C83F49" w14:textId="77777777" w:rsidR="00A8221D" w:rsidRPr="00B55E3E" w:rsidRDefault="00A8221D" w:rsidP="00A8221D">
      <w:pPr>
        <w:pStyle w:val="PL"/>
      </w:pPr>
      <w:r w:rsidRPr="00B55E3E">
        <w:t xml:space="preserve">    ]],</w:t>
      </w:r>
    </w:p>
    <w:p w14:paraId="1830A891" w14:textId="77777777" w:rsidR="00A8221D" w:rsidRPr="00B55E3E" w:rsidRDefault="00A8221D" w:rsidP="00A8221D">
      <w:pPr>
        <w:pStyle w:val="PL"/>
      </w:pPr>
      <w:r w:rsidRPr="00B55E3E">
        <w:t xml:space="preserve">    [[</w:t>
      </w:r>
    </w:p>
    <w:p w14:paraId="1DBF7C5F" w14:textId="77777777" w:rsidR="00A8221D" w:rsidRPr="00B55E3E" w:rsidRDefault="00A8221D" w:rsidP="00A8221D">
      <w:pPr>
        <w:pStyle w:val="PL"/>
      </w:pPr>
      <w:r w:rsidRPr="00B55E3E">
        <w:t xml:space="preserve">    supportedBandCombinationListNEDC-Only-v15a0    </w:t>
      </w:r>
      <w:r w:rsidRPr="00B55E3E">
        <w:rPr>
          <w:color w:val="993366"/>
        </w:rPr>
        <w:t>SEQUENCE</w:t>
      </w:r>
      <w:r w:rsidRPr="00B55E3E">
        <w:t xml:space="preserve"> {</w:t>
      </w:r>
    </w:p>
    <w:p w14:paraId="56131D1B" w14:textId="77777777" w:rsidR="00A8221D" w:rsidRPr="00B55E3E" w:rsidRDefault="00A8221D" w:rsidP="00A8221D">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3650716C" w14:textId="77777777" w:rsidR="00A8221D" w:rsidRPr="00B55E3E" w:rsidRDefault="00A8221D" w:rsidP="00A8221D">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471C0331" w14:textId="77777777" w:rsidR="00A8221D" w:rsidRPr="00B55E3E" w:rsidRDefault="00A8221D" w:rsidP="00A8221D">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18B3492B" w14:textId="77777777" w:rsidR="00A8221D" w:rsidRPr="00B55E3E" w:rsidRDefault="00A8221D" w:rsidP="00A8221D">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310AAC59" w14:textId="77777777" w:rsidR="00A8221D" w:rsidRPr="00B55E3E" w:rsidRDefault="00A8221D" w:rsidP="00A8221D">
      <w:pPr>
        <w:pStyle w:val="PL"/>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01828EE1" w14:textId="77777777" w:rsidR="00A8221D" w:rsidRPr="00B55E3E" w:rsidRDefault="00A8221D" w:rsidP="00A8221D">
      <w:pPr>
        <w:pStyle w:val="PL"/>
        <w:rPr>
          <w:rFonts w:eastAsia="SimSun"/>
        </w:rPr>
      </w:pPr>
      <w:r w:rsidRPr="00B55E3E">
        <w:t xml:space="preserve">    }                                                                                       </w:t>
      </w:r>
      <w:r w:rsidRPr="00B55E3E">
        <w:rPr>
          <w:color w:val="993366"/>
        </w:rPr>
        <w:t>OPTIONAL</w:t>
      </w:r>
    </w:p>
    <w:p w14:paraId="08AFF83A" w14:textId="77777777" w:rsidR="00A8221D" w:rsidRPr="00B55E3E" w:rsidRDefault="00A8221D" w:rsidP="00A8221D">
      <w:pPr>
        <w:pStyle w:val="PL"/>
      </w:pPr>
      <w:r w:rsidRPr="00B55E3E">
        <w:t xml:space="preserve">    ]],</w:t>
      </w:r>
    </w:p>
    <w:p w14:paraId="61D27C2C" w14:textId="77777777" w:rsidR="00A8221D" w:rsidRPr="00B55E3E" w:rsidRDefault="00A8221D" w:rsidP="00A8221D">
      <w:pPr>
        <w:pStyle w:val="PL"/>
      </w:pPr>
      <w:r w:rsidRPr="00B55E3E">
        <w:t xml:space="preserve">    [[</w:t>
      </w:r>
    </w:p>
    <w:p w14:paraId="62F284AD"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CD8DD88" w14:textId="77777777" w:rsidR="00A8221D" w:rsidRPr="00B55E3E" w:rsidRDefault="00A8221D" w:rsidP="00A8221D">
      <w:pPr>
        <w:pStyle w:val="PL"/>
      </w:pPr>
      <w:r w:rsidRPr="00B55E3E">
        <w:t xml:space="preserve">    supportedBandCombinationListNEDC-Only-v1610   BandCombinationList-v1610                 </w:t>
      </w:r>
      <w:r w:rsidRPr="00B55E3E">
        <w:rPr>
          <w:color w:val="993366"/>
        </w:rPr>
        <w:t>OPTIONAL</w:t>
      </w:r>
      <w:r w:rsidRPr="00B55E3E">
        <w:t>,</w:t>
      </w:r>
    </w:p>
    <w:p w14:paraId="76B76778"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75096837" w14:textId="77777777" w:rsidR="00A8221D" w:rsidRPr="00B55E3E" w:rsidRDefault="00A8221D" w:rsidP="00A8221D">
      <w:pPr>
        <w:pStyle w:val="PL"/>
      </w:pPr>
      <w:r w:rsidRPr="00B55E3E">
        <w:t xml:space="preserve">    ]],</w:t>
      </w:r>
    </w:p>
    <w:p w14:paraId="04F00F7A" w14:textId="77777777" w:rsidR="00A8221D" w:rsidRPr="00B55E3E" w:rsidRDefault="00A8221D" w:rsidP="00A8221D">
      <w:pPr>
        <w:pStyle w:val="PL"/>
      </w:pPr>
      <w:r w:rsidRPr="00B55E3E">
        <w:t xml:space="preserve">    [[</w:t>
      </w:r>
    </w:p>
    <w:p w14:paraId="088E7ACA"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5D094516" w14:textId="77777777" w:rsidR="00A8221D" w:rsidRPr="00B55E3E" w:rsidRDefault="00A8221D" w:rsidP="00A8221D">
      <w:pPr>
        <w:pStyle w:val="PL"/>
      </w:pPr>
      <w:r w:rsidRPr="00B55E3E">
        <w:t xml:space="preserve">    supportedBandCombinationListNEDC-Only-v1630         BandCombinationList-v1630                   </w:t>
      </w:r>
      <w:r w:rsidRPr="00B55E3E">
        <w:rPr>
          <w:color w:val="993366"/>
        </w:rPr>
        <w:t>OPTIONAL</w:t>
      </w:r>
      <w:r w:rsidRPr="00B55E3E">
        <w:t>,</w:t>
      </w:r>
    </w:p>
    <w:p w14:paraId="47AC558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395AE607" w14:textId="77777777" w:rsidR="00A8221D" w:rsidRPr="00B55E3E" w:rsidRDefault="00A8221D" w:rsidP="00A8221D">
      <w:pPr>
        <w:pStyle w:val="PL"/>
      </w:pPr>
      <w:r w:rsidRPr="00B55E3E">
        <w:t xml:space="preserve">    ]],</w:t>
      </w:r>
    </w:p>
    <w:p w14:paraId="6F377248" w14:textId="77777777" w:rsidR="00A8221D" w:rsidRPr="00B55E3E" w:rsidRDefault="00A8221D" w:rsidP="00A8221D">
      <w:pPr>
        <w:pStyle w:val="PL"/>
      </w:pPr>
      <w:r w:rsidRPr="00B55E3E">
        <w:t xml:space="preserve">    [[</w:t>
      </w:r>
    </w:p>
    <w:p w14:paraId="3D2828E5"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48B5B308" w14:textId="77777777" w:rsidR="00A8221D" w:rsidRPr="00B55E3E" w:rsidRDefault="00A8221D" w:rsidP="00A8221D">
      <w:pPr>
        <w:pStyle w:val="PL"/>
      </w:pPr>
      <w:r w:rsidRPr="00B55E3E">
        <w:t xml:space="preserve">    supportedBandCombinationListNEDC-Only-v1640         BandCombinationList-v1640                   </w:t>
      </w:r>
      <w:r w:rsidRPr="00B55E3E">
        <w:rPr>
          <w:color w:val="993366"/>
        </w:rPr>
        <w:t>OPTIONAL</w:t>
      </w:r>
      <w:r w:rsidRPr="00B55E3E">
        <w:t>,</w:t>
      </w:r>
    </w:p>
    <w:p w14:paraId="7DA20B93"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4CA30628" w14:textId="77777777" w:rsidR="00A8221D" w:rsidRPr="00B55E3E" w:rsidRDefault="00A8221D" w:rsidP="00A8221D">
      <w:pPr>
        <w:pStyle w:val="PL"/>
      </w:pPr>
      <w:r w:rsidRPr="00B55E3E">
        <w:t xml:space="preserve">    ]],</w:t>
      </w:r>
    </w:p>
    <w:p w14:paraId="252FFAD5" w14:textId="77777777" w:rsidR="00A8221D" w:rsidRPr="00B55E3E" w:rsidRDefault="00A8221D" w:rsidP="00A8221D">
      <w:pPr>
        <w:pStyle w:val="PL"/>
      </w:pPr>
      <w:r w:rsidRPr="00B55E3E">
        <w:t xml:space="preserve">    [[</w:t>
      </w:r>
    </w:p>
    <w:p w14:paraId="3CB6901A"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2C2FD4D" w14:textId="77777777" w:rsidR="00A8221D" w:rsidRPr="00B55E3E" w:rsidRDefault="00A8221D" w:rsidP="00A8221D">
      <w:pPr>
        <w:pStyle w:val="PL"/>
      </w:pPr>
      <w:r w:rsidRPr="00B55E3E">
        <w:t xml:space="preserve">    ]],</w:t>
      </w:r>
    </w:p>
    <w:p w14:paraId="4D7C543B" w14:textId="77777777" w:rsidR="00A8221D" w:rsidRPr="00B55E3E" w:rsidRDefault="00A8221D" w:rsidP="00A8221D">
      <w:pPr>
        <w:pStyle w:val="PL"/>
      </w:pPr>
      <w:r w:rsidRPr="00B55E3E">
        <w:t xml:space="preserve">    [[</w:t>
      </w:r>
    </w:p>
    <w:p w14:paraId="35B82C6F"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758D5F5C"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p>
    <w:p w14:paraId="4B903FBC" w14:textId="77777777" w:rsidR="00A8221D" w:rsidRPr="00B55E3E" w:rsidRDefault="00A8221D" w:rsidP="00A8221D">
      <w:pPr>
        <w:pStyle w:val="PL"/>
      </w:pPr>
      <w:r w:rsidRPr="00B55E3E">
        <w:t xml:space="preserve">    ]],</w:t>
      </w:r>
    </w:p>
    <w:p w14:paraId="77E9FE1D" w14:textId="77777777" w:rsidR="00A8221D" w:rsidRPr="00B55E3E" w:rsidRDefault="00A8221D" w:rsidP="00A8221D">
      <w:pPr>
        <w:pStyle w:val="PL"/>
      </w:pPr>
      <w:r w:rsidRPr="00B55E3E">
        <w:t xml:space="preserve">    [[</w:t>
      </w:r>
    </w:p>
    <w:p w14:paraId="66C6912C"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6ABC41E3" w14:textId="77777777" w:rsidR="00A8221D" w:rsidRPr="00B55E3E" w:rsidRDefault="00A8221D" w:rsidP="00A8221D">
      <w:pPr>
        <w:pStyle w:val="PL"/>
      </w:pPr>
      <w:r w:rsidRPr="00B55E3E">
        <w:t xml:space="preserve">    supportedBandCombinationListNEDC-Only-v1720         </w:t>
      </w:r>
      <w:r w:rsidRPr="00B55E3E">
        <w:rPr>
          <w:color w:val="993366"/>
        </w:rPr>
        <w:t>SEQUENCE</w:t>
      </w:r>
      <w:r w:rsidRPr="00B55E3E">
        <w:t xml:space="preserve"> {</w:t>
      </w:r>
    </w:p>
    <w:p w14:paraId="533899CD"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3D711C5F"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p>
    <w:p w14:paraId="375A4C9E" w14:textId="77777777" w:rsidR="00A8221D" w:rsidRPr="00B55E3E" w:rsidRDefault="00A8221D" w:rsidP="00A8221D">
      <w:pPr>
        <w:pStyle w:val="PL"/>
      </w:pPr>
      <w:r w:rsidRPr="00B55E3E">
        <w:t xml:space="preserve">    }                                                                                               </w:t>
      </w:r>
      <w:r w:rsidRPr="00B55E3E">
        <w:rPr>
          <w:color w:val="993366"/>
        </w:rPr>
        <w:t>OPTIONAL</w:t>
      </w:r>
      <w:r w:rsidRPr="00B55E3E">
        <w:t>,</w:t>
      </w:r>
    </w:p>
    <w:p w14:paraId="1E3A16A7"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3583C28F" w14:textId="77777777" w:rsidR="00A8221D" w:rsidRPr="00B55E3E" w:rsidRDefault="00A8221D" w:rsidP="00A8221D">
      <w:pPr>
        <w:pStyle w:val="PL"/>
      </w:pPr>
      <w:r w:rsidRPr="00B55E3E">
        <w:t xml:space="preserve">    ]]</w:t>
      </w:r>
    </w:p>
    <w:p w14:paraId="1ACBC324" w14:textId="77777777" w:rsidR="00A8221D" w:rsidRPr="00B55E3E" w:rsidRDefault="00A8221D" w:rsidP="00A8221D">
      <w:pPr>
        <w:pStyle w:val="PL"/>
      </w:pPr>
      <w:r w:rsidRPr="00B55E3E">
        <w:t>}</w:t>
      </w:r>
    </w:p>
    <w:p w14:paraId="1609F1BB" w14:textId="77777777" w:rsidR="00A8221D" w:rsidRPr="00B55E3E" w:rsidRDefault="00A8221D" w:rsidP="00A8221D">
      <w:pPr>
        <w:pStyle w:val="PL"/>
      </w:pPr>
    </w:p>
    <w:p w14:paraId="168B4883" w14:textId="77777777" w:rsidR="00A8221D" w:rsidRPr="00B55E3E" w:rsidRDefault="00A8221D" w:rsidP="00A8221D">
      <w:pPr>
        <w:pStyle w:val="PL"/>
      </w:pPr>
      <w:r w:rsidRPr="00B55E3E">
        <w:t xml:space="preserve">RF-ParametersMRDC-v15g0 ::=                    </w:t>
      </w:r>
      <w:r w:rsidRPr="00B55E3E">
        <w:rPr>
          <w:color w:val="993366"/>
        </w:rPr>
        <w:t>SEQUENCE</w:t>
      </w:r>
      <w:r w:rsidRPr="00B55E3E">
        <w:t xml:space="preserve"> {</w:t>
      </w:r>
    </w:p>
    <w:p w14:paraId="78697831" w14:textId="77777777" w:rsidR="00A8221D" w:rsidRPr="00B55E3E" w:rsidRDefault="00A8221D" w:rsidP="00A8221D">
      <w:pPr>
        <w:pStyle w:val="PL"/>
      </w:pPr>
      <w:r w:rsidRPr="00B55E3E">
        <w:lastRenderedPageBreak/>
        <w:t xml:space="preserve">    supportedBandCombinationList-v15g0             BandCombinationList-v15g0        </w:t>
      </w:r>
      <w:r w:rsidRPr="00B55E3E">
        <w:rPr>
          <w:color w:val="993366"/>
        </w:rPr>
        <w:t>OPTIONAL</w:t>
      </w:r>
      <w:r w:rsidRPr="00B55E3E">
        <w:t>,</w:t>
      </w:r>
    </w:p>
    <w:p w14:paraId="0134EF42" w14:textId="77777777" w:rsidR="00A8221D" w:rsidRPr="00B55E3E" w:rsidRDefault="00A8221D" w:rsidP="00A8221D">
      <w:pPr>
        <w:pStyle w:val="PL"/>
      </w:pPr>
      <w:r w:rsidRPr="00B55E3E">
        <w:t xml:space="preserve">    supportedBandCombinationListNEDC-Only-v15g0    BandCombinationList-v15g0        </w:t>
      </w:r>
      <w:r w:rsidRPr="00B55E3E">
        <w:rPr>
          <w:color w:val="993366"/>
        </w:rPr>
        <w:t>OPTIONAL</w:t>
      </w:r>
    </w:p>
    <w:p w14:paraId="66CB6967" w14:textId="77777777" w:rsidR="00A8221D" w:rsidRPr="00B55E3E" w:rsidRDefault="00A8221D" w:rsidP="00A8221D">
      <w:pPr>
        <w:pStyle w:val="PL"/>
      </w:pPr>
      <w:r w:rsidRPr="00B55E3E">
        <w:t>}</w:t>
      </w:r>
    </w:p>
    <w:p w14:paraId="249777A0" w14:textId="77777777" w:rsidR="00A8221D" w:rsidRPr="00B55E3E" w:rsidRDefault="00A8221D" w:rsidP="00A8221D">
      <w:pPr>
        <w:pStyle w:val="PL"/>
      </w:pPr>
    </w:p>
    <w:p w14:paraId="61D506F2" w14:textId="77777777" w:rsidR="00A8221D" w:rsidRPr="00B55E3E" w:rsidRDefault="00A8221D" w:rsidP="00A8221D">
      <w:pPr>
        <w:pStyle w:val="PL"/>
        <w:rPr>
          <w:color w:val="808080"/>
        </w:rPr>
      </w:pPr>
      <w:r w:rsidRPr="00B55E3E">
        <w:rPr>
          <w:color w:val="808080"/>
        </w:rPr>
        <w:t>-- TAG-RF-PARAMETERSMRDC-STOP</w:t>
      </w:r>
    </w:p>
    <w:p w14:paraId="4478593D" w14:textId="77777777" w:rsidR="00A8221D" w:rsidRPr="00B55E3E" w:rsidRDefault="00A8221D" w:rsidP="00A8221D">
      <w:pPr>
        <w:pStyle w:val="PL"/>
        <w:rPr>
          <w:color w:val="808080"/>
        </w:rPr>
      </w:pPr>
      <w:r w:rsidRPr="00B55E3E">
        <w:rPr>
          <w:color w:val="808080"/>
        </w:rPr>
        <w:t>-- ASN1STOP</w:t>
      </w:r>
    </w:p>
    <w:p w14:paraId="580465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70E2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B6F8BB" w14:textId="77777777" w:rsidR="00A8221D" w:rsidRPr="00B55E3E" w:rsidRDefault="00A8221D" w:rsidP="00FB1467">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A8221D" w:rsidRPr="00B55E3E" w14:paraId="4AFE39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BC3CB0" w14:textId="77777777" w:rsidR="00A8221D" w:rsidRPr="00B55E3E" w:rsidRDefault="00A8221D" w:rsidP="00FB1467">
            <w:pPr>
              <w:pStyle w:val="TAL"/>
              <w:rPr>
                <w:szCs w:val="22"/>
                <w:lang w:eastAsia="sv-SE"/>
              </w:rPr>
            </w:pPr>
            <w:r w:rsidRPr="00B55E3E">
              <w:rPr>
                <w:b/>
                <w:i/>
                <w:szCs w:val="22"/>
                <w:lang w:eastAsia="sv-SE"/>
              </w:rPr>
              <w:t>appliedFreqBandListFilter</w:t>
            </w:r>
          </w:p>
          <w:p w14:paraId="7E70DDE9" w14:textId="77777777" w:rsidR="00A8221D" w:rsidRPr="00B55E3E" w:rsidRDefault="00A8221D" w:rsidP="00FB1467">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A8221D" w:rsidRPr="00B55E3E" w14:paraId="2E9A5A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FAF371" w14:textId="77777777" w:rsidR="00A8221D" w:rsidRPr="00B55E3E" w:rsidRDefault="00A8221D" w:rsidP="00FB1467">
            <w:pPr>
              <w:pStyle w:val="TAL"/>
              <w:rPr>
                <w:szCs w:val="22"/>
                <w:lang w:eastAsia="sv-SE"/>
              </w:rPr>
            </w:pPr>
            <w:r w:rsidRPr="00B55E3E">
              <w:rPr>
                <w:b/>
                <w:i/>
                <w:szCs w:val="22"/>
                <w:lang w:eastAsia="sv-SE"/>
              </w:rPr>
              <w:t>supportedBandCombinationList</w:t>
            </w:r>
          </w:p>
          <w:p w14:paraId="5759E45B" w14:textId="77777777" w:rsidR="00A8221D" w:rsidRPr="00B55E3E" w:rsidRDefault="00A8221D" w:rsidP="00FB1467">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70B73A8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940869" w14:textId="77777777" w:rsidR="00A8221D" w:rsidRPr="00B55E3E" w:rsidRDefault="00A8221D" w:rsidP="00FB1467">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3413A53F" w14:textId="77777777" w:rsidR="00A8221D" w:rsidRPr="00B55E3E" w:rsidRDefault="00A8221D" w:rsidP="00FB1467">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6DF972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4D2250" w14:textId="77777777" w:rsidR="00A8221D" w:rsidRPr="00B55E3E" w:rsidRDefault="00A8221D" w:rsidP="00FB1467">
            <w:pPr>
              <w:pStyle w:val="TAL"/>
              <w:rPr>
                <w:b/>
                <w:bCs/>
                <w:i/>
                <w:iCs/>
                <w:lang w:eastAsia="zh-CN"/>
              </w:rPr>
            </w:pPr>
            <w:r w:rsidRPr="00B55E3E">
              <w:rPr>
                <w:b/>
                <w:bCs/>
                <w:i/>
                <w:iCs/>
                <w:lang w:eastAsia="zh-CN"/>
              </w:rPr>
              <w:t>supportedBandCombinationList-UplinkTxSwitch</w:t>
            </w:r>
          </w:p>
          <w:p w14:paraId="6A2A25CF" w14:textId="77777777" w:rsidR="00A8221D" w:rsidRPr="00B55E3E" w:rsidRDefault="00A8221D" w:rsidP="00FB1467">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15B3456E" w14:textId="77777777" w:rsidR="00A8221D" w:rsidRPr="00B55E3E" w:rsidRDefault="00A8221D" w:rsidP="00A8221D"/>
    <w:p w14:paraId="197B4A2E" w14:textId="77777777" w:rsidR="00A8221D" w:rsidRPr="00B55E3E" w:rsidRDefault="00A8221D" w:rsidP="00A8221D">
      <w:pPr>
        <w:pStyle w:val="Heading4"/>
        <w:rPr>
          <w:rFonts w:eastAsia="Malgun Gothic"/>
        </w:rPr>
      </w:pPr>
      <w:bookmarkStart w:id="2088" w:name="_Toc60777477"/>
      <w:bookmarkStart w:id="2089" w:name="_Toc115429328"/>
      <w:r w:rsidRPr="00B55E3E">
        <w:rPr>
          <w:rFonts w:eastAsia="Malgun Gothic"/>
        </w:rPr>
        <w:t>–</w:t>
      </w:r>
      <w:r w:rsidRPr="00B55E3E">
        <w:rPr>
          <w:rFonts w:eastAsia="Malgun Gothic"/>
        </w:rPr>
        <w:tab/>
      </w:r>
      <w:r w:rsidRPr="00B55E3E">
        <w:rPr>
          <w:rFonts w:eastAsia="Malgun Gothic"/>
          <w:i/>
        </w:rPr>
        <w:t>RLC-Parameters</w:t>
      </w:r>
      <w:bookmarkEnd w:id="2088"/>
      <w:bookmarkEnd w:id="2089"/>
    </w:p>
    <w:p w14:paraId="29D9898C"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97E9A9A" w14:textId="77777777" w:rsidR="00A8221D" w:rsidRPr="00B55E3E" w:rsidRDefault="00A8221D" w:rsidP="00A8221D">
      <w:pPr>
        <w:pStyle w:val="TH"/>
        <w:rPr>
          <w:rFonts w:eastAsia="Malgun Gothic"/>
        </w:rPr>
      </w:pPr>
      <w:r w:rsidRPr="00B55E3E">
        <w:rPr>
          <w:rFonts w:eastAsia="Malgun Gothic"/>
          <w:i/>
        </w:rPr>
        <w:t>RLC-Parameters</w:t>
      </w:r>
      <w:r w:rsidRPr="00B55E3E">
        <w:rPr>
          <w:rFonts w:eastAsia="Malgun Gothic"/>
        </w:rPr>
        <w:t xml:space="preserve"> information element</w:t>
      </w:r>
    </w:p>
    <w:p w14:paraId="28FDB826" w14:textId="77777777" w:rsidR="00A8221D" w:rsidRPr="00B55E3E" w:rsidRDefault="00A8221D" w:rsidP="00A8221D">
      <w:pPr>
        <w:pStyle w:val="PL"/>
        <w:rPr>
          <w:color w:val="808080"/>
        </w:rPr>
      </w:pPr>
      <w:r w:rsidRPr="00B55E3E">
        <w:rPr>
          <w:color w:val="808080"/>
        </w:rPr>
        <w:t>-- ASN1START</w:t>
      </w:r>
    </w:p>
    <w:p w14:paraId="288E581B" w14:textId="77777777" w:rsidR="00A8221D" w:rsidRPr="00B55E3E" w:rsidRDefault="00A8221D" w:rsidP="00A8221D">
      <w:pPr>
        <w:pStyle w:val="PL"/>
        <w:rPr>
          <w:color w:val="808080"/>
        </w:rPr>
      </w:pPr>
      <w:r w:rsidRPr="00B55E3E">
        <w:rPr>
          <w:color w:val="808080"/>
        </w:rPr>
        <w:t>-- TAG-RLC-PARAMETERS-START</w:t>
      </w:r>
    </w:p>
    <w:p w14:paraId="77D6D687" w14:textId="77777777" w:rsidR="00A8221D" w:rsidRPr="00B55E3E" w:rsidRDefault="00A8221D" w:rsidP="00A8221D">
      <w:pPr>
        <w:pStyle w:val="PL"/>
      </w:pPr>
    </w:p>
    <w:p w14:paraId="07F0E744" w14:textId="77777777" w:rsidR="00A8221D" w:rsidRPr="00B55E3E" w:rsidRDefault="00A8221D" w:rsidP="00A8221D">
      <w:pPr>
        <w:pStyle w:val="PL"/>
      </w:pPr>
      <w:r w:rsidRPr="00B55E3E">
        <w:t xml:space="preserve">RLC-Parameters ::= </w:t>
      </w:r>
      <w:r w:rsidRPr="00B55E3E">
        <w:rPr>
          <w:color w:val="993366"/>
        </w:rPr>
        <w:t>SEQUENCE</w:t>
      </w:r>
      <w:r w:rsidRPr="00B55E3E">
        <w:t xml:space="preserve"> {</w:t>
      </w:r>
    </w:p>
    <w:p w14:paraId="3FE4D6AC" w14:textId="77777777" w:rsidR="00A8221D" w:rsidRPr="00B55E3E" w:rsidRDefault="00A8221D" w:rsidP="00A8221D">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490C5C73" w14:textId="77777777" w:rsidR="00A8221D" w:rsidRPr="00B55E3E" w:rsidRDefault="00A8221D" w:rsidP="00A8221D">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7A438B0E" w14:textId="77777777" w:rsidR="00A8221D" w:rsidRPr="00B55E3E" w:rsidRDefault="00A8221D" w:rsidP="00A8221D">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0C3A8BC7" w14:textId="77777777" w:rsidR="00A8221D" w:rsidRPr="00B55E3E" w:rsidRDefault="00A8221D" w:rsidP="00A8221D">
      <w:pPr>
        <w:pStyle w:val="PL"/>
      </w:pPr>
      <w:r w:rsidRPr="00B55E3E">
        <w:t xml:space="preserve">    ...,</w:t>
      </w:r>
    </w:p>
    <w:p w14:paraId="3D111627" w14:textId="77777777" w:rsidR="00A8221D" w:rsidRPr="00B55E3E" w:rsidRDefault="00A8221D" w:rsidP="00A8221D">
      <w:pPr>
        <w:pStyle w:val="PL"/>
      </w:pPr>
      <w:r w:rsidRPr="00B55E3E">
        <w:t xml:space="preserve">    [[</w:t>
      </w:r>
    </w:p>
    <w:p w14:paraId="538BAD3C" w14:textId="77777777" w:rsidR="00A8221D" w:rsidRPr="00B55E3E" w:rsidRDefault="00A8221D" w:rsidP="00A8221D">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3081B32F" w14:textId="77777777" w:rsidR="00A8221D" w:rsidRPr="00B55E3E" w:rsidRDefault="00A8221D" w:rsidP="00A8221D">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7AC3EA7D" w14:textId="77777777" w:rsidR="00A8221D" w:rsidRPr="00B55E3E" w:rsidRDefault="00A8221D" w:rsidP="00A8221D">
      <w:pPr>
        <w:pStyle w:val="PL"/>
      </w:pPr>
      <w:r w:rsidRPr="00B55E3E">
        <w:t xml:space="preserve">    ]],</w:t>
      </w:r>
    </w:p>
    <w:p w14:paraId="4907A423" w14:textId="77777777" w:rsidR="00A8221D" w:rsidRPr="00B55E3E" w:rsidRDefault="00A8221D" w:rsidP="00A8221D">
      <w:pPr>
        <w:pStyle w:val="PL"/>
      </w:pPr>
      <w:r w:rsidRPr="00B55E3E">
        <w:t xml:space="preserve">    [[</w:t>
      </w:r>
    </w:p>
    <w:p w14:paraId="4530ADC1" w14:textId="77777777" w:rsidR="00A8221D" w:rsidRPr="00B55E3E" w:rsidRDefault="00A8221D" w:rsidP="00A8221D">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7786932F" w14:textId="77777777" w:rsidR="00A8221D" w:rsidRPr="00B55E3E" w:rsidRDefault="00A8221D" w:rsidP="00A8221D">
      <w:pPr>
        <w:pStyle w:val="PL"/>
      </w:pPr>
      <w:r w:rsidRPr="00B55E3E">
        <w:t xml:space="preserve">    ]]</w:t>
      </w:r>
    </w:p>
    <w:p w14:paraId="00C97C9F" w14:textId="77777777" w:rsidR="00A8221D" w:rsidRPr="00B55E3E" w:rsidRDefault="00A8221D" w:rsidP="00A8221D">
      <w:pPr>
        <w:pStyle w:val="PL"/>
      </w:pPr>
      <w:r w:rsidRPr="00B55E3E">
        <w:t>}</w:t>
      </w:r>
    </w:p>
    <w:p w14:paraId="4CBE8DB1" w14:textId="77777777" w:rsidR="00A8221D" w:rsidRPr="00B55E3E" w:rsidRDefault="00A8221D" w:rsidP="00A8221D">
      <w:pPr>
        <w:pStyle w:val="PL"/>
      </w:pPr>
    </w:p>
    <w:p w14:paraId="454EA667" w14:textId="77777777" w:rsidR="00A8221D" w:rsidRPr="00B55E3E" w:rsidRDefault="00A8221D" w:rsidP="00A8221D">
      <w:pPr>
        <w:pStyle w:val="PL"/>
        <w:rPr>
          <w:color w:val="808080"/>
        </w:rPr>
      </w:pPr>
      <w:r w:rsidRPr="00B55E3E">
        <w:rPr>
          <w:color w:val="808080"/>
        </w:rPr>
        <w:t>-- TAG-RLC-PARAMETERS-STOP</w:t>
      </w:r>
    </w:p>
    <w:p w14:paraId="7552A052" w14:textId="77777777" w:rsidR="00A8221D" w:rsidRPr="00B55E3E" w:rsidRDefault="00A8221D" w:rsidP="00A8221D">
      <w:pPr>
        <w:pStyle w:val="PL"/>
        <w:rPr>
          <w:color w:val="808080"/>
        </w:rPr>
      </w:pPr>
      <w:r w:rsidRPr="00B55E3E">
        <w:rPr>
          <w:color w:val="808080"/>
        </w:rPr>
        <w:lastRenderedPageBreak/>
        <w:t>-- ASN1STOP</w:t>
      </w:r>
    </w:p>
    <w:p w14:paraId="7DDD60FF" w14:textId="77777777" w:rsidR="00A8221D" w:rsidRPr="00B55E3E" w:rsidRDefault="00A8221D" w:rsidP="00A8221D"/>
    <w:p w14:paraId="30DF168A" w14:textId="77777777" w:rsidR="00A8221D" w:rsidRPr="00B55E3E" w:rsidRDefault="00A8221D" w:rsidP="00A8221D">
      <w:pPr>
        <w:pStyle w:val="Heading4"/>
        <w:rPr>
          <w:rFonts w:eastAsia="Malgun Gothic"/>
        </w:rPr>
      </w:pPr>
      <w:bookmarkStart w:id="2090" w:name="_Toc60777478"/>
      <w:bookmarkStart w:id="2091" w:name="_Toc115429329"/>
      <w:r w:rsidRPr="00B55E3E">
        <w:rPr>
          <w:rFonts w:eastAsia="Malgun Gothic"/>
        </w:rPr>
        <w:t>–</w:t>
      </w:r>
      <w:r w:rsidRPr="00B55E3E">
        <w:rPr>
          <w:rFonts w:eastAsia="Malgun Gothic"/>
        </w:rPr>
        <w:tab/>
      </w:r>
      <w:r w:rsidRPr="00B55E3E">
        <w:rPr>
          <w:rFonts w:eastAsia="Malgun Gothic"/>
          <w:i/>
        </w:rPr>
        <w:t>SDAP-Parameters</w:t>
      </w:r>
      <w:bookmarkEnd w:id="2090"/>
      <w:bookmarkEnd w:id="2091"/>
    </w:p>
    <w:p w14:paraId="7970885E"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6D2C6EFD" w14:textId="77777777" w:rsidR="00A8221D" w:rsidRPr="00B55E3E" w:rsidRDefault="00A8221D" w:rsidP="00A8221D">
      <w:pPr>
        <w:pStyle w:val="TH"/>
        <w:rPr>
          <w:rFonts w:eastAsia="Malgun Gothic"/>
        </w:rPr>
      </w:pPr>
      <w:r w:rsidRPr="00B55E3E">
        <w:rPr>
          <w:rFonts w:eastAsia="Malgun Gothic"/>
          <w:i/>
        </w:rPr>
        <w:t>SDAP-Parameters</w:t>
      </w:r>
      <w:r w:rsidRPr="00B55E3E">
        <w:rPr>
          <w:rFonts w:eastAsia="Malgun Gothic"/>
        </w:rPr>
        <w:t xml:space="preserve"> information element</w:t>
      </w:r>
    </w:p>
    <w:p w14:paraId="5CAACF07" w14:textId="77777777" w:rsidR="00A8221D" w:rsidRPr="00B55E3E" w:rsidRDefault="00A8221D" w:rsidP="00A8221D">
      <w:pPr>
        <w:pStyle w:val="PL"/>
        <w:rPr>
          <w:color w:val="808080"/>
        </w:rPr>
      </w:pPr>
      <w:r w:rsidRPr="00B55E3E">
        <w:rPr>
          <w:color w:val="808080"/>
        </w:rPr>
        <w:t>-- ASN1START</w:t>
      </w:r>
    </w:p>
    <w:p w14:paraId="1FD527C5" w14:textId="77777777" w:rsidR="00A8221D" w:rsidRPr="00B55E3E" w:rsidRDefault="00A8221D" w:rsidP="00A8221D">
      <w:pPr>
        <w:pStyle w:val="PL"/>
        <w:rPr>
          <w:color w:val="808080"/>
        </w:rPr>
      </w:pPr>
      <w:r w:rsidRPr="00B55E3E">
        <w:rPr>
          <w:color w:val="808080"/>
        </w:rPr>
        <w:t>-- TAG-SDAP-PARAMETERS-START</w:t>
      </w:r>
    </w:p>
    <w:p w14:paraId="4F637D71" w14:textId="77777777" w:rsidR="00A8221D" w:rsidRPr="00B55E3E" w:rsidRDefault="00A8221D" w:rsidP="00A8221D">
      <w:pPr>
        <w:pStyle w:val="PL"/>
      </w:pPr>
    </w:p>
    <w:p w14:paraId="36D03FD4" w14:textId="77777777" w:rsidR="00A8221D" w:rsidRPr="00B55E3E" w:rsidRDefault="00A8221D" w:rsidP="00A8221D">
      <w:pPr>
        <w:pStyle w:val="PL"/>
      </w:pPr>
      <w:r w:rsidRPr="00B55E3E">
        <w:t xml:space="preserve">SDAP-Parameters ::= </w:t>
      </w:r>
      <w:r w:rsidRPr="00B55E3E">
        <w:rPr>
          <w:color w:val="993366"/>
        </w:rPr>
        <w:t>SEQUENCE</w:t>
      </w:r>
      <w:r w:rsidRPr="00B55E3E">
        <w:t xml:space="preserve"> {</w:t>
      </w:r>
    </w:p>
    <w:p w14:paraId="6E2D7171" w14:textId="77777777" w:rsidR="00A8221D" w:rsidRPr="00B55E3E" w:rsidRDefault="00A8221D" w:rsidP="00A8221D">
      <w:pPr>
        <w:pStyle w:val="PL"/>
      </w:pPr>
      <w:r w:rsidRPr="00B55E3E">
        <w:t xml:space="preserve">    as-ReflectiveQoS                 </w:t>
      </w:r>
      <w:r w:rsidRPr="00B55E3E">
        <w:rPr>
          <w:color w:val="993366"/>
        </w:rPr>
        <w:t>ENUMERATED</w:t>
      </w:r>
      <w:r w:rsidRPr="00B55E3E">
        <w:t xml:space="preserve"> {true}               </w:t>
      </w:r>
      <w:r w:rsidRPr="00B55E3E">
        <w:rPr>
          <w:color w:val="993366"/>
        </w:rPr>
        <w:t>OPTIONAL</w:t>
      </w:r>
      <w:r w:rsidRPr="00B55E3E">
        <w:t>,</w:t>
      </w:r>
    </w:p>
    <w:p w14:paraId="6065FC8D" w14:textId="77777777" w:rsidR="00A8221D" w:rsidRPr="00B55E3E" w:rsidRDefault="00A8221D" w:rsidP="00A8221D">
      <w:pPr>
        <w:pStyle w:val="PL"/>
      </w:pPr>
      <w:r w:rsidRPr="00B55E3E">
        <w:t xml:space="preserve">    ...,</w:t>
      </w:r>
    </w:p>
    <w:p w14:paraId="43969AD8" w14:textId="77777777" w:rsidR="00A8221D" w:rsidRPr="00B55E3E" w:rsidRDefault="00A8221D" w:rsidP="00A8221D">
      <w:pPr>
        <w:pStyle w:val="PL"/>
      </w:pPr>
      <w:r w:rsidRPr="00B55E3E">
        <w:t xml:space="preserve">    [[</w:t>
      </w:r>
    </w:p>
    <w:p w14:paraId="03BF2059" w14:textId="77777777" w:rsidR="00A8221D" w:rsidRPr="00B55E3E" w:rsidRDefault="00A8221D" w:rsidP="00A8221D">
      <w:pPr>
        <w:pStyle w:val="PL"/>
      </w:pPr>
      <w:r w:rsidRPr="00B55E3E">
        <w:t xml:space="preserve">    sdap-QOS-IAB-r16              </w:t>
      </w:r>
      <w:r w:rsidRPr="00B55E3E">
        <w:rPr>
          <w:color w:val="993366"/>
        </w:rPr>
        <w:t>ENUMERATED</w:t>
      </w:r>
      <w:r w:rsidRPr="00B55E3E">
        <w:t xml:space="preserve"> {supported}       </w:t>
      </w:r>
      <w:r w:rsidRPr="00B55E3E">
        <w:rPr>
          <w:color w:val="993366"/>
        </w:rPr>
        <w:t>OPTIONAL</w:t>
      </w:r>
      <w:r w:rsidRPr="00B55E3E">
        <w:t>,</w:t>
      </w:r>
    </w:p>
    <w:p w14:paraId="56489B92" w14:textId="77777777" w:rsidR="00A8221D" w:rsidRPr="00B55E3E" w:rsidRDefault="00A8221D" w:rsidP="00A8221D">
      <w:pPr>
        <w:pStyle w:val="PL"/>
      </w:pPr>
      <w:r w:rsidRPr="00B55E3E">
        <w:t xml:space="preserve">    sdapHeaderIAB-r16             </w:t>
      </w:r>
      <w:r w:rsidRPr="00B55E3E">
        <w:rPr>
          <w:color w:val="993366"/>
        </w:rPr>
        <w:t>ENUMERATED</w:t>
      </w:r>
      <w:r w:rsidRPr="00B55E3E">
        <w:t xml:space="preserve"> {supported}       </w:t>
      </w:r>
      <w:r w:rsidRPr="00B55E3E">
        <w:rPr>
          <w:color w:val="993366"/>
        </w:rPr>
        <w:t>OPTIONAL</w:t>
      </w:r>
    </w:p>
    <w:p w14:paraId="3A851472" w14:textId="77777777" w:rsidR="00A8221D" w:rsidRPr="00B55E3E" w:rsidRDefault="00A8221D" w:rsidP="00A8221D">
      <w:pPr>
        <w:pStyle w:val="PL"/>
      </w:pPr>
      <w:r w:rsidRPr="00B55E3E">
        <w:t xml:space="preserve">    ]]</w:t>
      </w:r>
    </w:p>
    <w:p w14:paraId="1E6E1C2D" w14:textId="77777777" w:rsidR="00A8221D" w:rsidRPr="00B55E3E" w:rsidRDefault="00A8221D" w:rsidP="00A8221D">
      <w:pPr>
        <w:pStyle w:val="PL"/>
      </w:pPr>
    </w:p>
    <w:p w14:paraId="013BBE1F" w14:textId="77777777" w:rsidR="00A8221D" w:rsidRPr="00B55E3E" w:rsidRDefault="00A8221D" w:rsidP="00A8221D">
      <w:pPr>
        <w:pStyle w:val="PL"/>
      </w:pPr>
      <w:r w:rsidRPr="00B55E3E">
        <w:t>}</w:t>
      </w:r>
    </w:p>
    <w:p w14:paraId="6BF96195" w14:textId="77777777" w:rsidR="00A8221D" w:rsidRPr="00B55E3E" w:rsidRDefault="00A8221D" w:rsidP="00A8221D">
      <w:pPr>
        <w:pStyle w:val="PL"/>
      </w:pPr>
    </w:p>
    <w:p w14:paraId="5921856B" w14:textId="77777777" w:rsidR="00A8221D" w:rsidRPr="00B55E3E" w:rsidRDefault="00A8221D" w:rsidP="00A8221D">
      <w:pPr>
        <w:pStyle w:val="PL"/>
        <w:rPr>
          <w:color w:val="808080"/>
        </w:rPr>
      </w:pPr>
      <w:r w:rsidRPr="00B55E3E">
        <w:rPr>
          <w:color w:val="808080"/>
        </w:rPr>
        <w:t>-- TAG-SDAP-PARAMETERS-STOP</w:t>
      </w:r>
    </w:p>
    <w:p w14:paraId="76083BA6" w14:textId="77777777" w:rsidR="00A8221D" w:rsidRPr="00B55E3E" w:rsidRDefault="00A8221D" w:rsidP="00A8221D">
      <w:pPr>
        <w:pStyle w:val="PL"/>
        <w:rPr>
          <w:color w:val="808080"/>
        </w:rPr>
      </w:pPr>
      <w:r w:rsidRPr="00B55E3E">
        <w:rPr>
          <w:color w:val="808080"/>
        </w:rPr>
        <w:t>-- ASN1STOP</w:t>
      </w:r>
    </w:p>
    <w:p w14:paraId="34E55115" w14:textId="77777777" w:rsidR="00A8221D" w:rsidRPr="00B55E3E" w:rsidRDefault="00A8221D" w:rsidP="00A8221D"/>
    <w:p w14:paraId="5C645D2E" w14:textId="77777777" w:rsidR="00A8221D" w:rsidRPr="00B55E3E" w:rsidRDefault="00A8221D" w:rsidP="00A8221D">
      <w:pPr>
        <w:pStyle w:val="Heading4"/>
      </w:pPr>
      <w:bookmarkStart w:id="2092" w:name="_Toc60777479"/>
      <w:bookmarkStart w:id="2093" w:name="_Toc115429330"/>
      <w:r w:rsidRPr="00B55E3E">
        <w:t>–</w:t>
      </w:r>
      <w:r w:rsidRPr="00B55E3E">
        <w:tab/>
      </w:r>
      <w:r w:rsidRPr="00B55E3E">
        <w:rPr>
          <w:i/>
          <w:iCs/>
        </w:rPr>
        <w:t>SidelinkParameters</w:t>
      </w:r>
      <w:bookmarkEnd w:id="2092"/>
      <w:bookmarkEnd w:id="2093"/>
    </w:p>
    <w:p w14:paraId="1157A3A7" w14:textId="77777777" w:rsidR="00A8221D" w:rsidRPr="00B55E3E" w:rsidRDefault="00A8221D" w:rsidP="00A8221D">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V2X sidelink communications</w:t>
      </w:r>
      <w:r w:rsidRPr="00B55E3E">
        <w:t>.</w:t>
      </w:r>
    </w:p>
    <w:p w14:paraId="6A2DED65" w14:textId="77777777" w:rsidR="00A8221D" w:rsidRPr="00B55E3E" w:rsidRDefault="00A8221D" w:rsidP="00A8221D">
      <w:pPr>
        <w:pStyle w:val="TH"/>
      </w:pPr>
      <w:r w:rsidRPr="00B55E3E">
        <w:rPr>
          <w:i/>
          <w:iCs/>
        </w:rPr>
        <w:t xml:space="preserve">SidelinkParameters </w:t>
      </w:r>
      <w:r w:rsidRPr="00B55E3E">
        <w:t>information element</w:t>
      </w:r>
    </w:p>
    <w:p w14:paraId="7EF93093" w14:textId="77777777" w:rsidR="00A8221D" w:rsidRPr="00B55E3E" w:rsidRDefault="00A8221D" w:rsidP="00A8221D">
      <w:pPr>
        <w:pStyle w:val="PL"/>
        <w:rPr>
          <w:rFonts w:eastAsia="MS Mincho"/>
          <w:color w:val="808080"/>
        </w:rPr>
      </w:pPr>
      <w:r w:rsidRPr="00B55E3E">
        <w:rPr>
          <w:rFonts w:eastAsia="MS Mincho"/>
          <w:color w:val="808080"/>
        </w:rPr>
        <w:t>-- ASN1START</w:t>
      </w:r>
    </w:p>
    <w:p w14:paraId="38C98564" w14:textId="77777777" w:rsidR="00A8221D" w:rsidRPr="00B55E3E" w:rsidRDefault="00A8221D" w:rsidP="00A8221D">
      <w:pPr>
        <w:pStyle w:val="PL"/>
        <w:rPr>
          <w:rFonts w:eastAsia="MS Mincho"/>
          <w:color w:val="808080"/>
        </w:rPr>
      </w:pPr>
      <w:r w:rsidRPr="00B55E3E">
        <w:rPr>
          <w:rFonts w:eastAsia="MS Mincho"/>
          <w:color w:val="808080"/>
        </w:rPr>
        <w:t>-- TAG-SIDELINKPARAMETERS-START</w:t>
      </w:r>
    </w:p>
    <w:p w14:paraId="260F2F43" w14:textId="77777777" w:rsidR="00A8221D" w:rsidRPr="00B55E3E" w:rsidRDefault="00A8221D" w:rsidP="00A8221D">
      <w:pPr>
        <w:pStyle w:val="PL"/>
      </w:pPr>
    </w:p>
    <w:p w14:paraId="2F94E054" w14:textId="77777777" w:rsidR="00A8221D" w:rsidRPr="00B55E3E" w:rsidRDefault="00A8221D" w:rsidP="00A8221D">
      <w:pPr>
        <w:pStyle w:val="PL"/>
      </w:pPr>
      <w:r w:rsidRPr="00B55E3E">
        <w:t xml:space="preserve">SidelinkParameters-r16 ::=    </w:t>
      </w:r>
      <w:r w:rsidRPr="00B55E3E">
        <w:rPr>
          <w:color w:val="993366"/>
        </w:rPr>
        <w:t>SEQUENCE</w:t>
      </w:r>
      <w:r w:rsidRPr="00B55E3E">
        <w:t xml:space="preserve"> {</w:t>
      </w:r>
    </w:p>
    <w:p w14:paraId="7D6EB8D3" w14:textId="77777777" w:rsidR="00A8221D" w:rsidRPr="00B55E3E" w:rsidRDefault="00A8221D" w:rsidP="00A8221D">
      <w:pPr>
        <w:pStyle w:val="PL"/>
      </w:pPr>
      <w:r w:rsidRPr="00B55E3E">
        <w:t xml:space="preserve">    sidelinkParametersNR-r16                  SidelinkParametersNR-r16                                                  </w:t>
      </w:r>
      <w:r w:rsidRPr="00B55E3E">
        <w:rPr>
          <w:color w:val="993366"/>
        </w:rPr>
        <w:t>OPTIONAL</w:t>
      </w:r>
      <w:r w:rsidRPr="00B55E3E">
        <w:t>,</w:t>
      </w:r>
    </w:p>
    <w:p w14:paraId="1BB56D57" w14:textId="77777777" w:rsidR="00A8221D" w:rsidRPr="00B55E3E" w:rsidRDefault="00A8221D" w:rsidP="00A8221D">
      <w:pPr>
        <w:pStyle w:val="PL"/>
      </w:pPr>
      <w:r w:rsidRPr="00B55E3E">
        <w:t xml:space="preserve">    sidelinkParametersEUTRA-r16               SidelinkParametersEUTRA-r16                                               </w:t>
      </w:r>
      <w:r w:rsidRPr="00B55E3E">
        <w:rPr>
          <w:color w:val="993366"/>
        </w:rPr>
        <w:t>OPTIONAL</w:t>
      </w:r>
    </w:p>
    <w:p w14:paraId="1A3071A8" w14:textId="77777777" w:rsidR="00A8221D" w:rsidRPr="00B55E3E" w:rsidRDefault="00A8221D" w:rsidP="00A8221D">
      <w:pPr>
        <w:pStyle w:val="PL"/>
      </w:pPr>
      <w:r w:rsidRPr="00B55E3E">
        <w:t>}</w:t>
      </w:r>
    </w:p>
    <w:p w14:paraId="4F8505B5" w14:textId="77777777" w:rsidR="00A8221D" w:rsidRPr="00B55E3E" w:rsidRDefault="00A8221D" w:rsidP="00A8221D">
      <w:pPr>
        <w:pStyle w:val="PL"/>
      </w:pPr>
    </w:p>
    <w:p w14:paraId="3D38DC20" w14:textId="77777777" w:rsidR="00A8221D" w:rsidRPr="00B55E3E" w:rsidRDefault="00A8221D" w:rsidP="00A8221D">
      <w:pPr>
        <w:pStyle w:val="PL"/>
      </w:pPr>
      <w:r w:rsidRPr="00B55E3E">
        <w:t xml:space="preserve">SidelinkParametersNR-r16 ::= </w:t>
      </w:r>
      <w:r w:rsidRPr="00B55E3E">
        <w:rPr>
          <w:color w:val="993366"/>
        </w:rPr>
        <w:t>SEQUENCE</w:t>
      </w:r>
      <w:r w:rsidRPr="00B55E3E">
        <w:t xml:space="preserve"> {</w:t>
      </w:r>
    </w:p>
    <w:p w14:paraId="49619CA1"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40C2A0A2" w14:textId="77777777" w:rsidR="00A8221D" w:rsidRPr="00B55E3E" w:rsidRDefault="00A8221D" w:rsidP="00A8221D">
      <w:pPr>
        <w:pStyle w:val="PL"/>
      </w:pPr>
      <w:r w:rsidRPr="00B55E3E">
        <w:t xml:space="preserve">    mac-ParametersSidelink-r16                MAC-ParametersSidelink-r16                                                </w:t>
      </w:r>
      <w:r w:rsidRPr="00B55E3E">
        <w:rPr>
          <w:color w:val="993366"/>
        </w:rPr>
        <w:t>OPTIONAL</w:t>
      </w:r>
      <w:r w:rsidRPr="00B55E3E">
        <w:t>,</w:t>
      </w:r>
    </w:p>
    <w:p w14:paraId="05994005" w14:textId="77777777" w:rsidR="00A8221D" w:rsidRPr="00B55E3E" w:rsidRDefault="00A8221D" w:rsidP="00A8221D">
      <w:pPr>
        <w:pStyle w:val="PL"/>
      </w:pPr>
      <w:r w:rsidRPr="00B55E3E">
        <w:t xml:space="preserve">    fdd-Add-UE-Sidelink-Capabilities-r16      UE-SidelinkCapabilityAddXDD-Mode-r16                                      </w:t>
      </w:r>
      <w:r w:rsidRPr="00B55E3E">
        <w:rPr>
          <w:color w:val="993366"/>
        </w:rPr>
        <w:t>OPTIONAL</w:t>
      </w:r>
      <w:r w:rsidRPr="00B55E3E">
        <w:t>,</w:t>
      </w:r>
    </w:p>
    <w:p w14:paraId="6339B922" w14:textId="77777777" w:rsidR="00A8221D" w:rsidRPr="00B55E3E" w:rsidRDefault="00A8221D" w:rsidP="00A8221D">
      <w:pPr>
        <w:pStyle w:val="PL"/>
      </w:pPr>
      <w:r w:rsidRPr="00B55E3E">
        <w:t xml:space="preserve">    tdd-Add-UE-Sidelink-Capabilities-r16      UE-SidelinkCapabilityAddXDD-Mode-r16                                      </w:t>
      </w:r>
      <w:r w:rsidRPr="00B55E3E">
        <w:rPr>
          <w:color w:val="993366"/>
        </w:rPr>
        <w:t>OPTIONAL</w:t>
      </w:r>
      <w:r w:rsidRPr="00B55E3E">
        <w:t>,</w:t>
      </w:r>
    </w:p>
    <w:p w14:paraId="38804BD5"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2CE9F53C" w14:textId="77777777" w:rsidR="00A8221D" w:rsidRPr="00B55E3E" w:rsidRDefault="00A8221D" w:rsidP="00A8221D">
      <w:pPr>
        <w:pStyle w:val="PL"/>
      </w:pPr>
      <w:r w:rsidRPr="00B55E3E">
        <w:t xml:space="preserve">    ...,</w:t>
      </w:r>
    </w:p>
    <w:p w14:paraId="2671C3E2" w14:textId="77777777" w:rsidR="00A8221D" w:rsidRPr="00B55E3E" w:rsidRDefault="00A8221D" w:rsidP="00A8221D">
      <w:pPr>
        <w:pStyle w:val="PL"/>
      </w:pPr>
      <w:r w:rsidRPr="00B55E3E">
        <w:t xml:space="preserve">    [[</w:t>
      </w:r>
    </w:p>
    <w:p w14:paraId="75747AB5" w14:textId="77777777" w:rsidR="00A8221D" w:rsidRPr="00B55E3E" w:rsidRDefault="00A8221D" w:rsidP="00A8221D">
      <w:pPr>
        <w:pStyle w:val="PL"/>
      </w:pPr>
      <w:r w:rsidRPr="00B55E3E">
        <w:lastRenderedPageBreak/>
        <w:t xml:space="preserve">    relayParameters-r17                       RelayParameters-r17                                                       </w:t>
      </w:r>
      <w:r w:rsidRPr="00B55E3E">
        <w:rPr>
          <w:color w:val="993366"/>
        </w:rPr>
        <w:t>OPTIONAL</w:t>
      </w:r>
    </w:p>
    <w:p w14:paraId="10946825" w14:textId="77777777" w:rsidR="00A8221D" w:rsidRPr="00B55E3E" w:rsidRDefault="00A8221D" w:rsidP="00A8221D">
      <w:pPr>
        <w:pStyle w:val="PL"/>
      </w:pPr>
      <w:r w:rsidRPr="00B55E3E">
        <w:t xml:space="preserve">    ]],</w:t>
      </w:r>
    </w:p>
    <w:p w14:paraId="286C069F" w14:textId="77777777" w:rsidR="00A8221D" w:rsidRPr="00B55E3E" w:rsidRDefault="00A8221D" w:rsidP="00A8221D">
      <w:pPr>
        <w:pStyle w:val="PL"/>
      </w:pPr>
      <w:r w:rsidRPr="00B55E3E">
        <w:t xml:space="preserve">    [[</w:t>
      </w:r>
    </w:p>
    <w:p w14:paraId="5346B78F" w14:textId="77777777" w:rsidR="00A8221D" w:rsidRPr="00B55E3E" w:rsidRDefault="00A8221D" w:rsidP="00A8221D">
      <w:pPr>
        <w:pStyle w:val="PL"/>
        <w:rPr>
          <w:color w:val="808080"/>
        </w:rPr>
      </w:pPr>
      <w:r w:rsidRPr="00B55E3E">
        <w:t xml:space="preserve">    </w:t>
      </w:r>
      <w:r w:rsidRPr="00B55E3E">
        <w:rPr>
          <w:color w:val="808080"/>
        </w:rPr>
        <w:t>-- R1 32-x: Use of new P0 parameters for open loop power control</w:t>
      </w:r>
    </w:p>
    <w:p w14:paraId="5AFCD2D2" w14:textId="77777777" w:rsidR="00A8221D" w:rsidRPr="00B55E3E" w:rsidRDefault="00A8221D" w:rsidP="00A8221D">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3030B561" w14:textId="77777777" w:rsidR="00A8221D" w:rsidRPr="00B55E3E" w:rsidRDefault="00A8221D" w:rsidP="00A8221D">
      <w:pPr>
        <w:pStyle w:val="PL"/>
      </w:pPr>
      <w:r w:rsidRPr="00B55E3E">
        <w:t xml:space="preserve">    ]]</w:t>
      </w:r>
    </w:p>
    <w:p w14:paraId="57AB2414" w14:textId="77777777" w:rsidR="00A8221D" w:rsidRPr="00B55E3E" w:rsidRDefault="00A8221D" w:rsidP="00A8221D">
      <w:pPr>
        <w:pStyle w:val="PL"/>
      </w:pPr>
      <w:r w:rsidRPr="00B55E3E">
        <w:t>}</w:t>
      </w:r>
    </w:p>
    <w:p w14:paraId="5B93E4F0" w14:textId="77777777" w:rsidR="00A8221D" w:rsidRPr="00B55E3E" w:rsidRDefault="00A8221D" w:rsidP="00A8221D">
      <w:pPr>
        <w:pStyle w:val="PL"/>
      </w:pPr>
    </w:p>
    <w:p w14:paraId="53C2A493" w14:textId="77777777" w:rsidR="00A8221D" w:rsidRPr="00B55E3E" w:rsidRDefault="00A8221D" w:rsidP="00A8221D">
      <w:pPr>
        <w:pStyle w:val="PL"/>
      </w:pPr>
      <w:r w:rsidRPr="00B55E3E">
        <w:t xml:space="preserve">SidelinkParametersEUTRA-r16 ::= </w:t>
      </w:r>
      <w:r w:rsidRPr="00B55E3E">
        <w:rPr>
          <w:color w:val="993366"/>
        </w:rPr>
        <w:t>SEQUENCE</w:t>
      </w:r>
      <w:r w:rsidRPr="00B55E3E">
        <w:t xml:space="preserve"> {</w:t>
      </w:r>
    </w:p>
    <w:p w14:paraId="6D308FFD" w14:textId="77777777" w:rsidR="00A8221D" w:rsidRPr="00B55E3E" w:rsidRDefault="00A8221D" w:rsidP="00A8221D">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10CF06" w14:textId="77777777" w:rsidR="00A8221D" w:rsidRPr="00B55E3E" w:rsidRDefault="00A8221D" w:rsidP="00A8221D">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EE30B98" w14:textId="77777777" w:rsidR="00A8221D" w:rsidRPr="00B55E3E" w:rsidRDefault="00A8221D" w:rsidP="00A8221D">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740AE24" w14:textId="77777777" w:rsidR="00A8221D" w:rsidRPr="00B55E3E" w:rsidRDefault="00A8221D" w:rsidP="00A8221D">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076598D0" w14:textId="77777777" w:rsidR="00A8221D" w:rsidRPr="00B55E3E" w:rsidRDefault="00A8221D" w:rsidP="00A8221D">
      <w:pPr>
        <w:pStyle w:val="PL"/>
      </w:pPr>
      <w:r w:rsidRPr="00B55E3E">
        <w:t xml:space="preserve">    ...</w:t>
      </w:r>
    </w:p>
    <w:p w14:paraId="5FA40F3E" w14:textId="77777777" w:rsidR="00A8221D" w:rsidRPr="00B55E3E" w:rsidRDefault="00A8221D" w:rsidP="00A8221D">
      <w:pPr>
        <w:pStyle w:val="PL"/>
      </w:pPr>
      <w:r w:rsidRPr="00B55E3E">
        <w:t>}</w:t>
      </w:r>
    </w:p>
    <w:p w14:paraId="33E9B9C1" w14:textId="77777777" w:rsidR="00A8221D" w:rsidRPr="00B55E3E" w:rsidRDefault="00A8221D" w:rsidP="00A8221D">
      <w:pPr>
        <w:pStyle w:val="PL"/>
      </w:pPr>
    </w:p>
    <w:p w14:paraId="28880119" w14:textId="77777777" w:rsidR="00A8221D" w:rsidRPr="00B55E3E" w:rsidRDefault="00A8221D" w:rsidP="00A8221D">
      <w:pPr>
        <w:pStyle w:val="PL"/>
      </w:pPr>
      <w:r w:rsidRPr="00B55E3E">
        <w:t xml:space="preserve">RLC-ParametersSidelink-r16 ::= </w:t>
      </w:r>
      <w:r w:rsidRPr="00B55E3E">
        <w:rPr>
          <w:color w:val="993366"/>
        </w:rPr>
        <w:t>SEQUENCE</w:t>
      </w:r>
      <w:r w:rsidRPr="00B55E3E">
        <w:t xml:space="preserve"> {</w:t>
      </w:r>
    </w:p>
    <w:p w14:paraId="049EE9B6" w14:textId="77777777" w:rsidR="00A8221D" w:rsidRPr="00B55E3E" w:rsidRDefault="00A8221D" w:rsidP="00A8221D">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F78A57C" w14:textId="77777777" w:rsidR="00A8221D" w:rsidRPr="00B55E3E" w:rsidRDefault="00A8221D" w:rsidP="00A8221D">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327172FE" w14:textId="77777777" w:rsidR="00A8221D" w:rsidRPr="00B55E3E" w:rsidRDefault="00A8221D" w:rsidP="00A8221D">
      <w:pPr>
        <w:pStyle w:val="PL"/>
      </w:pPr>
      <w:r w:rsidRPr="00B55E3E">
        <w:t xml:space="preserve">    ...</w:t>
      </w:r>
    </w:p>
    <w:p w14:paraId="45555829" w14:textId="77777777" w:rsidR="00A8221D" w:rsidRPr="00B55E3E" w:rsidRDefault="00A8221D" w:rsidP="00A8221D">
      <w:pPr>
        <w:pStyle w:val="PL"/>
      </w:pPr>
      <w:r w:rsidRPr="00B55E3E">
        <w:t>}</w:t>
      </w:r>
    </w:p>
    <w:p w14:paraId="7623E738" w14:textId="77777777" w:rsidR="00A8221D" w:rsidRPr="00B55E3E" w:rsidRDefault="00A8221D" w:rsidP="00A8221D">
      <w:pPr>
        <w:pStyle w:val="PL"/>
      </w:pPr>
    </w:p>
    <w:p w14:paraId="5A6A56BD" w14:textId="77777777" w:rsidR="00A8221D" w:rsidRPr="00B55E3E" w:rsidRDefault="00A8221D" w:rsidP="00A8221D">
      <w:pPr>
        <w:pStyle w:val="PL"/>
      </w:pPr>
      <w:r w:rsidRPr="00B55E3E">
        <w:t xml:space="preserve">MAC-ParametersSidelink-r16 ::= </w:t>
      </w:r>
      <w:r w:rsidRPr="00B55E3E">
        <w:rPr>
          <w:color w:val="993366"/>
        </w:rPr>
        <w:t>SEQUENCE</w:t>
      </w:r>
      <w:r w:rsidRPr="00B55E3E">
        <w:t xml:space="preserve"> {</w:t>
      </w:r>
    </w:p>
    <w:p w14:paraId="3C8E7331" w14:textId="77777777" w:rsidR="00A8221D" w:rsidRPr="00B55E3E" w:rsidRDefault="00A8221D" w:rsidP="00A8221D">
      <w:pPr>
        <w:pStyle w:val="PL"/>
      </w:pPr>
      <w:r w:rsidRPr="00B55E3E">
        <w:t xml:space="preserve">    mac-ParametersSidelinkCommon-r16          MAC-ParametersSidelinkCommon-r16                                          </w:t>
      </w:r>
      <w:r w:rsidRPr="00B55E3E">
        <w:rPr>
          <w:color w:val="993366"/>
        </w:rPr>
        <w:t>OPTIONAL</w:t>
      </w:r>
      <w:r w:rsidRPr="00B55E3E">
        <w:t>,</w:t>
      </w:r>
    </w:p>
    <w:p w14:paraId="3FE5F32C"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r w:rsidRPr="00B55E3E">
        <w:t>,</w:t>
      </w:r>
    </w:p>
    <w:p w14:paraId="73AEA6B0" w14:textId="77777777" w:rsidR="00A8221D" w:rsidRPr="00B55E3E" w:rsidRDefault="00A8221D" w:rsidP="00A8221D">
      <w:pPr>
        <w:pStyle w:val="PL"/>
      </w:pPr>
      <w:r w:rsidRPr="00B55E3E">
        <w:t xml:space="preserve">    ...</w:t>
      </w:r>
    </w:p>
    <w:p w14:paraId="0E3DA7A0" w14:textId="77777777" w:rsidR="00A8221D" w:rsidRPr="00B55E3E" w:rsidRDefault="00A8221D" w:rsidP="00A8221D">
      <w:pPr>
        <w:pStyle w:val="PL"/>
      </w:pPr>
      <w:r w:rsidRPr="00B55E3E">
        <w:t>}</w:t>
      </w:r>
    </w:p>
    <w:p w14:paraId="6E545800" w14:textId="77777777" w:rsidR="00A8221D" w:rsidRPr="00B55E3E" w:rsidRDefault="00A8221D" w:rsidP="00A8221D">
      <w:pPr>
        <w:pStyle w:val="PL"/>
      </w:pPr>
    </w:p>
    <w:p w14:paraId="34C0DEA7" w14:textId="77777777" w:rsidR="00A8221D" w:rsidRPr="00B55E3E" w:rsidRDefault="00A8221D" w:rsidP="00A8221D">
      <w:pPr>
        <w:pStyle w:val="PL"/>
      </w:pPr>
      <w:r w:rsidRPr="00B55E3E">
        <w:t xml:space="preserve">UE-SidelinkCapabilityAddXDD-Mode-r16 ::=  </w:t>
      </w:r>
      <w:r w:rsidRPr="00B55E3E">
        <w:rPr>
          <w:color w:val="993366"/>
        </w:rPr>
        <w:t>SEQUENCE</w:t>
      </w:r>
      <w:r w:rsidRPr="00B55E3E">
        <w:t xml:space="preserve"> {</w:t>
      </w:r>
    </w:p>
    <w:p w14:paraId="662A80CF"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p>
    <w:p w14:paraId="079C84BB" w14:textId="77777777" w:rsidR="00A8221D" w:rsidRPr="00B55E3E" w:rsidRDefault="00A8221D" w:rsidP="00A8221D">
      <w:pPr>
        <w:pStyle w:val="PL"/>
      </w:pPr>
      <w:r w:rsidRPr="00B55E3E">
        <w:t>}</w:t>
      </w:r>
    </w:p>
    <w:p w14:paraId="1A9CB342" w14:textId="77777777" w:rsidR="00A8221D" w:rsidRPr="00B55E3E" w:rsidRDefault="00A8221D" w:rsidP="00A8221D">
      <w:pPr>
        <w:pStyle w:val="PL"/>
      </w:pPr>
    </w:p>
    <w:p w14:paraId="08959CBC" w14:textId="77777777" w:rsidR="00A8221D" w:rsidRPr="00B55E3E" w:rsidRDefault="00A8221D" w:rsidP="00A8221D">
      <w:pPr>
        <w:pStyle w:val="PL"/>
      </w:pPr>
      <w:r w:rsidRPr="00B55E3E">
        <w:t xml:space="preserve">MAC-ParametersSidelinkCommon-r16 ::= </w:t>
      </w:r>
      <w:r w:rsidRPr="00B55E3E">
        <w:rPr>
          <w:color w:val="993366"/>
        </w:rPr>
        <w:t>SEQUENCE</w:t>
      </w:r>
      <w:r w:rsidRPr="00B55E3E">
        <w:t xml:space="preserve"> {</w:t>
      </w:r>
    </w:p>
    <w:p w14:paraId="6EAA7CC9" w14:textId="77777777" w:rsidR="00A8221D" w:rsidRPr="00B55E3E" w:rsidRDefault="00A8221D" w:rsidP="00A8221D">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1D821678" w14:textId="77777777" w:rsidR="00A8221D" w:rsidRPr="00B55E3E" w:rsidRDefault="00A8221D" w:rsidP="00A8221D">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22A4BF5B" w14:textId="77777777" w:rsidR="00A8221D" w:rsidRPr="00B55E3E" w:rsidRDefault="00A8221D" w:rsidP="00A8221D">
      <w:pPr>
        <w:pStyle w:val="PL"/>
      </w:pPr>
      <w:r w:rsidRPr="00B55E3E">
        <w:t xml:space="preserve">    ...,</w:t>
      </w:r>
    </w:p>
    <w:p w14:paraId="254DBDA8" w14:textId="77777777" w:rsidR="00A8221D" w:rsidRPr="00B55E3E" w:rsidRDefault="00A8221D" w:rsidP="00A8221D">
      <w:pPr>
        <w:pStyle w:val="PL"/>
      </w:pPr>
      <w:r w:rsidRPr="00B55E3E">
        <w:t xml:space="preserve">    [[</w:t>
      </w:r>
    </w:p>
    <w:p w14:paraId="3271A754"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4D2D1E6D" w14:textId="77777777" w:rsidR="00A8221D" w:rsidRPr="00B55E3E" w:rsidRDefault="00A8221D" w:rsidP="00A8221D">
      <w:pPr>
        <w:pStyle w:val="PL"/>
      </w:pPr>
      <w:r w:rsidRPr="00B55E3E">
        <w:t xml:space="preserve">    ]]</w:t>
      </w:r>
    </w:p>
    <w:p w14:paraId="56F51E6D" w14:textId="77777777" w:rsidR="00A8221D" w:rsidRPr="00B55E3E" w:rsidRDefault="00A8221D" w:rsidP="00A8221D">
      <w:pPr>
        <w:pStyle w:val="PL"/>
      </w:pPr>
      <w:r w:rsidRPr="00B55E3E">
        <w:t>}</w:t>
      </w:r>
    </w:p>
    <w:p w14:paraId="149D2BD8" w14:textId="77777777" w:rsidR="00A8221D" w:rsidRPr="00B55E3E" w:rsidRDefault="00A8221D" w:rsidP="00A8221D">
      <w:pPr>
        <w:pStyle w:val="PL"/>
      </w:pPr>
    </w:p>
    <w:p w14:paraId="6CA7B4B0" w14:textId="77777777" w:rsidR="00A8221D" w:rsidRPr="00B55E3E" w:rsidRDefault="00A8221D" w:rsidP="00A8221D">
      <w:pPr>
        <w:pStyle w:val="PL"/>
      </w:pPr>
      <w:r w:rsidRPr="00B55E3E">
        <w:t xml:space="preserve">MAC-ParametersSidelinkXDD-Diff-r16 ::=  </w:t>
      </w:r>
      <w:r w:rsidRPr="00B55E3E">
        <w:rPr>
          <w:color w:val="993366"/>
        </w:rPr>
        <w:t>SEQUENCE</w:t>
      </w:r>
      <w:r w:rsidRPr="00B55E3E">
        <w:t xml:space="preserve"> {</w:t>
      </w:r>
    </w:p>
    <w:p w14:paraId="78CBBF1E" w14:textId="77777777" w:rsidR="00A8221D" w:rsidRPr="00B55E3E" w:rsidRDefault="00A8221D" w:rsidP="00A8221D">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3B6FD36A" w14:textId="77777777" w:rsidR="00A8221D" w:rsidRPr="00B55E3E" w:rsidRDefault="00A8221D" w:rsidP="00A8221D">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C0E6A8A" w14:textId="77777777" w:rsidR="00A8221D" w:rsidRPr="00B55E3E" w:rsidRDefault="00A8221D" w:rsidP="00A8221D">
      <w:pPr>
        <w:pStyle w:val="PL"/>
      </w:pPr>
      <w:r w:rsidRPr="00B55E3E">
        <w:t xml:space="preserve">    ...</w:t>
      </w:r>
    </w:p>
    <w:p w14:paraId="601A1296" w14:textId="77777777" w:rsidR="00A8221D" w:rsidRPr="00B55E3E" w:rsidRDefault="00A8221D" w:rsidP="00A8221D">
      <w:pPr>
        <w:pStyle w:val="PL"/>
      </w:pPr>
      <w:r w:rsidRPr="00B55E3E">
        <w:t>}</w:t>
      </w:r>
    </w:p>
    <w:p w14:paraId="6347F841" w14:textId="77777777" w:rsidR="00A8221D" w:rsidRPr="00B55E3E" w:rsidRDefault="00A8221D" w:rsidP="00A8221D">
      <w:pPr>
        <w:pStyle w:val="PL"/>
      </w:pPr>
    </w:p>
    <w:p w14:paraId="5B0BC7CD" w14:textId="77777777" w:rsidR="00A8221D" w:rsidRPr="00B55E3E" w:rsidRDefault="00A8221D" w:rsidP="00A8221D">
      <w:pPr>
        <w:pStyle w:val="PL"/>
      </w:pPr>
      <w:r w:rsidRPr="00B55E3E">
        <w:t xml:space="preserve">BandSidelinkEUTRA-r16 ::=               </w:t>
      </w:r>
      <w:r w:rsidRPr="00B55E3E">
        <w:rPr>
          <w:color w:val="993366"/>
        </w:rPr>
        <w:t>SEQUENCE</w:t>
      </w:r>
      <w:r w:rsidRPr="00B55E3E">
        <w:t xml:space="preserve"> {</w:t>
      </w:r>
    </w:p>
    <w:p w14:paraId="6DFCFCC7" w14:textId="77777777" w:rsidR="00A8221D" w:rsidRPr="00B55E3E" w:rsidRDefault="00A8221D" w:rsidP="00A8221D">
      <w:pPr>
        <w:pStyle w:val="PL"/>
      </w:pPr>
      <w:r w:rsidRPr="00B55E3E">
        <w:t xml:space="preserve">    freqBandSidelinkEUTRA-r16               FreqBandIndicatorEUTRA,</w:t>
      </w:r>
    </w:p>
    <w:p w14:paraId="1D7A616C" w14:textId="77777777" w:rsidR="00A8221D" w:rsidRPr="00B55E3E" w:rsidRDefault="00A8221D" w:rsidP="00A8221D">
      <w:pPr>
        <w:pStyle w:val="PL"/>
        <w:rPr>
          <w:color w:val="808080"/>
        </w:rPr>
      </w:pPr>
      <w:r w:rsidRPr="00B55E3E">
        <w:t xml:space="preserve">    </w:t>
      </w:r>
      <w:r w:rsidRPr="00B55E3E">
        <w:rPr>
          <w:color w:val="808080"/>
        </w:rPr>
        <w:t>-- R1 15-7: Transmitting LTE sidelink mode 3 scheduled by NR Uu</w:t>
      </w:r>
    </w:p>
    <w:p w14:paraId="7AF81AE9" w14:textId="77777777" w:rsidR="00A8221D" w:rsidRPr="00B55E3E" w:rsidRDefault="00A8221D" w:rsidP="00A8221D">
      <w:pPr>
        <w:pStyle w:val="PL"/>
      </w:pPr>
      <w:r w:rsidRPr="00B55E3E">
        <w:t xml:space="preserve">    gnb-ScheduledMode3SidelinkEUTRA-r16     </w:t>
      </w:r>
      <w:r w:rsidRPr="00B55E3E">
        <w:rPr>
          <w:color w:val="993366"/>
        </w:rPr>
        <w:t>SEQUENCE</w:t>
      </w:r>
      <w:r w:rsidRPr="00B55E3E">
        <w:t xml:space="preserve"> {</w:t>
      </w:r>
    </w:p>
    <w:p w14:paraId="1B2D6312" w14:textId="77777777" w:rsidR="00A8221D" w:rsidRPr="00B55E3E" w:rsidRDefault="00A8221D" w:rsidP="00A8221D">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373E57EC" w14:textId="77777777" w:rsidR="00A8221D" w:rsidRPr="00B55E3E" w:rsidRDefault="00A8221D" w:rsidP="00A8221D">
      <w:pPr>
        <w:pStyle w:val="PL"/>
      </w:pPr>
      <w:r w:rsidRPr="00B55E3E">
        <w:lastRenderedPageBreak/>
        <w:t xml:space="preserve">                                                             ms1dot25, ms1dot5, ms1dot75, ms2, ms2dot5, ms3, ms4,</w:t>
      </w:r>
    </w:p>
    <w:p w14:paraId="6DBFBCEB" w14:textId="77777777" w:rsidR="00A8221D" w:rsidRPr="00B55E3E" w:rsidRDefault="00A8221D" w:rsidP="00A8221D">
      <w:pPr>
        <w:pStyle w:val="PL"/>
      </w:pPr>
      <w:r w:rsidRPr="00B55E3E">
        <w:t xml:space="preserve">                                                             ms5, ms6, ms8, ms10, ms20}</w:t>
      </w:r>
    </w:p>
    <w:p w14:paraId="6FBF6872" w14:textId="77777777" w:rsidR="00A8221D" w:rsidRPr="00B55E3E" w:rsidRDefault="00A8221D" w:rsidP="00A8221D">
      <w:pPr>
        <w:pStyle w:val="PL"/>
      </w:pPr>
      <w:r w:rsidRPr="00B55E3E">
        <w:t xml:space="preserve">    }                                                                                                                   </w:t>
      </w:r>
      <w:r w:rsidRPr="00B55E3E">
        <w:rPr>
          <w:color w:val="993366"/>
        </w:rPr>
        <w:t>OPTIONAL</w:t>
      </w:r>
      <w:r w:rsidRPr="00B55E3E">
        <w:t>,</w:t>
      </w:r>
    </w:p>
    <w:p w14:paraId="1D16DEF8" w14:textId="77777777" w:rsidR="00A8221D" w:rsidRPr="00B55E3E" w:rsidRDefault="00A8221D" w:rsidP="00A8221D">
      <w:pPr>
        <w:pStyle w:val="PL"/>
        <w:rPr>
          <w:color w:val="808080"/>
        </w:rPr>
      </w:pPr>
      <w:r w:rsidRPr="00B55E3E">
        <w:t xml:space="preserve">    </w:t>
      </w:r>
      <w:r w:rsidRPr="00B55E3E">
        <w:rPr>
          <w:color w:val="808080"/>
        </w:rPr>
        <w:t>-- R1 15-9: Transmitting LTE sidelink mode 4 configured by NR Uu</w:t>
      </w:r>
    </w:p>
    <w:p w14:paraId="117485D2" w14:textId="77777777" w:rsidR="00A8221D" w:rsidRPr="00B55E3E" w:rsidRDefault="00A8221D" w:rsidP="00A8221D">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3E3E85D5" w14:textId="77777777" w:rsidR="00A8221D" w:rsidRPr="00B55E3E" w:rsidRDefault="00A8221D" w:rsidP="00A8221D">
      <w:pPr>
        <w:pStyle w:val="PL"/>
      </w:pPr>
      <w:r w:rsidRPr="00B55E3E">
        <w:t>}</w:t>
      </w:r>
    </w:p>
    <w:p w14:paraId="7FA10D39" w14:textId="77777777" w:rsidR="00A8221D" w:rsidRPr="00B55E3E" w:rsidRDefault="00A8221D" w:rsidP="00A8221D">
      <w:pPr>
        <w:pStyle w:val="PL"/>
      </w:pPr>
    </w:p>
    <w:p w14:paraId="60854388" w14:textId="77777777" w:rsidR="00A8221D" w:rsidRPr="00B55E3E" w:rsidRDefault="00A8221D" w:rsidP="00A8221D">
      <w:pPr>
        <w:pStyle w:val="PL"/>
      </w:pPr>
      <w:r w:rsidRPr="00B55E3E">
        <w:t xml:space="preserve">BandSidelink-r16 ::=  </w:t>
      </w:r>
      <w:r w:rsidRPr="00B55E3E">
        <w:rPr>
          <w:color w:val="993366"/>
        </w:rPr>
        <w:t>SEQUENCE</w:t>
      </w:r>
      <w:r w:rsidRPr="00B55E3E">
        <w:t xml:space="preserve"> {</w:t>
      </w:r>
    </w:p>
    <w:p w14:paraId="737CB41C" w14:textId="77777777" w:rsidR="00A8221D" w:rsidRPr="00B55E3E" w:rsidRDefault="00A8221D" w:rsidP="00A8221D">
      <w:pPr>
        <w:pStyle w:val="PL"/>
      </w:pPr>
      <w:r w:rsidRPr="00B55E3E">
        <w:t xml:space="preserve">    freqBandSidelink-r16                          FreqBandIndicatorNR,</w:t>
      </w:r>
    </w:p>
    <w:p w14:paraId="1216921B" w14:textId="77777777" w:rsidR="00A8221D" w:rsidRPr="00B55E3E" w:rsidRDefault="00A8221D" w:rsidP="00A8221D">
      <w:pPr>
        <w:pStyle w:val="PL"/>
        <w:rPr>
          <w:color w:val="808080"/>
        </w:rPr>
      </w:pPr>
      <w:r w:rsidRPr="00B55E3E">
        <w:t xml:space="preserve">    </w:t>
      </w:r>
      <w:r w:rsidRPr="00B55E3E">
        <w:rPr>
          <w:color w:val="808080"/>
        </w:rPr>
        <w:t>--15-1</w:t>
      </w:r>
    </w:p>
    <w:p w14:paraId="06EFDA12"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3A8DAA39"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48, n64},</w:t>
      </w:r>
    </w:p>
    <w:p w14:paraId="67C823B2"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040E5F73"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367074F4"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134374A2"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DDE22FA"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DF0862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58060C" w14:textId="77777777" w:rsidR="00A8221D" w:rsidRPr="00B55E3E" w:rsidRDefault="00A8221D" w:rsidP="00A8221D">
      <w:pPr>
        <w:pStyle w:val="PL"/>
      </w:pPr>
      <w:r w:rsidRPr="00B55E3E">
        <w:t xml:space="preserve">            },</w:t>
      </w:r>
    </w:p>
    <w:p w14:paraId="2EECDFE3"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5055E606"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6656DD"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31F183B" w14:textId="77777777" w:rsidR="00A8221D" w:rsidRPr="00B55E3E" w:rsidRDefault="00A8221D" w:rsidP="00A8221D">
      <w:pPr>
        <w:pStyle w:val="PL"/>
      </w:pPr>
      <w:r w:rsidRPr="00B55E3E">
        <w:t xml:space="preserve">            }</w:t>
      </w:r>
    </w:p>
    <w:p w14:paraId="2AF14EE6" w14:textId="77777777" w:rsidR="00A8221D" w:rsidRPr="00B55E3E" w:rsidRDefault="00A8221D" w:rsidP="00A8221D">
      <w:pPr>
        <w:pStyle w:val="PL"/>
      </w:pPr>
      <w:r w:rsidRPr="00B55E3E">
        <w:t xml:space="preserve">        }                                                                                           </w:t>
      </w:r>
      <w:r w:rsidRPr="00B55E3E">
        <w:rPr>
          <w:color w:val="993366"/>
        </w:rPr>
        <w:t>OPTIONAL</w:t>
      </w:r>
      <w:r w:rsidRPr="00B55E3E">
        <w:t>,</w:t>
      </w:r>
    </w:p>
    <w:p w14:paraId="066CA1A1"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10814953" w14:textId="77777777" w:rsidR="00A8221D" w:rsidRPr="00B55E3E" w:rsidRDefault="00A8221D" w:rsidP="00A8221D">
      <w:pPr>
        <w:pStyle w:val="PL"/>
      </w:pPr>
      <w:r w:rsidRPr="00B55E3E">
        <w:t xml:space="preserve">    }                                                                                               </w:t>
      </w:r>
      <w:r w:rsidRPr="00B55E3E">
        <w:rPr>
          <w:color w:val="993366"/>
        </w:rPr>
        <w:t>OPTIONAL</w:t>
      </w:r>
      <w:r w:rsidRPr="00B55E3E">
        <w:t>,</w:t>
      </w:r>
    </w:p>
    <w:p w14:paraId="4AE6B298" w14:textId="77777777" w:rsidR="00A8221D" w:rsidRPr="00B55E3E" w:rsidRDefault="00A8221D" w:rsidP="00A8221D">
      <w:pPr>
        <w:pStyle w:val="PL"/>
        <w:rPr>
          <w:color w:val="808080"/>
        </w:rPr>
      </w:pPr>
      <w:r w:rsidRPr="00B55E3E">
        <w:t xml:space="preserve">    </w:t>
      </w:r>
      <w:r w:rsidRPr="00B55E3E">
        <w:rPr>
          <w:color w:val="808080"/>
        </w:rPr>
        <w:t>--15-2</w:t>
      </w:r>
    </w:p>
    <w:p w14:paraId="0F5E48F7" w14:textId="77777777" w:rsidR="00A8221D" w:rsidRPr="00B55E3E" w:rsidRDefault="00A8221D" w:rsidP="00A8221D">
      <w:pPr>
        <w:pStyle w:val="PL"/>
      </w:pPr>
      <w:r w:rsidRPr="00B55E3E">
        <w:t xml:space="preserve">    sl-TransmissionMode1-r16                      </w:t>
      </w:r>
      <w:r w:rsidRPr="00B55E3E">
        <w:rPr>
          <w:color w:val="993366"/>
        </w:rPr>
        <w:t>SEQUENCE</w:t>
      </w:r>
      <w:r w:rsidRPr="00B55E3E">
        <w:t xml:space="preserve"> {</w:t>
      </w:r>
    </w:p>
    <w:p w14:paraId="2F21D3BE" w14:textId="77777777" w:rsidR="00A8221D" w:rsidRPr="00B55E3E" w:rsidRDefault="00A8221D" w:rsidP="00A8221D">
      <w:pPr>
        <w:pStyle w:val="PL"/>
      </w:pPr>
      <w:r w:rsidRPr="00B55E3E">
        <w:t xml:space="preserve">        harq-TxProcessModeOneSidelink-r16             </w:t>
      </w:r>
      <w:r w:rsidRPr="00B55E3E">
        <w:rPr>
          <w:color w:val="993366"/>
        </w:rPr>
        <w:t>ENUMERATED</w:t>
      </w:r>
      <w:r w:rsidRPr="00B55E3E">
        <w:t xml:space="preserve"> {n8, n16},</w:t>
      </w:r>
    </w:p>
    <w:p w14:paraId="3FC4F9B7" w14:textId="77777777" w:rsidR="00A8221D" w:rsidRPr="00B55E3E" w:rsidRDefault="00A8221D" w:rsidP="00A8221D">
      <w:pPr>
        <w:pStyle w:val="PL"/>
      </w:pPr>
      <w:r w:rsidRPr="00B55E3E">
        <w:t xml:space="preserve">        scs-CP-PatternTxSidelinkModeOne-r16           </w:t>
      </w:r>
      <w:r w:rsidRPr="00B55E3E">
        <w:rPr>
          <w:color w:val="993366"/>
        </w:rPr>
        <w:t>CHOICE</w:t>
      </w:r>
      <w:r w:rsidRPr="00B55E3E">
        <w:t xml:space="preserve"> {</w:t>
      </w:r>
    </w:p>
    <w:p w14:paraId="02ACA538"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44B109D"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EC92484"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58A9F63"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72118515" w14:textId="77777777" w:rsidR="00A8221D" w:rsidRPr="00B55E3E" w:rsidRDefault="00A8221D" w:rsidP="00A8221D">
      <w:pPr>
        <w:pStyle w:val="PL"/>
      </w:pPr>
      <w:r w:rsidRPr="00B55E3E">
        <w:t xml:space="preserve">            },</w:t>
      </w:r>
    </w:p>
    <w:p w14:paraId="252B7AF4"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1018B417"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EC19AD8"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045E04B3" w14:textId="77777777" w:rsidR="00A8221D" w:rsidRPr="00B55E3E" w:rsidRDefault="00A8221D" w:rsidP="00A8221D">
      <w:pPr>
        <w:pStyle w:val="PL"/>
      </w:pPr>
      <w:r w:rsidRPr="00B55E3E">
        <w:t xml:space="preserve">            }</w:t>
      </w:r>
    </w:p>
    <w:p w14:paraId="25E6EB4B" w14:textId="77777777" w:rsidR="00A8221D" w:rsidRPr="00B55E3E" w:rsidRDefault="00A8221D" w:rsidP="00A8221D">
      <w:pPr>
        <w:pStyle w:val="PL"/>
      </w:pPr>
      <w:r w:rsidRPr="00B55E3E">
        <w:t xml:space="preserve">        },</w:t>
      </w:r>
    </w:p>
    <w:p w14:paraId="26DD72CA" w14:textId="77777777" w:rsidR="00A8221D" w:rsidRPr="00B55E3E" w:rsidRDefault="00A8221D" w:rsidP="00A8221D">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1889815B" w14:textId="77777777" w:rsidR="00A8221D" w:rsidRPr="00B55E3E" w:rsidRDefault="00A8221D" w:rsidP="00A8221D">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6E344EF5" w14:textId="77777777" w:rsidR="00A8221D" w:rsidRPr="00B55E3E" w:rsidRDefault="00A8221D" w:rsidP="00A8221D">
      <w:pPr>
        <w:pStyle w:val="PL"/>
      </w:pPr>
      <w:r w:rsidRPr="00B55E3E">
        <w:t xml:space="preserve">    }                                                                                               </w:t>
      </w:r>
      <w:r w:rsidRPr="00B55E3E">
        <w:rPr>
          <w:color w:val="993366"/>
        </w:rPr>
        <w:t>OPTIONAL</w:t>
      </w:r>
      <w:r w:rsidRPr="00B55E3E">
        <w:t>,</w:t>
      </w:r>
    </w:p>
    <w:p w14:paraId="67C5F11B" w14:textId="77777777" w:rsidR="00A8221D" w:rsidRPr="00B55E3E" w:rsidRDefault="00A8221D" w:rsidP="00A8221D">
      <w:pPr>
        <w:pStyle w:val="PL"/>
        <w:rPr>
          <w:color w:val="808080"/>
        </w:rPr>
      </w:pPr>
      <w:r w:rsidRPr="00B55E3E">
        <w:t xml:space="preserve">    </w:t>
      </w:r>
      <w:r w:rsidRPr="00B55E3E">
        <w:rPr>
          <w:color w:val="808080"/>
        </w:rPr>
        <w:t>--15-4</w:t>
      </w:r>
    </w:p>
    <w:p w14:paraId="2FBF8C6D" w14:textId="77777777" w:rsidR="00A8221D" w:rsidRPr="00B55E3E" w:rsidRDefault="00A8221D" w:rsidP="00A8221D">
      <w:pPr>
        <w:pStyle w:val="PL"/>
      </w:pPr>
      <w:r w:rsidRPr="00B55E3E">
        <w:t xml:space="preserve">    sync-Sidelink-r16                             </w:t>
      </w:r>
      <w:r w:rsidRPr="00B55E3E">
        <w:rPr>
          <w:color w:val="993366"/>
        </w:rPr>
        <w:t>SEQUENCE</w:t>
      </w:r>
      <w:r w:rsidRPr="00B55E3E">
        <w:t xml:space="preserve"> {</w:t>
      </w:r>
    </w:p>
    <w:p w14:paraId="627AEF7D" w14:textId="77777777" w:rsidR="00A8221D" w:rsidRPr="00B55E3E" w:rsidRDefault="00A8221D" w:rsidP="00A8221D">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2142699A" w14:textId="77777777" w:rsidR="00A8221D" w:rsidRPr="00B55E3E" w:rsidRDefault="00A8221D" w:rsidP="00A8221D">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0BD9EE99" w14:textId="77777777" w:rsidR="00A8221D" w:rsidRPr="00B55E3E" w:rsidRDefault="00A8221D" w:rsidP="00A8221D">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42A31928" w14:textId="77777777" w:rsidR="00A8221D" w:rsidRPr="00B55E3E" w:rsidRDefault="00A8221D" w:rsidP="00A8221D">
      <w:pPr>
        <w:pStyle w:val="PL"/>
      </w:pPr>
      <w:r w:rsidRPr="00B55E3E">
        <w:t xml:space="preserve">    }                                                                                               </w:t>
      </w:r>
      <w:r w:rsidRPr="00B55E3E">
        <w:rPr>
          <w:color w:val="993366"/>
        </w:rPr>
        <w:t>OPTIONAL</w:t>
      </w:r>
      <w:r w:rsidRPr="00B55E3E">
        <w:t>,</w:t>
      </w:r>
    </w:p>
    <w:p w14:paraId="0608E881" w14:textId="77777777" w:rsidR="00A8221D" w:rsidRPr="00B55E3E" w:rsidRDefault="00A8221D" w:rsidP="00A8221D">
      <w:pPr>
        <w:pStyle w:val="PL"/>
        <w:rPr>
          <w:color w:val="808080"/>
        </w:rPr>
      </w:pPr>
      <w:r w:rsidRPr="00B55E3E">
        <w:t xml:space="preserve">    </w:t>
      </w:r>
      <w:r w:rsidRPr="00B55E3E">
        <w:rPr>
          <w:color w:val="808080"/>
        </w:rPr>
        <w:t>--15-10</w:t>
      </w:r>
    </w:p>
    <w:p w14:paraId="1ECC4F98"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1F162C93" w14:textId="77777777" w:rsidR="00A8221D" w:rsidRPr="00B55E3E" w:rsidRDefault="00A8221D" w:rsidP="00A8221D">
      <w:pPr>
        <w:pStyle w:val="PL"/>
        <w:rPr>
          <w:color w:val="808080"/>
        </w:rPr>
      </w:pPr>
      <w:r w:rsidRPr="00B55E3E">
        <w:t xml:space="preserve">    </w:t>
      </w:r>
      <w:r w:rsidRPr="00B55E3E">
        <w:rPr>
          <w:color w:val="808080"/>
        </w:rPr>
        <w:t>--15-11</w:t>
      </w:r>
    </w:p>
    <w:p w14:paraId="30B8B947" w14:textId="77777777" w:rsidR="00A8221D" w:rsidRPr="00B55E3E" w:rsidRDefault="00A8221D" w:rsidP="00A8221D">
      <w:pPr>
        <w:pStyle w:val="PL"/>
      </w:pPr>
      <w:r w:rsidRPr="00B55E3E">
        <w:lastRenderedPageBreak/>
        <w:t xml:space="preserve">    psfch-FormatZeroSidelink-r16                  </w:t>
      </w:r>
      <w:r w:rsidRPr="00B55E3E">
        <w:rPr>
          <w:color w:val="993366"/>
        </w:rPr>
        <w:t>SEQUENCE</w:t>
      </w:r>
      <w:r w:rsidRPr="00B55E3E">
        <w:t xml:space="preserve"> {</w:t>
      </w:r>
    </w:p>
    <w:p w14:paraId="39A8A346" w14:textId="77777777" w:rsidR="00A8221D" w:rsidRPr="00B55E3E" w:rsidRDefault="00A8221D" w:rsidP="00A8221D">
      <w:pPr>
        <w:pStyle w:val="PL"/>
      </w:pPr>
      <w:r w:rsidRPr="00B55E3E">
        <w:t xml:space="preserve">        psfch-RxNumber                                </w:t>
      </w:r>
      <w:r w:rsidRPr="00B55E3E">
        <w:rPr>
          <w:color w:val="993366"/>
        </w:rPr>
        <w:t>ENUMERATED</w:t>
      </w:r>
      <w:r w:rsidRPr="00B55E3E">
        <w:t xml:space="preserve"> {n5, n15, n25, n32, n35, n45, n50, n64},</w:t>
      </w:r>
    </w:p>
    <w:p w14:paraId="158C7D0A" w14:textId="77777777" w:rsidR="00A8221D" w:rsidRPr="00B55E3E" w:rsidRDefault="00A8221D" w:rsidP="00A8221D">
      <w:pPr>
        <w:pStyle w:val="PL"/>
      </w:pPr>
      <w:r w:rsidRPr="00B55E3E">
        <w:t xml:space="preserve">        psfch-TxNumber                                </w:t>
      </w:r>
      <w:r w:rsidRPr="00B55E3E">
        <w:rPr>
          <w:color w:val="993366"/>
        </w:rPr>
        <w:t>ENUMERATED</w:t>
      </w:r>
      <w:r w:rsidRPr="00B55E3E">
        <w:t xml:space="preserve"> {n4, n8, n16}</w:t>
      </w:r>
    </w:p>
    <w:p w14:paraId="49A59C7C" w14:textId="77777777" w:rsidR="00A8221D" w:rsidRPr="00B55E3E" w:rsidRDefault="00A8221D" w:rsidP="00A8221D">
      <w:pPr>
        <w:pStyle w:val="PL"/>
      </w:pPr>
      <w:r w:rsidRPr="00B55E3E">
        <w:t xml:space="preserve">    }                                                                                               </w:t>
      </w:r>
      <w:r w:rsidRPr="00B55E3E">
        <w:rPr>
          <w:color w:val="993366"/>
        </w:rPr>
        <w:t>OPTIONAL</w:t>
      </w:r>
      <w:r w:rsidRPr="00B55E3E">
        <w:t>,</w:t>
      </w:r>
    </w:p>
    <w:p w14:paraId="71710F32" w14:textId="77777777" w:rsidR="00A8221D" w:rsidRPr="00B55E3E" w:rsidRDefault="00A8221D" w:rsidP="00A8221D">
      <w:pPr>
        <w:pStyle w:val="PL"/>
        <w:rPr>
          <w:color w:val="808080"/>
        </w:rPr>
      </w:pPr>
      <w:r w:rsidRPr="00B55E3E">
        <w:t xml:space="preserve">    </w:t>
      </w:r>
      <w:r w:rsidRPr="00B55E3E">
        <w:rPr>
          <w:color w:val="808080"/>
        </w:rPr>
        <w:t>--15-12</w:t>
      </w:r>
    </w:p>
    <w:p w14:paraId="1960DC50" w14:textId="77777777" w:rsidR="00A8221D" w:rsidRPr="00B55E3E" w:rsidRDefault="00A8221D" w:rsidP="00A8221D">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3F0B950" w14:textId="77777777" w:rsidR="00A8221D" w:rsidRPr="00B55E3E" w:rsidRDefault="00A8221D" w:rsidP="00A8221D">
      <w:pPr>
        <w:pStyle w:val="PL"/>
        <w:rPr>
          <w:color w:val="808080"/>
        </w:rPr>
      </w:pPr>
      <w:r w:rsidRPr="00B55E3E">
        <w:t xml:space="preserve">    </w:t>
      </w:r>
      <w:r w:rsidRPr="00B55E3E">
        <w:rPr>
          <w:color w:val="808080"/>
        </w:rPr>
        <w:t>--15-15</w:t>
      </w:r>
    </w:p>
    <w:p w14:paraId="3501FA25" w14:textId="77777777" w:rsidR="00A8221D" w:rsidRPr="00B55E3E" w:rsidRDefault="00A8221D" w:rsidP="00A8221D">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27E62D3E" w14:textId="77777777" w:rsidR="00A8221D" w:rsidRPr="00B55E3E" w:rsidRDefault="00A8221D" w:rsidP="00A8221D">
      <w:pPr>
        <w:pStyle w:val="PL"/>
        <w:rPr>
          <w:rFonts w:eastAsia="MS Mincho"/>
        </w:rPr>
      </w:pPr>
      <w:r w:rsidRPr="00B55E3E">
        <w:t xml:space="preserve">    </w:t>
      </w:r>
      <w:r w:rsidRPr="00B55E3E">
        <w:rPr>
          <w:rFonts w:eastAsia="MS Mincho"/>
        </w:rPr>
        <w:t>...,</w:t>
      </w:r>
    </w:p>
    <w:p w14:paraId="44626828" w14:textId="77777777" w:rsidR="00A8221D" w:rsidRPr="00B55E3E" w:rsidRDefault="00A8221D" w:rsidP="00A8221D">
      <w:pPr>
        <w:pStyle w:val="PL"/>
        <w:rPr>
          <w:rFonts w:eastAsia="MS Mincho"/>
        </w:rPr>
      </w:pPr>
      <w:r w:rsidRPr="00B55E3E">
        <w:t xml:space="preserve">   </w:t>
      </w:r>
      <w:r w:rsidRPr="00B55E3E">
        <w:rPr>
          <w:rFonts w:eastAsia="MS Mincho"/>
        </w:rPr>
        <w:t xml:space="preserve"> [[</w:t>
      </w:r>
    </w:p>
    <w:p w14:paraId="0E42AF0F" w14:textId="77777777" w:rsidR="00A8221D" w:rsidRPr="00B55E3E" w:rsidRDefault="00A8221D" w:rsidP="00A8221D">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2F4294D6" w14:textId="77777777" w:rsidR="00A8221D" w:rsidRPr="00B55E3E" w:rsidRDefault="00A8221D" w:rsidP="00A8221D">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854AD09"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37EFD32"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9C45994" w14:textId="77777777" w:rsidR="00A8221D" w:rsidRPr="00B55E3E" w:rsidRDefault="00A8221D" w:rsidP="00A8221D">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0CAD6A9F"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3DFFFCB"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5</w:t>
      </w:r>
    </w:p>
    <w:p w14:paraId="73650B20" w14:textId="77777777" w:rsidR="00A8221D" w:rsidRPr="00B55E3E" w:rsidRDefault="00A8221D" w:rsidP="00A8221D">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0668B88C" w14:textId="77777777" w:rsidR="00A8221D" w:rsidRPr="00B55E3E" w:rsidRDefault="00A8221D" w:rsidP="00A8221D">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7A7C9851" w14:textId="77777777" w:rsidR="00A8221D" w:rsidRPr="00B55E3E" w:rsidRDefault="00A8221D" w:rsidP="00A8221D">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18EC43E1"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3AF4CA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2</w:t>
      </w:r>
    </w:p>
    <w:p w14:paraId="5C01FBAF" w14:textId="77777777" w:rsidR="00A8221D" w:rsidRPr="00B55E3E" w:rsidRDefault="00A8221D" w:rsidP="00A8221D">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321514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3</w:t>
      </w:r>
    </w:p>
    <w:p w14:paraId="4036D493" w14:textId="77777777" w:rsidR="00A8221D" w:rsidRPr="00B55E3E" w:rsidRDefault="00A8221D" w:rsidP="00A8221D">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285DA74"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3-1</w:t>
      </w:r>
    </w:p>
    <w:p w14:paraId="341A5FD2" w14:textId="77777777" w:rsidR="00A8221D" w:rsidRPr="00B55E3E" w:rsidRDefault="00A8221D" w:rsidP="00A8221D">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72DAC04C" w14:textId="77777777" w:rsidR="00A8221D" w:rsidRPr="00B55E3E" w:rsidRDefault="00A8221D" w:rsidP="00A8221D">
      <w:pPr>
        <w:pStyle w:val="PL"/>
        <w:rPr>
          <w:rFonts w:eastAsia="MS Mincho"/>
        </w:rPr>
      </w:pPr>
      <w:r w:rsidRPr="00B55E3E">
        <w:t xml:space="preserve">    </w:t>
      </w:r>
      <w:r w:rsidRPr="00B55E3E">
        <w:rPr>
          <w:rFonts w:eastAsia="MS Mincho"/>
        </w:rPr>
        <w:t>]],</w:t>
      </w:r>
    </w:p>
    <w:p w14:paraId="4D10089D" w14:textId="77777777" w:rsidR="00A8221D" w:rsidRPr="00B55E3E" w:rsidRDefault="00A8221D" w:rsidP="00A8221D">
      <w:pPr>
        <w:pStyle w:val="PL"/>
        <w:rPr>
          <w:rFonts w:eastAsia="MS Mincho"/>
        </w:rPr>
      </w:pPr>
      <w:r w:rsidRPr="00B55E3E">
        <w:rPr>
          <w:rFonts w:eastAsia="MS Mincho"/>
        </w:rPr>
        <w:t xml:space="preserve">    [[</w:t>
      </w:r>
    </w:p>
    <w:p w14:paraId="7B27432D" w14:textId="77777777" w:rsidR="00A8221D" w:rsidRPr="00B55E3E" w:rsidRDefault="00A8221D" w:rsidP="00A8221D">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2C4914E1" w14:textId="77777777" w:rsidR="00A8221D" w:rsidRPr="00B55E3E" w:rsidRDefault="00A8221D" w:rsidP="00A8221D">
      <w:pPr>
        <w:pStyle w:val="PL"/>
        <w:rPr>
          <w:rFonts w:eastAsia="MS Mincho"/>
        </w:rPr>
      </w:pPr>
      <w:r w:rsidRPr="00B55E3E">
        <w:rPr>
          <w:rFonts w:eastAsia="MS Mincho"/>
        </w:rPr>
        <w:t xml:space="preserve">                                                                                                                     </w:t>
      </w:r>
      <w:r w:rsidRPr="00B55E3E">
        <w:rPr>
          <w:rFonts w:eastAsia="MS Mincho"/>
          <w:color w:val="993366"/>
        </w:rPr>
        <w:t>OPTIONAL</w:t>
      </w:r>
    </w:p>
    <w:p w14:paraId="0AB2B536" w14:textId="77777777" w:rsidR="00A8221D" w:rsidRPr="00B55E3E" w:rsidRDefault="00A8221D" w:rsidP="00A8221D">
      <w:pPr>
        <w:pStyle w:val="PL"/>
        <w:rPr>
          <w:rFonts w:eastAsia="MS Mincho"/>
        </w:rPr>
      </w:pPr>
      <w:r w:rsidRPr="00B55E3E">
        <w:rPr>
          <w:rFonts w:eastAsia="MS Mincho"/>
        </w:rPr>
        <w:t xml:space="preserve">    ]],</w:t>
      </w:r>
    </w:p>
    <w:p w14:paraId="04DE984F" w14:textId="77777777" w:rsidR="00A8221D" w:rsidRPr="00B55E3E" w:rsidRDefault="00A8221D" w:rsidP="00A8221D">
      <w:pPr>
        <w:pStyle w:val="PL"/>
        <w:rPr>
          <w:rFonts w:eastAsia="MS Mincho"/>
        </w:rPr>
      </w:pPr>
      <w:r w:rsidRPr="00B55E3E">
        <w:t xml:space="preserve">    </w:t>
      </w:r>
      <w:r w:rsidRPr="00B55E3E">
        <w:rPr>
          <w:rFonts w:eastAsia="MS Mincho"/>
        </w:rPr>
        <w:t>[[</w:t>
      </w:r>
    </w:p>
    <w:p w14:paraId="6A85D1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a</w:t>
      </w:r>
    </w:p>
    <w:p w14:paraId="2ABBAFE6" w14:textId="77777777" w:rsidR="00A8221D" w:rsidRPr="00B55E3E" w:rsidRDefault="00A8221D" w:rsidP="00A8221D">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D57C91E"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2BCB7770"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37B1E120" w14:textId="77777777" w:rsidR="00A8221D" w:rsidRPr="00B55E3E" w:rsidRDefault="00A8221D" w:rsidP="00A8221D">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3E164F82" w14:textId="77777777" w:rsidR="00A8221D" w:rsidRPr="00B55E3E" w:rsidRDefault="00A8221D" w:rsidP="00A8221D">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78F5019E" w14:textId="77777777" w:rsidR="00A8221D" w:rsidRPr="00B55E3E" w:rsidRDefault="00A8221D" w:rsidP="00A8221D">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A4C10F8" w14:textId="77777777" w:rsidR="00A8221D" w:rsidRPr="00B55E3E" w:rsidRDefault="00A8221D" w:rsidP="00A8221D">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0333DCA1" w14:textId="77777777" w:rsidR="00A8221D" w:rsidRPr="00B55E3E" w:rsidRDefault="00A8221D" w:rsidP="00A8221D">
      <w:pPr>
        <w:pStyle w:val="PL"/>
        <w:rPr>
          <w:rFonts w:eastAsia="MS Mincho"/>
        </w:rPr>
      </w:pPr>
      <w:r w:rsidRPr="00B55E3E">
        <w:t xml:space="preserve">            </w:t>
      </w:r>
      <w:r w:rsidRPr="00B55E3E">
        <w:rPr>
          <w:rFonts w:eastAsia="MS Mincho"/>
        </w:rPr>
        <w:t>},</w:t>
      </w:r>
    </w:p>
    <w:p w14:paraId="77A3BA7E" w14:textId="77777777" w:rsidR="00A8221D" w:rsidRPr="00B55E3E" w:rsidRDefault="00A8221D" w:rsidP="00A8221D">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F3661D8" w14:textId="77777777" w:rsidR="00A8221D" w:rsidRPr="00B55E3E" w:rsidRDefault="00A8221D" w:rsidP="00A8221D">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445485CB" w14:textId="77777777" w:rsidR="00A8221D" w:rsidRPr="00B55E3E" w:rsidRDefault="00A8221D" w:rsidP="00A8221D">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799D8CEB" w14:textId="77777777" w:rsidR="00A8221D" w:rsidRPr="00B55E3E" w:rsidRDefault="00A8221D" w:rsidP="00A8221D">
      <w:pPr>
        <w:pStyle w:val="PL"/>
        <w:rPr>
          <w:rFonts w:eastAsia="MS Mincho"/>
        </w:rPr>
      </w:pPr>
      <w:r w:rsidRPr="00B55E3E">
        <w:rPr>
          <w:rFonts w:eastAsia="MS Mincho"/>
        </w:rPr>
        <w:t xml:space="preserve">            }</w:t>
      </w:r>
    </w:p>
    <w:p w14:paraId="2C33FAD9"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612B2AD3" w14:textId="77777777" w:rsidR="00A8221D" w:rsidRPr="00B55E3E" w:rsidRDefault="00A8221D" w:rsidP="00A8221D">
      <w:pPr>
        <w:pStyle w:val="PL"/>
        <w:rPr>
          <w:rFonts w:eastAsia="MS Mincho"/>
        </w:rPr>
      </w:pPr>
      <w:r w:rsidRPr="00B55E3E">
        <w:t xml:space="preserve">        </w:t>
      </w:r>
      <w:r w:rsidRPr="00B55E3E">
        <w:rPr>
          <w:rFonts w:eastAsia="MS Mincho"/>
        </w:rPr>
        <w:t>extendedCP-Mode2Random-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16D23E" w14:textId="77777777" w:rsidR="00A8221D" w:rsidRPr="00B55E3E" w:rsidRDefault="00A8221D" w:rsidP="00A8221D">
      <w:pPr>
        <w:pStyle w:val="PL"/>
        <w:rPr>
          <w:rFonts w:eastAsia="MS Mincho"/>
        </w:rPr>
      </w:pPr>
      <w:r w:rsidRPr="00B55E3E">
        <w:t xml:space="preserve">        </w:t>
      </w:r>
      <w:r w:rsidRPr="00B55E3E">
        <w:rPr>
          <w:rFonts w:eastAsia="MS Mincho"/>
        </w:rPr>
        <w:t>dl-openLoopPC-Sidelink-r17</w:t>
      </w:r>
      <w:r w:rsidRPr="00B55E3E">
        <w:t xml:space="preserve">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68C7C7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268F1F25"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b</w:t>
      </w:r>
    </w:p>
    <w:p w14:paraId="5BAAA056" w14:textId="77777777" w:rsidR="00A8221D" w:rsidRPr="00B55E3E" w:rsidRDefault="00A8221D" w:rsidP="00A8221D">
      <w:pPr>
        <w:pStyle w:val="PL"/>
        <w:rPr>
          <w:rFonts w:eastAsia="MS Mincho"/>
        </w:rPr>
      </w:pPr>
      <w:r w:rsidRPr="00B55E3E">
        <w:t xml:space="preserve">    </w:t>
      </w:r>
      <w:r w:rsidRPr="00B55E3E">
        <w:rPr>
          <w:rFonts w:eastAsia="MS Mincho"/>
        </w:rPr>
        <w:t>sync-Sidelink-v1710</w:t>
      </w:r>
      <w:r w:rsidRPr="00B55E3E">
        <w:t xml:space="preserve">                           </w:t>
      </w:r>
      <w:r w:rsidRPr="00B55E3E">
        <w:rPr>
          <w:rFonts w:eastAsia="MS Mincho"/>
          <w:color w:val="993366"/>
        </w:rPr>
        <w:t>SEQUENCE</w:t>
      </w:r>
      <w:r w:rsidRPr="00B55E3E">
        <w:rPr>
          <w:rFonts w:eastAsia="MS Mincho"/>
        </w:rPr>
        <w:t xml:space="preserve"> {</w:t>
      </w:r>
    </w:p>
    <w:p w14:paraId="3BD5F18A" w14:textId="77777777" w:rsidR="00A8221D" w:rsidRPr="00B55E3E" w:rsidRDefault="00A8221D" w:rsidP="00A8221D">
      <w:pPr>
        <w:pStyle w:val="PL"/>
        <w:rPr>
          <w:rFonts w:eastAsia="MS Mincho"/>
        </w:rPr>
      </w:pPr>
      <w:r w:rsidRPr="00B55E3E">
        <w:lastRenderedPageBreak/>
        <w:t xml:space="preserve">        </w:t>
      </w:r>
      <w:r w:rsidRPr="00B55E3E">
        <w:rPr>
          <w:rFonts w:eastAsia="MS Mincho"/>
        </w:rPr>
        <w:t>sync-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99FFCFF" w14:textId="77777777" w:rsidR="00A8221D" w:rsidRPr="00B55E3E" w:rsidRDefault="00A8221D" w:rsidP="00A8221D">
      <w:pPr>
        <w:pStyle w:val="PL"/>
        <w:rPr>
          <w:rFonts w:eastAsia="MS Mincho"/>
        </w:rPr>
      </w:pPr>
      <w:r w:rsidRPr="00B55E3E">
        <w:t xml:space="preserve">        </w:t>
      </w:r>
      <w:r w:rsidRPr="00B55E3E">
        <w:rPr>
          <w:rFonts w:eastAsia="MS Mincho"/>
        </w:rPr>
        <w:t>gNB-Sync-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29B98F84"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B-ENB-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EC37C5D"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3C86EB9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1F0866E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c</w:t>
      </w:r>
    </w:p>
    <w:p w14:paraId="20609977" w14:textId="77777777" w:rsidR="00A8221D" w:rsidRPr="00B55E3E" w:rsidRDefault="00A8221D" w:rsidP="00A8221D">
      <w:pPr>
        <w:pStyle w:val="PL"/>
        <w:rPr>
          <w:rFonts w:eastAsia="MS Mincho"/>
        </w:rPr>
      </w:pPr>
      <w:r w:rsidRPr="00B55E3E">
        <w:t xml:space="preserve">    </w:t>
      </w:r>
      <w:r w:rsidRPr="00B55E3E">
        <w:rPr>
          <w:rFonts w:eastAsia="MS Mincho"/>
        </w:rPr>
        <w:t>enb-sync-Sidelink-v1710</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34EC332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2</w:t>
      </w:r>
    </w:p>
    <w:p w14:paraId="64729570" w14:textId="77777777" w:rsidR="00A8221D" w:rsidRPr="00B55E3E" w:rsidRDefault="00A8221D" w:rsidP="00A8221D">
      <w:pPr>
        <w:pStyle w:val="PL"/>
        <w:rPr>
          <w:rFonts w:eastAsia="MS Mincho"/>
        </w:rPr>
      </w:pPr>
      <w:r w:rsidRPr="00B55E3E">
        <w:t xml:space="preserve">    </w:t>
      </w:r>
      <w:r w:rsidRPr="00B55E3E">
        <w:rPr>
          <w:rFonts w:eastAsia="MS Mincho"/>
        </w:rPr>
        <w:t>rx-IUC-Scheme1-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ADBCDB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3</w:t>
      </w:r>
    </w:p>
    <w:p w14:paraId="7D6FD220" w14:textId="77777777" w:rsidR="00A8221D" w:rsidRPr="00B55E3E" w:rsidRDefault="00A8221D" w:rsidP="00A8221D">
      <w:pPr>
        <w:pStyle w:val="PL"/>
        <w:rPr>
          <w:rFonts w:eastAsia="MS Mincho"/>
        </w:rPr>
      </w:pPr>
      <w:r w:rsidRPr="00B55E3E">
        <w:t xml:space="preserve">    </w:t>
      </w:r>
      <w:r w:rsidRPr="00B55E3E">
        <w:rPr>
          <w:rFonts w:eastAsia="MS Mincho"/>
        </w:rPr>
        <w:t>rx-IUC-Scheme1-Non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5DCFE0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b-2</w:t>
      </w:r>
    </w:p>
    <w:p w14:paraId="4A0920E3" w14:textId="77777777" w:rsidR="00A8221D" w:rsidRPr="00B55E3E" w:rsidRDefault="00A8221D" w:rsidP="00A8221D">
      <w:pPr>
        <w:pStyle w:val="PL"/>
        <w:rPr>
          <w:rFonts w:eastAsia="MS Mincho"/>
        </w:rPr>
      </w:pPr>
      <w:r w:rsidRPr="00B55E3E">
        <w:t xml:space="preserve">    </w:t>
      </w:r>
      <w:r w:rsidRPr="00B55E3E">
        <w:rPr>
          <w:rFonts w:eastAsia="MS Mincho"/>
        </w:rPr>
        <w:t>rx-IUC-Scheme2-Mode2Sidelink-r17</w:t>
      </w:r>
      <w:r w:rsidRPr="00B55E3E">
        <w:t xml:space="preserve">              </w:t>
      </w:r>
      <w:r w:rsidRPr="00B55E3E">
        <w:rPr>
          <w:rFonts w:eastAsia="MS Mincho"/>
          <w:color w:val="993366"/>
        </w:rPr>
        <w:t>ENUMERATED</w:t>
      </w:r>
      <w:r w:rsidRPr="00B55E3E">
        <w:rPr>
          <w:rFonts w:eastAsia="MS Mincho"/>
        </w:rPr>
        <w:t xml:space="preserve"> {n5, n15, n25, n32, n35, n45, n50, n64}</w:t>
      </w:r>
      <w:r w:rsidRPr="00B55E3E">
        <w:t xml:space="preserve"> </w:t>
      </w:r>
      <w:r w:rsidRPr="00B55E3E">
        <w:rPr>
          <w:rFonts w:eastAsia="MS Mincho"/>
          <w:color w:val="993366"/>
        </w:rPr>
        <w:t>OPTIONAL</w:t>
      </w:r>
      <w:r w:rsidRPr="00B55E3E">
        <w:rPr>
          <w:rFonts w:eastAsia="MS Mincho"/>
        </w:rPr>
        <w:t>,</w:t>
      </w:r>
    </w:p>
    <w:p w14:paraId="5B3F8AF7"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1</w:t>
      </w:r>
    </w:p>
    <w:p w14:paraId="2FC31227" w14:textId="77777777" w:rsidR="00A8221D" w:rsidRPr="00B55E3E" w:rsidRDefault="00A8221D" w:rsidP="00A8221D">
      <w:pPr>
        <w:pStyle w:val="PL"/>
        <w:rPr>
          <w:rFonts w:eastAsia="MS Mincho"/>
        </w:rPr>
      </w:pPr>
      <w:r w:rsidRPr="00B55E3E">
        <w:t xml:space="preserve">    </w:t>
      </w:r>
      <w:r w:rsidRPr="00B55E3E">
        <w:rPr>
          <w:rFonts w:eastAsia="MS Mincho"/>
        </w:rPr>
        <w:t>rx-IUC-Scheme1-SCI-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99C35A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2</w:t>
      </w:r>
    </w:p>
    <w:p w14:paraId="28C29565" w14:textId="77777777" w:rsidR="00A8221D" w:rsidRPr="00B55E3E" w:rsidRDefault="00A8221D" w:rsidP="00A8221D">
      <w:pPr>
        <w:pStyle w:val="PL"/>
        <w:rPr>
          <w:rFonts w:eastAsia="MS Mincho"/>
        </w:rPr>
      </w:pPr>
      <w:r w:rsidRPr="00B55E3E">
        <w:t xml:space="preserve">    </w:t>
      </w:r>
      <w:r w:rsidRPr="00B55E3E">
        <w:rPr>
          <w:rFonts w:eastAsia="MS Mincho"/>
        </w:rPr>
        <w:t>rx-IUC-Scheme1-SCI-ExplicitReq-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E9FBBD" w14:textId="77777777" w:rsidR="00A8221D" w:rsidRPr="00B55E3E" w:rsidRDefault="00A8221D" w:rsidP="00A8221D">
      <w:pPr>
        <w:pStyle w:val="PL"/>
        <w:rPr>
          <w:rFonts w:eastAsia="MS Mincho"/>
        </w:rPr>
      </w:pPr>
      <w:r w:rsidRPr="00B55E3E">
        <w:t xml:space="preserve">    </w:t>
      </w:r>
      <w:r w:rsidRPr="00B55E3E">
        <w:rPr>
          <w:rFonts w:eastAsia="MS Mincho"/>
        </w:rPr>
        <w:t>]]</w:t>
      </w:r>
    </w:p>
    <w:p w14:paraId="6A6B5667" w14:textId="77777777" w:rsidR="00A8221D" w:rsidRPr="00B55E3E" w:rsidRDefault="00A8221D" w:rsidP="00A8221D">
      <w:pPr>
        <w:pStyle w:val="PL"/>
        <w:rPr>
          <w:rFonts w:eastAsia="MS Mincho"/>
        </w:rPr>
      </w:pPr>
      <w:r w:rsidRPr="00B55E3E">
        <w:rPr>
          <w:rFonts w:eastAsia="MS Mincho"/>
        </w:rPr>
        <w:t>}</w:t>
      </w:r>
    </w:p>
    <w:p w14:paraId="32DE97F8" w14:textId="77777777" w:rsidR="00A8221D" w:rsidRPr="00B55E3E" w:rsidRDefault="00A8221D" w:rsidP="00A8221D">
      <w:pPr>
        <w:pStyle w:val="PL"/>
        <w:rPr>
          <w:rFonts w:eastAsia="MS Mincho"/>
        </w:rPr>
      </w:pPr>
    </w:p>
    <w:p w14:paraId="2078C3D0" w14:textId="77777777" w:rsidR="00A8221D" w:rsidRPr="00B55E3E" w:rsidRDefault="00A8221D" w:rsidP="00A8221D">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53FCB750" w14:textId="77777777" w:rsidR="00A8221D" w:rsidRPr="00B55E3E" w:rsidRDefault="00A8221D" w:rsidP="00A8221D">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1114D1C"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FC7E4DE"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2A3ED3F" w14:textId="77777777" w:rsidR="00A8221D" w:rsidRPr="00B55E3E" w:rsidRDefault="00A8221D" w:rsidP="00A8221D">
      <w:pPr>
        <w:pStyle w:val="PL"/>
        <w:rPr>
          <w:rFonts w:eastAsia="MS Mincho"/>
        </w:rPr>
      </w:pPr>
      <w:r w:rsidRPr="00B55E3E">
        <w:t xml:space="preserve">    </w:t>
      </w:r>
      <w:r w:rsidRPr="00B55E3E">
        <w:rPr>
          <w:rFonts w:eastAsia="MS Mincho"/>
        </w:rPr>
        <w:t>...</w:t>
      </w:r>
    </w:p>
    <w:p w14:paraId="05D14024" w14:textId="77777777" w:rsidR="00A8221D" w:rsidRPr="00B55E3E" w:rsidRDefault="00A8221D" w:rsidP="00A8221D">
      <w:pPr>
        <w:pStyle w:val="PL"/>
        <w:rPr>
          <w:rFonts w:eastAsia="MS Mincho"/>
        </w:rPr>
      </w:pPr>
      <w:r w:rsidRPr="00B55E3E">
        <w:rPr>
          <w:rFonts w:eastAsia="MS Mincho"/>
        </w:rPr>
        <w:t>}</w:t>
      </w:r>
    </w:p>
    <w:p w14:paraId="479645AC" w14:textId="77777777" w:rsidR="00A8221D" w:rsidRPr="00B55E3E" w:rsidRDefault="00A8221D" w:rsidP="00A8221D">
      <w:pPr>
        <w:pStyle w:val="PL"/>
        <w:rPr>
          <w:rFonts w:eastAsia="MS Mincho"/>
        </w:rPr>
      </w:pPr>
    </w:p>
    <w:p w14:paraId="6AFBB1D8" w14:textId="77777777" w:rsidR="00A8221D" w:rsidRPr="00B55E3E" w:rsidRDefault="00A8221D" w:rsidP="00A8221D">
      <w:pPr>
        <w:pStyle w:val="PL"/>
        <w:rPr>
          <w:rFonts w:eastAsia="MS Mincho"/>
          <w:color w:val="808080"/>
        </w:rPr>
      </w:pPr>
      <w:r w:rsidRPr="00B55E3E">
        <w:rPr>
          <w:rFonts w:eastAsia="MS Mincho"/>
          <w:color w:val="808080"/>
        </w:rPr>
        <w:t>-- TAG-SIDELINKPARAMETERS-STOP</w:t>
      </w:r>
    </w:p>
    <w:p w14:paraId="54E2ADEB" w14:textId="77777777" w:rsidR="00A8221D" w:rsidRPr="00B55E3E" w:rsidRDefault="00A8221D" w:rsidP="00A8221D">
      <w:pPr>
        <w:pStyle w:val="PL"/>
        <w:rPr>
          <w:rFonts w:eastAsia="MS Mincho"/>
          <w:color w:val="808080"/>
        </w:rPr>
      </w:pPr>
      <w:r w:rsidRPr="00B55E3E">
        <w:rPr>
          <w:rFonts w:eastAsia="MS Mincho"/>
          <w:color w:val="808080"/>
        </w:rPr>
        <w:t>-- ASN1STOP</w:t>
      </w:r>
    </w:p>
    <w:p w14:paraId="1736F35B"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74B4C5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2229B83" w14:textId="77777777" w:rsidR="00A8221D" w:rsidRPr="00B55E3E" w:rsidRDefault="00A8221D" w:rsidP="00FB1467">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A8221D" w:rsidRPr="00B55E3E" w14:paraId="16A8135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61A3764"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sl-ParametersEUTRA1, sl-ParametersEUTRA2, sl-ParametersEUTRA3</w:t>
            </w:r>
          </w:p>
          <w:p w14:paraId="46CBE1F3"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48FA2E25" w14:textId="77777777" w:rsidR="00A8221D" w:rsidRPr="00B55E3E" w:rsidRDefault="00A8221D" w:rsidP="00A8221D">
      <w:pPr>
        <w:rPr>
          <w:rFonts w:eastAsiaTheme="minorEastAsia"/>
        </w:rPr>
      </w:pPr>
    </w:p>
    <w:p w14:paraId="40C916DC" w14:textId="77777777" w:rsidR="00A8221D" w:rsidRPr="00B55E3E" w:rsidRDefault="00A8221D" w:rsidP="00A8221D">
      <w:pPr>
        <w:pStyle w:val="Heading4"/>
        <w:rPr>
          <w:i/>
          <w:iCs/>
        </w:rPr>
      </w:pPr>
      <w:bookmarkStart w:id="2094" w:name="_Toc115429331"/>
      <w:r w:rsidRPr="00B55E3E">
        <w:t>–</w:t>
      </w:r>
      <w:r w:rsidRPr="00B55E3E">
        <w:tab/>
      </w:r>
      <w:r w:rsidRPr="00B55E3E">
        <w:rPr>
          <w:i/>
          <w:iCs/>
        </w:rPr>
        <w:t>SimultaneousRxTxPerBandPair</w:t>
      </w:r>
      <w:bookmarkEnd w:id="2094"/>
    </w:p>
    <w:p w14:paraId="7D7ED274" w14:textId="77777777" w:rsidR="00A8221D" w:rsidRPr="00B55E3E" w:rsidRDefault="00A8221D" w:rsidP="00A8221D">
      <w:r w:rsidRPr="00B55E3E">
        <w:t xml:space="preserve">The IE </w:t>
      </w:r>
      <w:bookmarkStart w:id="2095" w:name="_Hlk80719536"/>
      <w:r w:rsidRPr="00B55E3E">
        <w:rPr>
          <w:i/>
        </w:rPr>
        <w:t>SimultaneousRxTxPerBandPair</w:t>
      </w:r>
      <w:r w:rsidRPr="00B55E3E">
        <w:t xml:space="preserve"> </w:t>
      </w:r>
      <w:bookmarkEnd w:id="2095"/>
      <w:r w:rsidRPr="00B55E3E">
        <w:t>contains the simultaneous Rx/Tx UE capability for each band pair in a band combination.</w:t>
      </w:r>
    </w:p>
    <w:p w14:paraId="055CB8DC" w14:textId="77777777" w:rsidR="00A8221D" w:rsidRPr="00B55E3E" w:rsidRDefault="00A8221D" w:rsidP="00A8221D">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512C8831" w14:textId="77777777" w:rsidR="00A8221D" w:rsidRPr="00B55E3E" w:rsidRDefault="00A8221D" w:rsidP="00A8221D">
      <w:pPr>
        <w:pStyle w:val="PL"/>
        <w:rPr>
          <w:color w:val="808080"/>
        </w:rPr>
      </w:pPr>
      <w:r w:rsidRPr="00B55E3E">
        <w:rPr>
          <w:color w:val="808080"/>
        </w:rPr>
        <w:t>-- ASN1START</w:t>
      </w:r>
    </w:p>
    <w:p w14:paraId="3471A973" w14:textId="77777777" w:rsidR="00A8221D" w:rsidRPr="00B55E3E" w:rsidRDefault="00A8221D" w:rsidP="00A8221D">
      <w:pPr>
        <w:pStyle w:val="PL"/>
        <w:rPr>
          <w:color w:val="808080"/>
        </w:rPr>
      </w:pPr>
      <w:r w:rsidRPr="00B55E3E">
        <w:rPr>
          <w:color w:val="808080"/>
        </w:rPr>
        <w:t>-- TAG-SIMULTANEOUSRXTXPERBANDPAIR-START</w:t>
      </w:r>
    </w:p>
    <w:p w14:paraId="077E7EF7" w14:textId="77777777" w:rsidR="00A8221D" w:rsidRPr="00B55E3E" w:rsidRDefault="00A8221D" w:rsidP="00A8221D">
      <w:pPr>
        <w:pStyle w:val="PL"/>
      </w:pPr>
    </w:p>
    <w:p w14:paraId="1AD98992" w14:textId="77777777" w:rsidR="00A8221D" w:rsidRPr="00B55E3E" w:rsidRDefault="00A8221D" w:rsidP="00A8221D">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267F7697" w14:textId="77777777" w:rsidR="00A8221D" w:rsidRPr="00B55E3E" w:rsidRDefault="00A8221D" w:rsidP="00A8221D">
      <w:pPr>
        <w:pStyle w:val="PL"/>
      </w:pPr>
    </w:p>
    <w:p w14:paraId="02F53C73" w14:textId="77777777" w:rsidR="00A8221D" w:rsidRPr="00B55E3E" w:rsidRDefault="00A8221D" w:rsidP="00A8221D">
      <w:pPr>
        <w:pStyle w:val="PL"/>
        <w:rPr>
          <w:color w:val="808080"/>
        </w:rPr>
      </w:pPr>
      <w:r w:rsidRPr="00B55E3E">
        <w:rPr>
          <w:color w:val="808080"/>
        </w:rPr>
        <w:lastRenderedPageBreak/>
        <w:t>-- TAG-SIMULTANEOUSRXTXPERBANDPAIR-STOP</w:t>
      </w:r>
    </w:p>
    <w:p w14:paraId="151CC718" w14:textId="77777777" w:rsidR="00A8221D" w:rsidRPr="00B55E3E" w:rsidRDefault="00A8221D" w:rsidP="00A8221D">
      <w:pPr>
        <w:pStyle w:val="PL"/>
        <w:rPr>
          <w:color w:val="808080"/>
        </w:rPr>
      </w:pPr>
      <w:r w:rsidRPr="00B55E3E">
        <w:rPr>
          <w:color w:val="808080"/>
        </w:rPr>
        <w:t>-- ASN1STOP</w:t>
      </w:r>
    </w:p>
    <w:p w14:paraId="0C0EA9DC" w14:textId="77777777" w:rsidR="00A8221D" w:rsidRPr="00B55E3E" w:rsidRDefault="00A8221D" w:rsidP="00A8221D">
      <w:pPr>
        <w:rPr>
          <w:rFonts w:eastAsiaTheme="minorEastAsia"/>
        </w:rPr>
      </w:pPr>
    </w:p>
    <w:p w14:paraId="299701A3" w14:textId="77777777" w:rsidR="00A8221D" w:rsidRPr="00B55E3E" w:rsidRDefault="00A8221D" w:rsidP="00A8221D">
      <w:pPr>
        <w:pStyle w:val="Heading4"/>
      </w:pPr>
      <w:bookmarkStart w:id="2096" w:name="_Toc60777480"/>
      <w:bookmarkStart w:id="2097" w:name="_Toc115429332"/>
      <w:r w:rsidRPr="00B55E3E">
        <w:t>–</w:t>
      </w:r>
      <w:r w:rsidRPr="00B55E3E">
        <w:tab/>
      </w:r>
      <w:r w:rsidRPr="00B55E3E">
        <w:rPr>
          <w:i/>
        </w:rPr>
        <w:t>SON-Parameters</w:t>
      </w:r>
      <w:bookmarkEnd w:id="2096"/>
      <w:bookmarkEnd w:id="2097"/>
    </w:p>
    <w:p w14:paraId="2126A435" w14:textId="77777777" w:rsidR="00A8221D" w:rsidRPr="00B55E3E" w:rsidRDefault="00A8221D" w:rsidP="00A8221D">
      <w:r w:rsidRPr="00B55E3E">
        <w:t xml:space="preserve">The IE </w:t>
      </w:r>
      <w:r w:rsidRPr="00B55E3E">
        <w:rPr>
          <w:i/>
        </w:rPr>
        <w:t>SON-Parameters</w:t>
      </w:r>
      <w:r w:rsidRPr="00B55E3E">
        <w:t xml:space="preserve"> contains SON related parameters.</w:t>
      </w:r>
    </w:p>
    <w:p w14:paraId="62763E7F" w14:textId="77777777" w:rsidR="00A8221D" w:rsidRPr="00B55E3E" w:rsidRDefault="00A8221D" w:rsidP="00A8221D">
      <w:pPr>
        <w:pStyle w:val="TH"/>
      </w:pPr>
      <w:r w:rsidRPr="00B55E3E">
        <w:rPr>
          <w:i/>
        </w:rPr>
        <w:t>SON-Parameters</w:t>
      </w:r>
      <w:r w:rsidRPr="00B55E3E">
        <w:t xml:space="preserve"> information element</w:t>
      </w:r>
    </w:p>
    <w:p w14:paraId="6D4885A5" w14:textId="77777777" w:rsidR="00A8221D" w:rsidRPr="00B55E3E" w:rsidRDefault="00A8221D" w:rsidP="00A8221D">
      <w:pPr>
        <w:pStyle w:val="PL"/>
        <w:rPr>
          <w:color w:val="808080"/>
        </w:rPr>
      </w:pPr>
      <w:r w:rsidRPr="00B55E3E">
        <w:rPr>
          <w:color w:val="808080"/>
        </w:rPr>
        <w:t>-- ASN1START</w:t>
      </w:r>
    </w:p>
    <w:p w14:paraId="123C0048" w14:textId="77777777" w:rsidR="00A8221D" w:rsidRPr="00B55E3E" w:rsidRDefault="00A8221D" w:rsidP="00A8221D">
      <w:pPr>
        <w:pStyle w:val="PL"/>
        <w:rPr>
          <w:color w:val="808080"/>
        </w:rPr>
      </w:pPr>
      <w:r w:rsidRPr="00B55E3E">
        <w:rPr>
          <w:color w:val="808080"/>
        </w:rPr>
        <w:t>-- TAG-SON-PARAMETERS-START</w:t>
      </w:r>
    </w:p>
    <w:p w14:paraId="22E38F04" w14:textId="77777777" w:rsidR="00A8221D" w:rsidRPr="00B55E3E" w:rsidRDefault="00A8221D" w:rsidP="00A8221D">
      <w:pPr>
        <w:pStyle w:val="PL"/>
      </w:pPr>
    </w:p>
    <w:p w14:paraId="0EF26386" w14:textId="77777777" w:rsidR="00A8221D" w:rsidRPr="00B55E3E" w:rsidRDefault="00A8221D" w:rsidP="00A8221D">
      <w:pPr>
        <w:pStyle w:val="PL"/>
      </w:pPr>
      <w:r w:rsidRPr="00B55E3E">
        <w:t xml:space="preserve">SON-Parameters-r16 ::= </w:t>
      </w:r>
      <w:r w:rsidRPr="00B55E3E">
        <w:rPr>
          <w:color w:val="993366"/>
        </w:rPr>
        <w:t>SEQUENCE</w:t>
      </w:r>
      <w:r w:rsidRPr="00B55E3E">
        <w:t xml:space="preserve"> {</w:t>
      </w:r>
    </w:p>
    <w:p w14:paraId="03E0C1B5" w14:textId="77777777" w:rsidR="00A8221D" w:rsidRPr="00B55E3E" w:rsidRDefault="00A8221D" w:rsidP="00A8221D">
      <w:pPr>
        <w:pStyle w:val="PL"/>
      </w:pPr>
      <w:r w:rsidRPr="00B55E3E">
        <w:t xml:space="preserve">    rach-Report-r16        </w:t>
      </w:r>
      <w:r w:rsidRPr="00B55E3E">
        <w:rPr>
          <w:color w:val="993366"/>
        </w:rPr>
        <w:t>ENUMERATED</w:t>
      </w:r>
      <w:r w:rsidRPr="00B55E3E">
        <w:t xml:space="preserve"> {supported}    </w:t>
      </w:r>
      <w:r w:rsidRPr="00B55E3E">
        <w:rPr>
          <w:color w:val="993366"/>
        </w:rPr>
        <w:t>OPTIONAL</w:t>
      </w:r>
      <w:r w:rsidRPr="00B55E3E">
        <w:t>,</w:t>
      </w:r>
    </w:p>
    <w:p w14:paraId="6073EECE" w14:textId="77777777" w:rsidR="00A8221D" w:rsidRPr="00B55E3E" w:rsidRDefault="00A8221D" w:rsidP="00A8221D">
      <w:pPr>
        <w:pStyle w:val="PL"/>
      </w:pPr>
      <w:r w:rsidRPr="00B55E3E">
        <w:t xml:space="preserve">    ...,</w:t>
      </w:r>
    </w:p>
    <w:p w14:paraId="5A9D3B90" w14:textId="77777777" w:rsidR="00A8221D" w:rsidRPr="00B55E3E" w:rsidRDefault="00A8221D" w:rsidP="00A8221D">
      <w:pPr>
        <w:pStyle w:val="PL"/>
      </w:pPr>
      <w:r w:rsidRPr="00B55E3E">
        <w:t xml:space="preserve">    [[</w:t>
      </w:r>
    </w:p>
    <w:p w14:paraId="5D02DE46" w14:textId="77777777" w:rsidR="00A8221D" w:rsidRPr="00B55E3E" w:rsidRDefault="00A8221D" w:rsidP="00A8221D">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521610E6" w14:textId="77777777" w:rsidR="00A8221D" w:rsidRPr="00B55E3E" w:rsidRDefault="00A8221D" w:rsidP="00A8221D">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33932FDB" w14:textId="77777777" w:rsidR="00A8221D" w:rsidRPr="00B55E3E" w:rsidRDefault="00A8221D" w:rsidP="00A8221D">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309FB868" w14:textId="77777777" w:rsidR="00A8221D" w:rsidRPr="00B55E3E" w:rsidRDefault="00A8221D" w:rsidP="00A8221D">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7A722B12" w14:textId="77777777" w:rsidR="00A8221D" w:rsidRPr="00B55E3E" w:rsidRDefault="00A8221D" w:rsidP="00A8221D">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08EB41B6" w14:textId="77777777" w:rsidR="00A8221D" w:rsidRPr="00B55E3E" w:rsidRDefault="00A8221D" w:rsidP="00A8221D">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4449372" w14:textId="77777777" w:rsidR="00A8221D" w:rsidRPr="00B55E3E" w:rsidRDefault="00A8221D" w:rsidP="00A8221D">
      <w:pPr>
        <w:pStyle w:val="PL"/>
      </w:pPr>
      <w:r w:rsidRPr="00B55E3E">
        <w:t xml:space="preserve">    ]]</w:t>
      </w:r>
    </w:p>
    <w:p w14:paraId="15D95C53" w14:textId="77777777" w:rsidR="00A8221D" w:rsidRPr="00B55E3E" w:rsidRDefault="00A8221D" w:rsidP="00A8221D">
      <w:pPr>
        <w:pStyle w:val="PL"/>
      </w:pPr>
      <w:r w:rsidRPr="00B55E3E">
        <w:t>}</w:t>
      </w:r>
    </w:p>
    <w:p w14:paraId="4EB7A2CF" w14:textId="77777777" w:rsidR="00A8221D" w:rsidRPr="00B55E3E" w:rsidRDefault="00A8221D" w:rsidP="00A8221D">
      <w:pPr>
        <w:pStyle w:val="PL"/>
      </w:pPr>
    </w:p>
    <w:p w14:paraId="75EDC40D" w14:textId="77777777" w:rsidR="00A8221D" w:rsidRPr="00B55E3E" w:rsidRDefault="00A8221D" w:rsidP="00A8221D">
      <w:pPr>
        <w:pStyle w:val="PL"/>
        <w:rPr>
          <w:color w:val="808080"/>
        </w:rPr>
      </w:pPr>
      <w:r w:rsidRPr="00B55E3E">
        <w:rPr>
          <w:color w:val="808080"/>
        </w:rPr>
        <w:t>-- TAG-SON-PARAMETERS-STOP</w:t>
      </w:r>
    </w:p>
    <w:p w14:paraId="3D87134B" w14:textId="77777777" w:rsidR="00A8221D" w:rsidRPr="00B55E3E" w:rsidRDefault="00A8221D" w:rsidP="00A8221D">
      <w:pPr>
        <w:pStyle w:val="PL"/>
        <w:rPr>
          <w:color w:val="808080"/>
        </w:rPr>
      </w:pPr>
      <w:r w:rsidRPr="00B55E3E">
        <w:rPr>
          <w:color w:val="808080"/>
        </w:rPr>
        <w:t>-- ASN1STOP</w:t>
      </w:r>
    </w:p>
    <w:p w14:paraId="01FC05BB" w14:textId="77777777" w:rsidR="00A8221D" w:rsidRPr="00B55E3E" w:rsidRDefault="00A8221D" w:rsidP="00A8221D"/>
    <w:p w14:paraId="3C749679" w14:textId="77777777" w:rsidR="00A8221D" w:rsidRPr="00B55E3E" w:rsidRDefault="00A8221D" w:rsidP="00A8221D">
      <w:pPr>
        <w:pStyle w:val="Heading4"/>
        <w:rPr>
          <w:rFonts w:eastAsiaTheme="minorEastAsia"/>
        </w:rPr>
      </w:pPr>
      <w:bookmarkStart w:id="2098" w:name="_Toc60777481"/>
      <w:bookmarkStart w:id="2099" w:name="_Toc115429333"/>
      <w:r w:rsidRPr="00B55E3E">
        <w:t>–</w:t>
      </w:r>
      <w:r w:rsidRPr="00B55E3E">
        <w:tab/>
      </w:r>
      <w:r w:rsidRPr="00B55E3E">
        <w:rPr>
          <w:i/>
        </w:rPr>
        <w:t>SpatialRelationsSRS-Pos</w:t>
      </w:r>
      <w:bookmarkEnd w:id="2098"/>
      <w:bookmarkEnd w:id="2099"/>
    </w:p>
    <w:p w14:paraId="5FBD7AFF"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03246DB8" w14:textId="77777777" w:rsidR="00A8221D" w:rsidRPr="00B55E3E" w:rsidRDefault="00A8221D" w:rsidP="00A8221D">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2791E09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261FC44" w14:textId="77777777" w:rsidR="00A8221D" w:rsidRPr="00B55E3E" w:rsidRDefault="00A8221D" w:rsidP="00A8221D">
      <w:pPr>
        <w:pStyle w:val="PL"/>
        <w:rPr>
          <w:rFonts w:eastAsiaTheme="minorEastAsia"/>
          <w:color w:val="808080"/>
        </w:rPr>
      </w:pPr>
      <w:r w:rsidRPr="00B55E3E">
        <w:rPr>
          <w:rFonts w:eastAsiaTheme="minorEastAsia"/>
          <w:color w:val="808080"/>
        </w:rPr>
        <w:t>-- TAG-SPATIALRELATIONSSRS-POS-START</w:t>
      </w:r>
    </w:p>
    <w:p w14:paraId="24178D67" w14:textId="77777777" w:rsidR="00A8221D" w:rsidRPr="00B55E3E" w:rsidRDefault="00A8221D" w:rsidP="00A8221D">
      <w:pPr>
        <w:pStyle w:val="PL"/>
      </w:pPr>
    </w:p>
    <w:p w14:paraId="369873F2" w14:textId="77777777" w:rsidR="00A8221D" w:rsidRPr="00B55E3E" w:rsidRDefault="00A8221D" w:rsidP="00A8221D">
      <w:pPr>
        <w:pStyle w:val="PL"/>
      </w:pPr>
      <w:r w:rsidRPr="00B55E3E">
        <w:t xml:space="preserve">SpatialRelationsSRS-Pos-r16 ::=                    </w:t>
      </w:r>
      <w:r w:rsidRPr="00B55E3E">
        <w:rPr>
          <w:color w:val="993366"/>
        </w:rPr>
        <w:t>SEQUENCE</w:t>
      </w:r>
      <w:r w:rsidRPr="00B55E3E">
        <w:t xml:space="preserve"> {</w:t>
      </w:r>
    </w:p>
    <w:p w14:paraId="11A4E85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E728B93"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61802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7E852E"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EC7F8D9"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8A26D14"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A3F86B6" w14:textId="77777777" w:rsidR="00A8221D" w:rsidRPr="00B55E3E" w:rsidRDefault="00A8221D" w:rsidP="00A8221D">
      <w:pPr>
        <w:pStyle w:val="PL"/>
      </w:pPr>
      <w:r w:rsidRPr="00B55E3E">
        <w:t>}</w:t>
      </w:r>
    </w:p>
    <w:p w14:paraId="121FC3EB" w14:textId="77777777" w:rsidR="00A8221D" w:rsidRPr="00B55E3E" w:rsidRDefault="00A8221D" w:rsidP="00A8221D">
      <w:pPr>
        <w:pStyle w:val="PL"/>
      </w:pPr>
    </w:p>
    <w:p w14:paraId="67ABD301" w14:textId="77777777" w:rsidR="00A8221D" w:rsidRPr="00B55E3E" w:rsidRDefault="00A8221D" w:rsidP="00A8221D">
      <w:pPr>
        <w:pStyle w:val="PL"/>
        <w:rPr>
          <w:rFonts w:eastAsiaTheme="minorEastAsia"/>
          <w:color w:val="808080"/>
        </w:rPr>
      </w:pPr>
      <w:r w:rsidRPr="00B55E3E">
        <w:rPr>
          <w:rFonts w:eastAsiaTheme="minorEastAsia"/>
          <w:color w:val="808080"/>
        </w:rPr>
        <w:lastRenderedPageBreak/>
        <w:t>--TAG-SPATIALRELATIONSSRS-POS-STOP</w:t>
      </w:r>
    </w:p>
    <w:p w14:paraId="45CAB5E3"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CB0AE38" w14:textId="77777777" w:rsidR="00A8221D" w:rsidRPr="00B55E3E" w:rsidRDefault="00A8221D" w:rsidP="00A8221D"/>
    <w:p w14:paraId="71184B45" w14:textId="77777777" w:rsidR="00A8221D" w:rsidRPr="00B55E3E" w:rsidRDefault="00A8221D" w:rsidP="00A8221D">
      <w:pPr>
        <w:pStyle w:val="Heading4"/>
        <w:rPr>
          <w:rFonts w:eastAsia="Yu Mincho"/>
          <w:i/>
          <w:iCs/>
        </w:rPr>
      </w:pPr>
      <w:bookmarkStart w:id="2100" w:name="_Toc115429334"/>
      <w:r w:rsidRPr="00B55E3E">
        <w:t>–</w:t>
      </w:r>
      <w:r w:rsidRPr="00B55E3E">
        <w:tab/>
      </w:r>
      <w:r w:rsidRPr="00B55E3E">
        <w:rPr>
          <w:i/>
          <w:iCs/>
        </w:rPr>
        <w:t>SRS-AllPosResourcesRRC-Inactive</w:t>
      </w:r>
      <w:bookmarkEnd w:id="2100"/>
    </w:p>
    <w:p w14:paraId="4C0C875C"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17B1A07A" w14:textId="77777777" w:rsidR="00A8221D" w:rsidRPr="00B55E3E" w:rsidRDefault="00A8221D" w:rsidP="00A8221D">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146629D0"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E5EBA99"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ART</w:t>
      </w:r>
    </w:p>
    <w:p w14:paraId="0329559B" w14:textId="77777777" w:rsidR="00A8221D" w:rsidRPr="00B55E3E" w:rsidRDefault="00A8221D" w:rsidP="00A8221D">
      <w:pPr>
        <w:pStyle w:val="PL"/>
        <w:rPr>
          <w:rFonts w:eastAsiaTheme="minorEastAsia"/>
        </w:rPr>
      </w:pPr>
    </w:p>
    <w:p w14:paraId="63C5BC80" w14:textId="77777777" w:rsidR="00A8221D" w:rsidRPr="00B55E3E" w:rsidRDefault="00A8221D" w:rsidP="00A8221D">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33DD6640" w14:textId="77777777" w:rsidR="00A8221D" w:rsidRPr="00B55E3E" w:rsidRDefault="00A8221D" w:rsidP="00A8221D">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FA877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0CF8545A"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2DC8B632"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08026A2B"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FAFAA7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712B95EE"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3023D195" w14:textId="77777777" w:rsidR="00A8221D" w:rsidRPr="00B55E3E" w:rsidRDefault="00A8221D" w:rsidP="00A8221D">
      <w:pPr>
        <w:pStyle w:val="PL"/>
        <w:rPr>
          <w:rFonts w:eastAsiaTheme="minorEastAsia"/>
        </w:rPr>
      </w:pPr>
      <w:r w:rsidRPr="00B55E3E">
        <w:t xml:space="preserve">        </w:t>
      </w:r>
      <w:r w:rsidRPr="00B55E3E">
        <w:rPr>
          <w:rFonts w:eastAsia="Yu Mincho"/>
        </w:rPr>
        <w:t>dummy1</w:t>
      </w:r>
      <w:r w:rsidRPr="00B55E3E">
        <w:t xml:space="preserve">                                              </w:t>
      </w:r>
      <w:r w:rsidRPr="00B55E3E">
        <w:rPr>
          <w:rFonts w:eastAsiaTheme="minorEastAsia"/>
          <w:color w:val="993366"/>
        </w:rPr>
        <w:t>ENUMERATED</w:t>
      </w:r>
      <w:r w:rsidRPr="00B55E3E">
        <w:rPr>
          <w:rFonts w:eastAsiaTheme="minorEastAsia"/>
        </w:rPr>
        <w:t xml:space="preserve"> {n1, n2, n4, n8, n16, n32, n64 },</w:t>
      </w:r>
    </w:p>
    <w:p w14:paraId="692C205C" w14:textId="77777777" w:rsidR="00A8221D" w:rsidRPr="00B55E3E" w:rsidRDefault="00A8221D" w:rsidP="00A8221D">
      <w:pPr>
        <w:pStyle w:val="PL"/>
        <w:rPr>
          <w:rFonts w:eastAsiaTheme="minorEastAsia"/>
        </w:rPr>
      </w:pPr>
      <w:r w:rsidRPr="00B55E3E">
        <w:t xml:space="preserve">        </w:t>
      </w:r>
      <w:r w:rsidRPr="00B55E3E">
        <w:rPr>
          <w:rFonts w:eastAsia="Yu Mincho"/>
        </w:rPr>
        <w:t>dummy2</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E26474"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p>
    <w:p w14:paraId="743499B8" w14:textId="77777777" w:rsidR="00A8221D" w:rsidRPr="00B55E3E" w:rsidRDefault="00A8221D" w:rsidP="00A8221D">
      <w:pPr>
        <w:pStyle w:val="PL"/>
        <w:rPr>
          <w:rFonts w:eastAsiaTheme="minorEastAsia"/>
        </w:rPr>
      </w:pPr>
      <w:r w:rsidRPr="00B55E3E">
        <w:rPr>
          <w:rFonts w:eastAsiaTheme="minorEastAsia"/>
        </w:rPr>
        <w:t>}</w:t>
      </w:r>
    </w:p>
    <w:p w14:paraId="20FA110C" w14:textId="77777777" w:rsidR="00A8221D" w:rsidRPr="00B55E3E" w:rsidRDefault="00A8221D" w:rsidP="00A8221D">
      <w:pPr>
        <w:pStyle w:val="PL"/>
        <w:rPr>
          <w:rFonts w:eastAsiaTheme="minorEastAsia"/>
        </w:rPr>
      </w:pPr>
    </w:p>
    <w:p w14:paraId="346CADBC"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OP</w:t>
      </w:r>
    </w:p>
    <w:p w14:paraId="4851DDDD"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7B93597" w14:textId="77777777" w:rsidR="00A8221D" w:rsidRPr="00B55E3E" w:rsidRDefault="00A8221D" w:rsidP="00A8221D"/>
    <w:p w14:paraId="67498E36" w14:textId="77777777" w:rsidR="00A8221D" w:rsidRPr="00B55E3E" w:rsidRDefault="00A8221D" w:rsidP="00A8221D"/>
    <w:tbl>
      <w:tblPr>
        <w:tblW w:w="0" w:type="auto"/>
        <w:tblLook w:val="04A0" w:firstRow="1" w:lastRow="0" w:firstColumn="1" w:lastColumn="0" w:noHBand="0" w:noVBand="1"/>
      </w:tblPr>
      <w:tblGrid>
        <w:gridCol w:w="14281"/>
      </w:tblGrid>
      <w:tr w:rsidR="00A8221D" w:rsidRPr="00B55E3E" w14:paraId="692441F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BE19BD7" w14:textId="77777777" w:rsidR="00A8221D" w:rsidRPr="00B55E3E" w:rsidRDefault="00A8221D" w:rsidP="00FB1467">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A8221D" w:rsidRPr="00B55E3E" w14:paraId="3CF8CC9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04CB00"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dummy1, dummy2</w:t>
            </w:r>
          </w:p>
          <w:p w14:paraId="65EC8009" w14:textId="77777777" w:rsidR="00A8221D" w:rsidRPr="00B55E3E" w:rsidRDefault="00A8221D" w:rsidP="00FB1467">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2FCD5EE0" w14:textId="77777777" w:rsidR="00A8221D" w:rsidRPr="00B55E3E" w:rsidRDefault="00A8221D" w:rsidP="00A8221D"/>
    <w:p w14:paraId="74BD7CAE" w14:textId="77777777" w:rsidR="00A8221D" w:rsidRPr="00B55E3E" w:rsidRDefault="00A8221D" w:rsidP="00A8221D">
      <w:pPr>
        <w:pStyle w:val="Heading4"/>
      </w:pPr>
      <w:bookmarkStart w:id="2101" w:name="_Toc60777482"/>
      <w:bookmarkStart w:id="2102" w:name="_Toc115429335"/>
      <w:r w:rsidRPr="00B55E3E">
        <w:t>–</w:t>
      </w:r>
      <w:r w:rsidRPr="00B55E3E">
        <w:tab/>
      </w:r>
      <w:r w:rsidRPr="00B55E3E">
        <w:rPr>
          <w:i/>
          <w:noProof/>
        </w:rPr>
        <w:t>SRS-SwitchingTimeNR</w:t>
      </w:r>
      <w:bookmarkEnd w:id="2101"/>
      <w:bookmarkEnd w:id="2102"/>
    </w:p>
    <w:p w14:paraId="24652017" w14:textId="77777777" w:rsidR="00A8221D" w:rsidRPr="00B55E3E" w:rsidRDefault="00A8221D" w:rsidP="00A8221D">
      <w:r w:rsidRPr="00B55E3E">
        <w:t xml:space="preserve">The IE </w:t>
      </w:r>
      <w:r w:rsidRPr="00B55E3E">
        <w:rPr>
          <w:i/>
        </w:rPr>
        <w:t xml:space="preserve">SRS-SwitchingTimeNR </w:t>
      </w:r>
      <w:r w:rsidRPr="00B55E3E">
        <w:t>is used to indicate the SRS carrier switching time supported by the UE for one NR band pair.</w:t>
      </w:r>
    </w:p>
    <w:p w14:paraId="568CD604" w14:textId="77777777" w:rsidR="00A8221D" w:rsidRPr="00B55E3E" w:rsidRDefault="00A8221D" w:rsidP="00A8221D">
      <w:pPr>
        <w:pStyle w:val="TH"/>
        <w:rPr>
          <w:i/>
        </w:rPr>
      </w:pPr>
      <w:r w:rsidRPr="00B55E3E">
        <w:rPr>
          <w:i/>
        </w:rPr>
        <w:t>SRS-SwitchingTimeNR information element</w:t>
      </w:r>
    </w:p>
    <w:p w14:paraId="73FB321D" w14:textId="77777777" w:rsidR="00A8221D" w:rsidRPr="00B55E3E" w:rsidRDefault="00A8221D" w:rsidP="00A8221D">
      <w:pPr>
        <w:pStyle w:val="PL"/>
        <w:rPr>
          <w:rFonts w:eastAsia="MS Mincho"/>
          <w:color w:val="808080"/>
        </w:rPr>
      </w:pPr>
      <w:r w:rsidRPr="00B55E3E">
        <w:rPr>
          <w:rFonts w:eastAsia="MS Mincho"/>
          <w:color w:val="808080"/>
        </w:rPr>
        <w:t>-- ASN1START</w:t>
      </w:r>
    </w:p>
    <w:p w14:paraId="06BE7A80" w14:textId="77777777" w:rsidR="00A8221D" w:rsidRPr="00B55E3E" w:rsidRDefault="00A8221D" w:rsidP="00A8221D">
      <w:pPr>
        <w:pStyle w:val="PL"/>
        <w:rPr>
          <w:rFonts w:eastAsia="MS Mincho"/>
          <w:color w:val="808080"/>
        </w:rPr>
      </w:pPr>
      <w:r w:rsidRPr="00B55E3E">
        <w:rPr>
          <w:rFonts w:eastAsia="MS Mincho"/>
          <w:color w:val="808080"/>
        </w:rPr>
        <w:t>-- TAG-SRS-SWITCHINGTIMENR-START</w:t>
      </w:r>
    </w:p>
    <w:p w14:paraId="546E2CA2" w14:textId="77777777" w:rsidR="00A8221D" w:rsidRPr="00B55E3E" w:rsidRDefault="00A8221D" w:rsidP="00A8221D">
      <w:pPr>
        <w:pStyle w:val="PL"/>
      </w:pPr>
    </w:p>
    <w:p w14:paraId="21B31C2B" w14:textId="77777777" w:rsidR="00A8221D" w:rsidRPr="00B55E3E" w:rsidRDefault="00A8221D" w:rsidP="00A8221D">
      <w:pPr>
        <w:pStyle w:val="PL"/>
      </w:pPr>
      <w:r w:rsidRPr="00B55E3E">
        <w:lastRenderedPageBreak/>
        <w:t xml:space="preserve">SRS-SwitchingTimeNR ::= </w:t>
      </w:r>
      <w:r w:rsidRPr="00B55E3E">
        <w:rPr>
          <w:color w:val="993366"/>
        </w:rPr>
        <w:t>SEQUENCE</w:t>
      </w:r>
      <w:r w:rsidRPr="00B55E3E">
        <w:t xml:space="preserve"> {</w:t>
      </w:r>
    </w:p>
    <w:p w14:paraId="6F4C64E0"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60C6DB9C"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47E3E1CA" w14:textId="77777777" w:rsidR="00A8221D" w:rsidRPr="00B55E3E" w:rsidRDefault="00A8221D" w:rsidP="00A8221D">
      <w:pPr>
        <w:pStyle w:val="PL"/>
      </w:pPr>
      <w:r w:rsidRPr="00B55E3E">
        <w:t>}</w:t>
      </w:r>
    </w:p>
    <w:p w14:paraId="0C59CE5D" w14:textId="77777777" w:rsidR="00A8221D" w:rsidRPr="00B55E3E" w:rsidRDefault="00A8221D" w:rsidP="00A8221D">
      <w:pPr>
        <w:pStyle w:val="PL"/>
      </w:pPr>
    </w:p>
    <w:p w14:paraId="6C4E804D" w14:textId="77777777" w:rsidR="00A8221D" w:rsidRPr="00B55E3E" w:rsidRDefault="00A8221D" w:rsidP="00A8221D">
      <w:pPr>
        <w:pStyle w:val="PL"/>
        <w:rPr>
          <w:rFonts w:eastAsia="MS Mincho"/>
          <w:color w:val="808080"/>
        </w:rPr>
      </w:pPr>
      <w:r w:rsidRPr="00B55E3E">
        <w:rPr>
          <w:rFonts w:eastAsia="MS Mincho"/>
          <w:color w:val="808080"/>
        </w:rPr>
        <w:t>-- TAG-SRS-SWITCHINGTIMENR-STOP</w:t>
      </w:r>
    </w:p>
    <w:p w14:paraId="1A9D04DC" w14:textId="77777777" w:rsidR="00A8221D" w:rsidRPr="00B55E3E" w:rsidRDefault="00A8221D" w:rsidP="00A8221D">
      <w:pPr>
        <w:pStyle w:val="PL"/>
        <w:rPr>
          <w:rFonts w:eastAsia="MS Mincho"/>
          <w:color w:val="808080"/>
        </w:rPr>
      </w:pPr>
      <w:r w:rsidRPr="00B55E3E">
        <w:rPr>
          <w:rFonts w:eastAsia="MS Mincho"/>
          <w:color w:val="808080"/>
        </w:rPr>
        <w:t>-- ASN1STOP</w:t>
      </w:r>
    </w:p>
    <w:p w14:paraId="14D01B34" w14:textId="77777777" w:rsidR="00A8221D" w:rsidRPr="00B55E3E" w:rsidRDefault="00A8221D" w:rsidP="00A8221D"/>
    <w:p w14:paraId="0EB064F9" w14:textId="77777777" w:rsidR="00A8221D" w:rsidRPr="00B55E3E" w:rsidRDefault="00A8221D" w:rsidP="00A8221D">
      <w:pPr>
        <w:pStyle w:val="Heading4"/>
        <w:rPr>
          <w:i/>
        </w:rPr>
      </w:pPr>
      <w:bookmarkStart w:id="2103" w:name="_Toc60777483"/>
      <w:bookmarkStart w:id="2104" w:name="_Toc115429336"/>
      <w:r w:rsidRPr="00B55E3E">
        <w:t>–</w:t>
      </w:r>
      <w:r w:rsidRPr="00B55E3E">
        <w:tab/>
      </w:r>
      <w:r w:rsidRPr="00B55E3E">
        <w:rPr>
          <w:i/>
          <w:noProof/>
        </w:rPr>
        <w:t>SRS-SwitchingTimeEUTRA</w:t>
      </w:r>
      <w:bookmarkEnd w:id="2103"/>
      <w:bookmarkEnd w:id="2104"/>
    </w:p>
    <w:p w14:paraId="201E5816" w14:textId="77777777" w:rsidR="00A8221D" w:rsidRPr="00B55E3E" w:rsidRDefault="00A8221D" w:rsidP="00A8221D">
      <w:r w:rsidRPr="00B55E3E">
        <w:t xml:space="preserve">The IE </w:t>
      </w:r>
      <w:r w:rsidRPr="00B55E3E">
        <w:rPr>
          <w:i/>
        </w:rPr>
        <w:t xml:space="preserve">SRS-SwitchingTimeEUTRA </w:t>
      </w:r>
      <w:r w:rsidRPr="00B55E3E">
        <w:t>is used to indicate the SRS carrier switching time supported by the UE for one E-UTRA band pair.</w:t>
      </w:r>
    </w:p>
    <w:p w14:paraId="4725FD3D" w14:textId="77777777" w:rsidR="00A8221D" w:rsidRPr="00B55E3E" w:rsidRDefault="00A8221D" w:rsidP="00A8221D">
      <w:pPr>
        <w:pStyle w:val="TH"/>
        <w:rPr>
          <w:i/>
        </w:rPr>
      </w:pPr>
      <w:r w:rsidRPr="00B55E3E">
        <w:rPr>
          <w:i/>
        </w:rPr>
        <w:t>SRS-SwitchingTimeEUTRA information element</w:t>
      </w:r>
    </w:p>
    <w:p w14:paraId="1770DE4F" w14:textId="77777777" w:rsidR="00A8221D" w:rsidRPr="00B55E3E" w:rsidRDefault="00A8221D" w:rsidP="00A8221D">
      <w:pPr>
        <w:pStyle w:val="PL"/>
        <w:rPr>
          <w:rFonts w:eastAsia="MS Mincho"/>
          <w:color w:val="808080"/>
        </w:rPr>
      </w:pPr>
      <w:r w:rsidRPr="00B55E3E">
        <w:rPr>
          <w:rFonts w:eastAsia="MS Mincho"/>
          <w:color w:val="808080"/>
        </w:rPr>
        <w:t>-- ASN1START</w:t>
      </w:r>
    </w:p>
    <w:p w14:paraId="600D4BAC" w14:textId="77777777" w:rsidR="00A8221D" w:rsidRPr="00B55E3E" w:rsidRDefault="00A8221D" w:rsidP="00A8221D">
      <w:pPr>
        <w:pStyle w:val="PL"/>
        <w:rPr>
          <w:rFonts w:eastAsia="MS Mincho"/>
          <w:color w:val="808080"/>
        </w:rPr>
      </w:pPr>
      <w:r w:rsidRPr="00B55E3E">
        <w:rPr>
          <w:rFonts w:eastAsia="MS Mincho"/>
          <w:color w:val="808080"/>
        </w:rPr>
        <w:t>-- TAG-SRS-SWITCHINGTIMEEUTRA-START</w:t>
      </w:r>
    </w:p>
    <w:p w14:paraId="791CF08E" w14:textId="77777777" w:rsidR="00A8221D" w:rsidRPr="00B55E3E" w:rsidRDefault="00A8221D" w:rsidP="00A8221D">
      <w:pPr>
        <w:pStyle w:val="PL"/>
      </w:pPr>
    </w:p>
    <w:p w14:paraId="66456714" w14:textId="77777777" w:rsidR="00A8221D" w:rsidRPr="00B55E3E" w:rsidRDefault="00A8221D" w:rsidP="00A8221D">
      <w:pPr>
        <w:pStyle w:val="PL"/>
      </w:pPr>
      <w:r w:rsidRPr="00B55E3E">
        <w:t xml:space="preserve">SRS-SwitchingTimeEUTRA ::= </w:t>
      </w:r>
      <w:r w:rsidRPr="00B55E3E">
        <w:rPr>
          <w:color w:val="993366"/>
        </w:rPr>
        <w:t>SEQUENCE</w:t>
      </w:r>
      <w:r w:rsidRPr="00B55E3E">
        <w:t xml:space="preserve"> {</w:t>
      </w:r>
    </w:p>
    <w:p w14:paraId="0F904EE6"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2E2F7EDC" w14:textId="77777777" w:rsidR="00A8221D" w:rsidRPr="00B55E3E" w:rsidRDefault="00A8221D" w:rsidP="00A8221D">
      <w:pPr>
        <w:pStyle w:val="PL"/>
      </w:pPr>
      <w:r w:rsidRPr="00B55E3E">
        <w:t xml:space="preserve">                                                                                               </w:t>
      </w:r>
      <w:r w:rsidRPr="00B55E3E">
        <w:rPr>
          <w:color w:val="993366"/>
        </w:rPr>
        <w:t>OPTIONAL</w:t>
      </w:r>
      <w:r w:rsidRPr="00B55E3E">
        <w:t>,</w:t>
      </w:r>
    </w:p>
    <w:p w14:paraId="6F228553"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1A61C554" w14:textId="77777777" w:rsidR="00A8221D" w:rsidRPr="00B55E3E" w:rsidRDefault="00A8221D" w:rsidP="00A8221D">
      <w:pPr>
        <w:pStyle w:val="PL"/>
      </w:pPr>
      <w:r w:rsidRPr="00B55E3E">
        <w:t xml:space="preserve">                                                                                               </w:t>
      </w:r>
      <w:r w:rsidRPr="00B55E3E">
        <w:rPr>
          <w:color w:val="993366"/>
        </w:rPr>
        <w:t>OPTIONAL</w:t>
      </w:r>
    </w:p>
    <w:p w14:paraId="33DBEAE1" w14:textId="77777777" w:rsidR="00A8221D" w:rsidRPr="00B55E3E" w:rsidRDefault="00A8221D" w:rsidP="00A8221D">
      <w:pPr>
        <w:pStyle w:val="PL"/>
      </w:pPr>
      <w:r w:rsidRPr="00B55E3E">
        <w:t>}</w:t>
      </w:r>
    </w:p>
    <w:p w14:paraId="16CE7888" w14:textId="77777777" w:rsidR="00A8221D" w:rsidRPr="00B55E3E" w:rsidRDefault="00A8221D" w:rsidP="00A8221D">
      <w:pPr>
        <w:pStyle w:val="PL"/>
        <w:rPr>
          <w:rFonts w:eastAsia="MS Mincho"/>
          <w:color w:val="808080"/>
        </w:rPr>
      </w:pPr>
      <w:r w:rsidRPr="00B55E3E">
        <w:rPr>
          <w:rFonts w:eastAsia="MS Mincho"/>
          <w:color w:val="808080"/>
        </w:rPr>
        <w:t>-- TAG-SRS-SWITCHINGTIMEEUTRA-STOP</w:t>
      </w:r>
    </w:p>
    <w:p w14:paraId="09F2B521" w14:textId="77777777" w:rsidR="00A8221D" w:rsidRPr="00B55E3E" w:rsidRDefault="00A8221D" w:rsidP="00A8221D">
      <w:pPr>
        <w:pStyle w:val="PL"/>
        <w:rPr>
          <w:rFonts w:eastAsia="MS Mincho"/>
          <w:color w:val="808080"/>
        </w:rPr>
      </w:pPr>
      <w:r w:rsidRPr="00B55E3E">
        <w:rPr>
          <w:rFonts w:eastAsia="MS Mincho"/>
          <w:color w:val="808080"/>
        </w:rPr>
        <w:t>-- ASN1STOP</w:t>
      </w:r>
    </w:p>
    <w:p w14:paraId="3F1B5D8C" w14:textId="77777777" w:rsidR="00A8221D" w:rsidRPr="00B55E3E" w:rsidRDefault="00A8221D" w:rsidP="00A8221D"/>
    <w:p w14:paraId="17E0A44B" w14:textId="77777777" w:rsidR="00A8221D" w:rsidRPr="00B55E3E" w:rsidRDefault="00A8221D" w:rsidP="00A8221D">
      <w:pPr>
        <w:pStyle w:val="Heading4"/>
      </w:pPr>
      <w:bookmarkStart w:id="2105" w:name="_Toc60777484"/>
      <w:bookmarkStart w:id="2106" w:name="_Toc115429337"/>
      <w:r w:rsidRPr="00B55E3E">
        <w:t>–</w:t>
      </w:r>
      <w:r w:rsidRPr="00B55E3E">
        <w:tab/>
      </w:r>
      <w:r w:rsidRPr="00B55E3E">
        <w:rPr>
          <w:i/>
          <w:noProof/>
        </w:rPr>
        <w:t>SupportedBandwidth</w:t>
      </w:r>
      <w:bookmarkEnd w:id="2105"/>
      <w:bookmarkEnd w:id="2106"/>
    </w:p>
    <w:p w14:paraId="200BA252" w14:textId="77777777" w:rsidR="00A8221D" w:rsidRPr="00B55E3E" w:rsidRDefault="00A8221D" w:rsidP="00A8221D">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795EEBCB" w14:textId="77777777" w:rsidR="00A8221D" w:rsidRPr="00B55E3E" w:rsidRDefault="00A8221D" w:rsidP="00A8221D">
      <w:pPr>
        <w:pStyle w:val="TH"/>
      </w:pPr>
      <w:r w:rsidRPr="00B55E3E">
        <w:rPr>
          <w:i/>
        </w:rPr>
        <w:t>SupportedBandwidth</w:t>
      </w:r>
      <w:r w:rsidRPr="00B55E3E">
        <w:t xml:space="preserve"> information element</w:t>
      </w:r>
    </w:p>
    <w:p w14:paraId="4988B9F0" w14:textId="77777777" w:rsidR="00A8221D" w:rsidRPr="00B55E3E" w:rsidRDefault="00A8221D" w:rsidP="00A8221D">
      <w:pPr>
        <w:pStyle w:val="PL"/>
        <w:rPr>
          <w:color w:val="808080"/>
        </w:rPr>
      </w:pPr>
      <w:r w:rsidRPr="00B55E3E">
        <w:rPr>
          <w:color w:val="808080"/>
        </w:rPr>
        <w:t>-- ASN1START</w:t>
      </w:r>
    </w:p>
    <w:p w14:paraId="1D521B4F" w14:textId="77777777" w:rsidR="00A8221D" w:rsidRPr="00B55E3E" w:rsidRDefault="00A8221D" w:rsidP="00A8221D">
      <w:pPr>
        <w:pStyle w:val="PL"/>
        <w:rPr>
          <w:color w:val="808080"/>
        </w:rPr>
      </w:pPr>
      <w:r w:rsidRPr="00B55E3E">
        <w:rPr>
          <w:color w:val="808080"/>
        </w:rPr>
        <w:t>-- TAG-SUPPORTEDBANDWIDTH-START</w:t>
      </w:r>
    </w:p>
    <w:p w14:paraId="71EE677C" w14:textId="77777777" w:rsidR="00A8221D" w:rsidRPr="00B55E3E" w:rsidRDefault="00A8221D" w:rsidP="00A8221D">
      <w:pPr>
        <w:pStyle w:val="PL"/>
      </w:pPr>
    </w:p>
    <w:p w14:paraId="6204EC51" w14:textId="77777777" w:rsidR="00A8221D" w:rsidRPr="00B55E3E" w:rsidRDefault="00A8221D" w:rsidP="00A8221D">
      <w:pPr>
        <w:pStyle w:val="PL"/>
      </w:pPr>
      <w:r w:rsidRPr="00B55E3E">
        <w:t xml:space="preserve">SupportedBandwidth ::=      </w:t>
      </w:r>
      <w:r w:rsidRPr="00B55E3E">
        <w:rPr>
          <w:color w:val="993366"/>
        </w:rPr>
        <w:t>CHOICE</w:t>
      </w:r>
      <w:r w:rsidRPr="00B55E3E">
        <w:t xml:space="preserve"> {</w:t>
      </w:r>
    </w:p>
    <w:p w14:paraId="71EACB65" w14:textId="77777777" w:rsidR="00A8221D" w:rsidRPr="00B55E3E" w:rsidRDefault="00A8221D" w:rsidP="00A8221D">
      <w:pPr>
        <w:pStyle w:val="PL"/>
      </w:pPr>
      <w:r w:rsidRPr="00B55E3E">
        <w:t xml:space="preserve">    fr1                         </w:t>
      </w:r>
      <w:r w:rsidRPr="00B55E3E">
        <w:rPr>
          <w:color w:val="993366"/>
        </w:rPr>
        <w:t>ENUMERATED</w:t>
      </w:r>
      <w:r w:rsidRPr="00B55E3E">
        <w:t xml:space="preserve"> {mhz5, mhz10, mhz15, mhz20, mhz25, mhz30, mhz40, mhz50, mhz60, mhz80, mhz100},</w:t>
      </w:r>
    </w:p>
    <w:p w14:paraId="5789D814" w14:textId="77777777" w:rsidR="00A8221D" w:rsidRPr="00B55E3E" w:rsidRDefault="00A8221D" w:rsidP="00A8221D">
      <w:pPr>
        <w:pStyle w:val="PL"/>
      </w:pPr>
      <w:r w:rsidRPr="00B55E3E">
        <w:t xml:space="preserve">    fr2                         </w:t>
      </w:r>
      <w:r w:rsidRPr="00B55E3E">
        <w:rPr>
          <w:color w:val="993366"/>
        </w:rPr>
        <w:t>ENUMERATED</w:t>
      </w:r>
      <w:r w:rsidRPr="00B55E3E">
        <w:t xml:space="preserve"> {mhz50, mhz100, mhz200, mhz400}</w:t>
      </w:r>
    </w:p>
    <w:p w14:paraId="5E3350CE" w14:textId="77777777" w:rsidR="00A8221D" w:rsidRPr="00B55E3E" w:rsidRDefault="00A8221D" w:rsidP="00A8221D">
      <w:pPr>
        <w:pStyle w:val="PL"/>
      </w:pPr>
      <w:r w:rsidRPr="00B55E3E">
        <w:t>}</w:t>
      </w:r>
    </w:p>
    <w:p w14:paraId="71AFCAFF" w14:textId="77777777" w:rsidR="00A8221D" w:rsidRPr="00B55E3E" w:rsidRDefault="00A8221D" w:rsidP="00A8221D">
      <w:pPr>
        <w:pStyle w:val="PL"/>
      </w:pPr>
    </w:p>
    <w:p w14:paraId="000B8284" w14:textId="77777777" w:rsidR="00A8221D" w:rsidRPr="00B55E3E" w:rsidRDefault="00A8221D" w:rsidP="00A8221D">
      <w:pPr>
        <w:pStyle w:val="PL"/>
      </w:pPr>
      <w:r w:rsidRPr="00B55E3E">
        <w:t xml:space="preserve">SupportedBandwidth-v1700 ::= </w:t>
      </w:r>
      <w:r w:rsidRPr="00B55E3E">
        <w:rPr>
          <w:color w:val="993366"/>
        </w:rPr>
        <w:t>CHOICE</w:t>
      </w:r>
      <w:r w:rsidRPr="00B55E3E">
        <w:t xml:space="preserve"> {</w:t>
      </w:r>
    </w:p>
    <w:p w14:paraId="549AA864"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4C3AE523"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 mhz800, mhz1600, mhz2000}</w:t>
      </w:r>
    </w:p>
    <w:p w14:paraId="0A754AE8" w14:textId="77777777" w:rsidR="00A8221D" w:rsidRPr="00B55E3E" w:rsidRDefault="00A8221D" w:rsidP="00A8221D">
      <w:pPr>
        <w:pStyle w:val="PL"/>
      </w:pPr>
      <w:r w:rsidRPr="00B55E3E">
        <w:t>}</w:t>
      </w:r>
    </w:p>
    <w:p w14:paraId="50C75BEE" w14:textId="77777777" w:rsidR="00A8221D" w:rsidRPr="00B55E3E" w:rsidRDefault="00A8221D" w:rsidP="00A8221D">
      <w:pPr>
        <w:pStyle w:val="PL"/>
      </w:pPr>
    </w:p>
    <w:p w14:paraId="0B1E9567" w14:textId="77777777" w:rsidR="00A8221D" w:rsidRPr="00B55E3E" w:rsidRDefault="00A8221D" w:rsidP="00A8221D">
      <w:pPr>
        <w:pStyle w:val="PL"/>
        <w:rPr>
          <w:color w:val="808080"/>
        </w:rPr>
      </w:pPr>
      <w:r w:rsidRPr="00B55E3E">
        <w:rPr>
          <w:color w:val="808080"/>
        </w:rPr>
        <w:t>-- TAG-SUPPORTEDBANDWIDTH-STOP</w:t>
      </w:r>
    </w:p>
    <w:p w14:paraId="2F563F06" w14:textId="77777777" w:rsidR="00A8221D" w:rsidRPr="00B55E3E" w:rsidRDefault="00A8221D" w:rsidP="00A8221D">
      <w:pPr>
        <w:pStyle w:val="PL"/>
        <w:rPr>
          <w:color w:val="808080"/>
        </w:rPr>
      </w:pPr>
      <w:r w:rsidRPr="00B55E3E">
        <w:rPr>
          <w:color w:val="808080"/>
        </w:rPr>
        <w:lastRenderedPageBreak/>
        <w:t>-- ASN1STOP</w:t>
      </w:r>
    </w:p>
    <w:p w14:paraId="1ABCA246" w14:textId="77777777" w:rsidR="00A8221D" w:rsidRPr="00B55E3E" w:rsidRDefault="00A8221D" w:rsidP="00A8221D">
      <w:pPr>
        <w:rPr>
          <w:rFonts w:eastAsiaTheme="minorEastAsia"/>
        </w:rPr>
      </w:pPr>
    </w:p>
    <w:p w14:paraId="51AA09C8" w14:textId="77777777" w:rsidR="00A8221D" w:rsidRPr="00B55E3E" w:rsidRDefault="00A8221D" w:rsidP="00A8221D">
      <w:pPr>
        <w:pStyle w:val="Heading4"/>
      </w:pPr>
      <w:bookmarkStart w:id="2107" w:name="_Toc60777485"/>
      <w:bookmarkStart w:id="2108" w:name="_Toc115429338"/>
      <w:r w:rsidRPr="00B55E3E">
        <w:t>–</w:t>
      </w:r>
      <w:r w:rsidRPr="00B55E3E">
        <w:tab/>
      </w:r>
      <w:r w:rsidRPr="00B55E3E">
        <w:rPr>
          <w:i/>
        </w:rPr>
        <w:t>UE-BasedPerfMeas-Parameters</w:t>
      </w:r>
      <w:bookmarkEnd w:id="2107"/>
      <w:bookmarkEnd w:id="2108"/>
    </w:p>
    <w:p w14:paraId="034619E6" w14:textId="77777777" w:rsidR="00A8221D" w:rsidRPr="00B55E3E" w:rsidRDefault="00A8221D" w:rsidP="00A8221D">
      <w:r w:rsidRPr="00B55E3E">
        <w:t xml:space="preserve">The IE </w:t>
      </w:r>
      <w:r w:rsidRPr="00B55E3E">
        <w:rPr>
          <w:i/>
        </w:rPr>
        <w:t>UE-BasedPerfMeas-Parameters</w:t>
      </w:r>
      <w:r w:rsidRPr="00B55E3E">
        <w:t xml:space="preserve"> contains UE-based performance measurement parameters.</w:t>
      </w:r>
    </w:p>
    <w:p w14:paraId="335C30AC" w14:textId="77777777" w:rsidR="00A8221D" w:rsidRPr="00B55E3E" w:rsidRDefault="00A8221D" w:rsidP="00A8221D">
      <w:pPr>
        <w:pStyle w:val="TH"/>
      </w:pPr>
      <w:r w:rsidRPr="00B55E3E">
        <w:rPr>
          <w:i/>
        </w:rPr>
        <w:t>UE-BasedPerfMeas-Parameters</w:t>
      </w:r>
      <w:r w:rsidRPr="00B55E3E">
        <w:t xml:space="preserve"> information element</w:t>
      </w:r>
    </w:p>
    <w:p w14:paraId="72C3FF17" w14:textId="77777777" w:rsidR="00A8221D" w:rsidRPr="00B55E3E" w:rsidRDefault="00A8221D" w:rsidP="00A8221D">
      <w:pPr>
        <w:pStyle w:val="PL"/>
        <w:rPr>
          <w:color w:val="808080"/>
        </w:rPr>
      </w:pPr>
      <w:r w:rsidRPr="00B55E3E">
        <w:rPr>
          <w:color w:val="808080"/>
        </w:rPr>
        <w:t>-- ASN1START</w:t>
      </w:r>
    </w:p>
    <w:p w14:paraId="641E0692" w14:textId="77777777" w:rsidR="00A8221D" w:rsidRPr="00B55E3E" w:rsidRDefault="00A8221D" w:rsidP="00A8221D">
      <w:pPr>
        <w:pStyle w:val="PL"/>
        <w:rPr>
          <w:color w:val="808080"/>
        </w:rPr>
      </w:pPr>
      <w:r w:rsidRPr="00B55E3E">
        <w:rPr>
          <w:color w:val="808080"/>
        </w:rPr>
        <w:t>-- TAG-UE-BASEDPERFMEAS-PARAMETERS-START</w:t>
      </w:r>
    </w:p>
    <w:p w14:paraId="6EEEFA8F" w14:textId="77777777" w:rsidR="00A8221D" w:rsidRPr="00B55E3E" w:rsidRDefault="00A8221D" w:rsidP="00A8221D">
      <w:pPr>
        <w:pStyle w:val="PL"/>
      </w:pPr>
    </w:p>
    <w:p w14:paraId="610F32E3" w14:textId="77777777" w:rsidR="00A8221D" w:rsidRPr="00B55E3E" w:rsidRDefault="00A8221D" w:rsidP="00A8221D">
      <w:pPr>
        <w:pStyle w:val="PL"/>
      </w:pPr>
      <w:r w:rsidRPr="00B55E3E">
        <w:t xml:space="preserve">UE-BasedPerfMeas-Parameters-r16 ::= </w:t>
      </w:r>
      <w:r w:rsidRPr="00B55E3E">
        <w:rPr>
          <w:color w:val="993366"/>
        </w:rPr>
        <w:t>SEQUENCE</w:t>
      </w:r>
      <w:r w:rsidRPr="00B55E3E">
        <w:t xml:space="preserve"> {</w:t>
      </w:r>
    </w:p>
    <w:p w14:paraId="1F2020E2" w14:textId="77777777" w:rsidR="00A8221D" w:rsidRPr="00B55E3E" w:rsidRDefault="00A8221D" w:rsidP="00A8221D">
      <w:pPr>
        <w:pStyle w:val="PL"/>
      </w:pPr>
      <w:r w:rsidRPr="00B55E3E">
        <w:t xml:space="preserve">    barometerMeasReport-r16      </w:t>
      </w:r>
      <w:r w:rsidRPr="00B55E3E">
        <w:rPr>
          <w:color w:val="993366"/>
        </w:rPr>
        <w:t>ENUMERATED</w:t>
      </w:r>
      <w:r w:rsidRPr="00B55E3E">
        <w:t xml:space="preserve"> {supported}        </w:t>
      </w:r>
      <w:r w:rsidRPr="00B55E3E">
        <w:rPr>
          <w:color w:val="993366"/>
        </w:rPr>
        <w:t>OPTIONAL</w:t>
      </w:r>
      <w:r w:rsidRPr="00B55E3E">
        <w:t>,</w:t>
      </w:r>
    </w:p>
    <w:p w14:paraId="2E9A3F97" w14:textId="77777777" w:rsidR="00A8221D" w:rsidRPr="00B55E3E" w:rsidRDefault="00A8221D" w:rsidP="00A8221D">
      <w:pPr>
        <w:pStyle w:val="PL"/>
      </w:pPr>
      <w:r w:rsidRPr="00B55E3E">
        <w:t xml:space="preserve">    immMeasBT-r16                </w:t>
      </w:r>
      <w:r w:rsidRPr="00B55E3E">
        <w:rPr>
          <w:color w:val="993366"/>
        </w:rPr>
        <w:t>ENUMERATED</w:t>
      </w:r>
      <w:r w:rsidRPr="00B55E3E">
        <w:t xml:space="preserve"> {supported}        </w:t>
      </w:r>
      <w:r w:rsidRPr="00B55E3E">
        <w:rPr>
          <w:color w:val="993366"/>
        </w:rPr>
        <w:t>OPTIONAL</w:t>
      </w:r>
      <w:r w:rsidRPr="00B55E3E">
        <w:t>,</w:t>
      </w:r>
    </w:p>
    <w:p w14:paraId="6E865440" w14:textId="77777777" w:rsidR="00A8221D" w:rsidRPr="00B55E3E" w:rsidRDefault="00A8221D" w:rsidP="00A8221D">
      <w:pPr>
        <w:pStyle w:val="PL"/>
      </w:pPr>
      <w:r w:rsidRPr="00B55E3E">
        <w:t xml:space="preserve">    immMeasWLAN-r16              </w:t>
      </w:r>
      <w:r w:rsidRPr="00B55E3E">
        <w:rPr>
          <w:color w:val="993366"/>
        </w:rPr>
        <w:t>ENUMERATED</w:t>
      </w:r>
      <w:r w:rsidRPr="00B55E3E">
        <w:t xml:space="preserve"> {supported}        </w:t>
      </w:r>
      <w:r w:rsidRPr="00B55E3E">
        <w:rPr>
          <w:color w:val="993366"/>
        </w:rPr>
        <w:t>OPTIONAL</w:t>
      </w:r>
      <w:r w:rsidRPr="00B55E3E">
        <w:t>,</w:t>
      </w:r>
    </w:p>
    <w:p w14:paraId="325B17A2" w14:textId="77777777" w:rsidR="00A8221D" w:rsidRPr="00B55E3E" w:rsidRDefault="00A8221D" w:rsidP="00A8221D">
      <w:pPr>
        <w:pStyle w:val="PL"/>
      </w:pPr>
      <w:r w:rsidRPr="00B55E3E">
        <w:t xml:space="preserve">    loggedMeasBT-r16             </w:t>
      </w:r>
      <w:r w:rsidRPr="00B55E3E">
        <w:rPr>
          <w:color w:val="993366"/>
        </w:rPr>
        <w:t>ENUMERATED</w:t>
      </w:r>
      <w:r w:rsidRPr="00B55E3E">
        <w:t xml:space="preserve"> {supported}        </w:t>
      </w:r>
      <w:r w:rsidRPr="00B55E3E">
        <w:rPr>
          <w:color w:val="993366"/>
        </w:rPr>
        <w:t>OPTIONAL</w:t>
      </w:r>
      <w:r w:rsidRPr="00B55E3E">
        <w:t>,</w:t>
      </w:r>
    </w:p>
    <w:p w14:paraId="6BA66968" w14:textId="77777777" w:rsidR="00A8221D" w:rsidRPr="00B55E3E" w:rsidRDefault="00A8221D" w:rsidP="00A8221D">
      <w:pPr>
        <w:pStyle w:val="PL"/>
      </w:pPr>
      <w:r w:rsidRPr="00B55E3E">
        <w:t xml:space="preserve">    loggedMeasurements-r16       </w:t>
      </w:r>
      <w:r w:rsidRPr="00B55E3E">
        <w:rPr>
          <w:color w:val="993366"/>
        </w:rPr>
        <w:t>ENUMERATED</w:t>
      </w:r>
      <w:r w:rsidRPr="00B55E3E">
        <w:t xml:space="preserve"> {supported}        </w:t>
      </w:r>
      <w:r w:rsidRPr="00B55E3E">
        <w:rPr>
          <w:color w:val="993366"/>
        </w:rPr>
        <w:t>OPTIONAL</w:t>
      </w:r>
      <w:r w:rsidRPr="00B55E3E">
        <w:t>,</w:t>
      </w:r>
    </w:p>
    <w:p w14:paraId="6A26A687" w14:textId="77777777" w:rsidR="00A8221D" w:rsidRPr="00B55E3E" w:rsidRDefault="00A8221D" w:rsidP="00A8221D">
      <w:pPr>
        <w:pStyle w:val="PL"/>
      </w:pPr>
      <w:r w:rsidRPr="00B55E3E">
        <w:t xml:space="preserve">    loggedMeasWLAN-r16           </w:t>
      </w:r>
      <w:r w:rsidRPr="00B55E3E">
        <w:rPr>
          <w:color w:val="993366"/>
        </w:rPr>
        <w:t>ENUMERATED</w:t>
      </w:r>
      <w:r w:rsidRPr="00B55E3E">
        <w:t xml:space="preserve"> {supported}        </w:t>
      </w:r>
      <w:r w:rsidRPr="00B55E3E">
        <w:rPr>
          <w:color w:val="993366"/>
        </w:rPr>
        <w:t>OPTIONAL</w:t>
      </w:r>
      <w:r w:rsidRPr="00B55E3E">
        <w:t>,</w:t>
      </w:r>
    </w:p>
    <w:p w14:paraId="67CF6AAC" w14:textId="77777777" w:rsidR="00A8221D" w:rsidRPr="00B55E3E" w:rsidRDefault="00A8221D" w:rsidP="00A8221D">
      <w:pPr>
        <w:pStyle w:val="PL"/>
      </w:pPr>
      <w:r w:rsidRPr="00B55E3E">
        <w:t xml:space="preserve">    orientationMeasReport-r16    </w:t>
      </w:r>
      <w:r w:rsidRPr="00B55E3E">
        <w:rPr>
          <w:color w:val="993366"/>
        </w:rPr>
        <w:t>ENUMERATED</w:t>
      </w:r>
      <w:r w:rsidRPr="00B55E3E">
        <w:t xml:space="preserve"> {supported}        </w:t>
      </w:r>
      <w:r w:rsidRPr="00B55E3E">
        <w:rPr>
          <w:color w:val="993366"/>
        </w:rPr>
        <w:t>OPTIONAL</w:t>
      </w:r>
      <w:r w:rsidRPr="00B55E3E">
        <w:t>,</w:t>
      </w:r>
    </w:p>
    <w:p w14:paraId="1B3C3C53" w14:textId="77777777" w:rsidR="00A8221D" w:rsidRPr="00B55E3E" w:rsidRDefault="00A8221D" w:rsidP="00A8221D">
      <w:pPr>
        <w:pStyle w:val="PL"/>
      </w:pPr>
      <w:r w:rsidRPr="00B55E3E">
        <w:t xml:space="preserve">    speedMeasReport-r16          </w:t>
      </w:r>
      <w:r w:rsidRPr="00B55E3E">
        <w:rPr>
          <w:color w:val="993366"/>
        </w:rPr>
        <w:t>ENUMERATED</w:t>
      </w:r>
      <w:r w:rsidRPr="00B55E3E">
        <w:t xml:space="preserve"> {supported}        </w:t>
      </w:r>
      <w:r w:rsidRPr="00B55E3E">
        <w:rPr>
          <w:color w:val="993366"/>
        </w:rPr>
        <w:t>OPTIONAL</w:t>
      </w:r>
      <w:r w:rsidRPr="00B55E3E">
        <w:t>,</w:t>
      </w:r>
    </w:p>
    <w:p w14:paraId="70E30EF2" w14:textId="77777777" w:rsidR="00A8221D" w:rsidRPr="00B55E3E" w:rsidRDefault="00A8221D" w:rsidP="00A8221D">
      <w:pPr>
        <w:pStyle w:val="PL"/>
      </w:pPr>
      <w:r w:rsidRPr="00B55E3E">
        <w:t xml:space="preserve">    gnss-Location-r16            </w:t>
      </w:r>
      <w:r w:rsidRPr="00B55E3E">
        <w:rPr>
          <w:color w:val="993366"/>
        </w:rPr>
        <w:t>ENUMERATED</w:t>
      </w:r>
      <w:r w:rsidRPr="00B55E3E">
        <w:t xml:space="preserve"> {supported}        </w:t>
      </w:r>
      <w:r w:rsidRPr="00B55E3E">
        <w:rPr>
          <w:color w:val="993366"/>
        </w:rPr>
        <w:t>OPTIONAL</w:t>
      </w:r>
      <w:r w:rsidRPr="00B55E3E">
        <w:t>,</w:t>
      </w:r>
    </w:p>
    <w:p w14:paraId="51C14F1A" w14:textId="77777777" w:rsidR="00A8221D" w:rsidRPr="00B55E3E" w:rsidRDefault="00A8221D" w:rsidP="00A8221D">
      <w:pPr>
        <w:pStyle w:val="PL"/>
      </w:pPr>
      <w:r w:rsidRPr="00B55E3E">
        <w:t xml:space="preserve">    ulPDCP-Delay-r16             </w:t>
      </w:r>
      <w:r w:rsidRPr="00B55E3E">
        <w:rPr>
          <w:color w:val="993366"/>
        </w:rPr>
        <w:t>ENUMERATED</w:t>
      </w:r>
      <w:r w:rsidRPr="00B55E3E">
        <w:t xml:space="preserve"> {supported}        </w:t>
      </w:r>
      <w:r w:rsidRPr="00B55E3E">
        <w:rPr>
          <w:color w:val="993366"/>
        </w:rPr>
        <w:t>OPTIONAL</w:t>
      </w:r>
      <w:r w:rsidRPr="00B55E3E">
        <w:t>,</w:t>
      </w:r>
    </w:p>
    <w:p w14:paraId="00047596" w14:textId="77777777" w:rsidR="00A8221D" w:rsidRPr="00B55E3E" w:rsidRDefault="00A8221D" w:rsidP="00A8221D">
      <w:pPr>
        <w:pStyle w:val="PL"/>
      </w:pPr>
      <w:r w:rsidRPr="00B55E3E">
        <w:t xml:space="preserve">    ...,</w:t>
      </w:r>
    </w:p>
    <w:p w14:paraId="461FA680" w14:textId="77777777" w:rsidR="00A8221D" w:rsidRPr="00B55E3E" w:rsidRDefault="00A8221D" w:rsidP="00A8221D">
      <w:pPr>
        <w:pStyle w:val="PL"/>
      </w:pPr>
      <w:r w:rsidRPr="00B55E3E">
        <w:t xml:space="preserve">    [[</w:t>
      </w:r>
    </w:p>
    <w:p w14:paraId="47436061" w14:textId="77777777" w:rsidR="00A8221D" w:rsidRPr="00B55E3E" w:rsidRDefault="00A8221D" w:rsidP="00A8221D">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7ED555CE" w14:textId="77777777" w:rsidR="00A8221D" w:rsidRPr="00B55E3E" w:rsidRDefault="00A8221D" w:rsidP="00A8221D">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5949C79B" w14:textId="77777777" w:rsidR="00A8221D" w:rsidRPr="00B55E3E" w:rsidRDefault="00A8221D" w:rsidP="00A8221D">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Pr="00B55E3E">
        <w:t>,</w:t>
      </w:r>
    </w:p>
    <w:p w14:paraId="7E7B643D" w14:textId="77777777" w:rsidR="00A8221D" w:rsidRPr="00B55E3E" w:rsidRDefault="00A8221D" w:rsidP="00A8221D">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5EC17DAE" w14:textId="77777777" w:rsidR="00A8221D" w:rsidRPr="00B55E3E" w:rsidRDefault="00A8221D" w:rsidP="00A8221D">
      <w:pPr>
        <w:pStyle w:val="PL"/>
      </w:pPr>
      <w:r w:rsidRPr="00B55E3E">
        <w:t xml:space="preserve">    ]]</w:t>
      </w:r>
    </w:p>
    <w:p w14:paraId="3FFF706D" w14:textId="77777777" w:rsidR="00A8221D" w:rsidRPr="00B55E3E" w:rsidRDefault="00A8221D" w:rsidP="00A8221D">
      <w:pPr>
        <w:pStyle w:val="PL"/>
      </w:pPr>
      <w:r w:rsidRPr="00B55E3E">
        <w:t>}</w:t>
      </w:r>
    </w:p>
    <w:p w14:paraId="4588D4DF" w14:textId="77777777" w:rsidR="00A8221D" w:rsidRPr="00B55E3E" w:rsidRDefault="00A8221D" w:rsidP="00A8221D">
      <w:pPr>
        <w:pStyle w:val="PL"/>
      </w:pPr>
    </w:p>
    <w:p w14:paraId="2D5B4F99" w14:textId="77777777" w:rsidR="00A8221D" w:rsidRPr="00B55E3E" w:rsidRDefault="00A8221D" w:rsidP="00A8221D">
      <w:pPr>
        <w:pStyle w:val="PL"/>
        <w:rPr>
          <w:color w:val="808080"/>
        </w:rPr>
      </w:pPr>
      <w:r w:rsidRPr="00B55E3E">
        <w:rPr>
          <w:color w:val="808080"/>
        </w:rPr>
        <w:t>-- TAG-UE-BASEDPERFMEAS-PARAMETERS-STOP</w:t>
      </w:r>
    </w:p>
    <w:p w14:paraId="2309593B" w14:textId="77777777" w:rsidR="00A8221D" w:rsidRPr="00B55E3E" w:rsidRDefault="00A8221D" w:rsidP="00A8221D">
      <w:pPr>
        <w:pStyle w:val="PL"/>
        <w:rPr>
          <w:color w:val="808080"/>
        </w:rPr>
      </w:pPr>
      <w:r w:rsidRPr="00B55E3E">
        <w:rPr>
          <w:color w:val="808080"/>
        </w:rPr>
        <w:t>-- ASN1STOP</w:t>
      </w:r>
    </w:p>
    <w:p w14:paraId="38B0EC33" w14:textId="77777777" w:rsidR="00A8221D" w:rsidRPr="00B55E3E" w:rsidRDefault="00A8221D" w:rsidP="00A8221D"/>
    <w:p w14:paraId="76622A1B" w14:textId="77777777" w:rsidR="00A8221D" w:rsidRPr="00B55E3E" w:rsidRDefault="00A8221D" w:rsidP="00A8221D">
      <w:pPr>
        <w:pStyle w:val="Heading4"/>
        <w:rPr>
          <w:noProof/>
        </w:rPr>
      </w:pPr>
      <w:bookmarkStart w:id="2109" w:name="_Toc60777486"/>
      <w:bookmarkStart w:id="2110" w:name="_Toc115429339"/>
      <w:r w:rsidRPr="00B55E3E">
        <w:t>–</w:t>
      </w:r>
      <w:r w:rsidRPr="00B55E3E">
        <w:tab/>
      </w:r>
      <w:r w:rsidRPr="00B55E3E">
        <w:rPr>
          <w:i/>
          <w:noProof/>
        </w:rPr>
        <w:t>UE-CapabilityRAT-ContainerList</w:t>
      </w:r>
      <w:bookmarkEnd w:id="2109"/>
      <w:bookmarkEnd w:id="2110"/>
    </w:p>
    <w:p w14:paraId="2EF635E3" w14:textId="77777777" w:rsidR="00A8221D" w:rsidRPr="00B55E3E" w:rsidRDefault="00A8221D" w:rsidP="00A8221D">
      <w:r w:rsidRPr="00B55E3E">
        <w:t xml:space="preserve">The IE </w:t>
      </w:r>
      <w:r w:rsidRPr="00B55E3E">
        <w:rPr>
          <w:i/>
        </w:rPr>
        <w:t>UE-CapabilityRAT-ContainerList</w:t>
      </w:r>
      <w:r w:rsidRPr="00B55E3E">
        <w:t xml:space="preserve"> contains a list of radio access technology specific capability containers.</w:t>
      </w:r>
    </w:p>
    <w:p w14:paraId="367E047B" w14:textId="77777777" w:rsidR="00A8221D" w:rsidRPr="00B55E3E" w:rsidRDefault="00A8221D" w:rsidP="00A8221D">
      <w:pPr>
        <w:pStyle w:val="TH"/>
      </w:pPr>
      <w:r w:rsidRPr="00B55E3E">
        <w:rPr>
          <w:i/>
        </w:rPr>
        <w:t>UE-CapabilityRAT-ContainerList</w:t>
      </w:r>
      <w:r w:rsidRPr="00B55E3E">
        <w:t xml:space="preserve"> information element</w:t>
      </w:r>
    </w:p>
    <w:p w14:paraId="1B7EB34F" w14:textId="77777777" w:rsidR="00A8221D" w:rsidRPr="00B55E3E" w:rsidRDefault="00A8221D" w:rsidP="00A8221D">
      <w:pPr>
        <w:pStyle w:val="PL"/>
        <w:rPr>
          <w:color w:val="808080"/>
        </w:rPr>
      </w:pPr>
      <w:r w:rsidRPr="00B55E3E">
        <w:rPr>
          <w:color w:val="808080"/>
        </w:rPr>
        <w:t>-- ASN1START</w:t>
      </w:r>
    </w:p>
    <w:p w14:paraId="66B1A242" w14:textId="77777777" w:rsidR="00A8221D" w:rsidRPr="00B55E3E" w:rsidRDefault="00A8221D" w:rsidP="00A8221D">
      <w:pPr>
        <w:pStyle w:val="PL"/>
        <w:rPr>
          <w:color w:val="808080"/>
        </w:rPr>
      </w:pPr>
      <w:r w:rsidRPr="00B55E3E">
        <w:rPr>
          <w:color w:val="808080"/>
        </w:rPr>
        <w:t>-- TAG-UE-CAPABILITYRAT-CONTAINERLIST-START</w:t>
      </w:r>
    </w:p>
    <w:p w14:paraId="47AA9F88" w14:textId="77777777" w:rsidR="00A8221D" w:rsidRPr="00B55E3E" w:rsidRDefault="00A8221D" w:rsidP="00A8221D">
      <w:pPr>
        <w:pStyle w:val="PL"/>
      </w:pPr>
    </w:p>
    <w:p w14:paraId="77B71146" w14:textId="77777777" w:rsidR="00A8221D" w:rsidRPr="00B55E3E" w:rsidRDefault="00A8221D" w:rsidP="00A8221D">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451EA7B6" w14:textId="77777777" w:rsidR="00A8221D" w:rsidRPr="00B55E3E" w:rsidRDefault="00A8221D" w:rsidP="00A8221D">
      <w:pPr>
        <w:pStyle w:val="PL"/>
      </w:pPr>
    </w:p>
    <w:p w14:paraId="4414BF91" w14:textId="77777777" w:rsidR="00A8221D" w:rsidRPr="00B55E3E" w:rsidRDefault="00A8221D" w:rsidP="00A8221D">
      <w:pPr>
        <w:pStyle w:val="PL"/>
      </w:pPr>
      <w:r w:rsidRPr="00B55E3E">
        <w:t xml:space="preserve">UE-CapabilityRAT-Container ::=        </w:t>
      </w:r>
      <w:r w:rsidRPr="00B55E3E">
        <w:rPr>
          <w:color w:val="993366"/>
        </w:rPr>
        <w:t>SEQUENCE</w:t>
      </w:r>
      <w:r w:rsidRPr="00B55E3E">
        <w:t xml:space="preserve"> {</w:t>
      </w:r>
    </w:p>
    <w:p w14:paraId="6B05FE55" w14:textId="77777777" w:rsidR="00A8221D" w:rsidRPr="00B55E3E" w:rsidRDefault="00A8221D" w:rsidP="00A8221D">
      <w:pPr>
        <w:pStyle w:val="PL"/>
      </w:pPr>
      <w:r w:rsidRPr="00B55E3E">
        <w:lastRenderedPageBreak/>
        <w:t xml:space="preserve">    rat-Type                              RAT-Type,</w:t>
      </w:r>
    </w:p>
    <w:p w14:paraId="5FFAE8DB" w14:textId="77777777" w:rsidR="00A8221D" w:rsidRPr="00B55E3E" w:rsidRDefault="00A8221D" w:rsidP="00A8221D">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37C3FBA4" w14:textId="77777777" w:rsidR="00A8221D" w:rsidRPr="00B55E3E" w:rsidRDefault="00A8221D" w:rsidP="00A8221D">
      <w:pPr>
        <w:pStyle w:val="PL"/>
      </w:pPr>
      <w:r w:rsidRPr="00B55E3E">
        <w:t>}</w:t>
      </w:r>
    </w:p>
    <w:p w14:paraId="7499937F" w14:textId="77777777" w:rsidR="00A8221D" w:rsidRPr="00B55E3E" w:rsidRDefault="00A8221D" w:rsidP="00A8221D">
      <w:pPr>
        <w:pStyle w:val="PL"/>
      </w:pPr>
    </w:p>
    <w:p w14:paraId="42BC75EF" w14:textId="77777777" w:rsidR="00A8221D" w:rsidRPr="00B55E3E" w:rsidRDefault="00A8221D" w:rsidP="00A8221D">
      <w:pPr>
        <w:pStyle w:val="PL"/>
        <w:rPr>
          <w:color w:val="808080"/>
        </w:rPr>
      </w:pPr>
      <w:r w:rsidRPr="00B55E3E">
        <w:rPr>
          <w:color w:val="808080"/>
        </w:rPr>
        <w:t>-- TAG-UE-CAPABILITYRAT-CONTAINERLIST-STOP</w:t>
      </w:r>
    </w:p>
    <w:p w14:paraId="530522F9" w14:textId="77777777" w:rsidR="00A8221D" w:rsidRPr="00B55E3E" w:rsidRDefault="00A8221D" w:rsidP="00A8221D">
      <w:pPr>
        <w:pStyle w:val="PL"/>
        <w:rPr>
          <w:color w:val="808080"/>
        </w:rPr>
      </w:pPr>
      <w:r w:rsidRPr="00B55E3E">
        <w:rPr>
          <w:color w:val="808080"/>
        </w:rPr>
        <w:t>-- ASN1STOP</w:t>
      </w:r>
    </w:p>
    <w:p w14:paraId="071B796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5ED8E6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40E5C09" w14:textId="77777777" w:rsidR="00A8221D" w:rsidRPr="00B55E3E" w:rsidRDefault="00A8221D" w:rsidP="00FB1467">
            <w:pPr>
              <w:pStyle w:val="TAH"/>
              <w:rPr>
                <w:lang w:eastAsia="sv-SE"/>
              </w:rPr>
            </w:pPr>
            <w:r w:rsidRPr="00B55E3E">
              <w:rPr>
                <w:i/>
                <w:lang w:eastAsia="sv-SE"/>
              </w:rPr>
              <w:t>UE-CapabilityRAT-ContainerList</w:t>
            </w:r>
            <w:r w:rsidRPr="00B55E3E">
              <w:rPr>
                <w:lang w:eastAsia="sv-SE"/>
              </w:rPr>
              <w:t xml:space="preserve"> field descriptions</w:t>
            </w:r>
          </w:p>
        </w:tc>
      </w:tr>
      <w:tr w:rsidR="00A8221D" w:rsidRPr="00B55E3E" w14:paraId="4A467FC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57CC3AF" w14:textId="77777777" w:rsidR="00A8221D" w:rsidRPr="00B55E3E" w:rsidRDefault="00A8221D" w:rsidP="00FB1467">
            <w:pPr>
              <w:pStyle w:val="TAL"/>
              <w:rPr>
                <w:b/>
                <w:i/>
                <w:lang w:eastAsia="sv-SE"/>
              </w:rPr>
            </w:pPr>
            <w:r w:rsidRPr="00B55E3E">
              <w:rPr>
                <w:b/>
                <w:i/>
                <w:lang w:eastAsia="sv-SE"/>
              </w:rPr>
              <w:t>ue-CapabilityRAT-Container</w:t>
            </w:r>
          </w:p>
          <w:p w14:paraId="0E6BE852" w14:textId="77777777" w:rsidR="00A8221D" w:rsidRPr="00B55E3E" w:rsidRDefault="00A8221D" w:rsidP="00FB1467">
            <w:pPr>
              <w:pStyle w:val="TAL"/>
              <w:rPr>
                <w:lang w:eastAsia="sv-SE"/>
              </w:rPr>
            </w:pPr>
            <w:r w:rsidRPr="00B55E3E">
              <w:rPr>
                <w:lang w:eastAsia="sv-SE"/>
              </w:rPr>
              <w:t>Container for the UE capabilities of the indicated RAT. The encoding is defined in the specification of each RAT:</w:t>
            </w:r>
          </w:p>
          <w:p w14:paraId="5CBC39CD" w14:textId="77777777" w:rsidR="00A8221D" w:rsidRPr="00B55E3E" w:rsidRDefault="00A8221D" w:rsidP="00FB1467">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3C02472A" w14:textId="77777777" w:rsidR="00A8221D" w:rsidRPr="00B55E3E" w:rsidRDefault="00A8221D" w:rsidP="00FB1467">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3E70D9F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0A67C6E9"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0DA00847" w14:textId="77777777" w:rsidR="00A8221D" w:rsidRPr="00B55E3E" w:rsidRDefault="00A8221D" w:rsidP="00A8221D"/>
    <w:p w14:paraId="4F6A3441" w14:textId="77777777" w:rsidR="00A8221D" w:rsidRPr="00B55E3E" w:rsidRDefault="00A8221D" w:rsidP="00A8221D">
      <w:pPr>
        <w:pStyle w:val="Heading4"/>
      </w:pPr>
      <w:bookmarkStart w:id="2111" w:name="_Toc60777487"/>
      <w:bookmarkStart w:id="2112" w:name="_Toc115429340"/>
      <w:r w:rsidRPr="00B55E3E">
        <w:t>–</w:t>
      </w:r>
      <w:r w:rsidRPr="00B55E3E">
        <w:tab/>
      </w:r>
      <w:r w:rsidRPr="00B55E3E">
        <w:rPr>
          <w:i/>
        </w:rPr>
        <w:t>UE-CapabilityRAT-RequestList</w:t>
      </w:r>
      <w:bookmarkEnd w:id="2111"/>
      <w:bookmarkEnd w:id="2112"/>
    </w:p>
    <w:p w14:paraId="38637EC0" w14:textId="77777777" w:rsidR="00A8221D" w:rsidRPr="00B55E3E" w:rsidRDefault="00A8221D" w:rsidP="00A8221D">
      <w:r w:rsidRPr="00B55E3E">
        <w:t xml:space="preserve">The IE </w:t>
      </w:r>
      <w:r w:rsidRPr="00B55E3E">
        <w:rPr>
          <w:i/>
        </w:rPr>
        <w:t>UE-CapabilityRAT-RequestList</w:t>
      </w:r>
      <w:r w:rsidRPr="00B55E3E">
        <w:t xml:space="preserve"> is used to request UE capabilities for one or more RATs from the UE.</w:t>
      </w:r>
    </w:p>
    <w:p w14:paraId="5C025D1F" w14:textId="77777777" w:rsidR="00A8221D" w:rsidRPr="00B55E3E" w:rsidRDefault="00A8221D" w:rsidP="00A8221D">
      <w:pPr>
        <w:pStyle w:val="TH"/>
      </w:pPr>
      <w:r w:rsidRPr="00B55E3E">
        <w:rPr>
          <w:i/>
        </w:rPr>
        <w:t>UE-CapabilityRAT-RequestList</w:t>
      </w:r>
      <w:r w:rsidRPr="00B55E3E">
        <w:t xml:space="preserve"> information element</w:t>
      </w:r>
    </w:p>
    <w:p w14:paraId="61BB5224" w14:textId="77777777" w:rsidR="00A8221D" w:rsidRPr="00B55E3E" w:rsidRDefault="00A8221D" w:rsidP="00A8221D">
      <w:pPr>
        <w:pStyle w:val="PL"/>
        <w:rPr>
          <w:color w:val="808080"/>
        </w:rPr>
      </w:pPr>
      <w:r w:rsidRPr="00B55E3E">
        <w:rPr>
          <w:color w:val="808080"/>
        </w:rPr>
        <w:t>-- ASN1START</w:t>
      </w:r>
    </w:p>
    <w:p w14:paraId="6A4B0DC9" w14:textId="77777777" w:rsidR="00A8221D" w:rsidRPr="00B55E3E" w:rsidRDefault="00A8221D" w:rsidP="00A8221D">
      <w:pPr>
        <w:pStyle w:val="PL"/>
        <w:rPr>
          <w:color w:val="808080"/>
        </w:rPr>
      </w:pPr>
      <w:r w:rsidRPr="00B55E3E">
        <w:rPr>
          <w:color w:val="808080"/>
        </w:rPr>
        <w:t>-- TAG-UE-CAPABILITYRAT-REQUESTLIST-START</w:t>
      </w:r>
    </w:p>
    <w:p w14:paraId="5C5CC8A3" w14:textId="77777777" w:rsidR="00A8221D" w:rsidRPr="00B55E3E" w:rsidRDefault="00A8221D" w:rsidP="00A8221D">
      <w:pPr>
        <w:pStyle w:val="PL"/>
      </w:pPr>
    </w:p>
    <w:p w14:paraId="6E89EF47" w14:textId="77777777" w:rsidR="00A8221D" w:rsidRPr="00B55E3E" w:rsidRDefault="00A8221D" w:rsidP="00A8221D">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3CAD5D5F" w14:textId="77777777" w:rsidR="00A8221D" w:rsidRPr="00B55E3E" w:rsidRDefault="00A8221D" w:rsidP="00A8221D">
      <w:pPr>
        <w:pStyle w:val="PL"/>
      </w:pPr>
    </w:p>
    <w:p w14:paraId="61E3D29C" w14:textId="77777777" w:rsidR="00A8221D" w:rsidRPr="00B55E3E" w:rsidRDefault="00A8221D" w:rsidP="00A8221D">
      <w:pPr>
        <w:pStyle w:val="PL"/>
      </w:pPr>
      <w:r w:rsidRPr="00B55E3E">
        <w:t xml:space="preserve">UE-CapabilityRAT-Request ::=            </w:t>
      </w:r>
      <w:r w:rsidRPr="00B55E3E">
        <w:rPr>
          <w:color w:val="993366"/>
        </w:rPr>
        <w:t>SEQUENCE</w:t>
      </w:r>
      <w:r w:rsidRPr="00B55E3E">
        <w:t xml:space="preserve"> {</w:t>
      </w:r>
    </w:p>
    <w:p w14:paraId="7C13A759" w14:textId="77777777" w:rsidR="00A8221D" w:rsidRPr="00B55E3E" w:rsidRDefault="00A8221D" w:rsidP="00A8221D">
      <w:pPr>
        <w:pStyle w:val="PL"/>
      </w:pPr>
      <w:r w:rsidRPr="00B55E3E">
        <w:t xml:space="preserve">    rat-Type                                RAT-Type,</w:t>
      </w:r>
    </w:p>
    <w:p w14:paraId="19080B21" w14:textId="77777777" w:rsidR="00A8221D" w:rsidRPr="00B55E3E" w:rsidRDefault="00A8221D" w:rsidP="00A8221D">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649FA5F6" w14:textId="77777777" w:rsidR="00A8221D" w:rsidRPr="00B55E3E" w:rsidRDefault="00A8221D" w:rsidP="00A8221D">
      <w:pPr>
        <w:pStyle w:val="PL"/>
      </w:pPr>
      <w:r w:rsidRPr="00B55E3E">
        <w:t xml:space="preserve">    ...</w:t>
      </w:r>
    </w:p>
    <w:p w14:paraId="5BAEB850" w14:textId="77777777" w:rsidR="00A8221D" w:rsidRPr="00B55E3E" w:rsidRDefault="00A8221D" w:rsidP="00A8221D">
      <w:pPr>
        <w:pStyle w:val="PL"/>
      </w:pPr>
      <w:r w:rsidRPr="00B55E3E">
        <w:t>}</w:t>
      </w:r>
    </w:p>
    <w:p w14:paraId="58E1CF1F" w14:textId="77777777" w:rsidR="00A8221D" w:rsidRPr="00B55E3E" w:rsidRDefault="00A8221D" w:rsidP="00A8221D">
      <w:pPr>
        <w:pStyle w:val="PL"/>
      </w:pPr>
    </w:p>
    <w:p w14:paraId="69D3ADFA" w14:textId="77777777" w:rsidR="00A8221D" w:rsidRPr="00B55E3E" w:rsidRDefault="00A8221D" w:rsidP="00A8221D">
      <w:pPr>
        <w:pStyle w:val="PL"/>
        <w:rPr>
          <w:color w:val="808080"/>
        </w:rPr>
      </w:pPr>
      <w:r w:rsidRPr="00B55E3E">
        <w:rPr>
          <w:color w:val="808080"/>
        </w:rPr>
        <w:t>-- TAG-UE-CAPABILITYRAT-REQUESTLIST-STOP</w:t>
      </w:r>
    </w:p>
    <w:p w14:paraId="78C6483A" w14:textId="77777777" w:rsidR="00A8221D" w:rsidRPr="00B55E3E" w:rsidRDefault="00A8221D" w:rsidP="00A8221D">
      <w:pPr>
        <w:pStyle w:val="PL"/>
        <w:rPr>
          <w:color w:val="808080"/>
        </w:rPr>
      </w:pPr>
      <w:r w:rsidRPr="00B55E3E">
        <w:rPr>
          <w:color w:val="808080"/>
        </w:rPr>
        <w:t>-- ASN1STOP</w:t>
      </w:r>
    </w:p>
    <w:p w14:paraId="69CDD5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88A6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7CCB1C" w14:textId="77777777" w:rsidR="00A8221D" w:rsidRPr="00B55E3E" w:rsidRDefault="00A8221D" w:rsidP="00FB1467">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A8221D" w:rsidRPr="00B55E3E" w14:paraId="52CA4D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636301" w14:textId="77777777" w:rsidR="00A8221D" w:rsidRPr="00B55E3E" w:rsidRDefault="00A8221D" w:rsidP="00FB1467">
            <w:pPr>
              <w:pStyle w:val="TAL"/>
              <w:rPr>
                <w:szCs w:val="22"/>
                <w:lang w:eastAsia="sv-SE"/>
              </w:rPr>
            </w:pPr>
            <w:r w:rsidRPr="00B55E3E">
              <w:rPr>
                <w:b/>
                <w:i/>
                <w:szCs w:val="22"/>
                <w:lang w:eastAsia="sv-SE"/>
              </w:rPr>
              <w:t>capabilityRequestFilter</w:t>
            </w:r>
          </w:p>
          <w:p w14:paraId="56D9E4B2" w14:textId="77777777" w:rsidR="00A8221D" w:rsidRPr="00B55E3E" w:rsidRDefault="00A8221D" w:rsidP="00FB1467">
            <w:pPr>
              <w:pStyle w:val="TAL"/>
              <w:rPr>
                <w:szCs w:val="22"/>
                <w:lang w:eastAsia="sv-SE"/>
              </w:rPr>
            </w:pPr>
            <w:r w:rsidRPr="00B55E3E">
              <w:rPr>
                <w:szCs w:val="22"/>
                <w:lang w:eastAsia="sv-SE"/>
              </w:rPr>
              <w:t>Information by which the network requests the UE to filter the UE capabilities.</w:t>
            </w:r>
          </w:p>
          <w:p w14:paraId="00275783" w14:textId="77777777" w:rsidR="00A8221D" w:rsidRPr="00B55E3E" w:rsidRDefault="00A8221D" w:rsidP="00FB1467">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0054DDB6" w14:textId="77777777" w:rsidR="00A8221D" w:rsidRPr="00B55E3E" w:rsidRDefault="00A8221D" w:rsidP="00FB1467">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A8221D" w:rsidRPr="00B55E3E" w14:paraId="7FADA1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0D4E62" w14:textId="77777777" w:rsidR="00A8221D" w:rsidRPr="00B55E3E" w:rsidRDefault="00A8221D" w:rsidP="00FB1467">
            <w:pPr>
              <w:pStyle w:val="TAL"/>
              <w:rPr>
                <w:szCs w:val="22"/>
                <w:lang w:eastAsia="sv-SE"/>
              </w:rPr>
            </w:pPr>
            <w:r w:rsidRPr="00B55E3E">
              <w:rPr>
                <w:b/>
                <w:i/>
                <w:szCs w:val="22"/>
                <w:lang w:eastAsia="sv-SE"/>
              </w:rPr>
              <w:t>rat-Type</w:t>
            </w:r>
          </w:p>
          <w:p w14:paraId="3784E0B7" w14:textId="77777777" w:rsidR="00A8221D" w:rsidRPr="00B55E3E" w:rsidRDefault="00A8221D" w:rsidP="00FB1467">
            <w:pPr>
              <w:pStyle w:val="TAL"/>
              <w:rPr>
                <w:szCs w:val="22"/>
                <w:lang w:eastAsia="sv-SE"/>
              </w:rPr>
            </w:pPr>
            <w:r w:rsidRPr="00B55E3E">
              <w:rPr>
                <w:szCs w:val="22"/>
                <w:lang w:eastAsia="sv-SE"/>
              </w:rPr>
              <w:t>The RAT type for which the NW requests UE capabilities.</w:t>
            </w:r>
          </w:p>
        </w:tc>
      </w:tr>
    </w:tbl>
    <w:p w14:paraId="431A71BD" w14:textId="77777777" w:rsidR="00A8221D" w:rsidRPr="00B55E3E" w:rsidRDefault="00A8221D" w:rsidP="00A8221D"/>
    <w:p w14:paraId="688A3467" w14:textId="77777777" w:rsidR="00A8221D" w:rsidRPr="00B55E3E" w:rsidRDefault="00A8221D" w:rsidP="00A8221D">
      <w:pPr>
        <w:pStyle w:val="Heading4"/>
      </w:pPr>
      <w:bookmarkStart w:id="2113" w:name="_Toc60777488"/>
      <w:bookmarkStart w:id="2114" w:name="_Toc115429341"/>
      <w:r w:rsidRPr="00B55E3E">
        <w:lastRenderedPageBreak/>
        <w:t>–</w:t>
      </w:r>
      <w:r w:rsidRPr="00B55E3E">
        <w:tab/>
      </w:r>
      <w:r w:rsidRPr="00B55E3E">
        <w:rPr>
          <w:i/>
        </w:rPr>
        <w:t>UE-CapabilityRequestFilterCommon</w:t>
      </w:r>
      <w:bookmarkEnd w:id="2113"/>
      <w:bookmarkEnd w:id="2114"/>
    </w:p>
    <w:p w14:paraId="19093DF8" w14:textId="77777777" w:rsidR="00A8221D" w:rsidRPr="00B55E3E" w:rsidRDefault="00A8221D" w:rsidP="00A8221D">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129B11D0" w14:textId="77777777" w:rsidR="00A8221D" w:rsidRPr="00B55E3E" w:rsidRDefault="00A8221D" w:rsidP="00A8221D">
      <w:pPr>
        <w:pStyle w:val="TH"/>
      </w:pPr>
      <w:r w:rsidRPr="00B55E3E">
        <w:rPr>
          <w:i/>
        </w:rPr>
        <w:t>UE-CapabilityRequestFilterCommon</w:t>
      </w:r>
      <w:r w:rsidRPr="00B55E3E">
        <w:t xml:space="preserve"> information element</w:t>
      </w:r>
    </w:p>
    <w:p w14:paraId="62070D4F" w14:textId="77777777" w:rsidR="00A8221D" w:rsidRPr="00B55E3E" w:rsidRDefault="00A8221D" w:rsidP="00A8221D">
      <w:pPr>
        <w:pStyle w:val="PL"/>
        <w:rPr>
          <w:color w:val="808080"/>
        </w:rPr>
      </w:pPr>
      <w:r w:rsidRPr="00B55E3E">
        <w:rPr>
          <w:color w:val="808080"/>
        </w:rPr>
        <w:t>-- ASN1START</w:t>
      </w:r>
    </w:p>
    <w:p w14:paraId="43968B1B" w14:textId="77777777" w:rsidR="00A8221D" w:rsidRPr="00B55E3E" w:rsidRDefault="00A8221D" w:rsidP="00A8221D">
      <w:pPr>
        <w:pStyle w:val="PL"/>
        <w:rPr>
          <w:color w:val="808080"/>
        </w:rPr>
      </w:pPr>
      <w:r w:rsidRPr="00B55E3E">
        <w:rPr>
          <w:color w:val="808080"/>
        </w:rPr>
        <w:t>-- TAG-UE-CAPABILITYREQUESTFILTERCOMMON-START</w:t>
      </w:r>
    </w:p>
    <w:p w14:paraId="01636ADF" w14:textId="77777777" w:rsidR="00A8221D" w:rsidRPr="00B55E3E" w:rsidRDefault="00A8221D" w:rsidP="00A8221D">
      <w:pPr>
        <w:pStyle w:val="PL"/>
      </w:pPr>
    </w:p>
    <w:p w14:paraId="5E079B3E" w14:textId="77777777" w:rsidR="00A8221D" w:rsidRPr="00B55E3E" w:rsidRDefault="00A8221D" w:rsidP="00A8221D">
      <w:pPr>
        <w:pStyle w:val="PL"/>
      </w:pPr>
      <w:r w:rsidRPr="00B55E3E">
        <w:t xml:space="preserve">UE-CapabilityRequestFilterCommon ::=            </w:t>
      </w:r>
      <w:r w:rsidRPr="00B55E3E">
        <w:rPr>
          <w:color w:val="993366"/>
        </w:rPr>
        <w:t>SEQUENCE</w:t>
      </w:r>
      <w:r w:rsidRPr="00B55E3E">
        <w:t xml:space="preserve"> {</w:t>
      </w:r>
    </w:p>
    <w:p w14:paraId="64DB7622" w14:textId="77777777" w:rsidR="00A8221D" w:rsidRPr="00B55E3E" w:rsidRDefault="00A8221D" w:rsidP="00A8221D">
      <w:pPr>
        <w:pStyle w:val="PL"/>
      </w:pPr>
      <w:r w:rsidRPr="00B55E3E">
        <w:t xml:space="preserve">    mrdc-Request                                </w:t>
      </w:r>
      <w:r w:rsidRPr="00B55E3E">
        <w:rPr>
          <w:color w:val="993366"/>
        </w:rPr>
        <w:t>SEQUENCE</w:t>
      </w:r>
      <w:r w:rsidRPr="00B55E3E">
        <w:t xml:space="preserve"> {</w:t>
      </w:r>
    </w:p>
    <w:p w14:paraId="524FEF23" w14:textId="77777777" w:rsidR="00A8221D" w:rsidRPr="00B55E3E" w:rsidRDefault="00A8221D" w:rsidP="00A8221D">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F95E40F" w14:textId="77777777" w:rsidR="00A8221D" w:rsidRPr="00B55E3E" w:rsidRDefault="00A8221D" w:rsidP="00A8221D">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45B0531" w14:textId="77777777" w:rsidR="00A8221D" w:rsidRPr="00B55E3E" w:rsidRDefault="00A8221D" w:rsidP="00A8221D">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2E2F84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585C7119" w14:textId="77777777" w:rsidR="00A8221D" w:rsidRPr="00B55E3E" w:rsidRDefault="00A8221D" w:rsidP="00A8221D">
      <w:pPr>
        <w:pStyle w:val="PL"/>
      </w:pPr>
      <w:r w:rsidRPr="00B55E3E">
        <w:t xml:space="preserve">    ...,</w:t>
      </w:r>
    </w:p>
    <w:p w14:paraId="6D6B9EBA" w14:textId="77777777" w:rsidR="00A8221D" w:rsidRPr="00B55E3E" w:rsidRDefault="00A8221D" w:rsidP="00A8221D">
      <w:pPr>
        <w:pStyle w:val="PL"/>
      </w:pPr>
      <w:r w:rsidRPr="00B55E3E">
        <w:t xml:space="preserve">    [[</w:t>
      </w:r>
    </w:p>
    <w:p w14:paraId="54B543D3" w14:textId="77777777" w:rsidR="00A8221D" w:rsidRPr="00B55E3E" w:rsidRDefault="00A8221D" w:rsidP="00A8221D">
      <w:pPr>
        <w:pStyle w:val="PL"/>
      </w:pPr>
      <w:r w:rsidRPr="00B55E3E">
        <w:t xml:space="preserve">    codebookTypeRequest-r16        </w:t>
      </w:r>
      <w:r w:rsidRPr="00B55E3E">
        <w:rPr>
          <w:color w:val="993366"/>
        </w:rPr>
        <w:t>SEQUENCE</w:t>
      </w:r>
      <w:r w:rsidRPr="00B55E3E">
        <w:t xml:space="preserve"> {</w:t>
      </w:r>
    </w:p>
    <w:p w14:paraId="48F7D20A" w14:textId="77777777" w:rsidR="00A8221D" w:rsidRPr="00B55E3E" w:rsidRDefault="00A8221D" w:rsidP="00A8221D">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641A20C" w14:textId="77777777" w:rsidR="00A8221D" w:rsidRPr="00B55E3E" w:rsidRDefault="00A8221D" w:rsidP="00A8221D">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EF28D15" w14:textId="77777777" w:rsidR="00A8221D" w:rsidRPr="00B55E3E" w:rsidRDefault="00A8221D" w:rsidP="00A8221D">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1B5FF5" w14:textId="77777777" w:rsidR="00A8221D" w:rsidRPr="00B55E3E" w:rsidRDefault="00A8221D" w:rsidP="00A8221D">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73D01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A663738" w14:textId="77777777" w:rsidR="00A8221D" w:rsidRPr="00B55E3E" w:rsidRDefault="00A8221D" w:rsidP="00A8221D">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610496" w14:textId="77777777" w:rsidR="00A8221D" w:rsidRPr="00B55E3E" w:rsidRDefault="00A8221D" w:rsidP="00A8221D">
      <w:pPr>
        <w:pStyle w:val="PL"/>
      </w:pPr>
      <w:r w:rsidRPr="00B55E3E">
        <w:t xml:space="preserve">    ]],</w:t>
      </w:r>
    </w:p>
    <w:p w14:paraId="3AF9AC89" w14:textId="77777777" w:rsidR="00A8221D" w:rsidRPr="00B55E3E" w:rsidRDefault="00A8221D" w:rsidP="00A8221D">
      <w:pPr>
        <w:pStyle w:val="PL"/>
      </w:pPr>
      <w:r w:rsidRPr="00B55E3E">
        <w:t xml:space="preserve">    [[</w:t>
      </w:r>
    </w:p>
    <w:p w14:paraId="175CC689" w14:textId="77777777" w:rsidR="00A8221D" w:rsidRPr="00B55E3E" w:rsidRDefault="00A8221D" w:rsidP="00A8221D">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5D39232D" w14:textId="77777777" w:rsidR="00A8221D" w:rsidRPr="00B55E3E" w:rsidRDefault="00A8221D" w:rsidP="00A8221D">
      <w:pPr>
        <w:pStyle w:val="PL"/>
      </w:pPr>
      <w:r w:rsidRPr="00B55E3E">
        <w:t xml:space="preserve">    ]]</w:t>
      </w:r>
    </w:p>
    <w:p w14:paraId="74075208" w14:textId="77777777" w:rsidR="00A8221D" w:rsidRPr="00B55E3E" w:rsidRDefault="00A8221D" w:rsidP="00A8221D">
      <w:pPr>
        <w:pStyle w:val="PL"/>
      </w:pPr>
      <w:r w:rsidRPr="00B55E3E">
        <w:t>}</w:t>
      </w:r>
    </w:p>
    <w:p w14:paraId="57E2F132" w14:textId="77777777" w:rsidR="00A8221D" w:rsidRPr="00B55E3E" w:rsidRDefault="00A8221D" w:rsidP="00A8221D">
      <w:pPr>
        <w:pStyle w:val="PL"/>
      </w:pPr>
    </w:p>
    <w:p w14:paraId="384BE168" w14:textId="77777777" w:rsidR="00A8221D" w:rsidRPr="00B55E3E" w:rsidRDefault="00A8221D" w:rsidP="00A8221D">
      <w:pPr>
        <w:pStyle w:val="PL"/>
      </w:pPr>
      <w:r w:rsidRPr="00B55E3E">
        <w:t xml:space="preserve">CellGrouping-r16 ::=    </w:t>
      </w:r>
      <w:r w:rsidRPr="00B55E3E">
        <w:rPr>
          <w:color w:val="993366"/>
        </w:rPr>
        <w:t>SEQUENCE</w:t>
      </w:r>
      <w:r w:rsidRPr="00B55E3E">
        <w:t xml:space="preserve"> {</w:t>
      </w:r>
    </w:p>
    <w:p w14:paraId="52132F3E" w14:textId="77777777" w:rsidR="00A8221D" w:rsidRPr="00B55E3E" w:rsidRDefault="00A8221D" w:rsidP="00A8221D">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45083CE8" w14:textId="77777777" w:rsidR="00A8221D" w:rsidRPr="00B55E3E" w:rsidRDefault="00A8221D" w:rsidP="00A8221D">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681572E2" w14:textId="77777777" w:rsidR="00A8221D" w:rsidRPr="00B55E3E" w:rsidRDefault="00A8221D" w:rsidP="00A8221D">
      <w:pPr>
        <w:pStyle w:val="PL"/>
      </w:pPr>
      <w:r w:rsidRPr="00B55E3E">
        <w:t xml:space="preserve">    mode-r16                </w:t>
      </w:r>
      <w:r w:rsidRPr="00B55E3E">
        <w:rPr>
          <w:color w:val="993366"/>
        </w:rPr>
        <w:t>ENUMERATED</w:t>
      </w:r>
      <w:r w:rsidRPr="00B55E3E">
        <w:t xml:space="preserve"> {sync, async}</w:t>
      </w:r>
    </w:p>
    <w:p w14:paraId="19E549CE" w14:textId="77777777" w:rsidR="00A8221D" w:rsidRPr="00B55E3E" w:rsidRDefault="00A8221D" w:rsidP="00A8221D">
      <w:pPr>
        <w:pStyle w:val="PL"/>
      </w:pPr>
      <w:r w:rsidRPr="00B55E3E">
        <w:t>}</w:t>
      </w:r>
    </w:p>
    <w:p w14:paraId="0C4D276D" w14:textId="77777777" w:rsidR="00A8221D" w:rsidRPr="00B55E3E" w:rsidRDefault="00A8221D" w:rsidP="00A8221D">
      <w:pPr>
        <w:pStyle w:val="PL"/>
      </w:pPr>
    </w:p>
    <w:p w14:paraId="06EE2DEF" w14:textId="77777777" w:rsidR="00A8221D" w:rsidRPr="00B55E3E" w:rsidRDefault="00A8221D" w:rsidP="00A8221D">
      <w:pPr>
        <w:pStyle w:val="PL"/>
        <w:rPr>
          <w:color w:val="808080"/>
        </w:rPr>
      </w:pPr>
      <w:r w:rsidRPr="00B55E3E">
        <w:rPr>
          <w:color w:val="808080"/>
        </w:rPr>
        <w:t>-- TAG-UE-CAPABILITYREQUESTFILTERCOMMON-STOP</w:t>
      </w:r>
    </w:p>
    <w:p w14:paraId="7A64D92D" w14:textId="77777777" w:rsidR="00A8221D" w:rsidRPr="00B55E3E" w:rsidRDefault="00A8221D" w:rsidP="00A8221D">
      <w:pPr>
        <w:pStyle w:val="PL"/>
        <w:rPr>
          <w:color w:val="808080"/>
        </w:rPr>
      </w:pPr>
      <w:r w:rsidRPr="00B55E3E">
        <w:rPr>
          <w:color w:val="808080"/>
        </w:rPr>
        <w:t>-- ASN1STOP</w:t>
      </w:r>
    </w:p>
    <w:p w14:paraId="09EC8B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8221D" w:rsidRPr="00B55E3E" w14:paraId="541E5A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BA676B" w14:textId="77777777" w:rsidR="00A8221D" w:rsidRPr="00B55E3E" w:rsidRDefault="00A8221D" w:rsidP="00FB1467">
            <w:pPr>
              <w:pStyle w:val="TAH"/>
              <w:rPr>
                <w:lang w:eastAsia="sv-SE"/>
              </w:rPr>
            </w:pPr>
            <w:r w:rsidRPr="00B55E3E">
              <w:rPr>
                <w:i/>
                <w:lang w:eastAsia="sv-SE"/>
              </w:rPr>
              <w:lastRenderedPageBreak/>
              <w:t>UE-CapabilityRequestFilterCommon field descriptions</w:t>
            </w:r>
          </w:p>
        </w:tc>
      </w:tr>
      <w:tr w:rsidR="00A8221D" w:rsidRPr="00B55E3E" w14:paraId="7DA7C3A3" w14:textId="77777777" w:rsidTr="00FB1467">
        <w:tc>
          <w:tcPr>
            <w:tcW w:w="14173" w:type="dxa"/>
            <w:tcBorders>
              <w:top w:val="single" w:sz="4" w:space="0" w:color="auto"/>
              <w:left w:val="single" w:sz="4" w:space="0" w:color="auto"/>
              <w:bottom w:val="single" w:sz="4" w:space="0" w:color="auto"/>
              <w:right w:val="single" w:sz="4" w:space="0" w:color="auto"/>
            </w:tcBorders>
          </w:tcPr>
          <w:p w14:paraId="2B8F1A29" w14:textId="77777777" w:rsidR="00A8221D" w:rsidRPr="00B55E3E" w:rsidRDefault="00A8221D" w:rsidP="00FB1467">
            <w:pPr>
              <w:pStyle w:val="TAL"/>
            </w:pPr>
            <w:r w:rsidRPr="00B55E3E">
              <w:rPr>
                <w:b/>
                <w:i/>
              </w:rPr>
              <w:t>codebookTypeRequest</w:t>
            </w:r>
          </w:p>
          <w:p w14:paraId="2BEB51A4" w14:textId="77777777" w:rsidR="00A8221D" w:rsidRPr="00B55E3E" w:rsidRDefault="00A8221D" w:rsidP="00FB1467">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A8221D" w:rsidRPr="00B55E3E" w14:paraId="0CAF99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0933DC" w14:textId="77777777" w:rsidR="00A8221D" w:rsidRPr="00B55E3E" w:rsidRDefault="00A8221D" w:rsidP="00FB1467">
            <w:pPr>
              <w:pStyle w:val="TAL"/>
              <w:rPr>
                <w:lang w:eastAsia="sv-SE"/>
              </w:rPr>
            </w:pPr>
            <w:r w:rsidRPr="00B55E3E">
              <w:rPr>
                <w:b/>
                <w:i/>
                <w:lang w:eastAsia="sv-SE"/>
              </w:rPr>
              <w:t>includeNE-DC</w:t>
            </w:r>
          </w:p>
          <w:p w14:paraId="04174B47" w14:textId="77777777" w:rsidR="00A8221D" w:rsidRPr="00B55E3E" w:rsidRDefault="00A8221D" w:rsidP="00FB1467">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A8221D" w:rsidRPr="00B55E3E" w14:paraId="74E2CC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ABC0A9" w14:textId="77777777" w:rsidR="00A8221D" w:rsidRPr="00B55E3E" w:rsidRDefault="00A8221D" w:rsidP="00FB1467">
            <w:pPr>
              <w:pStyle w:val="TAL"/>
              <w:rPr>
                <w:lang w:eastAsia="sv-SE"/>
              </w:rPr>
            </w:pPr>
            <w:r w:rsidRPr="00B55E3E">
              <w:rPr>
                <w:b/>
                <w:i/>
                <w:lang w:eastAsia="sv-SE"/>
              </w:rPr>
              <w:t>includeNR-DC</w:t>
            </w:r>
          </w:p>
          <w:p w14:paraId="230AEAEA" w14:textId="77777777" w:rsidR="00A8221D" w:rsidRPr="00B55E3E" w:rsidRDefault="00A8221D" w:rsidP="00FB1467">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A8221D" w:rsidRPr="00B55E3E" w14:paraId="39BECBFC" w14:textId="77777777" w:rsidTr="00FB1467">
        <w:tc>
          <w:tcPr>
            <w:tcW w:w="14173" w:type="dxa"/>
            <w:tcBorders>
              <w:top w:val="single" w:sz="4" w:space="0" w:color="auto"/>
              <w:left w:val="single" w:sz="4" w:space="0" w:color="auto"/>
              <w:bottom w:val="single" w:sz="4" w:space="0" w:color="auto"/>
              <w:right w:val="single" w:sz="4" w:space="0" w:color="auto"/>
            </w:tcBorders>
          </w:tcPr>
          <w:p w14:paraId="3BCB4A60" w14:textId="77777777" w:rsidR="00A8221D" w:rsidRPr="00B55E3E" w:rsidRDefault="00A8221D" w:rsidP="00FB1467">
            <w:pPr>
              <w:pStyle w:val="TAL"/>
              <w:rPr>
                <w:b/>
                <w:i/>
                <w:lang w:eastAsia="sv-SE"/>
              </w:rPr>
            </w:pPr>
            <w:r w:rsidRPr="00B55E3E">
              <w:rPr>
                <w:b/>
                <w:i/>
                <w:lang w:eastAsia="sv-SE"/>
              </w:rPr>
              <w:t>mode</w:t>
            </w:r>
          </w:p>
          <w:p w14:paraId="00F107A4" w14:textId="77777777" w:rsidR="00A8221D" w:rsidRPr="00B55E3E" w:rsidRDefault="00A8221D" w:rsidP="00FB1467">
            <w:pPr>
              <w:pStyle w:val="TAL"/>
              <w:rPr>
                <w:bCs/>
                <w:iCs/>
                <w:lang w:eastAsia="sv-SE"/>
              </w:rPr>
            </w:pPr>
            <w:r w:rsidRPr="00B55E3E">
              <w:rPr>
                <w:bCs/>
                <w:iCs/>
                <w:lang w:eastAsia="sv-SE"/>
              </w:rPr>
              <w:t xml:space="preserve">The mode of NR-DC operation that the NW is interested in for this cell grouping. </w:t>
            </w:r>
            <w:r w:rsidRPr="00B55E3E">
              <w:rPr>
                <w:bCs/>
                <w:iCs/>
              </w:rPr>
              <w:t xml:space="preserve">The value </w:t>
            </w:r>
            <w:r w:rsidRPr="00B55E3E">
              <w:rPr>
                <w:bCs/>
                <w:i/>
              </w:rPr>
              <w:t>sync</w:t>
            </w:r>
            <w:r w:rsidRPr="00B55E3E">
              <w:rPr>
                <w:bCs/>
                <w:iCs/>
              </w:rPr>
              <w:t xml:space="preserve"> means that the UE only indicates NR-DC support for band combinations for which it supports synchronous NR-DC with the requested cell grouping. The value </w:t>
            </w:r>
            <w:r w:rsidRPr="00B55E3E">
              <w:rPr>
                <w:bCs/>
                <w:i/>
              </w:rPr>
              <w:t>async</w:t>
            </w:r>
            <w:r w:rsidRPr="00B55E3E">
              <w:rPr>
                <w:bCs/>
                <w:iCs/>
              </w:rPr>
              <w:t xml:space="preserve"> means that the UE only indicates NR-DC support for band combinations for which it supports asynchronous NR-DC with the requested cell grouping.</w:t>
            </w:r>
          </w:p>
        </w:tc>
      </w:tr>
      <w:tr w:rsidR="00A8221D" w:rsidRPr="00B55E3E" w14:paraId="4B1EB1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A45F3B" w14:textId="77777777" w:rsidR="00A8221D" w:rsidRPr="00B55E3E" w:rsidRDefault="00A8221D" w:rsidP="00FB1467">
            <w:pPr>
              <w:pStyle w:val="TAL"/>
              <w:rPr>
                <w:lang w:eastAsia="sv-SE"/>
              </w:rPr>
            </w:pPr>
            <w:r w:rsidRPr="00B55E3E">
              <w:rPr>
                <w:b/>
                <w:i/>
                <w:lang w:eastAsia="sv-SE"/>
              </w:rPr>
              <w:t>omitEN-DC</w:t>
            </w:r>
          </w:p>
          <w:p w14:paraId="27E65A30" w14:textId="77777777" w:rsidR="00A8221D" w:rsidRPr="00B55E3E" w:rsidRDefault="00A8221D" w:rsidP="00FB1467">
            <w:pPr>
              <w:pStyle w:val="TAL"/>
              <w:rPr>
                <w:lang w:eastAsia="sv-SE"/>
              </w:rPr>
            </w:pPr>
            <w:r w:rsidRPr="00B55E3E">
              <w:rPr>
                <w:lang w:eastAsia="sv-SE"/>
              </w:rPr>
              <w:t>Only if this field is present, the UE shall omit band combinations and feature set combinations which are only applicable to (NG)EN-DC.</w:t>
            </w:r>
          </w:p>
        </w:tc>
      </w:tr>
      <w:tr w:rsidR="00A8221D" w:rsidRPr="00B55E3E" w14:paraId="2FB5A505" w14:textId="77777777" w:rsidTr="00FB1467">
        <w:tc>
          <w:tcPr>
            <w:tcW w:w="14173" w:type="dxa"/>
            <w:tcBorders>
              <w:top w:val="single" w:sz="4" w:space="0" w:color="auto"/>
              <w:left w:val="single" w:sz="4" w:space="0" w:color="auto"/>
              <w:bottom w:val="single" w:sz="4" w:space="0" w:color="auto"/>
              <w:right w:val="single" w:sz="4" w:space="0" w:color="auto"/>
            </w:tcBorders>
          </w:tcPr>
          <w:p w14:paraId="73929282" w14:textId="77777777" w:rsidR="00A8221D" w:rsidRPr="00B55E3E" w:rsidRDefault="00A8221D" w:rsidP="00FB1467">
            <w:pPr>
              <w:pStyle w:val="TAL"/>
              <w:rPr>
                <w:b/>
                <w:bCs/>
                <w:i/>
                <w:iCs/>
              </w:rPr>
            </w:pPr>
            <w:r w:rsidRPr="00B55E3E">
              <w:rPr>
                <w:b/>
                <w:bCs/>
                <w:i/>
                <w:iCs/>
              </w:rPr>
              <w:t>requestedCellGrouping</w:t>
            </w:r>
          </w:p>
          <w:p w14:paraId="590B7791" w14:textId="77777777" w:rsidR="00A8221D" w:rsidRPr="00B55E3E" w:rsidRDefault="00A8221D" w:rsidP="00FB1467">
            <w:pPr>
              <w:pStyle w:val="TAL"/>
              <w:rPr>
                <w:bCs/>
                <w:iCs/>
              </w:rPr>
            </w:pPr>
            <w:r w:rsidRPr="00B55E3E">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rPr>
              <w:t>mcg</w:t>
            </w:r>
            <w:r w:rsidRPr="00B55E3E">
              <w:rPr>
                <w:bCs/>
                <w:iCs/>
              </w:rPr>
              <w:t xml:space="preserve"> bands on MCG and at least one of the </w:t>
            </w:r>
            <w:r w:rsidRPr="00B55E3E">
              <w:rPr>
                <w:bCs/>
                <w:i/>
              </w:rPr>
              <w:t xml:space="preserve">scg </w:t>
            </w:r>
            <w:r w:rsidRPr="00B55E3E">
              <w:rPr>
                <w:bCs/>
                <w:iCs/>
              </w:rPr>
              <w:t xml:space="preserve">bands on the SCG. In its </w:t>
            </w:r>
            <w:r w:rsidRPr="00B55E3E">
              <w:rPr>
                <w:bCs/>
                <w:i/>
              </w:rPr>
              <w:t>supportedBandCombinationList</w:t>
            </w:r>
            <w:r w:rsidRPr="00B55E3E">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7F6D6B6" w14:textId="77777777" w:rsidR="00A8221D" w:rsidRPr="00B55E3E" w:rsidRDefault="00A8221D" w:rsidP="00FB1467">
            <w:pPr>
              <w:pStyle w:val="TAL"/>
            </w:pPr>
            <w:r w:rsidRPr="00B55E3E">
              <w:t xml:space="preserve">Example 1: </w:t>
            </w:r>
            <w:r w:rsidRPr="00B55E3E">
              <w:rPr>
                <w:i/>
                <w:iCs/>
              </w:rPr>
              <w:t>requestedCellGrouping</w:t>
            </w:r>
            <w:r w:rsidRPr="00B55E3E">
              <w:t xml:space="preserve"> is set to </w:t>
            </w:r>
            <w:r w:rsidRPr="00B55E3E">
              <w:rPr>
                <w:i/>
                <w:iCs/>
              </w:rPr>
              <w:t>mcg</w:t>
            </w:r>
            <w:r w:rsidRPr="00B55E3E">
              <w:t xml:space="preserve">=[n1, n7, n41, n66] and </w:t>
            </w:r>
            <w:r w:rsidRPr="00B55E3E">
              <w:rPr>
                <w:i/>
                <w:iCs/>
              </w:rPr>
              <w:t>scg</w:t>
            </w:r>
            <w:r w:rsidRPr="00B55E3E">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397C036" w14:textId="77777777" w:rsidR="00A8221D" w:rsidRPr="00B55E3E" w:rsidRDefault="00A8221D" w:rsidP="00FB1467">
            <w:pPr>
              <w:pStyle w:val="TAL"/>
              <w:rPr>
                <w:b/>
                <w:i/>
                <w:lang w:eastAsia="sv-SE"/>
              </w:rPr>
            </w:pPr>
            <w:r w:rsidRPr="00B55E3E">
              <w:t xml:space="preserve">Example 2: One </w:t>
            </w:r>
            <w:r w:rsidRPr="00B55E3E">
              <w:rPr>
                <w:i/>
                <w:iCs/>
              </w:rPr>
              <w:t>requestedCellGrouping</w:t>
            </w:r>
            <w:r w:rsidRPr="00B55E3E">
              <w:t xml:space="preserve"> is set to </w:t>
            </w:r>
            <w:r w:rsidRPr="00B55E3E">
              <w:rPr>
                <w:i/>
                <w:iCs/>
              </w:rPr>
              <w:t>mcg</w:t>
            </w:r>
            <w:r w:rsidRPr="00B55E3E">
              <w:t>=[n1, n7, n41, n66] and s</w:t>
            </w:r>
            <w:r w:rsidRPr="00B55E3E">
              <w:rPr>
                <w:i/>
                <w:iCs/>
              </w:rPr>
              <w:t>cg</w:t>
            </w:r>
            <w:r w:rsidRPr="00B55E3E">
              <w:t xml:space="preserve">=[n78, n261] and another </w:t>
            </w:r>
            <w:r w:rsidRPr="00B55E3E">
              <w:rPr>
                <w:i/>
                <w:iCs/>
              </w:rPr>
              <w:t>requestedCellGrouping</w:t>
            </w:r>
            <w:r w:rsidRPr="00B55E3E">
              <w:t xml:space="preserve"> is set to </w:t>
            </w:r>
            <w:r w:rsidRPr="00B55E3E">
              <w:rPr>
                <w:i/>
                <w:iCs/>
              </w:rPr>
              <w:t>mcg</w:t>
            </w:r>
            <w:r w:rsidRPr="00B55E3E">
              <w:t>=[n1, n7, n66] and s</w:t>
            </w:r>
            <w:r w:rsidRPr="00B55E3E">
              <w:rPr>
                <w:i/>
                <w:iCs/>
              </w:rPr>
              <w:t>cg</w:t>
            </w:r>
            <w:r w:rsidRPr="00B55E3E">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8221D" w:rsidRPr="00B55E3E" w14:paraId="5350193A" w14:textId="77777777" w:rsidTr="00FB1467">
        <w:tc>
          <w:tcPr>
            <w:tcW w:w="14173" w:type="dxa"/>
            <w:tcBorders>
              <w:top w:val="single" w:sz="4" w:space="0" w:color="auto"/>
              <w:left w:val="single" w:sz="4" w:space="0" w:color="auto"/>
              <w:bottom w:val="single" w:sz="4" w:space="0" w:color="auto"/>
              <w:right w:val="single" w:sz="4" w:space="0" w:color="auto"/>
            </w:tcBorders>
          </w:tcPr>
          <w:p w14:paraId="66887CA4" w14:textId="77777777" w:rsidR="00A8221D" w:rsidRPr="00B55E3E" w:rsidRDefault="00A8221D" w:rsidP="00FB1467">
            <w:pPr>
              <w:pStyle w:val="TAL"/>
              <w:rPr>
                <w:b/>
                <w:i/>
                <w:lang w:eastAsia="sv-SE"/>
              </w:rPr>
            </w:pPr>
            <w:r w:rsidRPr="00B55E3E">
              <w:rPr>
                <w:b/>
                <w:i/>
                <w:lang w:eastAsia="sv-SE"/>
              </w:rPr>
              <w:t>uplinkTxSwitchRequest</w:t>
            </w:r>
          </w:p>
          <w:p w14:paraId="1D2298E4" w14:textId="77777777" w:rsidR="00A8221D" w:rsidRPr="00B55E3E" w:rsidRDefault="00A8221D" w:rsidP="00FB1467">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42E49AF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0F0B5C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719C7DA"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4D309" w14:textId="77777777" w:rsidR="00A8221D" w:rsidRPr="00B55E3E" w:rsidRDefault="00A8221D" w:rsidP="00FB1467">
            <w:pPr>
              <w:pStyle w:val="TAH"/>
              <w:rPr>
                <w:lang w:eastAsia="sv-SE"/>
              </w:rPr>
            </w:pPr>
            <w:r w:rsidRPr="00B55E3E">
              <w:rPr>
                <w:lang w:eastAsia="sv-SE"/>
              </w:rPr>
              <w:t>Explanation</w:t>
            </w:r>
          </w:p>
        </w:tc>
      </w:tr>
      <w:tr w:rsidR="00A8221D" w:rsidRPr="00B55E3E" w14:paraId="7AC76B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D7A1491" w14:textId="77777777" w:rsidR="00A8221D" w:rsidRPr="00B55E3E" w:rsidRDefault="00A8221D" w:rsidP="00FB146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F73DBE3" w14:textId="77777777" w:rsidR="00A8221D" w:rsidRPr="00B55E3E" w:rsidRDefault="00A8221D" w:rsidP="00FB146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4F7F9D98" w14:textId="77777777" w:rsidR="00A8221D" w:rsidRPr="00B55E3E" w:rsidRDefault="00A8221D" w:rsidP="00A8221D"/>
    <w:p w14:paraId="6DCDAF73" w14:textId="77777777" w:rsidR="00A8221D" w:rsidRPr="00B55E3E" w:rsidRDefault="00A8221D" w:rsidP="00A8221D">
      <w:pPr>
        <w:pStyle w:val="Heading4"/>
      </w:pPr>
      <w:bookmarkStart w:id="2115" w:name="_Toc60777489"/>
      <w:bookmarkStart w:id="2116" w:name="_Toc115429342"/>
      <w:r w:rsidRPr="00B55E3E">
        <w:t>–</w:t>
      </w:r>
      <w:r w:rsidRPr="00B55E3E">
        <w:tab/>
      </w:r>
      <w:r w:rsidRPr="00B55E3E">
        <w:rPr>
          <w:i/>
        </w:rPr>
        <w:t>UE-CapabilityRequestFilterNR</w:t>
      </w:r>
      <w:bookmarkEnd w:id="2115"/>
      <w:bookmarkEnd w:id="2116"/>
    </w:p>
    <w:p w14:paraId="06D0C9D0" w14:textId="77777777" w:rsidR="00A8221D" w:rsidRPr="00B55E3E" w:rsidRDefault="00A8221D" w:rsidP="00A8221D">
      <w:r w:rsidRPr="00B55E3E">
        <w:t xml:space="preserve">The IE </w:t>
      </w:r>
      <w:r w:rsidRPr="00B55E3E">
        <w:rPr>
          <w:i/>
        </w:rPr>
        <w:t>UE-CapabilityRequestFilterNR</w:t>
      </w:r>
      <w:r w:rsidRPr="00B55E3E">
        <w:t xml:space="preserve"> is used to request filtered UE capabilities.</w:t>
      </w:r>
    </w:p>
    <w:p w14:paraId="12DAEDEF" w14:textId="77777777" w:rsidR="00A8221D" w:rsidRPr="00B55E3E" w:rsidRDefault="00A8221D" w:rsidP="00A8221D">
      <w:pPr>
        <w:pStyle w:val="TH"/>
      </w:pPr>
      <w:r w:rsidRPr="00B55E3E">
        <w:rPr>
          <w:i/>
        </w:rPr>
        <w:lastRenderedPageBreak/>
        <w:t>UE-CapabilityRequestFilterNR</w:t>
      </w:r>
      <w:r w:rsidRPr="00B55E3E">
        <w:t xml:space="preserve"> information element</w:t>
      </w:r>
    </w:p>
    <w:p w14:paraId="73E6943B" w14:textId="77777777" w:rsidR="00A8221D" w:rsidRPr="00B55E3E" w:rsidRDefault="00A8221D" w:rsidP="00A8221D">
      <w:pPr>
        <w:pStyle w:val="PL"/>
        <w:rPr>
          <w:color w:val="808080"/>
        </w:rPr>
      </w:pPr>
      <w:r w:rsidRPr="00B55E3E">
        <w:rPr>
          <w:color w:val="808080"/>
        </w:rPr>
        <w:t>-- ASN1START</w:t>
      </w:r>
    </w:p>
    <w:p w14:paraId="6FD1944A" w14:textId="77777777" w:rsidR="00A8221D" w:rsidRPr="00B55E3E" w:rsidRDefault="00A8221D" w:rsidP="00A8221D">
      <w:pPr>
        <w:pStyle w:val="PL"/>
        <w:rPr>
          <w:color w:val="808080"/>
        </w:rPr>
      </w:pPr>
      <w:r w:rsidRPr="00B55E3E">
        <w:rPr>
          <w:color w:val="808080"/>
        </w:rPr>
        <w:t>-- TAG-UE-CAPABILITYREQUESTFILTERNR-START</w:t>
      </w:r>
    </w:p>
    <w:p w14:paraId="5632DAA2" w14:textId="77777777" w:rsidR="00A8221D" w:rsidRPr="00B55E3E" w:rsidRDefault="00A8221D" w:rsidP="00A8221D">
      <w:pPr>
        <w:pStyle w:val="PL"/>
      </w:pPr>
    </w:p>
    <w:p w14:paraId="77FA6D83" w14:textId="77777777" w:rsidR="00A8221D" w:rsidRPr="00B55E3E" w:rsidRDefault="00A8221D" w:rsidP="00A8221D">
      <w:pPr>
        <w:pStyle w:val="PL"/>
      </w:pPr>
      <w:r w:rsidRPr="00B55E3E">
        <w:t xml:space="preserve">UE-CapabilityRequestFilterNR ::=            </w:t>
      </w:r>
      <w:r w:rsidRPr="00B55E3E">
        <w:rPr>
          <w:color w:val="993366"/>
        </w:rPr>
        <w:t>SEQUENCE</w:t>
      </w:r>
      <w:r w:rsidRPr="00B55E3E">
        <w:t xml:space="preserve"> {</w:t>
      </w:r>
    </w:p>
    <w:p w14:paraId="5D4833AC" w14:textId="77777777" w:rsidR="00A8221D" w:rsidRPr="00B55E3E" w:rsidRDefault="00A8221D" w:rsidP="00A8221D">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35F33BB4" w14:textId="77777777" w:rsidR="00A8221D" w:rsidRPr="00B55E3E" w:rsidRDefault="00A8221D" w:rsidP="00A8221D">
      <w:pPr>
        <w:pStyle w:val="PL"/>
      </w:pPr>
      <w:r w:rsidRPr="00B55E3E">
        <w:t xml:space="preserve">    nonCriticalExtension                        UE-CapabilityRequestFilterNR-v1540    </w:t>
      </w:r>
      <w:r w:rsidRPr="00B55E3E">
        <w:rPr>
          <w:color w:val="993366"/>
        </w:rPr>
        <w:t>OPTIONAL</w:t>
      </w:r>
    </w:p>
    <w:p w14:paraId="4F4649A6" w14:textId="77777777" w:rsidR="00A8221D" w:rsidRPr="00B55E3E" w:rsidRDefault="00A8221D" w:rsidP="00A8221D">
      <w:pPr>
        <w:pStyle w:val="PL"/>
      </w:pPr>
      <w:r w:rsidRPr="00B55E3E">
        <w:t>}</w:t>
      </w:r>
    </w:p>
    <w:p w14:paraId="5684364D" w14:textId="77777777" w:rsidR="00A8221D" w:rsidRPr="00B55E3E" w:rsidRDefault="00A8221D" w:rsidP="00A8221D">
      <w:pPr>
        <w:pStyle w:val="PL"/>
      </w:pPr>
    </w:p>
    <w:p w14:paraId="29240F60" w14:textId="77777777" w:rsidR="00A8221D" w:rsidRPr="00B55E3E" w:rsidRDefault="00A8221D" w:rsidP="00A8221D">
      <w:pPr>
        <w:pStyle w:val="PL"/>
      </w:pPr>
      <w:r w:rsidRPr="00B55E3E">
        <w:t xml:space="preserve">UE-CapabilityRequestFilterNR-v1540 ::=      </w:t>
      </w:r>
      <w:r w:rsidRPr="00B55E3E">
        <w:rPr>
          <w:color w:val="993366"/>
        </w:rPr>
        <w:t>SEQUENCE</w:t>
      </w:r>
      <w:r w:rsidRPr="00B55E3E">
        <w:t xml:space="preserve"> {</w:t>
      </w:r>
    </w:p>
    <w:p w14:paraId="676EA2D3" w14:textId="77777777" w:rsidR="00A8221D" w:rsidRPr="00B55E3E" w:rsidRDefault="00A8221D" w:rsidP="00A8221D">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A696766" w14:textId="77777777" w:rsidR="00A8221D" w:rsidRPr="00B55E3E" w:rsidRDefault="00A8221D" w:rsidP="00A8221D">
      <w:pPr>
        <w:pStyle w:val="PL"/>
      </w:pPr>
      <w:r w:rsidRPr="00B55E3E">
        <w:t xml:space="preserve">    nonCriticalExtension                        UE-CapabilityRequestFilterNR-v1710    </w:t>
      </w:r>
      <w:r w:rsidRPr="00B55E3E">
        <w:rPr>
          <w:color w:val="993366"/>
        </w:rPr>
        <w:t>OPTIONAL</w:t>
      </w:r>
    </w:p>
    <w:p w14:paraId="58B0795D" w14:textId="77777777" w:rsidR="00A8221D" w:rsidRPr="00B55E3E" w:rsidRDefault="00A8221D" w:rsidP="00A8221D">
      <w:pPr>
        <w:pStyle w:val="PL"/>
      </w:pPr>
      <w:r w:rsidRPr="00B55E3E">
        <w:t>}</w:t>
      </w:r>
    </w:p>
    <w:p w14:paraId="052CBF4D" w14:textId="77777777" w:rsidR="00A8221D" w:rsidRPr="00B55E3E" w:rsidRDefault="00A8221D" w:rsidP="00A8221D">
      <w:pPr>
        <w:pStyle w:val="PL"/>
      </w:pPr>
    </w:p>
    <w:p w14:paraId="20B3B0A3" w14:textId="77777777" w:rsidR="00A8221D" w:rsidRPr="00B55E3E" w:rsidRDefault="00A8221D" w:rsidP="00A8221D">
      <w:pPr>
        <w:pStyle w:val="PL"/>
      </w:pPr>
      <w:r w:rsidRPr="00B55E3E">
        <w:t xml:space="preserve">UE-CapabilityRequestFilterNR-v1710 ::=      </w:t>
      </w:r>
      <w:r w:rsidRPr="00B55E3E">
        <w:rPr>
          <w:color w:val="993366"/>
        </w:rPr>
        <w:t>SEQUENCE</w:t>
      </w:r>
      <w:r w:rsidRPr="00B55E3E">
        <w:t xml:space="preserve"> {</w:t>
      </w:r>
    </w:p>
    <w:p w14:paraId="288C1184" w14:textId="77777777" w:rsidR="00A8221D" w:rsidRPr="00B55E3E" w:rsidRDefault="00A8221D" w:rsidP="00A8221D">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088C6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5E1A5" w14:textId="77777777" w:rsidR="00A8221D" w:rsidRPr="00B55E3E" w:rsidRDefault="00A8221D" w:rsidP="00A8221D">
      <w:pPr>
        <w:pStyle w:val="PL"/>
      </w:pPr>
      <w:r w:rsidRPr="00B55E3E">
        <w:t>}</w:t>
      </w:r>
    </w:p>
    <w:p w14:paraId="401E494A" w14:textId="77777777" w:rsidR="00A8221D" w:rsidRPr="00B55E3E" w:rsidRDefault="00A8221D" w:rsidP="00A8221D">
      <w:pPr>
        <w:pStyle w:val="PL"/>
      </w:pPr>
    </w:p>
    <w:p w14:paraId="64EE6742" w14:textId="77777777" w:rsidR="00A8221D" w:rsidRPr="00B55E3E" w:rsidRDefault="00A8221D" w:rsidP="00A8221D">
      <w:pPr>
        <w:pStyle w:val="PL"/>
        <w:rPr>
          <w:color w:val="808080"/>
        </w:rPr>
      </w:pPr>
      <w:r w:rsidRPr="00B55E3E">
        <w:rPr>
          <w:color w:val="808080"/>
        </w:rPr>
        <w:t>-- TAG-UE-CAPABILITYREQUESTFILTERNR-STOP</w:t>
      </w:r>
    </w:p>
    <w:p w14:paraId="28FC44D7" w14:textId="77777777" w:rsidR="00A8221D" w:rsidRPr="00B55E3E" w:rsidRDefault="00A8221D" w:rsidP="00A8221D">
      <w:pPr>
        <w:pStyle w:val="PL"/>
        <w:rPr>
          <w:color w:val="808080"/>
        </w:rPr>
      </w:pPr>
      <w:r w:rsidRPr="00B55E3E">
        <w:rPr>
          <w:color w:val="808080"/>
        </w:rPr>
        <w:t>-- ASN1STOP</w:t>
      </w:r>
    </w:p>
    <w:p w14:paraId="70E9BB3A" w14:textId="77777777" w:rsidR="00A8221D" w:rsidRPr="00B55E3E" w:rsidRDefault="00A8221D" w:rsidP="00A8221D"/>
    <w:p w14:paraId="51C09914" w14:textId="77777777" w:rsidR="00A8221D" w:rsidRPr="00B55E3E" w:rsidRDefault="00A8221D" w:rsidP="00A8221D">
      <w:pPr>
        <w:pStyle w:val="Heading4"/>
      </w:pPr>
      <w:bookmarkStart w:id="2117" w:name="_Toc60777490"/>
      <w:bookmarkStart w:id="2118" w:name="_Toc115429343"/>
      <w:r w:rsidRPr="00B55E3E">
        <w:t>–</w:t>
      </w:r>
      <w:r w:rsidRPr="00B55E3E">
        <w:tab/>
      </w:r>
      <w:r w:rsidRPr="00B55E3E">
        <w:rPr>
          <w:i/>
          <w:noProof/>
        </w:rPr>
        <w:t>UE-MRDC-Capability</w:t>
      </w:r>
      <w:bookmarkEnd w:id="2117"/>
      <w:bookmarkEnd w:id="2118"/>
    </w:p>
    <w:p w14:paraId="64BD7B97" w14:textId="77777777" w:rsidR="00A8221D" w:rsidRPr="00B55E3E" w:rsidRDefault="00A8221D" w:rsidP="00A8221D">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543B3C33" w14:textId="77777777" w:rsidR="00A8221D" w:rsidRPr="00B55E3E" w:rsidRDefault="00A8221D" w:rsidP="00A8221D">
      <w:pPr>
        <w:pStyle w:val="TH"/>
      </w:pPr>
      <w:r w:rsidRPr="00B55E3E">
        <w:rPr>
          <w:i/>
        </w:rPr>
        <w:t>UE-MRDC-Capability</w:t>
      </w:r>
      <w:r w:rsidRPr="00B55E3E">
        <w:t xml:space="preserve"> information element</w:t>
      </w:r>
    </w:p>
    <w:p w14:paraId="7F816364" w14:textId="77777777" w:rsidR="00A8221D" w:rsidRPr="00B55E3E" w:rsidRDefault="00A8221D" w:rsidP="00A8221D">
      <w:pPr>
        <w:pStyle w:val="PL"/>
        <w:rPr>
          <w:color w:val="808080"/>
        </w:rPr>
      </w:pPr>
      <w:r w:rsidRPr="00B55E3E">
        <w:rPr>
          <w:color w:val="808080"/>
        </w:rPr>
        <w:t>-- ASN1START</w:t>
      </w:r>
    </w:p>
    <w:p w14:paraId="21CEDEA1" w14:textId="77777777" w:rsidR="00A8221D" w:rsidRPr="00B55E3E" w:rsidRDefault="00A8221D" w:rsidP="00A8221D">
      <w:pPr>
        <w:pStyle w:val="PL"/>
        <w:rPr>
          <w:color w:val="808080"/>
        </w:rPr>
      </w:pPr>
      <w:r w:rsidRPr="00B55E3E">
        <w:rPr>
          <w:color w:val="808080"/>
        </w:rPr>
        <w:t>-- TAG-UE-MRDC-CAPABILITY-START</w:t>
      </w:r>
    </w:p>
    <w:p w14:paraId="183F7E2A" w14:textId="77777777" w:rsidR="00A8221D" w:rsidRPr="00B55E3E" w:rsidRDefault="00A8221D" w:rsidP="00A8221D">
      <w:pPr>
        <w:pStyle w:val="PL"/>
      </w:pPr>
    </w:p>
    <w:p w14:paraId="56D7C329" w14:textId="77777777" w:rsidR="00A8221D" w:rsidRPr="00B55E3E" w:rsidRDefault="00A8221D" w:rsidP="00A8221D">
      <w:pPr>
        <w:pStyle w:val="PL"/>
      </w:pPr>
      <w:r w:rsidRPr="00B55E3E">
        <w:t xml:space="preserve">UE-MRDC-Capability ::=              </w:t>
      </w:r>
      <w:r w:rsidRPr="00B55E3E">
        <w:rPr>
          <w:color w:val="993366"/>
        </w:rPr>
        <w:t>SEQUENCE</w:t>
      </w:r>
      <w:r w:rsidRPr="00B55E3E">
        <w:t xml:space="preserve"> {</w:t>
      </w:r>
    </w:p>
    <w:p w14:paraId="2E66D4B0" w14:textId="77777777" w:rsidR="00A8221D" w:rsidRPr="00B55E3E" w:rsidRDefault="00A8221D" w:rsidP="00A8221D">
      <w:pPr>
        <w:pStyle w:val="PL"/>
      </w:pPr>
      <w:r w:rsidRPr="00B55E3E">
        <w:t xml:space="preserve">    measAndMobParametersMRDC            MeasAndMobParametersMRDC                                                        </w:t>
      </w:r>
      <w:r w:rsidRPr="00B55E3E">
        <w:rPr>
          <w:color w:val="993366"/>
        </w:rPr>
        <w:t>OPTIONAL</w:t>
      </w:r>
      <w:r w:rsidRPr="00B55E3E">
        <w:t>,</w:t>
      </w:r>
    </w:p>
    <w:p w14:paraId="39FA20C8" w14:textId="77777777" w:rsidR="00A8221D" w:rsidRPr="00B55E3E" w:rsidRDefault="00A8221D" w:rsidP="00A8221D">
      <w:pPr>
        <w:pStyle w:val="PL"/>
      </w:pPr>
      <w:r w:rsidRPr="00B55E3E">
        <w:t xml:space="preserve">    phy-ParametersMRDC-v1530            Phy-ParametersMRDC                                                              </w:t>
      </w:r>
      <w:r w:rsidRPr="00B55E3E">
        <w:rPr>
          <w:color w:val="993366"/>
        </w:rPr>
        <w:t>OPTIONAL</w:t>
      </w:r>
      <w:r w:rsidRPr="00B55E3E">
        <w:t>,</w:t>
      </w:r>
    </w:p>
    <w:p w14:paraId="4BC85F03" w14:textId="77777777" w:rsidR="00A8221D" w:rsidRPr="00B55E3E" w:rsidRDefault="00A8221D" w:rsidP="00A8221D">
      <w:pPr>
        <w:pStyle w:val="PL"/>
      </w:pPr>
      <w:r w:rsidRPr="00B55E3E">
        <w:t xml:space="preserve">    rf-ParametersMRDC                   RF-ParametersMRDC,</w:t>
      </w:r>
    </w:p>
    <w:p w14:paraId="60F1E56E" w14:textId="77777777" w:rsidR="00A8221D" w:rsidRPr="00B55E3E" w:rsidRDefault="00A8221D" w:rsidP="00A8221D">
      <w:pPr>
        <w:pStyle w:val="PL"/>
      </w:pPr>
      <w:r w:rsidRPr="00B55E3E">
        <w:t xml:space="preserve">    generalParametersMRDC               GeneralParametersMRDC-XDD-Diff                                                  </w:t>
      </w:r>
      <w:r w:rsidRPr="00B55E3E">
        <w:rPr>
          <w:color w:val="993366"/>
        </w:rPr>
        <w:t>OPTIONAL</w:t>
      </w:r>
      <w:r w:rsidRPr="00B55E3E">
        <w:t>,</w:t>
      </w:r>
    </w:p>
    <w:p w14:paraId="3AFBAA04" w14:textId="77777777" w:rsidR="00A8221D" w:rsidRPr="00B55E3E" w:rsidRDefault="00A8221D" w:rsidP="00A8221D">
      <w:pPr>
        <w:pStyle w:val="PL"/>
      </w:pPr>
      <w:r w:rsidRPr="00B55E3E">
        <w:t xml:space="preserve">    fdd-Add-UE-MRDC-Capabilities        UE-MRDC-CapabilityAddXDD-Mode                                                   </w:t>
      </w:r>
      <w:r w:rsidRPr="00B55E3E">
        <w:rPr>
          <w:color w:val="993366"/>
        </w:rPr>
        <w:t>OPTIONAL</w:t>
      </w:r>
      <w:r w:rsidRPr="00B55E3E">
        <w:t>,</w:t>
      </w:r>
    </w:p>
    <w:p w14:paraId="63B63B5C" w14:textId="77777777" w:rsidR="00A8221D" w:rsidRPr="00B55E3E" w:rsidRDefault="00A8221D" w:rsidP="00A8221D">
      <w:pPr>
        <w:pStyle w:val="PL"/>
      </w:pPr>
      <w:r w:rsidRPr="00B55E3E">
        <w:t xml:space="preserve">    tdd-Add-UE-MRDC-Capabilities        UE-MRDC-CapabilityAddXDD-Mode                                                   </w:t>
      </w:r>
      <w:r w:rsidRPr="00B55E3E">
        <w:rPr>
          <w:color w:val="993366"/>
        </w:rPr>
        <w:t>OPTIONAL</w:t>
      </w:r>
      <w:r w:rsidRPr="00B55E3E">
        <w:t>,</w:t>
      </w:r>
    </w:p>
    <w:p w14:paraId="61102571" w14:textId="77777777" w:rsidR="00A8221D" w:rsidRPr="00B55E3E" w:rsidRDefault="00A8221D" w:rsidP="00A8221D">
      <w:pPr>
        <w:pStyle w:val="PL"/>
      </w:pPr>
      <w:r w:rsidRPr="00B55E3E">
        <w:t xml:space="preserve">    fr1-Add-UE-MRDC-Capabilities        UE-MRDC-CapabilityAddFRX-Mode                                                   </w:t>
      </w:r>
      <w:r w:rsidRPr="00B55E3E">
        <w:rPr>
          <w:color w:val="993366"/>
        </w:rPr>
        <w:t>OPTIONAL</w:t>
      </w:r>
      <w:r w:rsidRPr="00B55E3E">
        <w:t>,</w:t>
      </w:r>
    </w:p>
    <w:p w14:paraId="437944E8" w14:textId="77777777" w:rsidR="00A8221D" w:rsidRPr="00B55E3E" w:rsidRDefault="00A8221D" w:rsidP="00A8221D">
      <w:pPr>
        <w:pStyle w:val="PL"/>
      </w:pPr>
      <w:r w:rsidRPr="00B55E3E">
        <w:t xml:space="preserve">    fr2-Add-UE-MRDC-Capabilities        UE-MRDC-CapabilityAddFRX-Mode                                                   </w:t>
      </w:r>
      <w:r w:rsidRPr="00B55E3E">
        <w:rPr>
          <w:color w:val="993366"/>
        </w:rPr>
        <w:t>OPTIONAL</w:t>
      </w:r>
      <w:r w:rsidRPr="00B55E3E">
        <w:t>,</w:t>
      </w:r>
    </w:p>
    <w:p w14:paraId="1E553E7E"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74B22D1" w14:textId="77777777" w:rsidR="00A8221D" w:rsidRPr="00B55E3E" w:rsidRDefault="00A8221D" w:rsidP="00A8221D">
      <w:pPr>
        <w:pStyle w:val="PL"/>
      </w:pPr>
      <w:r w:rsidRPr="00B55E3E">
        <w:t xml:space="preserve">    pdcp-ParametersMRDC-v1530           PDCP-ParametersMRDC                                                             </w:t>
      </w:r>
      <w:r w:rsidRPr="00B55E3E">
        <w:rPr>
          <w:color w:val="993366"/>
        </w:rPr>
        <w:t>OPTIONAL</w:t>
      </w:r>
      <w:r w:rsidRPr="00B55E3E">
        <w:t>,</w:t>
      </w:r>
    </w:p>
    <w:p w14:paraId="28838A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MRDC-Capability-v15g0)                              </w:t>
      </w:r>
      <w:r w:rsidRPr="00B55E3E">
        <w:rPr>
          <w:color w:val="993366"/>
        </w:rPr>
        <w:t>OPTIONAL</w:t>
      </w:r>
      <w:r w:rsidRPr="00B55E3E">
        <w:t>,</w:t>
      </w:r>
    </w:p>
    <w:p w14:paraId="5972F914" w14:textId="77777777" w:rsidR="00A8221D" w:rsidRPr="00B55E3E" w:rsidRDefault="00A8221D" w:rsidP="00A8221D">
      <w:pPr>
        <w:pStyle w:val="PL"/>
      </w:pPr>
      <w:r w:rsidRPr="00B55E3E">
        <w:t xml:space="preserve">    nonCriticalExtension                UE-MRDC-Capability-v1560                                                        </w:t>
      </w:r>
      <w:r w:rsidRPr="00B55E3E">
        <w:rPr>
          <w:color w:val="993366"/>
        </w:rPr>
        <w:t>OPTIONAL</w:t>
      </w:r>
    </w:p>
    <w:p w14:paraId="2ACA6855" w14:textId="77777777" w:rsidR="00A8221D" w:rsidRPr="00B55E3E" w:rsidRDefault="00A8221D" w:rsidP="00A8221D">
      <w:pPr>
        <w:pStyle w:val="PL"/>
      </w:pPr>
      <w:r w:rsidRPr="00B55E3E">
        <w:t>}</w:t>
      </w:r>
    </w:p>
    <w:p w14:paraId="32114638" w14:textId="77777777" w:rsidR="00A8221D" w:rsidRPr="00B55E3E" w:rsidRDefault="00A8221D" w:rsidP="00A8221D">
      <w:pPr>
        <w:pStyle w:val="PL"/>
      </w:pPr>
    </w:p>
    <w:p w14:paraId="5BBF94CE" w14:textId="77777777" w:rsidR="00A8221D" w:rsidRPr="00B55E3E" w:rsidRDefault="00A8221D" w:rsidP="00A8221D">
      <w:pPr>
        <w:pStyle w:val="PL"/>
        <w:rPr>
          <w:color w:val="808080"/>
        </w:rPr>
      </w:pPr>
      <w:r w:rsidRPr="00B55E3E">
        <w:rPr>
          <w:color w:val="808080"/>
        </w:rPr>
        <w:t>-- Regular non-critical extensions:</w:t>
      </w:r>
    </w:p>
    <w:p w14:paraId="5FBC8118" w14:textId="77777777" w:rsidR="00A8221D" w:rsidRPr="00B55E3E" w:rsidRDefault="00A8221D" w:rsidP="00A8221D">
      <w:pPr>
        <w:pStyle w:val="PL"/>
      </w:pPr>
      <w:r w:rsidRPr="00B55E3E">
        <w:t xml:space="preserve">UE-MRDC-Capability-v1560 ::=        </w:t>
      </w:r>
      <w:r w:rsidRPr="00B55E3E">
        <w:rPr>
          <w:color w:val="993366"/>
        </w:rPr>
        <w:t>SEQUENCE</w:t>
      </w:r>
      <w:r w:rsidRPr="00B55E3E">
        <w:t xml:space="preserve"> {</w:t>
      </w:r>
    </w:p>
    <w:p w14:paraId="5DB162E3" w14:textId="77777777" w:rsidR="00A8221D" w:rsidRPr="00B55E3E" w:rsidRDefault="00A8221D" w:rsidP="00A8221D">
      <w:pPr>
        <w:pStyle w:val="PL"/>
      </w:pPr>
      <w:r w:rsidRPr="00B55E3E">
        <w:lastRenderedPageBreak/>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792B9140" w14:textId="77777777" w:rsidR="00A8221D" w:rsidRPr="00B55E3E" w:rsidRDefault="00A8221D" w:rsidP="00A8221D">
      <w:pPr>
        <w:pStyle w:val="PL"/>
      </w:pPr>
      <w:r w:rsidRPr="00B55E3E">
        <w:t xml:space="preserve">    measAndMobParametersMRDC-v1560      MeasAndMobParametersMRDC-v1560                                                  </w:t>
      </w:r>
      <w:r w:rsidRPr="00B55E3E">
        <w:rPr>
          <w:color w:val="993366"/>
        </w:rPr>
        <w:t>OPTIONAL</w:t>
      </w:r>
      <w:r w:rsidRPr="00B55E3E">
        <w:t>,</w:t>
      </w:r>
    </w:p>
    <w:p w14:paraId="17704EF2" w14:textId="77777777" w:rsidR="00A8221D" w:rsidRPr="00B55E3E" w:rsidRDefault="00A8221D" w:rsidP="00A8221D">
      <w:pPr>
        <w:pStyle w:val="PL"/>
      </w:pPr>
      <w:r w:rsidRPr="00B55E3E">
        <w:t xml:space="preserve">    fdd-Add-UE-MRDC-Capabilities-v1560  UE-MRDC-CapabilityAddXDD-Mode-v1560                                             </w:t>
      </w:r>
      <w:r w:rsidRPr="00B55E3E">
        <w:rPr>
          <w:color w:val="993366"/>
        </w:rPr>
        <w:t>OPTIONAL</w:t>
      </w:r>
      <w:r w:rsidRPr="00B55E3E">
        <w:t>,</w:t>
      </w:r>
    </w:p>
    <w:p w14:paraId="4A9155C8" w14:textId="77777777" w:rsidR="00A8221D" w:rsidRPr="00B55E3E" w:rsidRDefault="00A8221D" w:rsidP="00A8221D">
      <w:pPr>
        <w:pStyle w:val="PL"/>
      </w:pPr>
      <w:r w:rsidRPr="00B55E3E">
        <w:t xml:space="preserve">    tdd-Add-UE-MRDC-Capabilities-v1560  UE-MRDC-CapabilityAddXDD-Mode-v1560                                             </w:t>
      </w:r>
      <w:r w:rsidRPr="00B55E3E">
        <w:rPr>
          <w:color w:val="993366"/>
        </w:rPr>
        <w:t>OPTIONAL</w:t>
      </w:r>
      <w:r w:rsidRPr="00B55E3E">
        <w:t>,</w:t>
      </w:r>
    </w:p>
    <w:p w14:paraId="4494B884" w14:textId="77777777" w:rsidR="00A8221D" w:rsidRPr="00B55E3E" w:rsidRDefault="00A8221D" w:rsidP="00A8221D">
      <w:pPr>
        <w:pStyle w:val="PL"/>
      </w:pPr>
      <w:r w:rsidRPr="00B55E3E">
        <w:t xml:space="preserve">    nonCriticalExtension                UE-MRDC-Capability-v1610                                                        </w:t>
      </w:r>
      <w:r w:rsidRPr="00B55E3E">
        <w:rPr>
          <w:color w:val="993366"/>
        </w:rPr>
        <w:t>OPTIONAL</w:t>
      </w:r>
    </w:p>
    <w:p w14:paraId="18777825" w14:textId="77777777" w:rsidR="00A8221D" w:rsidRPr="00B55E3E" w:rsidRDefault="00A8221D" w:rsidP="00A8221D">
      <w:pPr>
        <w:pStyle w:val="PL"/>
      </w:pPr>
      <w:r w:rsidRPr="00B55E3E">
        <w:t>}</w:t>
      </w:r>
    </w:p>
    <w:p w14:paraId="3A48F544" w14:textId="77777777" w:rsidR="00A8221D" w:rsidRPr="00B55E3E" w:rsidRDefault="00A8221D" w:rsidP="00A8221D">
      <w:pPr>
        <w:pStyle w:val="PL"/>
      </w:pPr>
    </w:p>
    <w:p w14:paraId="1BF5F2AB" w14:textId="77777777" w:rsidR="00A8221D" w:rsidRPr="00B55E3E" w:rsidRDefault="00A8221D" w:rsidP="00A8221D">
      <w:pPr>
        <w:pStyle w:val="PL"/>
      </w:pPr>
      <w:r w:rsidRPr="00B55E3E">
        <w:t xml:space="preserve">UE-MRDC-Capability-v1610 ::=        </w:t>
      </w:r>
      <w:r w:rsidRPr="00B55E3E">
        <w:rPr>
          <w:color w:val="993366"/>
        </w:rPr>
        <w:t>SEQUENCE</w:t>
      </w:r>
      <w:r w:rsidRPr="00B55E3E">
        <w:t xml:space="preserve"> {</w:t>
      </w:r>
    </w:p>
    <w:p w14:paraId="456B501B" w14:textId="77777777" w:rsidR="00A8221D" w:rsidRPr="00B55E3E" w:rsidRDefault="00A8221D" w:rsidP="00A8221D">
      <w:pPr>
        <w:pStyle w:val="PL"/>
      </w:pPr>
      <w:r w:rsidRPr="00B55E3E">
        <w:t xml:space="preserve">    measAndMobParametersMRDC-v1610      MeasAndMobParametersMRDC-v1610                                                  </w:t>
      </w:r>
      <w:r w:rsidRPr="00B55E3E">
        <w:rPr>
          <w:color w:val="993366"/>
        </w:rPr>
        <w:t>OPTIONAL</w:t>
      </w:r>
      <w:r w:rsidRPr="00B55E3E">
        <w:t>,</w:t>
      </w:r>
    </w:p>
    <w:p w14:paraId="40ECE850" w14:textId="77777777" w:rsidR="00A8221D" w:rsidRPr="00B55E3E" w:rsidRDefault="00A8221D" w:rsidP="00A8221D">
      <w:pPr>
        <w:pStyle w:val="PL"/>
      </w:pPr>
      <w:r w:rsidRPr="00B55E3E">
        <w:t xml:space="preserve">    generalParametersMRDC-v1610         GeneralParametersMRDC-v1610                                                     </w:t>
      </w:r>
      <w:r w:rsidRPr="00B55E3E">
        <w:rPr>
          <w:color w:val="993366"/>
        </w:rPr>
        <w:t>OPTIONAL</w:t>
      </w:r>
      <w:r w:rsidRPr="00B55E3E">
        <w:t>,</w:t>
      </w:r>
    </w:p>
    <w:p w14:paraId="5B9909FF" w14:textId="77777777" w:rsidR="00A8221D" w:rsidRPr="00B55E3E" w:rsidRDefault="00A8221D" w:rsidP="00A8221D">
      <w:pPr>
        <w:pStyle w:val="PL"/>
      </w:pPr>
      <w:r w:rsidRPr="00B55E3E">
        <w:t xml:space="preserve">    pdcp-ParametersMRDC-v1610           PDCP-ParametersMRDC-v1610                                                       </w:t>
      </w:r>
      <w:r w:rsidRPr="00B55E3E">
        <w:rPr>
          <w:color w:val="993366"/>
        </w:rPr>
        <w:t>OPTIONAL</w:t>
      </w:r>
      <w:r w:rsidRPr="00B55E3E">
        <w:t>,</w:t>
      </w:r>
    </w:p>
    <w:p w14:paraId="192159AD" w14:textId="77777777" w:rsidR="00A8221D" w:rsidRPr="00B55E3E" w:rsidRDefault="00A8221D" w:rsidP="00A8221D">
      <w:pPr>
        <w:pStyle w:val="PL"/>
      </w:pPr>
      <w:r w:rsidRPr="00B55E3E">
        <w:t xml:space="preserve">    nonCriticalExtension                UE-MRDC-Capability-v1700                                                        </w:t>
      </w:r>
      <w:r w:rsidRPr="00B55E3E">
        <w:rPr>
          <w:color w:val="993366"/>
        </w:rPr>
        <w:t>OPTIONAL</w:t>
      </w:r>
    </w:p>
    <w:p w14:paraId="2F79F3C0" w14:textId="77777777" w:rsidR="00A8221D" w:rsidRPr="00B55E3E" w:rsidRDefault="00A8221D" w:rsidP="00A8221D">
      <w:pPr>
        <w:pStyle w:val="PL"/>
      </w:pPr>
      <w:r w:rsidRPr="00B55E3E">
        <w:t>}</w:t>
      </w:r>
    </w:p>
    <w:p w14:paraId="7488E58A" w14:textId="77777777" w:rsidR="00A8221D" w:rsidRPr="00B55E3E" w:rsidRDefault="00A8221D" w:rsidP="00A8221D">
      <w:pPr>
        <w:pStyle w:val="PL"/>
      </w:pPr>
    </w:p>
    <w:p w14:paraId="42DAC257" w14:textId="77777777" w:rsidR="00A8221D" w:rsidRPr="00B55E3E" w:rsidRDefault="00A8221D" w:rsidP="00A8221D">
      <w:pPr>
        <w:pStyle w:val="PL"/>
      </w:pPr>
      <w:r w:rsidRPr="00B55E3E">
        <w:t xml:space="preserve">UE-MRDC-Capability-v1700 ::=        </w:t>
      </w:r>
      <w:r w:rsidRPr="00B55E3E">
        <w:rPr>
          <w:color w:val="993366"/>
        </w:rPr>
        <w:t>SEQUENCE</w:t>
      </w:r>
      <w:r w:rsidRPr="00B55E3E">
        <w:t xml:space="preserve"> {</w:t>
      </w:r>
    </w:p>
    <w:p w14:paraId="5D5E49F6" w14:textId="77777777" w:rsidR="00A8221D" w:rsidRPr="00B55E3E" w:rsidRDefault="00A8221D" w:rsidP="00A8221D">
      <w:pPr>
        <w:pStyle w:val="PL"/>
      </w:pPr>
      <w:r w:rsidRPr="00B55E3E">
        <w:t xml:space="preserve">    measAndMobParametersMRDC-v1700      MeasAndMobParametersMRDC-v1700,</w:t>
      </w:r>
    </w:p>
    <w:p w14:paraId="054851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7389CF" w14:textId="77777777" w:rsidR="00A8221D" w:rsidRPr="00B55E3E" w:rsidRDefault="00A8221D" w:rsidP="00A8221D">
      <w:pPr>
        <w:pStyle w:val="PL"/>
      </w:pPr>
      <w:r w:rsidRPr="00B55E3E">
        <w:t>}</w:t>
      </w:r>
    </w:p>
    <w:p w14:paraId="657AAA1B" w14:textId="77777777" w:rsidR="00A8221D" w:rsidRPr="00B55E3E" w:rsidRDefault="00A8221D" w:rsidP="00A8221D">
      <w:pPr>
        <w:pStyle w:val="PL"/>
      </w:pPr>
    </w:p>
    <w:p w14:paraId="2DDCBAD5" w14:textId="77777777" w:rsidR="00A8221D" w:rsidRPr="00B55E3E" w:rsidRDefault="00A8221D" w:rsidP="00A8221D">
      <w:pPr>
        <w:pStyle w:val="PL"/>
        <w:rPr>
          <w:color w:val="808080"/>
        </w:rPr>
      </w:pPr>
      <w:r w:rsidRPr="00B55E3E">
        <w:rPr>
          <w:color w:val="808080"/>
        </w:rPr>
        <w:t>-- Late non-critical extensions:</w:t>
      </w:r>
    </w:p>
    <w:p w14:paraId="07F83BDF" w14:textId="77777777" w:rsidR="00A8221D" w:rsidRPr="00B55E3E" w:rsidRDefault="00A8221D" w:rsidP="00A8221D">
      <w:pPr>
        <w:pStyle w:val="PL"/>
      </w:pPr>
      <w:r w:rsidRPr="00B55E3E">
        <w:t xml:space="preserve">UE-MRDC-Capability-v15g0 ::=        </w:t>
      </w:r>
      <w:r w:rsidRPr="00B55E3E">
        <w:rPr>
          <w:color w:val="993366"/>
        </w:rPr>
        <w:t>SEQUENCE</w:t>
      </w:r>
      <w:r w:rsidRPr="00B55E3E">
        <w:t xml:space="preserve"> {</w:t>
      </w:r>
    </w:p>
    <w:p w14:paraId="591DA038" w14:textId="77777777" w:rsidR="00A8221D" w:rsidRPr="00B55E3E" w:rsidRDefault="00A8221D" w:rsidP="00A8221D">
      <w:pPr>
        <w:pStyle w:val="PL"/>
      </w:pPr>
      <w:r w:rsidRPr="00B55E3E">
        <w:t xml:space="preserve">    rf-ParametersMRDC-v15g0             RF-ParametersMRDC-v15g0                                                         </w:t>
      </w:r>
      <w:r w:rsidRPr="00B55E3E">
        <w:rPr>
          <w:color w:val="993366"/>
        </w:rPr>
        <w:t>OPTIONAL</w:t>
      </w:r>
      <w:r w:rsidRPr="00B55E3E">
        <w:t>,</w:t>
      </w:r>
    </w:p>
    <w:p w14:paraId="609865C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8455AF" w14:textId="77777777" w:rsidR="00A8221D" w:rsidRPr="00B55E3E" w:rsidRDefault="00A8221D" w:rsidP="00A8221D">
      <w:pPr>
        <w:pStyle w:val="PL"/>
      </w:pPr>
      <w:r w:rsidRPr="00B55E3E">
        <w:t>}</w:t>
      </w:r>
    </w:p>
    <w:p w14:paraId="5CD7F9BB" w14:textId="77777777" w:rsidR="00A8221D" w:rsidRPr="00B55E3E" w:rsidRDefault="00A8221D" w:rsidP="00A8221D">
      <w:pPr>
        <w:pStyle w:val="PL"/>
      </w:pPr>
    </w:p>
    <w:p w14:paraId="64946EFF" w14:textId="77777777" w:rsidR="00A8221D" w:rsidRPr="00B55E3E" w:rsidRDefault="00A8221D" w:rsidP="00A8221D">
      <w:pPr>
        <w:pStyle w:val="PL"/>
      </w:pPr>
      <w:r w:rsidRPr="00B55E3E">
        <w:t xml:space="preserve">UE-MRDC-CapabilityAddXDD-Mode ::=   </w:t>
      </w:r>
      <w:r w:rsidRPr="00B55E3E">
        <w:rPr>
          <w:color w:val="993366"/>
        </w:rPr>
        <w:t>SEQUENCE</w:t>
      </w:r>
      <w:r w:rsidRPr="00B55E3E">
        <w:t xml:space="preserve"> {</w:t>
      </w:r>
    </w:p>
    <w:p w14:paraId="2D731457"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32E01011" w14:textId="77777777" w:rsidR="00A8221D" w:rsidRPr="00B55E3E" w:rsidRDefault="00A8221D" w:rsidP="00A8221D">
      <w:pPr>
        <w:pStyle w:val="PL"/>
      </w:pPr>
      <w:r w:rsidRPr="00B55E3E">
        <w:t xml:space="preserve">    generalParametersMRDC-XDD-Diff          GeneralParametersMRDC-XDD-Diff                                              </w:t>
      </w:r>
      <w:r w:rsidRPr="00B55E3E">
        <w:rPr>
          <w:color w:val="993366"/>
        </w:rPr>
        <w:t>OPTIONAL</w:t>
      </w:r>
    </w:p>
    <w:p w14:paraId="58D53A6F" w14:textId="77777777" w:rsidR="00A8221D" w:rsidRPr="00B55E3E" w:rsidRDefault="00A8221D" w:rsidP="00A8221D">
      <w:pPr>
        <w:pStyle w:val="PL"/>
      </w:pPr>
      <w:r w:rsidRPr="00B55E3E">
        <w:t>}</w:t>
      </w:r>
    </w:p>
    <w:p w14:paraId="072FA180" w14:textId="77777777" w:rsidR="00A8221D" w:rsidRPr="00B55E3E" w:rsidRDefault="00A8221D" w:rsidP="00A8221D">
      <w:pPr>
        <w:pStyle w:val="PL"/>
      </w:pPr>
    </w:p>
    <w:p w14:paraId="49535190" w14:textId="77777777" w:rsidR="00A8221D" w:rsidRPr="00B55E3E" w:rsidRDefault="00A8221D" w:rsidP="00A8221D">
      <w:pPr>
        <w:pStyle w:val="PL"/>
      </w:pPr>
      <w:r w:rsidRPr="00B55E3E">
        <w:t xml:space="preserve">UE-MRDC-CapabilityAddXDD-Mode-v1560 ::=    </w:t>
      </w:r>
      <w:r w:rsidRPr="00B55E3E">
        <w:rPr>
          <w:color w:val="993366"/>
        </w:rPr>
        <w:t>SEQUENCE</w:t>
      </w:r>
      <w:r w:rsidRPr="00B55E3E">
        <w:t xml:space="preserve"> {</w:t>
      </w:r>
    </w:p>
    <w:p w14:paraId="1C6CE5A5"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18B2A6BD" w14:textId="77777777" w:rsidR="00A8221D" w:rsidRPr="00B55E3E" w:rsidRDefault="00A8221D" w:rsidP="00A8221D">
      <w:pPr>
        <w:pStyle w:val="PL"/>
      </w:pPr>
      <w:r w:rsidRPr="00B55E3E">
        <w:t>}</w:t>
      </w:r>
    </w:p>
    <w:p w14:paraId="18B35231" w14:textId="77777777" w:rsidR="00A8221D" w:rsidRPr="00B55E3E" w:rsidRDefault="00A8221D" w:rsidP="00A8221D">
      <w:pPr>
        <w:pStyle w:val="PL"/>
      </w:pPr>
    </w:p>
    <w:p w14:paraId="3264D7C0" w14:textId="77777777" w:rsidR="00A8221D" w:rsidRPr="00B55E3E" w:rsidRDefault="00A8221D" w:rsidP="00A8221D">
      <w:pPr>
        <w:pStyle w:val="PL"/>
      </w:pPr>
      <w:r w:rsidRPr="00B55E3E">
        <w:t xml:space="preserve">UE-MRDC-CapabilityAddFRX-Mode ::=   </w:t>
      </w:r>
      <w:r w:rsidRPr="00B55E3E">
        <w:rPr>
          <w:color w:val="993366"/>
        </w:rPr>
        <w:t>SEQUENCE</w:t>
      </w:r>
      <w:r w:rsidRPr="00B55E3E">
        <w:t xml:space="preserve"> {</w:t>
      </w:r>
    </w:p>
    <w:p w14:paraId="61B5B232" w14:textId="77777777" w:rsidR="00A8221D" w:rsidRPr="00B55E3E" w:rsidRDefault="00A8221D" w:rsidP="00A8221D">
      <w:pPr>
        <w:pStyle w:val="PL"/>
      </w:pPr>
      <w:r w:rsidRPr="00B55E3E">
        <w:t xml:space="preserve">    measAndMobParametersMRDC-FRX-Diff       MeasAndMobParametersMRDC-FRX-Diff</w:t>
      </w:r>
    </w:p>
    <w:p w14:paraId="12821304" w14:textId="77777777" w:rsidR="00A8221D" w:rsidRPr="00B55E3E" w:rsidRDefault="00A8221D" w:rsidP="00A8221D">
      <w:pPr>
        <w:pStyle w:val="PL"/>
      </w:pPr>
      <w:r w:rsidRPr="00B55E3E">
        <w:t>}</w:t>
      </w:r>
    </w:p>
    <w:p w14:paraId="232034AE" w14:textId="77777777" w:rsidR="00A8221D" w:rsidRPr="00B55E3E" w:rsidRDefault="00A8221D" w:rsidP="00A8221D">
      <w:pPr>
        <w:pStyle w:val="PL"/>
      </w:pPr>
    </w:p>
    <w:p w14:paraId="2591C1D7" w14:textId="77777777" w:rsidR="00A8221D" w:rsidRPr="00B55E3E" w:rsidRDefault="00A8221D" w:rsidP="00A8221D">
      <w:pPr>
        <w:pStyle w:val="PL"/>
      </w:pPr>
    </w:p>
    <w:p w14:paraId="63C62BA5" w14:textId="77777777" w:rsidR="00A8221D" w:rsidRPr="00B55E3E" w:rsidRDefault="00A8221D" w:rsidP="00A8221D">
      <w:pPr>
        <w:pStyle w:val="PL"/>
      </w:pPr>
      <w:r w:rsidRPr="00B55E3E">
        <w:t xml:space="preserve">GeneralParametersMRDC-XDD-Diff ::= </w:t>
      </w:r>
      <w:r w:rsidRPr="00B55E3E">
        <w:rPr>
          <w:color w:val="993366"/>
        </w:rPr>
        <w:t>SEQUENCE</w:t>
      </w:r>
      <w:r w:rsidRPr="00B55E3E">
        <w:t xml:space="preserve"> {</w:t>
      </w:r>
    </w:p>
    <w:p w14:paraId="44855147" w14:textId="77777777" w:rsidR="00A8221D" w:rsidRPr="00B55E3E" w:rsidRDefault="00A8221D" w:rsidP="00A8221D">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498BDFB1" w14:textId="77777777" w:rsidR="00A8221D" w:rsidRPr="00B55E3E" w:rsidRDefault="00A8221D" w:rsidP="00A8221D">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16116D68" w14:textId="77777777" w:rsidR="00A8221D" w:rsidRPr="00B55E3E" w:rsidRDefault="00A8221D" w:rsidP="00A8221D">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359EFC0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F37A329" w14:textId="77777777" w:rsidR="00A8221D" w:rsidRPr="00B55E3E" w:rsidRDefault="00A8221D" w:rsidP="00A8221D">
      <w:pPr>
        <w:pStyle w:val="PL"/>
      </w:pPr>
      <w:r w:rsidRPr="00B55E3E">
        <w:t xml:space="preserve">    ...</w:t>
      </w:r>
    </w:p>
    <w:p w14:paraId="047B3716" w14:textId="77777777" w:rsidR="00A8221D" w:rsidRPr="00B55E3E" w:rsidRDefault="00A8221D" w:rsidP="00A8221D">
      <w:pPr>
        <w:pStyle w:val="PL"/>
      </w:pPr>
      <w:r w:rsidRPr="00B55E3E">
        <w:t>}</w:t>
      </w:r>
    </w:p>
    <w:p w14:paraId="05FCFCA5" w14:textId="77777777" w:rsidR="00A8221D" w:rsidRPr="00B55E3E" w:rsidRDefault="00A8221D" w:rsidP="00A8221D">
      <w:pPr>
        <w:pStyle w:val="PL"/>
      </w:pPr>
    </w:p>
    <w:p w14:paraId="5574FB84" w14:textId="77777777" w:rsidR="00A8221D" w:rsidRPr="00B55E3E" w:rsidRDefault="00A8221D" w:rsidP="00A8221D">
      <w:pPr>
        <w:pStyle w:val="PL"/>
      </w:pPr>
      <w:r w:rsidRPr="00B55E3E">
        <w:t xml:space="preserve">GeneralParametersMRDC-v1610 ::= </w:t>
      </w:r>
      <w:r w:rsidRPr="00B55E3E">
        <w:rPr>
          <w:color w:val="993366"/>
        </w:rPr>
        <w:t>SEQUENCE</w:t>
      </w:r>
      <w:r w:rsidRPr="00B55E3E">
        <w:t xml:space="preserve"> {</w:t>
      </w:r>
    </w:p>
    <w:p w14:paraId="03E1CBED" w14:textId="77777777" w:rsidR="00A8221D" w:rsidRPr="00B55E3E" w:rsidRDefault="00A8221D" w:rsidP="00A8221D">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858F5D4" w14:textId="77777777" w:rsidR="00A8221D" w:rsidRPr="00B55E3E" w:rsidRDefault="00A8221D" w:rsidP="00A8221D">
      <w:pPr>
        <w:pStyle w:val="PL"/>
      </w:pPr>
      <w:r w:rsidRPr="00B55E3E">
        <w:t>}</w:t>
      </w:r>
    </w:p>
    <w:p w14:paraId="57DB785E" w14:textId="77777777" w:rsidR="00A8221D" w:rsidRPr="00B55E3E" w:rsidRDefault="00A8221D" w:rsidP="00A8221D">
      <w:pPr>
        <w:pStyle w:val="PL"/>
      </w:pPr>
    </w:p>
    <w:p w14:paraId="19A58A63" w14:textId="77777777" w:rsidR="00A8221D" w:rsidRPr="00B55E3E" w:rsidRDefault="00A8221D" w:rsidP="00A8221D">
      <w:pPr>
        <w:pStyle w:val="PL"/>
        <w:rPr>
          <w:color w:val="808080"/>
        </w:rPr>
      </w:pPr>
      <w:r w:rsidRPr="00B55E3E">
        <w:rPr>
          <w:color w:val="808080"/>
        </w:rPr>
        <w:t>-- TAG-UE-MRDC-CAPABILITY-STOP</w:t>
      </w:r>
    </w:p>
    <w:p w14:paraId="7EBAC271" w14:textId="77777777" w:rsidR="00A8221D" w:rsidRPr="00B55E3E" w:rsidRDefault="00A8221D" w:rsidP="00A8221D">
      <w:pPr>
        <w:pStyle w:val="PL"/>
        <w:rPr>
          <w:color w:val="808080"/>
        </w:rPr>
      </w:pPr>
      <w:r w:rsidRPr="00B55E3E">
        <w:rPr>
          <w:color w:val="808080"/>
        </w:rPr>
        <w:lastRenderedPageBreak/>
        <w:t>-- ASN1STOP</w:t>
      </w:r>
    </w:p>
    <w:p w14:paraId="5DC258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6CEA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B7921C" w14:textId="77777777" w:rsidR="00A8221D" w:rsidRPr="00B55E3E" w:rsidRDefault="00A8221D" w:rsidP="00FB1467">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A8221D" w:rsidRPr="00B55E3E" w14:paraId="7591DD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7D6D20" w14:textId="77777777" w:rsidR="00A8221D" w:rsidRPr="00B55E3E" w:rsidRDefault="00A8221D" w:rsidP="00FB1467">
            <w:pPr>
              <w:pStyle w:val="TAL"/>
              <w:rPr>
                <w:szCs w:val="22"/>
                <w:lang w:eastAsia="sv-SE"/>
              </w:rPr>
            </w:pPr>
            <w:r w:rsidRPr="00B55E3E">
              <w:rPr>
                <w:b/>
                <w:i/>
                <w:szCs w:val="22"/>
                <w:lang w:eastAsia="sv-SE"/>
              </w:rPr>
              <w:t>featureSetCombinations</w:t>
            </w:r>
          </w:p>
          <w:p w14:paraId="53D03519"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7DABEF9" w14:textId="77777777" w:rsidR="00A8221D" w:rsidRPr="00B55E3E" w:rsidRDefault="00A8221D" w:rsidP="00A8221D"/>
    <w:p w14:paraId="1DDD4295" w14:textId="77777777" w:rsidR="00A8221D" w:rsidRPr="00B55E3E" w:rsidRDefault="00A8221D" w:rsidP="00A8221D">
      <w:pPr>
        <w:pStyle w:val="Heading4"/>
      </w:pPr>
      <w:bookmarkStart w:id="2119" w:name="_Toc60777491"/>
      <w:bookmarkStart w:id="2120" w:name="_Toc115429344"/>
      <w:bookmarkStart w:id="2121" w:name="_Hlk54199415"/>
      <w:r w:rsidRPr="00B55E3E">
        <w:t>–</w:t>
      </w:r>
      <w:r w:rsidRPr="00B55E3E">
        <w:tab/>
      </w:r>
      <w:r w:rsidRPr="00B55E3E">
        <w:rPr>
          <w:i/>
          <w:noProof/>
        </w:rPr>
        <w:t>UE-NR-Capability</w:t>
      </w:r>
      <w:bookmarkEnd w:id="2119"/>
      <w:bookmarkEnd w:id="2120"/>
    </w:p>
    <w:bookmarkEnd w:id="2121"/>
    <w:p w14:paraId="4C5005CD" w14:textId="77777777" w:rsidR="00A8221D" w:rsidRPr="00B55E3E" w:rsidRDefault="00A8221D" w:rsidP="00A8221D">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4FB61BD" w14:textId="77777777" w:rsidR="00A8221D" w:rsidRPr="00B55E3E" w:rsidRDefault="00A8221D" w:rsidP="00A8221D">
      <w:pPr>
        <w:pStyle w:val="TH"/>
      </w:pPr>
      <w:r w:rsidRPr="00B55E3E">
        <w:rPr>
          <w:i/>
        </w:rPr>
        <w:t>UE-NR-Capability</w:t>
      </w:r>
      <w:r w:rsidRPr="00B55E3E">
        <w:t xml:space="preserve"> information element</w:t>
      </w:r>
    </w:p>
    <w:p w14:paraId="2AE16874" w14:textId="77777777" w:rsidR="00A8221D" w:rsidRPr="00B55E3E" w:rsidRDefault="00A8221D" w:rsidP="00A8221D">
      <w:pPr>
        <w:pStyle w:val="PL"/>
        <w:rPr>
          <w:color w:val="808080"/>
        </w:rPr>
      </w:pPr>
      <w:r w:rsidRPr="00B55E3E">
        <w:rPr>
          <w:color w:val="808080"/>
        </w:rPr>
        <w:t>-- ASN1START</w:t>
      </w:r>
    </w:p>
    <w:p w14:paraId="2470E6FC" w14:textId="77777777" w:rsidR="00A8221D" w:rsidRPr="00B55E3E" w:rsidRDefault="00A8221D" w:rsidP="00A8221D">
      <w:pPr>
        <w:pStyle w:val="PL"/>
        <w:rPr>
          <w:color w:val="808080"/>
        </w:rPr>
      </w:pPr>
      <w:r w:rsidRPr="00B55E3E">
        <w:rPr>
          <w:color w:val="808080"/>
        </w:rPr>
        <w:t>-- TAG-UE-NR-CAPABILITY-START</w:t>
      </w:r>
    </w:p>
    <w:p w14:paraId="1A5A17E8" w14:textId="77777777" w:rsidR="00A8221D" w:rsidRPr="00B55E3E" w:rsidRDefault="00A8221D" w:rsidP="00A8221D">
      <w:pPr>
        <w:pStyle w:val="PL"/>
      </w:pPr>
    </w:p>
    <w:p w14:paraId="0D53E844" w14:textId="77777777" w:rsidR="00A8221D" w:rsidRPr="00B55E3E" w:rsidRDefault="00A8221D" w:rsidP="00A8221D">
      <w:pPr>
        <w:pStyle w:val="PL"/>
      </w:pPr>
      <w:r w:rsidRPr="00B55E3E">
        <w:t xml:space="preserve">UE-NR-Capability ::=            </w:t>
      </w:r>
      <w:r w:rsidRPr="00B55E3E">
        <w:rPr>
          <w:color w:val="993366"/>
        </w:rPr>
        <w:t>SEQUENCE</w:t>
      </w:r>
      <w:r w:rsidRPr="00B55E3E">
        <w:t xml:space="preserve"> {</w:t>
      </w:r>
    </w:p>
    <w:p w14:paraId="67022908" w14:textId="77777777" w:rsidR="00A8221D" w:rsidRPr="00B55E3E" w:rsidRDefault="00A8221D" w:rsidP="00A8221D">
      <w:pPr>
        <w:pStyle w:val="PL"/>
      </w:pPr>
      <w:r w:rsidRPr="00B55E3E">
        <w:t xml:space="preserve">    accessStratumRelease            AccessStratumRelease,</w:t>
      </w:r>
    </w:p>
    <w:p w14:paraId="58ECF7D0" w14:textId="77777777" w:rsidR="00A8221D" w:rsidRPr="00B55E3E" w:rsidRDefault="00A8221D" w:rsidP="00A8221D">
      <w:pPr>
        <w:pStyle w:val="PL"/>
      </w:pPr>
      <w:r w:rsidRPr="00B55E3E">
        <w:t xml:space="preserve">    pdcp-Parameters                 PDCP-Parameters,</w:t>
      </w:r>
    </w:p>
    <w:p w14:paraId="15EBD396" w14:textId="77777777" w:rsidR="00A8221D" w:rsidRPr="00B55E3E" w:rsidRDefault="00A8221D" w:rsidP="00A8221D">
      <w:pPr>
        <w:pStyle w:val="PL"/>
      </w:pPr>
      <w:r w:rsidRPr="00B55E3E">
        <w:t xml:space="preserve">    rlc-Parameters                  RLC-Parameters                                                        </w:t>
      </w:r>
      <w:r w:rsidRPr="00B55E3E">
        <w:rPr>
          <w:color w:val="993366"/>
        </w:rPr>
        <w:t>OPTIONAL</w:t>
      </w:r>
      <w:r w:rsidRPr="00B55E3E">
        <w:t>,</w:t>
      </w:r>
    </w:p>
    <w:p w14:paraId="1320DFFC" w14:textId="77777777" w:rsidR="00A8221D" w:rsidRPr="00B55E3E" w:rsidRDefault="00A8221D" w:rsidP="00A8221D">
      <w:pPr>
        <w:pStyle w:val="PL"/>
      </w:pPr>
      <w:r w:rsidRPr="00B55E3E">
        <w:t xml:space="preserve">    mac-Parameters                  MAC-Parameters                                                        </w:t>
      </w:r>
      <w:r w:rsidRPr="00B55E3E">
        <w:rPr>
          <w:color w:val="993366"/>
        </w:rPr>
        <w:t>OPTIONAL</w:t>
      </w:r>
      <w:r w:rsidRPr="00B55E3E">
        <w:t>,</w:t>
      </w:r>
    </w:p>
    <w:p w14:paraId="6F3D8CC1" w14:textId="77777777" w:rsidR="00A8221D" w:rsidRPr="00B55E3E" w:rsidRDefault="00A8221D" w:rsidP="00A8221D">
      <w:pPr>
        <w:pStyle w:val="PL"/>
      </w:pPr>
      <w:r w:rsidRPr="00B55E3E">
        <w:t xml:space="preserve">    phy-Parameters                  Phy-Parameters,</w:t>
      </w:r>
    </w:p>
    <w:p w14:paraId="274DA986" w14:textId="77777777" w:rsidR="00A8221D" w:rsidRPr="00B55E3E" w:rsidRDefault="00A8221D" w:rsidP="00A8221D">
      <w:pPr>
        <w:pStyle w:val="PL"/>
      </w:pPr>
      <w:r w:rsidRPr="00B55E3E">
        <w:t xml:space="preserve">    rf-Parameters                   RF-Parameters,</w:t>
      </w:r>
    </w:p>
    <w:p w14:paraId="696D3240" w14:textId="77777777" w:rsidR="00A8221D" w:rsidRPr="00B55E3E" w:rsidRDefault="00A8221D" w:rsidP="00A8221D">
      <w:pPr>
        <w:pStyle w:val="PL"/>
      </w:pPr>
      <w:r w:rsidRPr="00B55E3E">
        <w:t xml:space="preserve">    measAndMobParameters            MeasAndMobParameters                                                  </w:t>
      </w:r>
      <w:r w:rsidRPr="00B55E3E">
        <w:rPr>
          <w:color w:val="993366"/>
        </w:rPr>
        <w:t>OPTIONAL</w:t>
      </w:r>
      <w:r w:rsidRPr="00B55E3E">
        <w:t>,</w:t>
      </w:r>
    </w:p>
    <w:p w14:paraId="1D2DA069" w14:textId="77777777" w:rsidR="00A8221D" w:rsidRPr="00B55E3E" w:rsidRDefault="00A8221D" w:rsidP="00A8221D">
      <w:pPr>
        <w:pStyle w:val="PL"/>
      </w:pPr>
      <w:r w:rsidRPr="00B55E3E">
        <w:t xml:space="preserve">    fdd-Add-UE-NR-Capabilities      UE-NR-CapabilityAddXDD-Mode                                           </w:t>
      </w:r>
      <w:r w:rsidRPr="00B55E3E">
        <w:rPr>
          <w:color w:val="993366"/>
        </w:rPr>
        <w:t>OPTIONAL</w:t>
      </w:r>
      <w:r w:rsidRPr="00B55E3E">
        <w:t>,</w:t>
      </w:r>
    </w:p>
    <w:p w14:paraId="7A6FA9D8" w14:textId="77777777" w:rsidR="00A8221D" w:rsidRPr="00B55E3E" w:rsidRDefault="00A8221D" w:rsidP="00A8221D">
      <w:pPr>
        <w:pStyle w:val="PL"/>
      </w:pPr>
      <w:r w:rsidRPr="00B55E3E">
        <w:t xml:space="preserve">    tdd-Add-UE-NR-Capabilities      UE-NR-CapabilityAddXDD-Mode                                           </w:t>
      </w:r>
      <w:r w:rsidRPr="00B55E3E">
        <w:rPr>
          <w:color w:val="993366"/>
        </w:rPr>
        <w:t>OPTIONAL</w:t>
      </w:r>
      <w:r w:rsidRPr="00B55E3E">
        <w:t>,</w:t>
      </w:r>
    </w:p>
    <w:p w14:paraId="28D3AB2C" w14:textId="77777777" w:rsidR="00A8221D" w:rsidRPr="00B55E3E" w:rsidRDefault="00A8221D" w:rsidP="00A8221D">
      <w:pPr>
        <w:pStyle w:val="PL"/>
      </w:pPr>
      <w:r w:rsidRPr="00B55E3E">
        <w:t xml:space="preserve">    fr1-Add-UE-NR-Capabilities      UE-NR-CapabilityAddFRX-Mode                                           </w:t>
      </w:r>
      <w:r w:rsidRPr="00B55E3E">
        <w:rPr>
          <w:color w:val="993366"/>
        </w:rPr>
        <w:t>OPTIONAL</w:t>
      </w:r>
      <w:r w:rsidRPr="00B55E3E">
        <w:t>,</w:t>
      </w:r>
    </w:p>
    <w:p w14:paraId="5B5A7972" w14:textId="77777777" w:rsidR="00A8221D" w:rsidRPr="00B55E3E" w:rsidRDefault="00A8221D" w:rsidP="00A8221D">
      <w:pPr>
        <w:pStyle w:val="PL"/>
      </w:pPr>
      <w:r w:rsidRPr="00B55E3E">
        <w:t xml:space="preserve">    fr2-Add-UE-NR-Capabilities      UE-NR-CapabilityAddFRX-Mode                                           </w:t>
      </w:r>
      <w:r w:rsidRPr="00B55E3E">
        <w:rPr>
          <w:color w:val="993366"/>
        </w:rPr>
        <w:t>OPTIONAL</w:t>
      </w:r>
      <w:r w:rsidRPr="00B55E3E">
        <w:t>,</w:t>
      </w:r>
    </w:p>
    <w:p w14:paraId="38F1E8AD" w14:textId="77777777" w:rsidR="00A8221D" w:rsidRPr="00B55E3E" w:rsidRDefault="00A8221D" w:rsidP="00A8221D">
      <w:pPr>
        <w:pStyle w:val="PL"/>
      </w:pPr>
      <w:r w:rsidRPr="00B55E3E">
        <w:t xml:space="preserve">    featureSets                     FeatureSets                                                           </w:t>
      </w:r>
      <w:r w:rsidRPr="00B55E3E">
        <w:rPr>
          <w:color w:val="993366"/>
        </w:rPr>
        <w:t>OPTIONAL</w:t>
      </w:r>
      <w:r w:rsidRPr="00B55E3E">
        <w:t>,</w:t>
      </w:r>
    </w:p>
    <w:p w14:paraId="3377FBA8"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1CFE287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NR-Capability-v15c0)                      </w:t>
      </w:r>
      <w:r w:rsidRPr="00B55E3E">
        <w:rPr>
          <w:color w:val="993366"/>
        </w:rPr>
        <w:t>OPTIONAL</w:t>
      </w:r>
      <w:r w:rsidRPr="00B55E3E">
        <w:t>,</w:t>
      </w:r>
    </w:p>
    <w:p w14:paraId="5D62F4D5" w14:textId="77777777" w:rsidR="00A8221D" w:rsidRPr="00B55E3E" w:rsidRDefault="00A8221D" w:rsidP="00A8221D">
      <w:pPr>
        <w:pStyle w:val="PL"/>
      </w:pPr>
      <w:r w:rsidRPr="00B55E3E">
        <w:t xml:space="preserve">    nonCriticalExtension            UE-NR-Capability-v1530                                                </w:t>
      </w:r>
      <w:r w:rsidRPr="00B55E3E">
        <w:rPr>
          <w:color w:val="993366"/>
        </w:rPr>
        <w:t>OPTIONAL</w:t>
      </w:r>
    </w:p>
    <w:p w14:paraId="38577189" w14:textId="77777777" w:rsidR="00A8221D" w:rsidRPr="00B55E3E" w:rsidRDefault="00A8221D" w:rsidP="00A8221D">
      <w:pPr>
        <w:pStyle w:val="PL"/>
      </w:pPr>
      <w:r w:rsidRPr="00B55E3E">
        <w:t>}</w:t>
      </w:r>
    </w:p>
    <w:p w14:paraId="0DAB6CAA" w14:textId="77777777" w:rsidR="00A8221D" w:rsidRPr="00B55E3E" w:rsidRDefault="00A8221D" w:rsidP="00A8221D">
      <w:pPr>
        <w:pStyle w:val="PL"/>
      </w:pPr>
    </w:p>
    <w:p w14:paraId="04746BB6" w14:textId="77777777" w:rsidR="00A8221D" w:rsidRPr="00B55E3E" w:rsidRDefault="00A8221D" w:rsidP="00A8221D">
      <w:pPr>
        <w:pStyle w:val="PL"/>
        <w:rPr>
          <w:color w:val="808080"/>
        </w:rPr>
      </w:pPr>
      <w:r w:rsidRPr="00B55E3E">
        <w:rPr>
          <w:color w:val="808080"/>
        </w:rPr>
        <w:t>-- Regular non-critical Rel-15 extensions:</w:t>
      </w:r>
    </w:p>
    <w:p w14:paraId="0154D035" w14:textId="77777777" w:rsidR="00A8221D" w:rsidRPr="00B55E3E" w:rsidRDefault="00A8221D" w:rsidP="00A8221D">
      <w:pPr>
        <w:pStyle w:val="PL"/>
      </w:pPr>
      <w:r w:rsidRPr="00B55E3E">
        <w:t xml:space="preserve">UE-NR-Capability-v1530 ::=               </w:t>
      </w:r>
      <w:r w:rsidRPr="00B55E3E">
        <w:rPr>
          <w:color w:val="993366"/>
        </w:rPr>
        <w:t>SEQUENCE</w:t>
      </w:r>
      <w:r w:rsidRPr="00B55E3E">
        <w:t xml:space="preserve"> {</w:t>
      </w:r>
    </w:p>
    <w:p w14:paraId="2DC41F60" w14:textId="77777777" w:rsidR="00A8221D" w:rsidRPr="00B55E3E" w:rsidRDefault="00A8221D" w:rsidP="00A8221D">
      <w:pPr>
        <w:pStyle w:val="PL"/>
      </w:pPr>
      <w:r w:rsidRPr="00B55E3E">
        <w:t xml:space="preserve">    fdd-Add-UE-NR-Capabilities-v1530         UE-NR-CapabilityAddXDD-Mode-v1530                            </w:t>
      </w:r>
      <w:r w:rsidRPr="00B55E3E">
        <w:rPr>
          <w:color w:val="993366"/>
        </w:rPr>
        <w:t>OPTIONAL</w:t>
      </w:r>
      <w:r w:rsidRPr="00B55E3E">
        <w:t>,</w:t>
      </w:r>
    </w:p>
    <w:p w14:paraId="57F48077" w14:textId="77777777" w:rsidR="00A8221D" w:rsidRPr="00B55E3E" w:rsidRDefault="00A8221D" w:rsidP="00A8221D">
      <w:pPr>
        <w:pStyle w:val="PL"/>
      </w:pPr>
      <w:r w:rsidRPr="00B55E3E">
        <w:t xml:space="preserve">    tdd-Add-UE-NR-Capabilities-v1530         UE-NR-CapabilityAddXDD-Mode-v1530                            </w:t>
      </w:r>
      <w:r w:rsidRPr="00B55E3E">
        <w:rPr>
          <w:color w:val="993366"/>
        </w:rPr>
        <w:t>OPTIONAL</w:t>
      </w:r>
      <w:r w:rsidRPr="00B55E3E">
        <w:t>,</w:t>
      </w:r>
    </w:p>
    <w:p w14:paraId="59F12B5C"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14194D94" w14:textId="77777777" w:rsidR="00A8221D" w:rsidRPr="00B55E3E" w:rsidRDefault="00A8221D" w:rsidP="00A8221D">
      <w:pPr>
        <w:pStyle w:val="PL"/>
      </w:pPr>
      <w:r w:rsidRPr="00B55E3E">
        <w:t xml:space="preserve">    interRAT-Parameters                      InterRAT-Parameters                                          </w:t>
      </w:r>
      <w:r w:rsidRPr="00B55E3E">
        <w:rPr>
          <w:color w:val="993366"/>
        </w:rPr>
        <w:t>OPTIONAL</w:t>
      </w:r>
      <w:r w:rsidRPr="00B55E3E">
        <w:t>,</w:t>
      </w:r>
    </w:p>
    <w:p w14:paraId="29C1E27C" w14:textId="77777777" w:rsidR="00A8221D" w:rsidRPr="00B55E3E" w:rsidRDefault="00A8221D" w:rsidP="00A8221D">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0E1A7FF9" w14:textId="77777777" w:rsidR="00A8221D" w:rsidRPr="00B55E3E" w:rsidRDefault="00A8221D" w:rsidP="00A8221D">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29AC2D87" w14:textId="77777777" w:rsidR="00A8221D" w:rsidRPr="00B55E3E" w:rsidRDefault="00A8221D" w:rsidP="00A8221D">
      <w:pPr>
        <w:pStyle w:val="PL"/>
      </w:pPr>
      <w:r w:rsidRPr="00B55E3E">
        <w:t xml:space="preserve">    nonCriticalExtension                     UE-NR-Capability-v1540                                       </w:t>
      </w:r>
      <w:r w:rsidRPr="00B55E3E">
        <w:rPr>
          <w:color w:val="993366"/>
        </w:rPr>
        <w:t>OPTIONAL</w:t>
      </w:r>
    </w:p>
    <w:p w14:paraId="4D5B651D" w14:textId="77777777" w:rsidR="00A8221D" w:rsidRPr="00B55E3E" w:rsidRDefault="00A8221D" w:rsidP="00A8221D">
      <w:pPr>
        <w:pStyle w:val="PL"/>
      </w:pPr>
      <w:r w:rsidRPr="00B55E3E">
        <w:t>}</w:t>
      </w:r>
    </w:p>
    <w:p w14:paraId="4642F7E8" w14:textId="77777777" w:rsidR="00A8221D" w:rsidRPr="00B55E3E" w:rsidRDefault="00A8221D" w:rsidP="00A8221D">
      <w:pPr>
        <w:pStyle w:val="PL"/>
      </w:pPr>
    </w:p>
    <w:p w14:paraId="122D481D" w14:textId="77777777" w:rsidR="00A8221D" w:rsidRPr="00B55E3E" w:rsidRDefault="00A8221D" w:rsidP="00A8221D">
      <w:pPr>
        <w:pStyle w:val="PL"/>
      </w:pPr>
      <w:r w:rsidRPr="00B55E3E">
        <w:t xml:space="preserve">UE-NR-Capability-v1540 ::=              </w:t>
      </w:r>
      <w:r w:rsidRPr="00B55E3E">
        <w:rPr>
          <w:color w:val="993366"/>
        </w:rPr>
        <w:t>SEQUENCE</w:t>
      </w:r>
      <w:r w:rsidRPr="00B55E3E">
        <w:t xml:space="preserve"> {</w:t>
      </w:r>
    </w:p>
    <w:p w14:paraId="6E34494A" w14:textId="77777777" w:rsidR="00A8221D" w:rsidRPr="00B55E3E" w:rsidRDefault="00A8221D" w:rsidP="00A8221D">
      <w:pPr>
        <w:pStyle w:val="PL"/>
      </w:pPr>
      <w:r w:rsidRPr="00B55E3E">
        <w:t xml:space="preserve">    sdap-Parameters                         SDAP-Parameters                                               </w:t>
      </w:r>
      <w:r w:rsidRPr="00B55E3E">
        <w:rPr>
          <w:color w:val="993366"/>
        </w:rPr>
        <w:t>OPTIONAL</w:t>
      </w:r>
      <w:r w:rsidRPr="00B55E3E">
        <w:t>,</w:t>
      </w:r>
    </w:p>
    <w:p w14:paraId="66EC8408" w14:textId="77777777" w:rsidR="00A8221D" w:rsidRPr="00B55E3E" w:rsidRDefault="00A8221D" w:rsidP="00A8221D">
      <w:pPr>
        <w:pStyle w:val="PL"/>
      </w:pPr>
      <w:r w:rsidRPr="00B55E3E">
        <w:lastRenderedPageBreak/>
        <w:t xml:space="preserve">    overheatingInd                          </w:t>
      </w:r>
      <w:r w:rsidRPr="00B55E3E">
        <w:rPr>
          <w:color w:val="993366"/>
        </w:rPr>
        <w:t>ENUMERATED</w:t>
      </w:r>
      <w:r w:rsidRPr="00B55E3E">
        <w:t xml:space="preserve"> {supported}                                        </w:t>
      </w:r>
      <w:r w:rsidRPr="00B55E3E">
        <w:rPr>
          <w:color w:val="993366"/>
        </w:rPr>
        <w:t>OPTIONAL</w:t>
      </w:r>
      <w:r w:rsidRPr="00B55E3E">
        <w:t>,</w:t>
      </w:r>
    </w:p>
    <w:p w14:paraId="1A921355" w14:textId="77777777" w:rsidR="00A8221D" w:rsidRPr="00B55E3E" w:rsidRDefault="00A8221D" w:rsidP="00A8221D">
      <w:pPr>
        <w:pStyle w:val="PL"/>
      </w:pPr>
      <w:r w:rsidRPr="00B55E3E">
        <w:t xml:space="preserve">    ims-Parameters                          IMS-Parameters                                                </w:t>
      </w:r>
      <w:r w:rsidRPr="00B55E3E">
        <w:rPr>
          <w:color w:val="993366"/>
        </w:rPr>
        <w:t>OPTIONAL</w:t>
      </w:r>
      <w:r w:rsidRPr="00B55E3E">
        <w:t>,</w:t>
      </w:r>
    </w:p>
    <w:p w14:paraId="70FC50FC" w14:textId="77777777" w:rsidR="00A8221D" w:rsidRPr="00B55E3E" w:rsidRDefault="00A8221D" w:rsidP="00A8221D">
      <w:pPr>
        <w:pStyle w:val="PL"/>
      </w:pPr>
      <w:r w:rsidRPr="00B55E3E">
        <w:t xml:space="preserve">    fr1-Add-UE-NR-Capabilities-v1540        UE-NR-CapabilityAddFRX-Mode-v1540                             </w:t>
      </w:r>
      <w:r w:rsidRPr="00B55E3E">
        <w:rPr>
          <w:color w:val="993366"/>
        </w:rPr>
        <w:t>OPTIONAL</w:t>
      </w:r>
      <w:r w:rsidRPr="00B55E3E">
        <w:t>,</w:t>
      </w:r>
    </w:p>
    <w:p w14:paraId="1ABBBABA" w14:textId="77777777" w:rsidR="00A8221D" w:rsidRPr="00B55E3E" w:rsidRDefault="00A8221D" w:rsidP="00A8221D">
      <w:pPr>
        <w:pStyle w:val="PL"/>
      </w:pPr>
      <w:r w:rsidRPr="00B55E3E">
        <w:t xml:space="preserve">    fr2-Add-UE-NR-Capabilities-v1540        UE-NR-CapabilityAddFRX-Mode-v1540                             </w:t>
      </w:r>
      <w:r w:rsidRPr="00B55E3E">
        <w:rPr>
          <w:color w:val="993366"/>
        </w:rPr>
        <w:t>OPTIONAL</w:t>
      </w:r>
      <w:r w:rsidRPr="00B55E3E">
        <w:t>,</w:t>
      </w:r>
    </w:p>
    <w:p w14:paraId="2EF729B1" w14:textId="77777777" w:rsidR="00A8221D" w:rsidRPr="00B55E3E" w:rsidRDefault="00A8221D" w:rsidP="00A8221D">
      <w:pPr>
        <w:pStyle w:val="PL"/>
      </w:pPr>
      <w:r w:rsidRPr="00B55E3E">
        <w:t xml:space="preserve">    fr1-fr2-Add-UE-NR-Capabilities          UE-NR-CapabilityAddFRX-Mode                                   </w:t>
      </w:r>
      <w:r w:rsidRPr="00B55E3E">
        <w:rPr>
          <w:color w:val="993366"/>
        </w:rPr>
        <w:t>OPTIONAL</w:t>
      </w:r>
      <w:r w:rsidRPr="00B55E3E">
        <w:t>,</w:t>
      </w:r>
    </w:p>
    <w:p w14:paraId="5B074703" w14:textId="77777777" w:rsidR="00A8221D" w:rsidRPr="00B55E3E" w:rsidRDefault="00A8221D" w:rsidP="00A8221D">
      <w:pPr>
        <w:pStyle w:val="PL"/>
      </w:pPr>
      <w:r w:rsidRPr="00B55E3E">
        <w:t xml:space="preserve">    nonCriticalExtension                    UE-NR-Capability-v1550                                        </w:t>
      </w:r>
      <w:r w:rsidRPr="00B55E3E">
        <w:rPr>
          <w:color w:val="993366"/>
        </w:rPr>
        <w:t>OPTIONAL</w:t>
      </w:r>
    </w:p>
    <w:p w14:paraId="413C2484" w14:textId="77777777" w:rsidR="00A8221D" w:rsidRPr="00B55E3E" w:rsidRDefault="00A8221D" w:rsidP="00A8221D">
      <w:pPr>
        <w:pStyle w:val="PL"/>
      </w:pPr>
      <w:r w:rsidRPr="00B55E3E">
        <w:t>}</w:t>
      </w:r>
    </w:p>
    <w:p w14:paraId="3B51C168" w14:textId="77777777" w:rsidR="00A8221D" w:rsidRPr="00B55E3E" w:rsidRDefault="00A8221D" w:rsidP="00A8221D">
      <w:pPr>
        <w:pStyle w:val="PL"/>
      </w:pPr>
    </w:p>
    <w:p w14:paraId="4A758A5F" w14:textId="77777777" w:rsidR="00A8221D" w:rsidRPr="00B55E3E" w:rsidRDefault="00A8221D" w:rsidP="00A8221D">
      <w:pPr>
        <w:pStyle w:val="PL"/>
      </w:pPr>
      <w:r w:rsidRPr="00B55E3E">
        <w:t xml:space="preserve">UE-NR-Capability-v1550 ::=               </w:t>
      </w:r>
      <w:r w:rsidRPr="00B55E3E">
        <w:rPr>
          <w:color w:val="993366"/>
        </w:rPr>
        <w:t>SEQUENCE</w:t>
      </w:r>
      <w:r w:rsidRPr="00B55E3E">
        <w:t xml:space="preserve"> {</w:t>
      </w:r>
    </w:p>
    <w:p w14:paraId="1A4A4551" w14:textId="77777777" w:rsidR="00A8221D" w:rsidRPr="00B55E3E" w:rsidRDefault="00A8221D" w:rsidP="00A8221D">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E51EFFF" w14:textId="77777777" w:rsidR="00A8221D" w:rsidRPr="00B55E3E" w:rsidRDefault="00A8221D" w:rsidP="00A8221D">
      <w:pPr>
        <w:pStyle w:val="PL"/>
      </w:pPr>
      <w:r w:rsidRPr="00B55E3E">
        <w:t xml:space="preserve">    nonCriticalExtension                     UE-NR-Capability-v1560                                       </w:t>
      </w:r>
      <w:r w:rsidRPr="00B55E3E">
        <w:rPr>
          <w:color w:val="993366"/>
        </w:rPr>
        <w:t>OPTIONAL</w:t>
      </w:r>
    </w:p>
    <w:p w14:paraId="1870CCA0" w14:textId="77777777" w:rsidR="00A8221D" w:rsidRPr="00B55E3E" w:rsidRDefault="00A8221D" w:rsidP="00A8221D">
      <w:pPr>
        <w:pStyle w:val="PL"/>
      </w:pPr>
      <w:r w:rsidRPr="00B55E3E">
        <w:t>}</w:t>
      </w:r>
    </w:p>
    <w:p w14:paraId="3A66D870" w14:textId="77777777" w:rsidR="00A8221D" w:rsidRPr="00B55E3E" w:rsidRDefault="00A8221D" w:rsidP="00A8221D">
      <w:pPr>
        <w:pStyle w:val="PL"/>
      </w:pPr>
    </w:p>
    <w:p w14:paraId="168A1103" w14:textId="77777777" w:rsidR="00A8221D" w:rsidRPr="00B55E3E" w:rsidRDefault="00A8221D" w:rsidP="00A8221D">
      <w:pPr>
        <w:pStyle w:val="PL"/>
      </w:pPr>
      <w:r w:rsidRPr="00B55E3E">
        <w:t xml:space="preserve">UE-NR-Capability-v1560 ::=               </w:t>
      </w:r>
      <w:r w:rsidRPr="00B55E3E">
        <w:rPr>
          <w:color w:val="993366"/>
        </w:rPr>
        <w:t>SEQUENCE</w:t>
      </w:r>
      <w:r w:rsidRPr="00B55E3E">
        <w:t xml:space="preserve"> {</w:t>
      </w:r>
    </w:p>
    <w:p w14:paraId="49BB6F24" w14:textId="77777777" w:rsidR="00A8221D" w:rsidRPr="00B55E3E" w:rsidRDefault="00A8221D" w:rsidP="00A8221D">
      <w:pPr>
        <w:pStyle w:val="PL"/>
      </w:pPr>
      <w:r w:rsidRPr="00B55E3E">
        <w:t xml:space="preserve">    nrdc-Parameters                         NRDC-Parameters                                               </w:t>
      </w:r>
      <w:r w:rsidRPr="00B55E3E">
        <w:rPr>
          <w:color w:val="993366"/>
        </w:rPr>
        <w:t>OPTIONAL</w:t>
      </w:r>
      <w:r w:rsidRPr="00B55E3E">
        <w:t>,</w:t>
      </w:r>
    </w:p>
    <w:p w14:paraId="36A383C2"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A026E7C" w14:textId="77777777" w:rsidR="00A8221D" w:rsidRPr="00B55E3E" w:rsidRDefault="00A8221D" w:rsidP="00A8221D">
      <w:pPr>
        <w:pStyle w:val="PL"/>
      </w:pPr>
      <w:r w:rsidRPr="00B55E3E">
        <w:t xml:space="preserve">    nonCriticalExtension                    UE-NR-Capability-v1570                                        </w:t>
      </w:r>
      <w:r w:rsidRPr="00B55E3E">
        <w:rPr>
          <w:color w:val="993366"/>
        </w:rPr>
        <w:t>OPTIONAL</w:t>
      </w:r>
    </w:p>
    <w:p w14:paraId="0A55700E" w14:textId="77777777" w:rsidR="00A8221D" w:rsidRPr="00B55E3E" w:rsidRDefault="00A8221D" w:rsidP="00A8221D">
      <w:pPr>
        <w:pStyle w:val="PL"/>
      </w:pPr>
      <w:r w:rsidRPr="00B55E3E">
        <w:t>}</w:t>
      </w:r>
    </w:p>
    <w:p w14:paraId="0AB876DF" w14:textId="77777777" w:rsidR="00A8221D" w:rsidRPr="00B55E3E" w:rsidRDefault="00A8221D" w:rsidP="00A8221D">
      <w:pPr>
        <w:pStyle w:val="PL"/>
      </w:pPr>
    </w:p>
    <w:p w14:paraId="61B4FBD0" w14:textId="77777777" w:rsidR="00A8221D" w:rsidRPr="00B55E3E" w:rsidRDefault="00A8221D" w:rsidP="00A8221D">
      <w:pPr>
        <w:pStyle w:val="PL"/>
      </w:pPr>
      <w:r w:rsidRPr="00B55E3E">
        <w:t xml:space="preserve">UE-NR-Capability-v1570 ::=               </w:t>
      </w:r>
      <w:r w:rsidRPr="00B55E3E">
        <w:rPr>
          <w:color w:val="993366"/>
        </w:rPr>
        <w:t>SEQUENCE</w:t>
      </w:r>
      <w:r w:rsidRPr="00B55E3E">
        <w:t xml:space="preserve"> {</w:t>
      </w:r>
    </w:p>
    <w:p w14:paraId="772D3A3E" w14:textId="77777777" w:rsidR="00A8221D" w:rsidRPr="00B55E3E" w:rsidRDefault="00A8221D" w:rsidP="00A8221D">
      <w:pPr>
        <w:pStyle w:val="PL"/>
      </w:pPr>
      <w:r w:rsidRPr="00B55E3E">
        <w:t xml:space="preserve">    nrdc-Parameters-v1570                   NRDC-Parameters-v1570                                         </w:t>
      </w:r>
      <w:r w:rsidRPr="00B55E3E">
        <w:rPr>
          <w:color w:val="993366"/>
        </w:rPr>
        <w:t>OPTIONAL</w:t>
      </w:r>
      <w:r w:rsidRPr="00B55E3E">
        <w:t>,</w:t>
      </w:r>
    </w:p>
    <w:p w14:paraId="1D205B01" w14:textId="77777777" w:rsidR="00A8221D" w:rsidRPr="00B55E3E" w:rsidRDefault="00A8221D" w:rsidP="00A8221D">
      <w:pPr>
        <w:pStyle w:val="PL"/>
      </w:pPr>
      <w:r w:rsidRPr="00B55E3E">
        <w:t xml:space="preserve">    nonCriticalExtension                    UE-NR-Capability-v1610                                        </w:t>
      </w:r>
      <w:r w:rsidRPr="00B55E3E">
        <w:rPr>
          <w:color w:val="993366"/>
        </w:rPr>
        <w:t>OPTIONAL</w:t>
      </w:r>
    </w:p>
    <w:p w14:paraId="7D500037" w14:textId="77777777" w:rsidR="00A8221D" w:rsidRPr="00B55E3E" w:rsidRDefault="00A8221D" w:rsidP="00A8221D">
      <w:pPr>
        <w:pStyle w:val="PL"/>
      </w:pPr>
      <w:r w:rsidRPr="00B55E3E">
        <w:t>}</w:t>
      </w:r>
    </w:p>
    <w:p w14:paraId="0125296F" w14:textId="77777777" w:rsidR="00A8221D" w:rsidRPr="00B55E3E" w:rsidRDefault="00A8221D" w:rsidP="00A8221D">
      <w:pPr>
        <w:pStyle w:val="PL"/>
      </w:pPr>
    </w:p>
    <w:p w14:paraId="09B326B9" w14:textId="77777777" w:rsidR="00A8221D" w:rsidRPr="00B55E3E" w:rsidRDefault="00A8221D" w:rsidP="00A8221D">
      <w:pPr>
        <w:pStyle w:val="PL"/>
        <w:rPr>
          <w:color w:val="808080"/>
        </w:rPr>
      </w:pPr>
      <w:r w:rsidRPr="00B55E3E">
        <w:rPr>
          <w:color w:val="808080"/>
        </w:rPr>
        <w:t>-- Late non-critical Rel-15 extensions:</w:t>
      </w:r>
    </w:p>
    <w:p w14:paraId="38E13ECE" w14:textId="77777777" w:rsidR="00A8221D" w:rsidRPr="00B55E3E" w:rsidRDefault="00A8221D" w:rsidP="00A8221D">
      <w:pPr>
        <w:pStyle w:val="PL"/>
      </w:pPr>
      <w:r w:rsidRPr="00B55E3E">
        <w:t xml:space="preserve">UE-NR-Capability-v15c0 ::=               </w:t>
      </w:r>
      <w:r w:rsidRPr="00B55E3E">
        <w:rPr>
          <w:color w:val="993366"/>
        </w:rPr>
        <w:t>SEQUENCE</w:t>
      </w:r>
      <w:r w:rsidRPr="00B55E3E">
        <w:t xml:space="preserve"> {</w:t>
      </w:r>
    </w:p>
    <w:p w14:paraId="343341A3" w14:textId="77777777" w:rsidR="00A8221D" w:rsidRPr="00B55E3E" w:rsidRDefault="00A8221D" w:rsidP="00A8221D">
      <w:pPr>
        <w:pStyle w:val="PL"/>
      </w:pPr>
      <w:r w:rsidRPr="00B55E3E">
        <w:t xml:space="preserve">    nrdc-Parameters-v15c0                    NRDC-Parameters-v15c0                                        </w:t>
      </w:r>
      <w:r w:rsidRPr="00B55E3E">
        <w:rPr>
          <w:color w:val="993366"/>
        </w:rPr>
        <w:t>OPTIONAL</w:t>
      </w:r>
      <w:r w:rsidRPr="00B55E3E">
        <w:t>,</w:t>
      </w:r>
    </w:p>
    <w:p w14:paraId="2D69CF73" w14:textId="77777777" w:rsidR="00A8221D" w:rsidRPr="00B55E3E" w:rsidRDefault="00A8221D" w:rsidP="00A8221D">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4F484252" w14:textId="77777777" w:rsidR="00A8221D" w:rsidRPr="00B55E3E" w:rsidRDefault="00A8221D" w:rsidP="00A8221D">
      <w:pPr>
        <w:pStyle w:val="PL"/>
      </w:pPr>
      <w:r w:rsidRPr="00B55E3E">
        <w:t xml:space="preserve">    nonCriticalExtension                     UE-NR-Capability-v15g0                                       </w:t>
      </w:r>
      <w:r w:rsidRPr="00B55E3E">
        <w:rPr>
          <w:color w:val="993366"/>
        </w:rPr>
        <w:t>OPTIONAL</w:t>
      </w:r>
    </w:p>
    <w:p w14:paraId="222531F0" w14:textId="77777777" w:rsidR="00A8221D" w:rsidRPr="00B55E3E" w:rsidRDefault="00A8221D" w:rsidP="00A8221D">
      <w:pPr>
        <w:pStyle w:val="PL"/>
      </w:pPr>
      <w:r w:rsidRPr="00B55E3E">
        <w:t>}</w:t>
      </w:r>
    </w:p>
    <w:p w14:paraId="07F9781E" w14:textId="77777777" w:rsidR="00A8221D" w:rsidRPr="00B55E3E" w:rsidRDefault="00A8221D" w:rsidP="00A8221D">
      <w:pPr>
        <w:pStyle w:val="PL"/>
      </w:pPr>
    </w:p>
    <w:p w14:paraId="0881C5A8" w14:textId="77777777" w:rsidR="00A8221D" w:rsidRPr="00B55E3E" w:rsidRDefault="00A8221D" w:rsidP="00A8221D">
      <w:pPr>
        <w:pStyle w:val="PL"/>
      </w:pPr>
      <w:r w:rsidRPr="00B55E3E">
        <w:t xml:space="preserve">UE-NR-Capability-v15g0 ::=               </w:t>
      </w:r>
      <w:r w:rsidRPr="00B55E3E">
        <w:rPr>
          <w:color w:val="993366"/>
        </w:rPr>
        <w:t>SEQUENCE</w:t>
      </w:r>
      <w:r w:rsidRPr="00B55E3E">
        <w:t xml:space="preserve"> {</w:t>
      </w:r>
    </w:p>
    <w:p w14:paraId="75887EB1" w14:textId="77777777" w:rsidR="00A8221D" w:rsidRPr="00B55E3E" w:rsidRDefault="00A8221D" w:rsidP="00A8221D">
      <w:pPr>
        <w:pStyle w:val="PL"/>
      </w:pPr>
      <w:r w:rsidRPr="00B55E3E">
        <w:t xml:space="preserve">    rf-Parameters-v15g0                      RF-Parameters-v15g0                                          </w:t>
      </w:r>
      <w:r w:rsidRPr="00B55E3E">
        <w:rPr>
          <w:color w:val="993366"/>
        </w:rPr>
        <w:t>OPTIONAL</w:t>
      </w:r>
      <w:r w:rsidRPr="00B55E3E">
        <w:t>,</w:t>
      </w:r>
    </w:p>
    <w:p w14:paraId="10714324" w14:textId="77777777" w:rsidR="00A8221D" w:rsidRPr="00B55E3E" w:rsidRDefault="00A8221D" w:rsidP="00A8221D">
      <w:pPr>
        <w:pStyle w:val="PL"/>
      </w:pPr>
      <w:r w:rsidRPr="00B55E3E">
        <w:t xml:space="preserve">    nonCriticalExtension                     UE-NR-Capability-v15j0                                       </w:t>
      </w:r>
      <w:r w:rsidRPr="00B55E3E">
        <w:rPr>
          <w:color w:val="993366"/>
        </w:rPr>
        <w:t>OPTIONAL</w:t>
      </w:r>
    </w:p>
    <w:p w14:paraId="642972D9" w14:textId="77777777" w:rsidR="00A8221D" w:rsidRPr="00B55E3E" w:rsidRDefault="00A8221D" w:rsidP="00A8221D">
      <w:pPr>
        <w:pStyle w:val="PL"/>
      </w:pPr>
      <w:r w:rsidRPr="00B55E3E">
        <w:t>}</w:t>
      </w:r>
    </w:p>
    <w:p w14:paraId="2527E692" w14:textId="77777777" w:rsidR="00A8221D" w:rsidRPr="00B55E3E" w:rsidRDefault="00A8221D" w:rsidP="00A8221D">
      <w:pPr>
        <w:pStyle w:val="PL"/>
      </w:pPr>
    </w:p>
    <w:p w14:paraId="06C52C8F" w14:textId="77777777" w:rsidR="00A8221D" w:rsidRPr="00B55E3E" w:rsidRDefault="00A8221D" w:rsidP="00A8221D">
      <w:pPr>
        <w:pStyle w:val="PL"/>
      </w:pPr>
      <w:r w:rsidRPr="00B55E3E">
        <w:t xml:space="preserve">UE-NR-Capability-v15j0 ::=               </w:t>
      </w:r>
      <w:r w:rsidRPr="00B55E3E">
        <w:rPr>
          <w:color w:val="993366"/>
        </w:rPr>
        <w:t>SEQUENCE</w:t>
      </w:r>
      <w:r w:rsidRPr="00B55E3E">
        <w:t xml:space="preserve"> {</w:t>
      </w:r>
    </w:p>
    <w:p w14:paraId="554B224B" w14:textId="77777777" w:rsidR="00A8221D" w:rsidRPr="00B55E3E" w:rsidRDefault="00A8221D" w:rsidP="00A8221D">
      <w:pPr>
        <w:pStyle w:val="PL"/>
        <w:rPr>
          <w:color w:val="808080"/>
        </w:rPr>
      </w:pPr>
      <w:r w:rsidRPr="00B55E3E">
        <w:t xml:space="preserve">    </w:t>
      </w:r>
      <w:r w:rsidRPr="00B55E3E">
        <w:rPr>
          <w:color w:val="808080"/>
        </w:rPr>
        <w:t>-- Following field is only for REL-15 late non-critical extensions</w:t>
      </w:r>
    </w:p>
    <w:p w14:paraId="3E6F87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7BC0359" w14:textId="77777777" w:rsidR="00A8221D" w:rsidRPr="00B55E3E" w:rsidRDefault="00A8221D" w:rsidP="00A8221D">
      <w:pPr>
        <w:pStyle w:val="PL"/>
      </w:pPr>
      <w:r w:rsidRPr="00B55E3E">
        <w:t xml:space="preserve">    nonCriticalExtension                     UE-NR-Capability-v16a0                                       </w:t>
      </w:r>
      <w:r w:rsidRPr="00B55E3E">
        <w:rPr>
          <w:color w:val="993366"/>
        </w:rPr>
        <w:t>OPTIONAL</w:t>
      </w:r>
    </w:p>
    <w:p w14:paraId="62D953E8" w14:textId="77777777" w:rsidR="00A8221D" w:rsidRPr="00B55E3E" w:rsidRDefault="00A8221D" w:rsidP="00A8221D">
      <w:pPr>
        <w:pStyle w:val="PL"/>
      </w:pPr>
      <w:r w:rsidRPr="00B55E3E">
        <w:t>}</w:t>
      </w:r>
    </w:p>
    <w:p w14:paraId="4674DEAC" w14:textId="77777777" w:rsidR="00A8221D" w:rsidRPr="00B55E3E" w:rsidRDefault="00A8221D" w:rsidP="00A8221D">
      <w:pPr>
        <w:pStyle w:val="PL"/>
      </w:pPr>
    </w:p>
    <w:p w14:paraId="0C8F3BD6" w14:textId="77777777" w:rsidR="00A8221D" w:rsidRPr="00B55E3E" w:rsidRDefault="00A8221D" w:rsidP="00A8221D">
      <w:pPr>
        <w:pStyle w:val="PL"/>
        <w:rPr>
          <w:color w:val="808080"/>
        </w:rPr>
      </w:pPr>
      <w:bookmarkStart w:id="2122" w:name="_Hlk54199402"/>
      <w:r w:rsidRPr="00B55E3E">
        <w:rPr>
          <w:color w:val="808080"/>
        </w:rPr>
        <w:t>-- Regular non-critical Rel-16 extensions:</w:t>
      </w:r>
    </w:p>
    <w:p w14:paraId="6DF741ED" w14:textId="77777777" w:rsidR="00A8221D" w:rsidRPr="00B55E3E" w:rsidRDefault="00A8221D" w:rsidP="00A8221D">
      <w:pPr>
        <w:pStyle w:val="PL"/>
      </w:pPr>
      <w:r w:rsidRPr="00B55E3E">
        <w:t xml:space="preserve">UE-NR-Capability-v1610 ::=               </w:t>
      </w:r>
      <w:r w:rsidRPr="00B55E3E">
        <w:rPr>
          <w:color w:val="993366"/>
        </w:rPr>
        <w:t>SEQUENCE</w:t>
      </w:r>
      <w:r w:rsidRPr="00B55E3E">
        <w:t xml:space="preserve"> {</w:t>
      </w:r>
    </w:p>
    <w:p w14:paraId="41A92259" w14:textId="77777777" w:rsidR="00A8221D" w:rsidRPr="00B55E3E" w:rsidRDefault="00A8221D" w:rsidP="00A8221D">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109796E9" w14:textId="77777777" w:rsidR="00A8221D" w:rsidRPr="00B55E3E" w:rsidRDefault="00A8221D" w:rsidP="00A8221D">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228535AC" w14:textId="77777777" w:rsidR="00A8221D" w:rsidRPr="00B55E3E" w:rsidRDefault="00A8221D" w:rsidP="00A8221D">
      <w:pPr>
        <w:pStyle w:val="PL"/>
      </w:pPr>
      <w:r w:rsidRPr="00B55E3E">
        <w:t xml:space="preserve">    nrdc-Parameters-v1610                   NRDC-Parameters-v1610                                         </w:t>
      </w:r>
      <w:r w:rsidRPr="00B55E3E">
        <w:rPr>
          <w:color w:val="993366"/>
        </w:rPr>
        <w:t>OPTIONAL</w:t>
      </w:r>
      <w:r w:rsidRPr="00B55E3E">
        <w:t>,</w:t>
      </w:r>
    </w:p>
    <w:p w14:paraId="6B68D6D5" w14:textId="77777777" w:rsidR="00A8221D" w:rsidRPr="00B55E3E" w:rsidRDefault="00A8221D" w:rsidP="00A8221D">
      <w:pPr>
        <w:pStyle w:val="PL"/>
      </w:pPr>
      <w:r w:rsidRPr="00B55E3E">
        <w:t xml:space="preserve">    powSav-Parameters-r16                   PowSav-Parameters-r16                                         </w:t>
      </w:r>
      <w:r w:rsidRPr="00B55E3E">
        <w:rPr>
          <w:color w:val="993366"/>
        </w:rPr>
        <w:t>OPTIONAL</w:t>
      </w:r>
      <w:r w:rsidRPr="00B55E3E">
        <w:t>,</w:t>
      </w:r>
    </w:p>
    <w:p w14:paraId="300690EE" w14:textId="77777777" w:rsidR="00A8221D" w:rsidRPr="00B55E3E" w:rsidRDefault="00A8221D" w:rsidP="00A8221D">
      <w:pPr>
        <w:pStyle w:val="PL"/>
      </w:pPr>
      <w:r w:rsidRPr="00B55E3E">
        <w:t xml:space="preserve">    fr1-Add-UE-NR-Capabilities-v1610        UE-NR-CapabilityAddFRX-Mode-v1610                             </w:t>
      </w:r>
      <w:r w:rsidRPr="00B55E3E">
        <w:rPr>
          <w:color w:val="993366"/>
        </w:rPr>
        <w:t>OPTIONAL</w:t>
      </w:r>
      <w:r w:rsidRPr="00B55E3E">
        <w:t>,</w:t>
      </w:r>
    </w:p>
    <w:p w14:paraId="06F2D581" w14:textId="77777777" w:rsidR="00A8221D" w:rsidRPr="00B55E3E" w:rsidRDefault="00A8221D" w:rsidP="00A8221D">
      <w:pPr>
        <w:pStyle w:val="PL"/>
      </w:pPr>
      <w:r w:rsidRPr="00B55E3E">
        <w:t xml:space="preserve">    fr2-Add-UE-NR-Capabilities-v1610        UE-NR-CapabilityAddFRX-Mode-v1610                             </w:t>
      </w:r>
      <w:r w:rsidRPr="00B55E3E">
        <w:rPr>
          <w:color w:val="993366"/>
        </w:rPr>
        <w:t>OPTIONAL</w:t>
      </w:r>
      <w:r w:rsidRPr="00B55E3E">
        <w:t>,</w:t>
      </w:r>
    </w:p>
    <w:p w14:paraId="2CF55D94" w14:textId="77777777" w:rsidR="00A8221D" w:rsidRPr="00B55E3E" w:rsidRDefault="00A8221D" w:rsidP="00A8221D">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5C13B495" w14:textId="77777777" w:rsidR="00A8221D" w:rsidRPr="00B55E3E" w:rsidRDefault="00A8221D" w:rsidP="00A8221D">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7B038C58" w14:textId="77777777" w:rsidR="00A8221D" w:rsidRPr="00B55E3E" w:rsidRDefault="00A8221D" w:rsidP="00A8221D">
      <w:pPr>
        <w:pStyle w:val="PL"/>
      </w:pPr>
      <w:r w:rsidRPr="00B55E3E">
        <w:lastRenderedPageBreak/>
        <w:t xml:space="preserve">    bap-Parameters-r16                      BAP-Parameters-r16                                            </w:t>
      </w:r>
      <w:r w:rsidRPr="00B55E3E">
        <w:rPr>
          <w:color w:val="993366"/>
        </w:rPr>
        <w:t>OPTIONAL</w:t>
      </w:r>
      <w:r w:rsidRPr="00B55E3E">
        <w:t>,</w:t>
      </w:r>
    </w:p>
    <w:p w14:paraId="522C1277" w14:textId="77777777" w:rsidR="00A8221D" w:rsidRPr="00B55E3E" w:rsidRDefault="00A8221D" w:rsidP="00A8221D">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7FCD3ADD" w14:textId="77777777" w:rsidR="00A8221D" w:rsidRPr="00B55E3E" w:rsidRDefault="00A8221D" w:rsidP="00A8221D">
      <w:pPr>
        <w:pStyle w:val="PL"/>
      </w:pPr>
      <w:r w:rsidRPr="00B55E3E">
        <w:t xml:space="preserve">    sidelinkParameters-r16                  SidelinkParameters-r16                                        </w:t>
      </w:r>
      <w:r w:rsidRPr="00B55E3E">
        <w:rPr>
          <w:color w:val="993366"/>
        </w:rPr>
        <w:t>OPTIONAL</w:t>
      </w:r>
      <w:r w:rsidRPr="00B55E3E">
        <w:t>,</w:t>
      </w:r>
    </w:p>
    <w:p w14:paraId="7F58361B" w14:textId="77777777" w:rsidR="00A8221D" w:rsidRPr="00B55E3E" w:rsidRDefault="00A8221D" w:rsidP="00A8221D">
      <w:pPr>
        <w:pStyle w:val="PL"/>
      </w:pPr>
      <w:r w:rsidRPr="00B55E3E">
        <w:t xml:space="preserve">    highSpeedParameters-r16                 HighSpeedParameters-r16                                       </w:t>
      </w:r>
      <w:r w:rsidRPr="00B55E3E">
        <w:rPr>
          <w:color w:val="993366"/>
        </w:rPr>
        <w:t>OPTIONAL</w:t>
      </w:r>
      <w:r w:rsidRPr="00B55E3E">
        <w:t>,</w:t>
      </w:r>
    </w:p>
    <w:p w14:paraId="76209388" w14:textId="77777777" w:rsidR="00A8221D" w:rsidRPr="00B55E3E" w:rsidRDefault="00A8221D" w:rsidP="00A8221D">
      <w:pPr>
        <w:pStyle w:val="PL"/>
      </w:pPr>
      <w:r w:rsidRPr="00B55E3E">
        <w:t xml:space="preserve">    mac-Parameters-v1610                    MAC-Parameters-v1610                                          </w:t>
      </w:r>
      <w:r w:rsidRPr="00B55E3E">
        <w:rPr>
          <w:color w:val="993366"/>
        </w:rPr>
        <w:t>OPTIONAL</w:t>
      </w:r>
      <w:r w:rsidRPr="00B55E3E">
        <w:t>,</w:t>
      </w:r>
    </w:p>
    <w:p w14:paraId="5AC8ADA2" w14:textId="77777777" w:rsidR="00A8221D" w:rsidRPr="00B55E3E" w:rsidRDefault="00A8221D" w:rsidP="00A8221D">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5FBA08F9" w14:textId="77777777" w:rsidR="00A8221D" w:rsidRPr="00B55E3E" w:rsidRDefault="00A8221D" w:rsidP="00A8221D">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EF73296" w14:textId="77777777" w:rsidR="00A8221D" w:rsidRPr="00B55E3E" w:rsidRDefault="00A8221D" w:rsidP="00A8221D">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6C5CA78A" w14:textId="77777777" w:rsidR="00A8221D" w:rsidRPr="00B55E3E" w:rsidRDefault="00A8221D" w:rsidP="00A8221D">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39944D7F" w14:textId="77777777" w:rsidR="00A8221D" w:rsidRPr="00B55E3E" w:rsidRDefault="00A8221D" w:rsidP="00A8221D">
      <w:pPr>
        <w:pStyle w:val="PL"/>
      </w:pPr>
      <w:r w:rsidRPr="00B55E3E">
        <w:t xml:space="preserve">    ue-BasedPerfMeas-Parameters-r16         UE-BasedPerfMeas-Parameters-r16                               </w:t>
      </w:r>
      <w:r w:rsidRPr="00B55E3E">
        <w:rPr>
          <w:color w:val="993366"/>
        </w:rPr>
        <w:t>OPTIONAL</w:t>
      </w:r>
      <w:r w:rsidRPr="00B55E3E">
        <w:t>,</w:t>
      </w:r>
    </w:p>
    <w:p w14:paraId="096DDE6D" w14:textId="77777777" w:rsidR="00A8221D" w:rsidRPr="00B55E3E" w:rsidRDefault="00A8221D" w:rsidP="00A8221D">
      <w:pPr>
        <w:pStyle w:val="PL"/>
      </w:pPr>
      <w:r w:rsidRPr="00B55E3E">
        <w:t xml:space="preserve">    son-Parameters-r16                      SON-Parameters-r16                                            </w:t>
      </w:r>
      <w:r w:rsidRPr="00B55E3E">
        <w:rPr>
          <w:color w:val="993366"/>
        </w:rPr>
        <w:t>OPTIONAL</w:t>
      </w:r>
      <w:r w:rsidRPr="00B55E3E">
        <w:t>,</w:t>
      </w:r>
    </w:p>
    <w:p w14:paraId="56FAB48B" w14:textId="77777777" w:rsidR="00A8221D" w:rsidRPr="00B55E3E" w:rsidRDefault="00A8221D" w:rsidP="00A8221D">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6AED1422" w14:textId="77777777" w:rsidR="00A8221D" w:rsidRPr="00B55E3E" w:rsidRDefault="00A8221D" w:rsidP="00A8221D">
      <w:pPr>
        <w:pStyle w:val="PL"/>
      </w:pPr>
      <w:r w:rsidRPr="00B55E3E">
        <w:t xml:space="preserve">    nonCriticalExtension                    UE-NR-Capability-v1640                                        </w:t>
      </w:r>
      <w:r w:rsidRPr="00B55E3E">
        <w:rPr>
          <w:color w:val="993366"/>
        </w:rPr>
        <w:t>OPTIONAL</w:t>
      </w:r>
    </w:p>
    <w:p w14:paraId="242A3BD0" w14:textId="77777777" w:rsidR="00A8221D" w:rsidRPr="00B55E3E" w:rsidRDefault="00A8221D" w:rsidP="00A8221D">
      <w:pPr>
        <w:pStyle w:val="PL"/>
      </w:pPr>
      <w:r w:rsidRPr="00B55E3E">
        <w:t>}</w:t>
      </w:r>
    </w:p>
    <w:p w14:paraId="03455DED" w14:textId="77777777" w:rsidR="00A8221D" w:rsidRPr="00B55E3E" w:rsidRDefault="00A8221D" w:rsidP="00A8221D">
      <w:pPr>
        <w:pStyle w:val="PL"/>
      </w:pPr>
    </w:p>
    <w:bookmarkEnd w:id="2122"/>
    <w:p w14:paraId="17310BE4" w14:textId="77777777" w:rsidR="00A8221D" w:rsidRPr="00B55E3E" w:rsidRDefault="00A8221D" w:rsidP="00A8221D">
      <w:pPr>
        <w:pStyle w:val="PL"/>
      </w:pPr>
      <w:r w:rsidRPr="00B55E3E">
        <w:t xml:space="preserve">UE-NR-Capability-v1640 ::=               </w:t>
      </w:r>
      <w:r w:rsidRPr="00B55E3E">
        <w:rPr>
          <w:color w:val="993366"/>
        </w:rPr>
        <w:t>SEQUENCE</w:t>
      </w:r>
      <w:r w:rsidRPr="00B55E3E">
        <w:t xml:space="preserve"> {</w:t>
      </w:r>
    </w:p>
    <w:p w14:paraId="4FA1E58C" w14:textId="77777777" w:rsidR="00A8221D" w:rsidRPr="00B55E3E" w:rsidRDefault="00A8221D" w:rsidP="00A8221D">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0F013CA" w14:textId="77777777" w:rsidR="00A8221D" w:rsidRPr="00B55E3E" w:rsidRDefault="00A8221D" w:rsidP="00A8221D">
      <w:pPr>
        <w:pStyle w:val="PL"/>
      </w:pPr>
      <w:r w:rsidRPr="00B55E3E">
        <w:t xml:space="preserve">    phy-ParametersSharedSpectrumChAccess-r16  Phy-ParametersSharedSpectrumChAccess-r16                    </w:t>
      </w:r>
      <w:r w:rsidRPr="00B55E3E">
        <w:rPr>
          <w:color w:val="993366"/>
        </w:rPr>
        <w:t>OPTIONAL</w:t>
      </w:r>
      <w:r w:rsidRPr="00B55E3E">
        <w:t>,</w:t>
      </w:r>
    </w:p>
    <w:p w14:paraId="6533DD62" w14:textId="77777777" w:rsidR="00A8221D" w:rsidRPr="00B55E3E" w:rsidRDefault="00A8221D" w:rsidP="00A8221D">
      <w:pPr>
        <w:pStyle w:val="PL"/>
      </w:pPr>
      <w:r w:rsidRPr="00B55E3E">
        <w:t xml:space="preserve">    nonCriticalExtension                    UE-NR-Capability-v1650                                        </w:t>
      </w:r>
      <w:r w:rsidRPr="00B55E3E">
        <w:rPr>
          <w:color w:val="993366"/>
        </w:rPr>
        <w:t>OPTIONAL</w:t>
      </w:r>
    </w:p>
    <w:p w14:paraId="11C0F0DD" w14:textId="77777777" w:rsidR="00A8221D" w:rsidRPr="00B55E3E" w:rsidRDefault="00A8221D" w:rsidP="00A8221D">
      <w:pPr>
        <w:pStyle w:val="PL"/>
      </w:pPr>
      <w:r w:rsidRPr="00B55E3E">
        <w:t>}</w:t>
      </w:r>
    </w:p>
    <w:p w14:paraId="31E51638" w14:textId="77777777" w:rsidR="00A8221D" w:rsidRPr="00B55E3E" w:rsidRDefault="00A8221D" w:rsidP="00A8221D">
      <w:pPr>
        <w:pStyle w:val="PL"/>
      </w:pPr>
    </w:p>
    <w:p w14:paraId="3C922435" w14:textId="77777777" w:rsidR="00A8221D" w:rsidRPr="00B55E3E" w:rsidRDefault="00A8221D" w:rsidP="00A8221D">
      <w:pPr>
        <w:pStyle w:val="PL"/>
      </w:pPr>
      <w:r w:rsidRPr="00B55E3E">
        <w:t xml:space="preserve">UE-NR-Capability-v1650 ::=               </w:t>
      </w:r>
      <w:r w:rsidRPr="00B55E3E">
        <w:rPr>
          <w:color w:val="993366"/>
        </w:rPr>
        <w:t>SEQUENCE</w:t>
      </w:r>
      <w:r w:rsidRPr="00B55E3E">
        <w:t xml:space="preserve"> {</w:t>
      </w:r>
    </w:p>
    <w:p w14:paraId="4D83D221" w14:textId="77777777" w:rsidR="00A8221D" w:rsidRPr="00B55E3E" w:rsidRDefault="00A8221D" w:rsidP="00A8221D">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552123C3" w14:textId="77777777" w:rsidR="00A8221D" w:rsidRPr="00B55E3E" w:rsidRDefault="00A8221D" w:rsidP="00A8221D">
      <w:pPr>
        <w:pStyle w:val="PL"/>
      </w:pPr>
      <w:r w:rsidRPr="00B55E3E">
        <w:t xml:space="preserve">    highSpeedParameters-v1650                HighSpeedParameters-v1650                                    </w:t>
      </w:r>
      <w:r w:rsidRPr="00B55E3E">
        <w:rPr>
          <w:color w:val="993366"/>
        </w:rPr>
        <w:t>OPTIONAL</w:t>
      </w:r>
      <w:r w:rsidRPr="00B55E3E">
        <w:t>,</w:t>
      </w:r>
    </w:p>
    <w:p w14:paraId="7365DFA1" w14:textId="77777777" w:rsidR="00A8221D" w:rsidRPr="00B55E3E" w:rsidRDefault="00A8221D" w:rsidP="00A8221D">
      <w:pPr>
        <w:pStyle w:val="PL"/>
      </w:pPr>
      <w:r w:rsidRPr="00B55E3E">
        <w:t xml:space="preserve">    nonCriticalExtension                     UE-NR-Capability-v1690                                       </w:t>
      </w:r>
      <w:r w:rsidRPr="00B55E3E">
        <w:rPr>
          <w:color w:val="993366"/>
        </w:rPr>
        <w:t>OPTIONAL</w:t>
      </w:r>
    </w:p>
    <w:p w14:paraId="264123FE" w14:textId="77777777" w:rsidR="00A8221D" w:rsidRPr="00B55E3E" w:rsidRDefault="00A8221D" w:rsidP="00A8221D">
      <w:pPr>
        <w:pStyle w:val="PL"/>
      </w:pPr>
      <w:r w:rsidRPr="00B55E3E">
        <w:t>}</w:t>
      </w:r>
    </w:p>
    <w:p w14:paraId="2C0E8E88" w14:textId="77777777" w:rsidR="00A8221D" w:rsidRPr="00B55E3E" w:rsidRDefault="00A8221D" w:rsidP="00A8221D">
      <w:pPr>
        <w:pStyle w:val="PL"/>
      </w:pPr>
    </w:p>
    <w:p w14:paraId="457EC748" w14:textId="77777777" w:rsidR="00A8221D" w:rsidRPr="00B55E3E" w:rsidRDefault="00A8221D" w:rsidP="00A8221D">
      <w:pPr>
        <w:pStyle w:val="PL"/>
      </w:pPr>
      <w:r w:rsidRPr="00B55E3E">
        <w:t xml:space="preserve">UE-NR-Capability-v1690 ::=               </w:t>
      </w:r>
      <w:r w:rsidRPr="00B55E3E">
        <w:rPr>
          <w:color w:val="993366"/>
        </w:rPr>
        <w:t>SEQUENCE</w:t>
      </w:r>
      <w:r w:rsidRPr="00B55E3E">
        <w:t xml:space="preserve"> {</w:t>
      </w:r>
    </w:p>
    <w:p w14:paraId="2BAFE0C3"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154E56E2" w14:textId="77777777" w:rsidR="00A8221D" w:rsidRPr="00B55E3E" w:rsidRDefault="00A8221D" w:rsidP="00A8221D">
      <w:pPr>
        <w:pStyle w:val="PL"/>
      </w:pPr>
      <w:r w:rsidRPr="00B55E3E">
        <w:t xml:space="preserve">    nonCriticalExtension                     UE-NR-Capability-v1700                                       </w:t>
      </w:r>
      <w:r w:rsidRPr="00B55E3E">
        <w:rPr>
          <w:color w:val="993366"/>
        </w:rPr>
        <w:t>OPTIONAL</w:t>
      </w:r>
    </w:p>
    <w:p w14:paraId="7967DEDC" w14:textId="77777777" w:rsidR="00A8221D" w:rsidRPr="00B55E3E" w:rsidRDefault="00A8221D" w:rsidP="00A8221D">
      <w:pPr>
        <w:pStyle w:val="PL"/>
      </w:pPr>
      <w:r w:rsidRPr="00B55E3E">
        <w:t>}</w:t>
      </w:r>
    </w:p>
    <w:p w14:paraId="20DD980F" w14:textId="77777777" w:rsidR="00A8221D" w:rsidRPr="00B55E3E" w:rsidRDefault="00A8221D" w:rsidP="00A8221D">
      <w:pPr>
        <w:pStyle w:val="PL"/>
      </w:pPr>
    </w:p>
    <w:p w14:paraId="701F2DEB" w14:textId="77777777" w:rsidR="00A8221D" w:rsidRPr="00B55E3E" w:rsidRDefault="00A8221D" w:rsidP="00A8221D">
      <w:pPr>
        <w:pStyle w:val="PL"/>
        <w:rPr>
          <w:color w:val="808080"/>
        </w:rPr>
      </w:pPr>
      <w:r w:rsidRPr="00B55E3E">
        <w:rPr>
          <w:color w:val="808080"/>
        </w:rPr>
        <w:t>-- Late non-critical extensions from Rel-16 onwards:</w:t>
      </w:r>
    </w:p>
    <w:p w14:paraId="77319298" w14:textId="77777777" w:rsidR="00A8221D" w:rsidRPr="00B55E3E" w:rsidRDefault="00A8221D" w:rsidP="00A8221D">
      <w:pPr>
        <w:pStyle w:val="PL"/>
      </w:pPr>
      <w:r w:rsidRPr="00B55E3E">
        <w:t xml:space="preserve">UE-NR-Capability-v16a0 ::=               </w:t>
      </w:r>
      <w:r w:rsidRPr="00B55E3E">
        <w:rPr>
          <w:color w:val="993366"/>
        </w:rPr>
        <w:t>SEQUENCE</w:t>
      </w:r>
      <w:r w:rsidRPr="00B55E3E">
        <w:t xml:space="preserve"> {</w:t>
      </w:r>
    </w:p>
    <w:p w14:paraId="43D1C5BB" w14:textId="77777777" w:rsidR="00A8221D" w:rsidRPr="00B55E3E" w:rsidRDefault="00A8221D" w:rsidP="00A8221D">
      <w:pPr>
        <w:pStyle w:val="PL"/>
      </w:pPr>
      <w:r w:rsidRPr="00B55E3E">
        <w:t xml:space="preserve">    phy-Parameters-v16a0                     Phy-Parameters-v16a0                                         </w:t>
      </w:r>
      <w:r w:rsidRPr="00B55E3E">
        <w:rPr>
          <w:color w:val="993366"/>
        </w:rPr>
        <w:t>OPTIONAL</w:t>
      </w:r>
      <w:r w:rsidRPr="00B55E3E">
        <w:t>,</w:t>
      </w:r>
    </w:p>
    <w:p w14:paraId="619B8227" w14:textId="77777777" w:rsidR="00A8221D" w:rsidRPr="00B55E3E" w:rsidRDefault="00A8221D" w:rsidP="00A8221D">
      <w:pPr>
        <w:pStyle w:val="PL"/>
      </w:pPr>
      <w:r w:rsidRPr="00B55E3E">
        <w:t xml:space="preserve">    rf-Parameters-v16a0                      RF-Parameters-v16a0                                          </w:t>
      </w:r>
      <w:r w:rsidRPr="00B55E3E">
        <w:rPr>
          <w:color w:val="993366"/>
        </w:rPr>
        <w:t>OPTIONAL</w:t>
      </w:r>
      <w:r w:rsidRPr="00B55E3E">
        <w:t>,</w:t>
      </w:r>
    </w:p>
    <w:p w14:paraId="25DD0F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AC3CF8" w14:textId="77777777" w:rsidR="00A8221D" w:rsidRPr="00B55E3E" w:rsidRDefault="00A8221D" w:rsidP="00A8221D">
      <w:pPr>
        <w:pStyle w:val="PL"/>
      </w:pPr>
      <w:r w:rsidRPr="00B55E3E">
        <w:t>}</w:t>
      </w:r>
    </w:p>
    <w:p w14:paraId="66ABCE82" w14:textId="77777777" w:rsidR="00A8221D" w:rsidRPr="00B55E3E" w:rsidRDefault="00A8221D" w:rsidP="00A8221D">
      <w:pPr>
        <w:pStyle w:val="PL"/>
      </w:pPr>
    </w:p>
    <w:p w14:paraId="681E37F3" w14:textId="77777777" w:rsidR="00A8221D" w:rsidRPr="00B55E3E" w:rsidRDefault="00A8221D" w:rsidP="00A8221D">
      <w:pPr>
        <w:pStyle w:val="PL"/>
        <w:rPr>
          <w:color w:val="808080"/>
        </w:rPr>
      </w:pPr>
      <w:r w:rsidRPr="00B55E3E">
        <w:rPr>
          <w:color w:val="808080"/>
        </w:rPr>
        <w:t>-- Regular non-critical Rel-17 extensions:</w:t>
      </w:r>
    </w:p>
    <w:p w14:paraId="6A55669A" w14:textId="77777777" w:rsidR="00A8221D" w:rsidRPr="00B55E3E" w:rsidRDefault="00A8221D" w:rsidP="00A8221D">
      <w:pPr>
        <w:pStyle w:val="PL"/>
      </w:pPr>
      <w:r w:rsidRPr="00B55E3E">
        <w:t xml:space="preserve">UE-NR-Capability-v1700 ::=               </w:t>
      </w:r>
      <w:r w:rsidRPr="00B55E3E">
        <w:rPr>
          <w:color w:val="993366"/>
        </w:rPr>
        <w:t>SEQUENCE</w:t>
      </w:r>
      <w:r w:rsidRPr="00B55E3E">
        <w:t xml:space="preserve"> {</w:t>
      </w:r>
    </w:p>
    <w:p w14:paraId="694E0F6A"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72B23DCE" w14:textId="77777777" w:rsidR="00A8221D" w:rsidRPr="00B55E3E" w:rsidRDefault="00A8221D" w:rsidP="00A8221D">
      <w:pPr>
        <w:pStyle w:val="PL"/>
      </w:pPr>
      <w:r w:rsidRPr="00B55E3E">
        <w:t xml:space="preserve">    highSpeedParameters-v1700                HighSpeedParameters-v1700                                    </w:t>
      </w:r>
      <w:r w:rsidRPr="00B55E3E">
        <w:rPr>
          <w:color w:val="993366"/>
        </w:rPr>
        <w:t>OPTIONAL</w:t>
      </w:r>
      <w:r w:rsidRPr="00B55E3E">
        <w:t>,</w:t>
      </w:r>
    </w:p>
    <w:p w14:paraId="3AFA020B" w14:textId="77777777" w:rsidR="00A8221D" w:rsidRPr="00B55E3E" w:rsidRDefault="00A8221D" w:rsidP="00A8221D">
      <w:pPr>
        <w:pStyle w:val="PL"/>
      </w:pPr>
      <w:r w:rsidRPr="00B55E3E">
        <w:t xml:space="preserve">    powSav-Parameters-v1700                  PowSav-Parameters-v1700                                      </w:t>
      </w:r>
      <w:r w:rsidRPr="00B55E3E">
        <w:rPr>
          <w:color w:val="993366"/>
        </w:rPr>
        <w:t>OPTIONAL</w:t>
      </w:r>
      <w:r w:rsidRPr="00B55E3E">
        <w:t>,</w:t>
      </w:r>
    </w:p>
    <w:p w14:paraId="242D43BA" w14:textId="77777777" w:rsidR="00A8221D" w:rsidRPr="00B55E3E" w:rsidRDefault="00A8221D" w:rsidP="00A8221D">
      <w:pPr>
        <w:pStyle w:val="PL"/>
      </w:pPr>
      <w:r w:rsidRPr="00B55E3E">
        <w:t xml:space="preserve">    mac-Parameters-v1700                     MAC-Parameters-v1700                                         </w:t>
      </w:r>
      <w:r w:rsidRPr="00B55E3E">
        <w:rPr>
          <w:color w:val="993366"/>
        </w:rPr>
        <w:t>OPTIONAL</w:t>
      </w:r>
      <w:r w:rsidRPr="00B55E3E">
        <w:t>,</w:t>
      </w:r>
    </w:p>
    <w:p w14:paraId="778C0757" w14:textId="77777777" w:rsidR="00A8221D" w:rsidRPr="00B55E3E" w:rsidRDefault="00A8221D" w:rsidP="00A8221D">
      <w:pPr>
        <w:pStyle w:val="PL"/>
      </w:pPr>
      <w:r w:rsidRPr="00B55E3E">
        <w:t xml:space="preserve">    ims-Parameters-v1700                     IMS-Parameters-v1700                                         </w:t>
      </w:r>
      <w:r w:rsidRPr="00B55E3E">
        <w:rPr>
          <w:color w:val="993366"/>
        </w:rPr>
        <w:t>OPTIONAL</w:t>
      </w:r>
      <w:r w:rsidRPr="00B55E3E">
        <w:t>,</w:t>
      </w:r>
    </w:p>
    <w:p w14:paraId="52028D77" w14:textId="77777777" w:rsidR="00A8221D" w:rsidRPr="00B55E3E" w:rsidRDefault="00A8221D" w:rsidP="00A8221D">
      <w:pPr>
        <w:pStyle w:val="PL"/>
      </w:pPr>
      <w:r w:rsidRPr="00B55E3E">
        <w:t xml:space="preserve">    measAndMobParameters-v1700               MeasAndMobParameters-v1700,</w:t>
      </w:r>
    </w:p>
    <w:p w14:paraId="46F9E79F" w14:textId="77777777" w:rsidR="00A8221D" w:rsidRPr="00B55E3E" w:rsidRDefault="00A8221D" w:rsidP="00A8221D">
      <w:pPr>
        <w:pStyle w:val="PL"/>
      </w:pPr>
      <w:r w:rsidRPr="00B55E3E">
        <w:t xml:space="preserve">    appLayerMeasParameters-r17               AppLayerMeasParameters-r17                                   </w:t>
      </w:r>
      <w:r w:rsidRPr="00B55E3E">
        <w:rPr>
          <w:color w:val="993366"/>
        </w:rPr>
        <w:t>OPTIONAL</w:t>
      </w:r>
      <w:r w:rsidRPr="00B55E3E">
        <w:t>,</w:t>
      </w:r>
    </w:p>
    <w:p w14:paraId="7C378CFC" w14:textId="77777777" w:rsidR="00A8221D" w:rsidRPr="00B55E3E" w:rsidRDefault="00A8221D" w:rsidP="00A8221D">
      <w:pPr>
        <w:pStyle w:val="PL"/>
      </w:pPr>
      <w:r w:rsidRPr="00B55E3E">
        <w:t xml:space="preserve">    redCapParameters-r17                     RedCapParameters-r17                                         </w:t>
      </w:r>
      <w:r w:rsidRPr="00B55E3E">
        <w:rPr>
          <w:color w:val="993366"/>
        </w:rPr>
        <w:t>OPTIONAL</w:t>
      </w:r>
      <w:r w:rsidRPr="00B55E3E">
        <w:t>,</w:t>
      </w:r>
    </w:p>
    <w:p w14:paraId="7A2891A9" w14:textId="77777777" w:rsidR="00A8221D" w:rsidRPr="00B55E3E" w:rsidRDefault="00A8221D" w:rsidP="00A8221D">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0168F2D0" w14:textId="77777777" w:rsidR="00A8221D" w:rsidRPr="00B55E3E" w:rsidRDefault="00A8221D" w:rsidP="00A8221D">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3237D720" w14:textId="77777777" w:rsidR="00A8221D" w:rsidRPr="00B55E3E" w:rsidRDefault="00A8221D" w:rsidP="00A8221D">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344BDFF" w14:textId="77777777" w:rsidR="00A8221D" w:rsidRPr="00B55E3E" w:rsidRDefault="00A8221D" w:rsidP="00A8221D">
      <w:pPr>
        <w:pStyle w:val="PL"/>
      </w:pPr>
      <w:r w:rsidRPr="00B55E3E">
        <w:lastRenderedPageBreak/>
        <w:t xml:space="preserve">    bh-RLF-DetectionRecovery-Indication-r17  </w:t>
      </w:r>
      <w:r w:rsidRPr="00B55E3E">
        <w:rPr>
          <w:color w:val="993366"/>
        </w:rPr>
        <w:t>ENUMERATED</w:t>
      </w:r>
      <w:r w:rsidRPr="00B55E3E">
        <w:t xml:space="preserve"> {supported}                                       </w:t>
      </w:r>
      <w:r w:rsidRPr="00B55E3E">
        <w:rPr>
          <w:color w:val="993366"/>
        </w:rPr>
        <w:t>OPTIONAL</w:t>
      </w:r>
      <w:r w:rsidRPr="00B55E3E">
        <w:t>,</w:t>
      </w:r>
    </w:p>
    <w:p w14:paraId="1F3996AD" w14:textId="77777777" w:rsidR="00A8221D" w:rsidRPr="00B55E3E" w:rsidRDefault="00A8221D" w:rsidP="00A8221D">
      <w:pPr>
        <w:pStyle w:val="PL"/>
      </w:pPr>
      <w:r w:rsidRPr="00B55E3E">
        <w:t xml:space="preserve">    nrdc-Parameters-v1700                    NRDC-Parameters-v1700                                        </w:t>
      </w:r>
      <w:r w:rsidRPr="00B55E3E">
        <w:rPr>
          <w:color w:val="993366"/>
        </w:rPr>
        <w:t>OPTIONAL</w:t>
      </w:r>
      <w:r w:rsidRPr="00B55E3E">
        <w:t>,</w:t>
      </w:r>
    </w:p>
    <w:p w14:paraId="7F561B0F" w14:textId="77777777" w:rsidR="00A8221D" w:rsidRPr="00B55E3E" w:rsidRDefault="00A8221D" w:rsidP="00A8221D">
      <w:pPr>
        <w:pStyle w:val="PL"/>
      </w:pPr>
      <w:r w:rsidRPr="00B55E3E">
        <w:t xml:space="preserve">    bap-Parameters-v1700                     BAP-Parameters-v1700                                         </w:t>
      </w:r>
      <w:r w:rsidRPr="00B55E3E">
        <w:rPr>
          <w:color w:val="993366"/>
        </w:rPr>
        <w:t>OPTIONAL</w:t>
      </w:r>
      <w:r w:rsidRPr="00B55E3E">
        <w:t>,</w:t>
      </w:r>
    </w:p>
    <w:p w14:paraId="25591D74" w14:textId="77777777" w:rsidR="00A8221D" w:rsidRPr="00B55E3E" w:rsidRDefault="00A8221D" w:rsidP="00A8221D">
      <w:pPr>
        <w:pStyle w:val="PL"/>
      </w:pPr>
      <w:r w:rsidRPr="00B55E3E">
        <w:t xml:space="preserve">    musim-GapPreference-r17                  </w:t>
      </w:r>
      <w:r w:rsidRPr="00B55E3E">
        <w:rPr>
          <w:color w:val="993366"/>
        </w:rPr>
        <w:t>ENUMERATED</w:t>
      </w:r>
      <w:r w:rsidRPr="00B55E3E">
        <w:t xml:space="preserve"> {supported}                                       </w:t>
      </w:r>
      <w:r w:rsidRPr="00B55E3E">
        <w:rPr>
          <w:color w:val="993366"/>
        </w:rPr>
        <w:t>OPTIONAL</w:t>
      </w:r>
      <w:r w:rsidRPr="00B55E3E">
        <w:t>,</w:t>
      </w:r>
    </w:p>
    <w:p w14:paraId="66CBA4E9" w14:textId="77777777" w:rsidR="00A8221D" w:rsidRPr="00B55E3E" w:rsidRDefault="00A8221D" w:rsidP="00A8221D">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2D825A35" w14:textId="77777777" w:rsidR="00A8221D" w:rsidRPr="00B55E3E" w:rsidRDefault="00A8221D" w:rsidP="00A8221D">
      <w:pPr>
        <w:pStyle w:val="PL"/>
      </w:pPr>
      <w:r w:rsidRPr="00B55E3E">
        <w:t xml:space="preserve">    mbs-Parameters-r17                       MBS-Parameters-r17,</w:t>
      </w:r>
    </w:p>
    <w:p w14:paraId="7CCB7BBE" w14:textId="77777777" w:rsidR="00A8221D" w:rsidRPr="00B55E3E" w:rsidRDefault="00A8221D" w:rsidP="00A8221D">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255715B8" w14:textId="77777777" w:rsidR="00A8221D" w:rsidRPr="00B55E3E" w:rsidRDefault="00A8221D" w:rsidP="00A8221D">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18E90AB0" w14:textId="77777777" w:rsidR="00A8221D" w:rsidRPr="00B55E3E" w:rsidRDefault="00A8221D" w:rsidP="00A8221D">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3F4BC96B" w14:textId="77777777" w:rsidR="00A8221D" w:rsidRPr="00B55E3E" w:rsidRDefault="00A8221D" w:rsidP="00A8221D">
      <w:pPr>
        <w:pStyle w:val="PL"/>
      </w:pPr>
      <w:r w:rsidRPr="00B55E3E">
        <w:t xml:space="preserve">    ue-RadioPagingInfo-r17                   UE-RadioPagingInfo-r17                                       </w:t>
      </w:r>
      <w:r w:rsidRPr="00B55E3E">
        <w:rPr>
          <w:color w:val="993366"/>
        </w:rPr>
        <w:t>OPTIONAL</w:t>
      </w:r>
      <w:r w:rsidRPr="00B55E3E">
        <w:t>,</w:t>
      </w:r>
    </w:p>
    <w:p w14:paraId="597AF2A6" w14:textId="77777777" w:rsidR="00A8221D" w:rsidRPr="00B55E3E" w:rsidRDefault="00A8221D" w:rsidP="00A8221D">
      <w:pPr>
        <w:pStyle w:val="PL"/>
        <w:rPr>
          <w:color w:val="808080"/>
        </w:rPr>
      </w:pPr>
      <w:r w:rsidRPr="00B55E3E">
        <w:t xml:space="preserve">    </w:t>
      </w:r>
      <w:r w:rsidRPr="00B55E3E">
        <w:rPr>
          <w:color w:val="808080"/>
        </w:rPr>
        <w:t>-- R4 17-2 UL gap pattern for Tx power management</w:t>
      </w:r>
    </w:p>
    <w:p w14:paraId="5CBBAFE8" w14:textId="77777777" w:rsidR="00A8221D" w:rsidRPr="00B55E3E" w:rsidRDefault="00A8221D" w:rsidP="00A8221D">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27583CD0" w14:textId="77777777" w:rsidR="00A8221D" w:rsidRPr="00B55E3E" w:rsidRDefault="00A8221D" w:rsidP="00A8221D">
      <w:pPr>
        <w:pStyle w:val="PL"/>
      </w:pPr>
      <w:r w:rsidRPr="00B55E3E">
        <w:t xml:space="preserve">    ntn-Parameters-r17                       NTN-Parameters-r17                                           </w:t>
      </w:r>
      <w:r w:rsidRPr="00B55E3E">
        <w:rPr>
          <w:color w:val="993366"/>
        </w:rPr>
        <w:t>OPTIONAL</w:t>
      </w:r>
      <w:r w:rsidRPr="00B55E3E">
        <w:t>,</w:t>
      </w:r>
    </w:p>
    <w:p w14:paraId="7F21A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A608828" w14:textId="77777777" w:rsidR="00A8221D" w:rsidRPr="00B55E3E" w:rsidRDefault="00A8221D" w:rsidP="00A8221D">
      <w:pPr>
        <w:pStyle w:val="PL"/>
      </w:pPr>
      <w:r w:rsidRPr="00B55E3E">
        <w:t>}</w:t>
      </w:r>
    </w:p>
    <w:p w14:paraId="745448E9" w14:textId="77777777" w:rsidR="00A8221D" w:rsidRPr="00B55E3E" w:rsidRDefault="00A8221D" w:rsidP="00A8221D">
      <w:pPr>
        <w:pStyle w:val="PL"/>
      </w:pPr>
    </w:p>
    <w:p w14:paraId="607DFF70" w14:textId="77777777" w:rsidR="00A8221D" w:rsidRPr="00B55E3E" w:rsidRDefault="00A8221D" w:rsidP="00A8221D">
      <w:pPr>
        <w:pStyle w:val="PL"/>
      </w:pPr>
      <w:r w:rsidRPr="00B55E3E">
        <w:t xml:space="preserve">UE-NR-CapabilityAddXDD-Mode ::=         </w:t>
      </w:r>
      <w:r w:rsidRPr="00B55E3E">
        <w:rPr>
          <w:color w:val="993366"/>
        </w:rPr>
        <w:t>SEQUENCE</w:t>
      </w:r>
      <w:r w:rsidRPr="00B55E3E">
        <w:t xml:space="preserve"> {</w:t>
      </w:r>
    </w:p>
    <w:p w14:paraId="5CBD61FF"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68656C92" w14:textId="77777777" w:rsidR="00A8221D" w:rsidRPr="00B55E3E" w:rsidRDefault="00A8221D" w:rsidP="00A8221D">
      <w:pPr>
        <w:pStyle w:val="PL"/>
      </w:pPr>
      <w:r w:rsidRPr="00B55E3E">
        <w:t xml:space="preserve">    mac-ParametersXDD-Diff                  MAC-ParametersXDD-Diff                                        </w:t>
      </w:r>
      <w:r w:rsidRPr="00B55E3E">
        <w:rPr>
          <w:color w:val="993366"/>
        </w:rPr>
        <w:t>OPTIONAL</w:t>
      </w:r>
      <w:r w:rsidRPr="00B55E3E">
        <w:t>,</w:t>
      </w:r>
    </w:p>
    <w:p w14:paraId="1602FD5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p>
    <w:p w14:paraId="0BBD1C4B" w14:textId="77777777" w:rsidR="00A8221D" w:rsidRPr="00B55E3E" w:rsidRDefault="00A8221D" w:rsidP="00A8221D">
      <w:pPr>
        <w:pStyle w:val="PL"/>
      </w:pPr>
      <w:r w:rsidRPr="00B55E3E">
        <w:t>}</w:t>
      </w:r>
    </w:p>
    <w:p w14:paraId="70F31321" w14:textId="77777777" w:rsidR="00A8221D" w:rsidRPr="00B55E3E" w:rsidRDefault="00A8221D" w:rsidP="00A8221D">
      <w:pPr>
        <w:pStyle w:val="PL"/>
      </w:pPr>
    </w:p>
    <w:p w14:paraId="3831C76F" w14:textId="77777777" w:rsidR="00A8221D" w:rsidRPr="00B55E3E" w:rsidRDefault="00A8221D" w:rsidP="00A8221D">
      <w:pPr>
        <w:pStyle w:val="PL"/>
      </w:pPr>
      <w:r w:rsidRPr="00B55E3E">
        <w:t xml:space="preserve">UE-NR-CapabilityAddXDD-Mode-v1530 ::=    </w:t>
      </w:r>
      <w:r w:rsidRPr="00B55E3E">
        <w:rPr>
          <w:color w:val="993366"/>
        </w:rPr>
        <w:t>SEQUENCE</w:t>
      </w:r>
      <w:r w:rsidRPr="00B55E3E">
        <w:t xml:space="preserve"> {</w:t>
      </w:r>
    </w:p>
    <w:p w14:paraId="68BCBD45" w14:textId="77777777" w:rsidR="00A8221D" w:rsidRPr="00B55E3E" w:rsidRDefault="00A8221D" w:rsidP="00A8221D">
      <w:pPr>
        <w:pStyle w:val="PL"/>
      </w:pPr>
      <w:r w:rsidRPr="00B55E3E">
        <w:t xml:space="preserve">    eutra-ParametersXDD-Diff                 EUTRA-ParametersXDD-Diff</w:t>
      </w:r>
    </w:p>
    <w:p w14:paraId="2BB5F901" w14:textId="77777777" w:rsidR="00A8221D" w:rsidRPr="00B55E3E" w:rsidRDefault="00A8221D" w:rsidP="00A8221D">
      <w:pPr>
        <w:pStyle w:val="PL"/>
      </w:pPr>
      <w:r w:rsidRPr="00B55E3E">
        <w:t>}</w:t>
      </w:r>
    </w:p>
    <w:p w14:paraId="7F1E5548" w14:textId="77777777" w:rsidR="00A8221D" w:rsidRPr="00B55E3E" w:rsidRDefault="00A8221D" w:rsidP="00A8221D">
      <w:pPr>
        <w:pStyle w:val="PL"/>
      </w:pPr>
    </w:p>
    <w:p w14:paraId="49BA94A8" w14:textId="77777777" w:rsidR="00A8221D" w:rsidRPr="00B55E3E" w:rsidRDefault="00A8221D" w:rsidP="00A8221D">
      <w:pPr>
        <w:pStyle w:val="PL"/>
      </w:pPr>
      <w:r w:rsidRPr="00B55E3E">
        <w:t xml:space="preserve">UE-NR-CapabilityAddFRX-Mode ::= </w:t>
      </w:r>
      <w:r w:rsidRPr="00B55E3E">
        <w:rPr>
          <w:color w:val="993366"/>
        </w:rPr>
        <w:t>SEQUENCE</w:t>
      </w:r>
      <w:r w:rsidRPr="00B55E3E">
        <w:t xml:space="preserve"> {</w:t>
      </w:r>
    </w:p>
    <w:p w14:paraId="15E5C148"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2A34AF3D"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423386F5" w14:textId="77777777" w:rsidR="00A8221D" w:rsidRPr="00B55E3E" w:rsidRDefault="00A8221D" w:rsidP="00A8221D">
      <w:pPr>
        <w:pStyle w:val="PL"/>
      </w:pPr>
      <w:r w:rsidRPr="00B55E3E">
        <w:t>}</w:t>
      </w:r>
    </w:p>
    <w:p w14:paraId="4DCD5000" w14:textId="77777777" w:rsidR="00A8221D" w:rsidRPr="00B55E3E" w:rsidRDefault="00A8221D" w:rsidP="00A8221D">
      <w:pPr>
        <w:pStyle w:val="PL"/>
      </w:pPr>
    </w:p>
    <w:p w14:paraId="5882F886" w14:textId="77777777" w:rsidR="00A8221D" w:rsidRPr="00B55E3E" w:rsidRDefault="00A8221D" w:rsidP="00A8221D">
      <w:pPr>
        <w:pStyle w:val="PL"/>
      </w:pPr>
      <w:r w:rsidRPr="00B55E3E">
        <w:t xml:space="preserve">UE-NR-CapabilityAddFRX-Mode-v1540 ::=    </w:t>
      </w:r>
      <w:r w:rsidRPr="00B55E3E">
        <w:rPr>
          <w:color w:val="993366"/>
        </w:rPr>
        <w:t>SEQUENCE</w:t>
      </w:r>
      <w:r w:rsidRPr="00B55E3E">
        <w:t xml:space="preserve"> {</w:t>
      </w:r>
    </w:p>
    <w:p w14:paraId="3385156E" w14:textId="77777777" w:rsidR="00A8221D" w:rsidRPr="00B55E3E" w:rsidRDefault="00A8221D" w:rsidP="00A8221D">
      <w:pPr>
        <w:pStyle w:val="PL"/>
      </w:pPr>
      <w:r w:rsidRPr="00B55E3E">
        <w:t xml:space="preserve">    ims-ParametersFRX-Diff                   IMS-ParametersFRX-Diff                                       </w:t>
      </w:r>
      <w:r w:rsidRPr="00B55E3E">
        <w:rPr>
          <w:color w:val="993366"/>
        </w:rPr>
        <w:t>OPTIONAL</w:t>
      </w:r>
    </w:p>
    <w:p w14:paraId="1393F441" w14:textId="77777777" w:rsidR="00A8221D" w:rsidRPr="00B55E3E" w:rsidRDefault="00A8221D" w:rsidP="00A8221D">
      <w:pPr>
        <w:pStyle w:val="PL"/>
      </w:pPr>
      <w:r w:rsidRPr="00B55E3E">
        <w:t>}</w:t>
      </w:r>
    </w:p>
    <w:p w14:paraId="2E0E2C8B" w14:textId="77777777" w:rsidR="00A8221D" w:rsidRPr="00B55E3E" w:rsidRDefault="00A8221D" w:rsidP="00A8221D">
      <w:pPr>
        <w:pStyle w:val="PL"/>
      </w:pPr>
    </w:p>
    <w:p w14:paraId="70CF9C8C" w14:textId="77777777" w:rsidR="00A8221D" w:rsidRPr="00B55E3E" w:rsidRDefault="00A8221D" w:rsidP="00A8221D">
      <w:pPr>
        <w:pStyle w:val="PL"/>
      </w:pPr>
      <w:r w:rsidRPr="00B55E3E">
        <w:t xml:space="preserve">UE-NR-CapabilityAddFRX-Mode-v1610 ::=    </w:t>
      </w:r>
      <w:r w:rsidRPr="00B55E3E">
        <w:rPr>
          <w:color w:val="993366"/>
        </w:rPr>
        <w:t>SEQUENCE</w:t>
      </w:r>
      <w:r w:rsidRPr="00B55E3E">
        <w:t xml:space="preserve"> {</w:t>
      </w:r>
    </w:p>
    <w:p w14:paraId="67B58EB5"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3B30ACAA"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55CD9B6" w14:textId="77777777" w:rsidR="00A8221D" w:rsidRPr="00B55E3E" w:rsidRDefault="00A8221D" w:rsidP="00A8221D">
      <w:pPr>
        <w:pStyle w:val="PL"/>
      </w:pPr>
      <w:r w:rsidRPr="00B55E3E">
        <w:t>}</w:t>
      </w:r>
    </w:p>
    <w:p w14:paraId="661900CB" w14:textId="77777777" w:rsidR="00A8221D" w:rsidRPr="00B55E3E" w:rsidRDefault="00A8221D" w:rsidP="00A8221D">
      <w:pPr>
        <w:pStyle w:val="PL"/>
      </w:pPr>
    </w:p>
    <w:p w14:paraId="6840583D" w14:textId="77777777" w:rsidR="00A8221D" w:rsidRPr="00B55E3E" w:rsidRDefault="00A8221D" w:rsidP="00A8221D">
      <w:pPr>
        <w:pStyle w:val="PL"/>
      </w:pPr>
      <w:r w:rsidRPr="00B55E3E">
        <w:t xml:space="preserve">BAP-Parameters-r16 ::=                   </w:t>
      </w:r>
      <w:r w:rsidRPr="00B55E3E">
        <w:rPr>
          <w:color w:val="993366"/>
        </w:rPr>
        <w:t>SEQUENCE</w:t>
      </w:r>
      <w:r w:rsidRPr="00B55E3E">
        <w:t xml:space="preserve"> {</w:t>
      </w:r>
    </w:p>
    <w:p w14:paraId="07861CF7" w14:textId="77777777" w:rsidR="00A8221D" w:rsidRPr="00B55E3E" w:rsidRDefault="00A8221D" w:rsidP="00A8221D">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3F11EC6C" w14:textId="77777777" w:rsidR="00A8221D" w:rsidRPr="00B55E3E" w:rsidRDefault="00A8221D" w:rsidP="00A8221D">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2DA7CA05" w14:textId="77777777" w:rsidR="00A8221D" w:rsidRPr="00B55E3E" w:rsidRDefault="00A8221D" w:rsidP="00A8221D">
      <w:pPr>
        <w:pStyle w:val="PL"/>
      </w:pPr>
      <w:r w:rsidRPr="00B55E3E">
        <w:t>}</w:t>
      </w:r>
    </w:p>
    <w:p w14:paraId="18FDF30B" w14:textId="77777777" w:rsidR="00A8221D" w:rsidRPr="00B55E3E" w:rsidRDefault="00A8221D" w:rsidP="00A8221D">
      <w:pPr>
        <w:pStyle w:val="PL"/>
      </w:pPr>
    </w:p>
    <w:p w14:paraId="61619C93" w14:textId="77777777" w:rsidR="00A8221D" w:rsidRPr="00B55E3E" w:rsidRDefault="00A8221D" w:rsidP="00A8221D">
      <w:pPr>
        <w:pStyle w:val="PL"/>
      </w:pPr>
      <w:r w:rsidRPr="00B55E3E">
        <w:t xml:space="preserve">BAP-Parameters-v1700 ::=                 </w:t>
      </w:r>
      <w:r w:rsidRPr="00B55E3E">
        <w:rPr>
          <w:color w:val="993366"/>
        </w:rPr>
        <w:t>SEQUENCE</w:t>
      </w:r>
      <w:r w:rsidRPr="00B55E3E">
        <w:t xml:space="preserve"> {</w:t>
      </w:r>
    </w:p>
    <w:p w14:paraId="78C09A5A" w14:textId="77777777" w:rsidR="00A8221D" w:rsidRPr="00B55E3E" w:rsidRDefault="00A8221D" w:rsidP="00A8221D">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0FEE5E91" w14:textId="77777777" w:rsidR="00A8221D" w:rsidRPr="00B55E3E" w:rsidRDefault="00A8221D" w:rsidP="00A8221D">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46AE9B7F" w14:textId="77777777" w:rsidR="00A8221D" w:rsidRPr="00B55E3E" w:rsidRDefault="00A8221D" w:rsidP="00A8221D">
      <w:pPr>
        <w:pStyle w:val="PL"/>
      </w:pPr>
      <w:r w:rsidRPr="00B55E3E">
        <w:t>}</w:t>
      </w:r>
    </w:p>
    <w:p w14:paraId="3390212B" w14:textId="77777777" w:rsidR="00A8221D" w:rsidRPr="00B55E3E" w:rsidRDefault="00A8221D" w:rsidP="00A8221D">
      <w:pPr>
        <w:pStyle w:val="PL"/>
      </w:pPr>
    </w:p>
    <w:p w14:paraId="3B5533C8" w14:textId="77777777" w:rsidR="00A8221D" w:rsidRPr="00B55E3E" w:rsidRDefault="00A8221D" w:rsidP="00A8221D">
      <w:pPr>
        <w:pStyle w:val="PL"/>
      </w:pPr>
      <w:r w:rsidRPr="00B55E3E">
        <w:t xml:space="preserve">MBS-Parameters-r17 ::=                   </w:t>
      </w:r>
      <w:r w:rsidRPr="00B55E3E">
        <w:rPr>
          <w:color w:val="993366"/>
        </w:rPr>
        <w:t>SEQUENCE</w:t>
      </w:r>
      <w:r w:rsidRPr="00B55E3E">
        <w:t xml:space="preserve"> {</w:t>
      </w:r>
    </w:p>
    <w:p w14:paraId="4EB04C3B" w14:textId="77777777" w:rsidR="00A8221D" w:rsidRPr="00B55E3E" w:rsidRDefault="00A8221D" w:rsidP="00A8221D">
      <w:pPr>
        <w:pStyle w:val="PL"/>
      </w:pPr>
      <w:r w:rsidRPr="00B55E3E">
        <w:t xml:space="preserve">    maxMRB-Add-r17                           </w:t>
      </w:r>
      <w:r w:rsidRPr="00B55E3E">
        <w:rPr>
          <w:color w:val="993366"/>
        </w:rPr>
        <w:t>INTEGER</w:t>
      </w:r>
      <w:r w:rsidRPr="00B55E3E">
        <w:t xml:space="preserve"> (1..16)                                              </w:t>
      </w:r>
      <w:r w:rsidRPr="00B55E3E">
        <w:rPr>
          <w:color w:val="993366"/>
        </w:rPr>
        <w:t>OPTIONAL</w:t>
      </w:r>
    </w:p>
    <w:p w14:paraId="5C6965B3" w14:textId="77777777" w:rsidR="00A8221D" w:rsidRPr="00B55E3E" w:rsidRDefault="00A8221D" w:rsidP="00A8221D">
      <w:pPr>
        <w:pStyle w:val="PL"/>
      </w:pPr>
      <w:r w:rsidRPr="00B55E3E">
        <w:lastRenderedPageBreak/>
        <w:t>}</w:t>
      </w:r>
    </w:p>
    <w:p w14:paraId="526F5DF1" w14:textId="77777777" w:rsidR="00A8221D" w:rsidRPr="00B55E3E" w:rsidRDefault="00A8221D" w:rsidP="00A8221D">
      <w:pPr>
        <w:pStyle w:val="PL"/>
      </w:pPr>
    </w:p>
    <w:p w14:paraId="1573BF32" w14:textId="77777777" w:rsidR="00A8221D" w:rsidRPr="00B55E3E" w:rsidRDefault="00A8221D" w:rsidP="00A8221D">
      <w:pPr>
        <w:pStyle w:val="PL"/>
        <w:rPr>
          <w:color w:val="808080"/>
        </w:rPr>
      </w:pPr>
      <w:r w:rsidRPr="00B55E3E">
        <w:rPr>
          <w:color w:val="808080"/>
        </w:rPr>
        <w:t>-- TAG-UE-NR-CAPABILITY-STOP</w:t>
      </w:r>
    </w:p>
    <w:p w14:paraId="147A9012" w14:textId="77777777" w:rsidR="00A8221D" w:rsidRPr="00B55E3E" w:rsidRDefault="00A8221D" w:rsidP="00A8221D">
      <w:pPr>
        <w:pStyle w:val="PL"/>
        <w:rPr>
          <w:rFonts w:eastAsia="Malgun Gothic"/>
          <w:color w:val="808080"/>
        </w:rPr>
      </w:pPr>
      <w:r w:rsidRPr="00B55E3E">
        <w:rPr>
          <w:color w:val="808080"/>
        </w:rPr>
        <w:t>-- ASN1STOP</w:t>
      </w:r>
    </w:p>
    <w:p w14:paraId="3CF5D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AF2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651A4F" w14:textId="77777777" w:rsidR="00A8221D" w:rsidRPr="00B55E3E" w:rsidRDefault="00A8221D" w:rsidP="00FB1467">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A8221D" w:rsidRPr="00B55E3E" w14:paraId="59D302D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625314" w14:textId="77777777" w:rsidR="00A8221D" w:rsidRPr="00B55E3E" w:rsidRDefault="00A8221D" w:rsidP="00FB1467">
            <w:pPr>
              <w:pStyle w:val="TAL"/>
              <w:rPr>
                <w:szCs w:val="22"/>
                <w:lang w:eastAsia="sv-SE"/>
              </w:rPr>
            </w:pPr>
            <w:r w:rsidRPr="00B55E3E">
              <w:rPr>
                <w:b/>
                <w:i/>
                <w:szCs w:val="22"/>
                <w:lang w:eastAsia="sv-SE"/>
              </w:rPr>
              <w:t>featureSetCombinations</w:t>
            </w:r>
          </w:p>
          <w:p w14:paraId="431A0F8A"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0F20C68E"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E68F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6DDDE5" w14:textId="77777777" w:rsidR="00A8221D" w:rsidRPr="00B55E3E" w:rsidRDefault="00A8221D" w:rsidP="00FB1467">
            <w:pPr>
              <w:pStyle w:val="TAH"/>
              <w:rPr>
                <w:lang w:eastAsia="sv-SE"/>
              </w:rPr>
            </w:pPr>
            <w:r w:rsidRPr="00B55E3E">
              <w:rPr>
                <w:i/>
                <w:lang w:eastAsia="sv-SE"/>
              </w:rPr>
              <w:t>UE-NR-Capability-v1540 field descriptions</w:t>
            </w:r>
          </w:p>
        </w:tc>
      </w:tr>
      <w:tr w:rsidR="00A8221D" w:rsidRPr="00B55E3E" w14:paraId="167E14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25B8CD" w14:textId="77777777" w:rsidR="00A8221D" w:rsidRPr="00B55E3E" w:rsidRDefault="00A8221D" w:rsidP="00FB1467">
            <w:pPr>
              <w:pStyle w:val="TAL"/>
              <w:rPr>
                <w:lang w:eastAsia="sv-SE"/>
              </w:rPr>
            </w:pPr>
            <w:r w:rsidRPr="00B55E3E">
              <w:rPr>
                <w:b/>
                <w:i/>
                <w:lang w:eastAsia="sv-SE"/>
              </w:rPr>
              <w:t>fr1-fr2-Add-UE-NR-Capabilities</w:t>
            </w:r>
          </w:p>
          <w:p w14:paraId="762F7A91" w14:textId="77777777" w:rsidR="00A8221D" w:rsidRPr="00B55E3E" w:rsidRDefault="00A8221D" w:rsidP="00FB1467">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7DEBD808" w14:textId="77777777" w:rsidR="00A8221D" w:rsidRPr="00B55E3E" w:rsidRDefault="00A8221D" w:rsidP="00A8221D">
      <w:pPr>
        <w:rPr>
          <w:rFonts w:eastAsia="Yu Mincho"/>
        </w:rPr>
      </w:pPr>
    </w:p>
    <w:p w14:paraId="5BCBAB08" w14:textId="77777777" w:rsidR="00A8221D" w:rsidRPr="00B55E3E" w:rsidRDefault="00A8221D" w:rsidP="00A8221D">
      <w:pPr>
        <w:pStyle w:val="Heading4"/>
        <w:rPr>
          <w:lang w:eastAsia="zh-CN"/>
        </w:rPr>
      </w:pPr>
      <w:bookmarkStart w:id="2123" w:name="_Toc115429345"/>
      <w:r w:rsidRPr="00B55E3E">
        <w:rPr>
          <w:lang w:eastAsia="zh-CN"/>
        </w:rPr>
        <w:t>–</w:t>
      </w:r>
      <w:r w:rsidRPr="00B55E3E">
        <w:rPr>
          <w:lang w:eastAsia="zh-CN"/>
        </w:rPr>
        <w:tab/>
      </w:r>
      <w:r w:rsidRPr="00B55E3E">
        <w:rPr>
          <w:i/>
          <w:iCs/>
          <w:lang w:eastAsia="zh-CN"/>
        </w:rPr>
        <w:t>UE-RadioPagingInfo</w:t>
      </w:r>
      <w:bookmarkEnd w:id="2123"/>
    </w:p>
    <w:p w14:paraId="2F6D4320" w14:textId="77777777" w:rsidR="00A8221D" w:rsidRPr="00B55E3E" w:rsidRDefault="00A8221D" w:rsidP="00A8221D">
      <w:r w:rsidRPr="00B55E3E">
        <w:t>The IE</w:t>
      </w:r>
      <w:r w:rsidRPr="00B55E3E">
        <w:rPr>
          <w:i/>
        </w:rPr>
        <w:t xml:space="preserve"> UE-RadioPagingInfo</w:t>
      </w:r>
      <w:r w:rsidRPr="00B55E3E">
        <w:t xml:space="preserve"> contains UE capability information needed for paging.</w:t>
      </w:r>
    </w:p>
    <w:p w14:paraId="0DB4E7B6" w14:textId="77777777" w:rsidR="00A8221D" w:rsidRPr="00B55E3E" w:rsidRDefault="00A8221D" w:rsidP="00A8221D">
      <w:pPr>
        <w:pStyle w:val="TH"/>
        <w:rPr>
          <w:lang w:eastAsia="zh-CN"/>
        </w:rPr>
      </w:pPr>
      <w:r w:rsidRPr="00B55E3E">
        <w:rPr>
          <w:bCs/>
          <w:i/>
          <w:iCs/>
          <w:lang w:eastAsia="zh-CN"/>
        </w:rPr>
        <w:t>UE-RadioPagingInfo</w:t>
      </w:r>
      <w:r w:rsidRPr="00B55E3E">
        <w:rPr>
          <w:lang w:eastAsia="zh-CN"/>
        </w:rPr>
        <w:t xml:space="preserve"> information element</w:t>
      </w:r>
    </w:p>
    <w:p w14:paraId="7029F6B9"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14EB0D99" w14:textId="77777777" w:rsidR="00A8221D" w:rsidRPr="00B55E3E" w:rsidRDefault="00A8221D" w:rsidP="00A8221D">
      <w:pPr>
        <w:pStyle w:val="PL"/>
        <w:rPr>
          <w:color w:val="808080"/>
        </w:rPr>
      </w:pPr>
      <w:r w:rsidRPr="00B55E3E">
        <w:rPr>
          <w:color w:val="808080"/>
        </w:rPr>
        <w:t>-- TAG-UE-RADIOPAGINGINFO-START</w:t>
      </w:r>
    </w:p>
    <w:p w14:paraId="187559C3" w14:textId="77777777" w:rsidR="00A8221D" w:rsidRPr="00B55E3E" w:rsidRDefault="00A8221D" w:rsidP="00A8221D">
      <w:pPr>
        <w:pStyle w:val="PL"/>
      </w:pPr>
    </w:p>
    <w:p w14:paraId="690143A3" w14:textId="77777777" w:rsidR="00A8221D" w:rsidRPr="00B55E3E" w:rsidRDefault="00A8221D" w:rsidP="00A8221D">
      <w:pPr>
        <w:pStyle w:val="PL"/>
      </w:pPr>
      <w:r w:rsidRPr="00B55E3E">
        <w:t xml:space="preserve">UE-RadioPagingInfo-r17 ::=            </w:t>
      </w:r>
      <w:r w:rsidRPr="00B55E3E">
        <w:rPr>
          <w:color w:val="993366"/>
        </w:rPr>
        <w:t>SEQUENCE</w:t>
      </w:r>
      <w:r w:rsidRPr="00B55E3E">
        <w:t xml:space="preserve"> {</w:t>
      </w:r>
    </w:p>
    <w:p w14:paraId="708CAE16" w14:textId="77777777" w:rsidR="00A8221D" w:rsidRPr="00B55E3E" w:rsidRDefault="00A8221D" w:rsidP="00A8221D">
      <w:pPr>
        <w:pStyle w:val="PL"/>
        <w:rPr>
          <w:color w:val="808080"/>
        </w:rPr>
      </w:pPr>
      <w:r w:rsidRPr="00B55E3E">
        <w:t xml:space="preserve">    </w:t>
      </w:r>
      <w:r w:rsidRPr="00B55E3E">
        <w:rPr>
          <w:color w:val="808080"/>
        </w:rPr>
        <w:t>-- R1 29-1: Paging enhancement</w:t>
      </w:r>
    </w:p>
    <w:p w14:paraId="5FFF7515" w14:textId="77777777" w:rsidR="00A8221D" w:rsidRPr="00B55E3E" w:rsidRDefault="00A8221D" w:rsidP="00A8221D">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663B8077" w14:textId="77777777" w:rsidR="00A8221D" w:rsidRPr="00B55E3E" w:rsidRDefault="00A8221D" w:rsidP="00A8221D">
      <w:pPr>
        <w:pStyle w:val="PL"/>
      </w:pPr>
      <w:r w:rsidRPr="00B55E3E">
        <w:t xml:space="preserve">    ...</w:t>
      </w:r>
    </w:p>
    <w:p w14:paraId="13BC4D45" w14:textId="77777777" w:rsidR="00A8221D" w:rsidRPr="00B55E3E" w:rsidRDefault="00A8221D" w:rsidP="00A8221D">
      <w:pPr>
        <w:pStyle w:val="PL"/>
      </w:pPr>
      <w:r w:rsidRPr="00B55E3E">
        <w:t>}</w:t>
      </w:r>
    </w:p>
    <w:p w14:paraId="39ED0318" w14:textId="77777777" w:rsidR="00A8221D" w:rsidRPr="00B55E3E" w:rsidRDefault="00A8221D" w:rsidP="00A8221D">
      <w:pPr>
        <w:pStyle w:val="PL"/>
      </w:pPr>
    </w:p>
    <w:p w14:paraId="549C7DF1" w14:textId="77777777" w:rsidR="00A8221D" w:rsidRPr="00B55E3E" w:rsidRDefault="00A8221D" w:rsidP="00A8221D">
      <w:pPr>
        <w:pStyle w:val="PL"/>
        <w:rPr>
          <w:color w:val="808080"/>
        </w:rPr>
      </w:pPr>
      <w:r w:rsidRPr="00B55E3E">
        <w:rPr>
          <w:color w:val="808080"/>
        </w:rPr>
        <w:t>-- TAG-UE-RADIOPAGINGINFO-STOP</w:t>
      </w:r>
    </w:p>
    <w:p w14:paraId="129878AB" w14:textId="77777777" w:rsidR="00A8221D" w:rsidRPr="00B55E3E" w:rsidRDefault="00A8221D" w:rsidP="00A8221D">
      <w:pPr>
        <w:pStyle w:val="PL"/>
        <w:rPr>
          <w:rFonts w:eastAsia="Malgun Gothic"/>
          <w:color w:val="808080"/>
        </w:rPr>
      </w:pPr>
      <w:r w:rsidRPr="00B55E3E">
        <w:rPr>
          <w:color w:val="808080"/>
        </w:rPr>
        <w:t>-- ASN1STOP</w:t>
      </w:r>
    </w:p>
    <w:p w14:paraId="7E5A0418" w14:textId="77777777" w:rsidR="00A8221D" w:rsidRPr="00B55E3E" w:rsidRDefault="00A8221D" w:rsidP="00A8221D">
      <w:pPr>
        <w:rPr>
          <w:rFonts w:eastAsiaTheme="minorEastAsia"/>
        </w:rPr>
      </w:pPr>
    </w:p>
    <w:p w14:paraId="5E5C13F6" w14:textId="77777777" w:rsidR="00A8221D" w:rsidRPr="00B55E3E" w:rsidRDefault="00A8221D" w:rsidP="00A8221D">
      <w:pPr>
        <w:pStyle w:val="Heading4"/>
        <w:rPr>
          <w:rFonts w:eastAsiaTheme="minorEastAsia"/>
        </w:rPr>
      </w:pPr>
      <w:bookmarkStart w:id="2124" w:name="_Toc60777492"/>
      <w:bookmarkStart w:id="2125" w:name="_Toc115429346"/>
      <w:r w:rsidRPr="00B55E3E">
        <w:t>–</w:t>
      </w:r>
      <w:r w:rsidRPr="00B55E3E">
        <w:tab/>
      </w:r>
      <w:r w:rsidRPr="00B55E3E">
        <w:rPr>
          <w:i/>
        </w:rPr>
        <w:t>SharedSpectrumChAccessParamsPerBand</w:t>
      </w:r>
      <w:bookmarkEnd w:id="2124"/>
      <w:bookmarkEnd w:id="2125"/>
    </w:p>
    <w:p w14:paraId="0D76BF54" w14:textId="77777777" w:rsidR="00A8221D" w:rsidRPr="00B55E3E" w:rsidRDefault="00A8221D" w:rsidP="00A8221D">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1F96AFC4" w14:textId="77777777" w:rsidR="00A8221D" w:rsidRPr="00B55E3E" w:rsidRDefault="00A8221D" w:rsidP="00A8221D">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72E1B92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58893442" w14:textId="77777777" w:rsidR="00A8221D" w:rsidRPr="00B55E3E" w:rsidRDefault="00A8221D" w:rsidP="00A8221D">
      <w:pPr>
        <w:pStyle w:val="PL"/>
        <w:rPr>
          <w:rFonts w:eastAsiaTheme="minorEastAsia"/>
          <w:color w:val="808080"/>
        </w:rPr>
      </w:pPr>
      <w:r w:rsidRPr="00B55E3E">
        <w:rPr>
          <w:rFonts w:eastAsiaTheme="minorEastAsia"/>
          <w:color w:val="808080"/>
        </w:rPr>
        <w:lastRenderedPageBreak/>
        <w:t>-- TAG-SHAREDSPECTRUMCHACCESSPARAMSPERBAND-START</w:t>
      </w:r>
    </w:p>
    <w:p w14:paraId="22A6A437" w14:textId="77777777" w:rsidR="00A8221D" w:rsidRPr="00B55E3E" w:rsidRDefault="00A8221D" w:rsidP="00A8221D">
      <w:pPr>
        <w:pStyle w:val="PL"/>
        <w:rPr>
          <w:rFonts w:eastAsiaTheme="minorEastAsia"/>
        </w:rPr>
      </w:pPr>
    </w:p>
    <w:p w14:paraId="6DF69C75" w14:textId="77777777" w:rsidR="00A8221D" w:rsidRPr="00B55E3E" w:rsidRDefault="00A8221D" w:rsidP="00A8221D">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28DD2379" w14:textId="77777777" w:rsidR="00A8221D" w:rsidRPr="00B55E3E" w:rsidRDefault="00A8221D" w:rsidP="00A8221D">
      <w:pPr>
        <w:pStyle w:val="PL"/>
      </w:pPr>
    </w:p>
    <w:p w14:paraId="46A6B33F" w14:textId="77777777" w:rsidR="00A8221D" w:rsidRPr="00B55E3E" w:rsidRDefault="00A8221D" w:rsidP="00A8221D">
      <w:pPr>
        <w:pStyle w:val="PL"/>
        <w:rPr>
          <w:color w:val="808080"/>
        </w:rPr>
      </w:pPr>
      <w:r w:rsidRPr="00B55E3E">
        <w:t xml:space="preserve">    </w:t>
      </w:r>
      <w:r w:rsidRPr="00B55E3E">
        <w:rPr>
          <w:color w:val="808080"/>
        </w:rPr>
        <w:t>-- R1 10-1: UL channel access for dynamic channel access mode</w:t>
      </w:r>
    </w:p>
    <w:p w14:paraId="04374D02" w14:textId="77777777" w:rsidR="00A8221D" w:rsidRPr="00B55E3E" w:rsidRDefault="00A8221D" w:rsidP="00A8221D">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58920663" w14:textId="77777777" w:rsidR="00A8221D" w:rsidRPr="00B55E3E" w:rsidRDefault="00A8221D" w:rsidP="00A8221D">
      <w:pPr>
        <w:pStyle w:val="PL"/>
        <w:rPr>
          <w:color w:val="808080"/>
        </w:rPr>
      </w:pPr>
      <w:r w:rsidRPr="00B55E3E">
        <w:t xml:space="preserve">    </w:t>
      </w:r>
      <w:r w:rsidRPr="00B55E3E">
        <w:rPr>
          <w:color w:val="808080"/>
        </w:rPr>
        <w:t>-- R1 10-1a: UL channel access for semi-static channel access mode</w:t>
      </w:r>
    </w:p>
    <w:p w14:paraId="750BFACC" w14:textId="77777777" w:rsidR="00A8221D" w:rsidRPr="00B55E3E" w:rsidRDefault="00A8221D" w:rsidP="00A8221D">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67A16775" w14:textId="77777777" w:rsidR="00A8221D" w:rsidRPr="00B55E3E" w:rsidRDefault="00A8221D" w:rsidP="00A8221D">
      <w:pPr>
        <w:pStyle w:val="PL"/>
        <w:rPr>
          <w:color w:val="808080"/>
        </w:rPr>
      </w:pPr>
      <w:r w:rsidRPr="00B55E3E">
        <w:t xml:space="preserve">    </w:t>
      </w:r>
      <w:r w:rsidRPr="00B55E3E">
        <w:rPr>
          <w:color w:val="808080"/>
        </w:rPr>
        <w:t>-- R1 10-2: SSB-based RRM for dynamic channel access mode</w:t>
      </w:r>
    </w:p>
    <w:p w14:paraId="360ADD61" w14:textId="77777777" w:rsidR="00A8221D" w:rsidRPr="00B55E3E" w:rsidRDefault="00A8221D" w:rsidP="00A8221D">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59DB9EF7" w14:textId="77777777" w:rsidR="00A8221D" w:rsidRPr="00B55E3E" w:rsidRDefault="00A8221D" w:rsidP="00A8221D">
      <w:pPr>
        <w:pStyle w:val="PL"/>
        <w:rPr>
          <w:color w:val="808080"/>
        </w:rPr>
      </w:pPr>
      <w:r w:rsidRPr="00B55E3E">
        <w:t xml:space="preserve">    </w:t>
      </w:r>
      <w:r w:rsidRPr="00B55E3E">
        <w:rPr>
          <w:color w:val="808080"/>
        </w:rPr>
        <w:t>-- R1 10-2a: SSB-based RRM for semi-static channel access mode</w:t>
      </w:r>
    </w:p>
    <w:p w14:paraId="596E4391" w14:textId="77777777" w:rsidR="00A8221D" w:rsidRPr="00B55E3E" w:rsidRDefault="00A8221D" w:rsidP="00A8221D">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762309B5" w14:textId="77777777" w:rsidR="00A8221D" w:rsidRPr="00B55E3E" w:rsidRDefault="00A8221D" w:rsidP="00A8221D">
      <w:pPr>
        <w:pStyle w:val="PL"/>
        <w:rPr>
          <w:color w:val="808080"/>
        </w:rPr>
      </w:pPr>
      <w:r w:rsidRPr="00B55E3E">
        <w:t xml:space="preserve">    </w:t>
      </w:r>
      <w:r w:rsidRPr="00B55E3E">
        <w:rPr>
          <w:color w:val="808080"/>
        </w:rPr>
        <w:t>-- R1 10-2b: MIB reading on unlicensed cell</w:t>
      </w:r>
    </w:p>
    <w:p w14:paraId="39386482" w14:textId="77777777" w:rsidR="00A8221D" w:rsidRPr="00B55E3E" w:rsidRDefault="00A8221D" w:rsidP="00A8221D">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43749D87" w14:textId="77777777" w:rsidR="00A8221D" w:rsidRPr="00B55E3E" w:rsidRDefault="00A8221D" w:rsidP="00A8221D">
      <w:pPr>
        <w:pStyle w:val="PL"/>
        <w:rPr>
          <w:color w:val="808080"/>
        </w:rPr>
      </w:pPr>
      <w:r w:rsidRPr="00B55E3E">
        <w:t xml:space="preserve">    </w:t>
      </w:r>
      <w:r w:rsidRPr="00B55E3E">
        <w:rPr>
          <w:color w:val="808080"/>
        </w:rPr>
        <w:t>-- R1 10-2c: SSB-based RLM for dynamic channel access mode</w:t>
      </w:r>
    </w:p>
    <w:p w14:paraId="6BCC16C3" w14:textId="77777777" w:rsidR="00A8221D" w:rsidRPr="00B55E3E" w:rsidRDefault="00A8221D" w:rsidP="00A8221D">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0F922510" w14:textId="77777777" w:rsidR="00A8221D" w:rsidRPr="00B55E3E" w:rsidRDefault="00A8221D" w:rsidP="00A8221D">
      <w:pPr>
        <w:pStyle w:val="PL"/>
        <w:rPr>
          <w:color w:val="808080"/>
        </w:rPr>
      </w:pPr>
      <w:r w:rsidRPr="00B55E3E">
        <w:t xml:space="preserve">    </w:t>
      </w:r>
      <w:r w:rsidRPr="00B55E3E">
        <w:rPr>
          <w:color w:val="808080"/>
        </w:rPr>
        <w:t>-- R1 10-2d: SSB-based RLM for semi-static channel access mode</w:t>
      </w:r>
    </w:p>
    <w:p w14:paraId="74A491C7" w14:textId="77777777" w:rsidR="00A8221D" w:rsidRPr="00B55E3E" w:rsidRDefault="00A8221D" w:rsidP="00A8221D">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68797D9F" w14:textId="77777777" w:rsidR="00A8221D" w:rsidRPr="00B55E3E" w:rsidRDefault="00A8221D" w:rsidP="00A8221D">
      <w:pPr>
        <w:pStyle w:val="PL"/>
        <w:rPr>
          <w:color w:val="808080"/>
        </w:rPr>
      </w:pPr>
      <w:r w:rsidRPr="00B55E3E">
        <w:t xml:space="preserve">    </w:t>
      </w:r>
      <w:r w:rsidRPr="00B55E3E">
        <w:rPr>
          <w:color w:val="808080"/>
        </w:rPr>
        <w:t>-- R1 10-2e: SIB1 reception on unlicensed cell</w:t>
      </w:r>
    </w:p>
    <w:p w14:paraId="17D52032" w14:textId="77777777" w:rsidR="00A8221D" w:rsidRPr="00B55E3E" w:rsidRDefault="00A8221D" w:rsidP="00A8221D">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6640D310" w14:textId="77777777" w:rsidR="00A8221D" w:rsidRPr="00B55E3E" w:rsidRDefault="00A8221D" w:rsidP="00A8221D">
      <w:pPr>
        <w:pStyle w:val="PL"/>
        <w:rPr>
          <w:color w:val="808080"/>
        </w:rPr>
      </w:pPr>
      <w:r w:rsidRPr="00B55E3E">
        <w:t xml:space="preserve">    </w:t>
      </w:r>
      <w:r w:rsidRPr="00B55E3E">
        <w:rPr>
          <w:color w:val="808080"/>
        </w:rPr>
        <w:t>-- R1 10-2f: Support monitoring of extended RAR window</w:t>
      </w:r>
    </w:p>
    <w:p w14:paraId="5FEDEFCB" w14:textId="77777777" w:rsidR="00A8221D" w:rsidRPr="00B55E3E" w:rsidRDefault="00A8221D" w:rsidP="00A8221D">
      <w:pPr>
        <w:pStyle w:val="PL"/>
      </w:pPr>
      <w:r w:rsidRPr="00B55E3E">
        <w:t xml:space="preserve">    extRA-ResponseWindow-r16                            </w:t>
      </w:r>
      <w:r w:rsidRPr="00B55E3E">
        <w:rPr>
          <w:color w:val="993366"/>
        </w:rPr>
        <w:t>ENUMERATED</w:t>
      </w:r>
      <w:r w:rsidRPr="00B55E3E">
        <w:t xml:space="preserve"> {supported}            </w:t>
      </w:r>
      <w:r w:rsidRPr="00B55E3E">
        <w:rPr>
          <w:color w:val="993366"/>
        </w:rPr>
        <w:t>OPTIONAL</w:t>
      </w:r>
      <w:r w:rsidRPr="00B55E3E">
        <w:t>,</w:t>
      </w:r>
    </w:p>
    <w:p w14:paraId="4615169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320F67A8"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4086D9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2261710F"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3B043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i: CSI-RS-based BFD/CBD for NR-U</w:t>
      </w:r>
    </w:p>
    <w:p w14:paraId="661CD165" w14:textId="77777777" w:rsidR="00A8221D" w:rsidRPr="00B55E3E" w:rsidRDefault="00A8221D" w:rsidP="00A8221D">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A9A0AB8" w14:textId="77777777" w:rsidR="00A8221D" w:rsidRPr="00B55E3E" w:rsidRDefault="00A8221D" w:rsidP="00A8221D">
      <w:pPr>
        <w:pStyle w:val="PL"/>
        <w:rPr>
          <w:color w:val="808080"/>
        </w:rPr>
      </w:pPr>
      <w:r w:rsidRPr="00B55E3E">
        <w:t xml:space="preserve">    </w:t>
      </w:r>
      <w:r w:rsidRPr="00B55E3E">
        <w:rPr>
          <w:color w:val="808080"/>
        </w:rPr>
        <w:t>-- R1 10-7: UL channel access for 10 MHz SCell</w:t>
      </w:r>
    </w:p>
    <w:p w14:paraId="029A3ECA" w14:textId="77777777" w:rsidR="00A8221D" w:rsidRPr="00B55E3E" w:rsidRDefault="00A8221D" w:rsidP="00A8221D">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72678E4B"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09CAB4F5" w14:textId="77777777" w:rsidR="00A8221D" w:rsidRPr="00B55E3E" w:rsidRDefault="00A8221D" w:rsidP="00A8221D">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CE02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778077D5" w14:textId="77777777" w:rsidR="00A8221D" w:rsidRPr="00B55E3E" w:rsidRDefault="00A8221D" w:rsidP="00A8221D">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8218A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17F84BEF"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2B85C912"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467F88B0" w14:textId="77777777" w:rsidR="00A8221D" w:rsidRPr="00B55E3E" w:rsidRDefault="00A8221D" w:rsidP="00A8221D">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5AB96E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42C953B8" w14:textId="77777777" w:rsidR="00A8221D" w:rsidRPr="00B55E3E" w:rsidRDefault="00A8221D" w:rsidP="00A8221D">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9D82F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75B66F15" w14:textId="77777777" w:rsidR="00A8221D" w:rsidRPr="00B55E3E" w:rsidRDefault="00A8221D" w:rsidP="00A8221D">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D076A8" w14:textId="77777777" w:rsidR="00A8221D" w:rsidRPr="00B55E3E" w:rsidRDefault="00A8221D" w:rsidP="00A8221D">
      <w:pPr>
        <w:pStyle w:val="PL"/>
        <w:rPr>
          <w:color w:val="808080"/>
        </w:rPr>
      </w:pPr>
      <w:r w:rsidRPr="00B55E3E">
        <w:t xml:space="preserve">    </w:t>
      </w:r>
      <w:r w:rsidRPr="00B55E3E">
        <w:rPr>
          <w:color w:val="808080"/>
        </w:rPr>
        <w:t>-- R1 10-27: Wideband PRACH</w:t>
      </w:r>
    </w:p>
    <w:p w14:paraId="4264F8F4" w14:textId="77777777" w:rsidR="00A8221D" w:rsidRPr="00B55E3E" w:rsidRDefault="00A8221D" w:rsidP="00A8221D">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36AF6E1A" w14:textId="77777777" w:rsidR="00A8221D" w:rsidRPr="00B55E3E" w:rsidRDefault="00A8221D" w:rsidP="00A8221D">
      <w:pPr>
        <w:pStyle w:val="PL"/>
        <w:rPr>
          <w:color w:val="808080"/>
        </w:rPr>
      </w:pPr>
      <w:r w:rsidRPr="00B55E3E">
        <w:t xml:space="preserve">    </w:t>
      </w:r>
      <w:r w:rsidRPr="00B55E3E">
        <w:rPr>
          <w:color w:val="808080"/>
        </w:rPr>
        <w:t>-- R1 10-29: Support available RB set indicator field in DCI 2_0</w:t>
      </w:r>
    </w:p>
    <w:p w14:paraId="031F9D89" w14:textId="77777777" w:rsidR="00A8221D" w:rsidRPr="00B55E3E" w:rsidRDefault="00A8221D" w:rsidP="00A8221D">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6EEB4C2F" w14:textId="77777777" w:rsidR="00A8221D" w:rsidRPr="00B55E3E" w:rsidRDefault="00A8221D" w:rsidP="00A8221D">
      <w:pPr>
        <w:pStyle w:val="PL"/>
        <w:rPr>
          <w:color w:val="808080"/>
        </w:rPr>
      </w:pPr>
      <w:r w:rsidRPr="00B55E3E">
        <w:t xml:space="preserve">    </w:t>
      </w:r>
      <w:r w:rsidRPr="00B55E3E">
        <w:rPr>
          <w:color w:val="808080"/>
        </w:rPr>
        <w:t>-- R1 10-30: Support channel occupancy duration indicator field in DCI 2_0</w:t>
      </w:r>
    </w:p>
    <w:p w14:paraId="53D6A8DA" w14:textId="77777777" w:rsidR="00A8221D" w:rsidRPr="00B55E3E" w:rsidRDefault="00A8221D" w:rsidP="00A8221D">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6D1894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6312567D" w14:textId="77777777" w:rsidR="00A8221D" w:rsidRPr="00B55E3E" w:rsidRDefault="00A8221D" w:rsidP="00A8221D">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8CF2B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2748599B"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A26434"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0-9b: Search space set group switching with implicit PDCCH decoding without DCI 2_0 monitoring</w:t>
      </w:r>
    </w:p>
    <w:p w14:paraId="79EAF102"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out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2CDCE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65244C08"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Capability2-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5CA3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73AC5F3F" w14:textId="77777777" w:rsidR="00A8221D" w:rsidRPr="00B55E3E" w:rsidRDefault="00A8221D" w:rsidP="00A8221D">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CEF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3C4BC9F8" w14:textId="77777777" w:rsidR="00A8221D" w:rsidRPr="00B55E3E" w:rsidRDefault="00A8221D" w:rsidP="00A8221D">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8FF99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6: One-shot HARQ ACK feedback</w:t>
      </w:r>
    </w:p>
    <w:p w14:paraId="28664502" w14:textId="77777777" w:rsidR="00A8221D" w:rsidRPr="00B55E3E" w:rsidRDefault="00A8221D" w:rsidP="00A8221D">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7237F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7: Multi-PUSCH UL grant</w:t>
      </w:r>
    </w:p>
    <w:p w14:paraId="16D8E6B4" w14:textId="77777777" w:rsidR="00A8221D" w:rsidRPr="00B55E3E" w:rsidRDefault="00A8221D" w:rsidP="00A8221D">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174C4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6: CSI-RS based RLM for NR-U</w:t>
      </w:r>
    </w:p>
    <w:p w14:paraId="0AD50A52" w14:textId="77777777" w:rsidR="00A8221D" w:rsidRPr="00B55E3E" w:rsidRDefault="00A8221D" w:rsidP="00A8221D">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F9A1D0" w14:textId="77777777" w:rsidR="00A8221D" w:rsidRPr="00B55E3E" w:rsidRDefault="00A8221D" w:rsidP="00A8221D">
      <w:pPr>
        <w:pStyle w:val="PL"/>
        <w:rPr>
          <w:rFonts w:eastAsiaTheme="minorEastAsia"/>
        </w:rPr>
      </w:pPr>
      <w:r w:rsidRPr="00B55E3E">
        <w:t xml:space="preserve">    </w:t>
      </w:r>
      <w:r w:rsidRPr="00B55E3E">
        <w:rPr>
          <w:rFonts w:eastAsia="Yu Mincho"/>
        </w:rPr>
        <w:t>dummy</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C180FA" w14:textId="77777777" w:rsidR="00A8221D" w:rsidRPr="00B55E3E" w:rsidRDefault="00A8221D" w:rsidP="00A8221D">
      <w:pPr>
        <w:pStyle w:val="PL"/>
        <w:rPr>
          <w:color w:val="808080"/>
        </w:rPr>
      </w:pPr>
      <w:r w:rsidRPr="00B55E3E">
        <w:t xml:space="preserve">    </w:t>
      </w:r>
      <w:r w:rsidRPr="00B55E3E">
        <w:rPr>
          <w:color w:val="808080"/>
        </w:rPr>
        <w:t>-- R1 10-31: Support of P/SP-CSI-RS reception with CSI-RS-ValidationWith-DCI-r16 configured</w:t>
      </w:r>
    </w:p>
    <w:p w14:paraId="627DDD8C" w14:textId="77777777" w:rsidR="00A8221D" w:rsidRPr="00B55E3E" w:rsidRDefault="00A8221D" w:rsidP="00A8221D">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11A91E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20104BC3" w14:textId="77777777" w:rsidR="00A8221D" w:rsidRPr="00B55E3E" w:rsidRDefault="00A8221D" w:rsidP="00A8221D">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3739C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5DB05B23" w14:textId="77777777" w:rsidR="00A8221D" w:rsidRPr="00B55E3E" w:rsidRDefault="00A8221D" w:rsidP="00A8221D">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A5315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4963D351" w14:textId="77777777" w:rsidR="00A8221D" w:rsidRPr="00B55E3E" w:rsidRDefault="00A8221D" w:rsidP="00A8221D">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5AEA10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764FBEF" w14:textId="77777777" w:rsidR="00A8221D" w:rsidRPr="00B55E3E" w:rsidRDefault="00A8221D" w:rsidP="00A8221D">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21F0F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39261836" w14:textId="77777777" w:rsidR="00A8221D" w:rsidRPr="00B55E3E" w:rsidRDefault="00A8221D" w:rsidP="00A8221D">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57B995A" w14:textId="77777777" w:rsidR="00A8221D" w:rsidRPr="00B55E3E" w:rsidRDefault="00A8221D" w:rsidP="00A8221D">
      <w:pPr>
        <w:pStyle w:val="PL"/>
        <w:rPr>
          <w:color w:val="808080"/>
        </w:rPr>
      </w:pPr>
      <w:r w:rsidRPr="00B55E3E">
        <w:t xml:space="preserve">    </w:t>
      </w:r>
      <w:r w:rsidRPr="00B55E3E">
        <w:rPr>
          <w:color w:val="808080"/>
        </w:rPr>
        <w:t>-- R1 10-21a: Support using ED threshold given by gNB for UL to DL COT sharing</w:t>
      </w:r>
    </w:p>
    <w:p w14:paraId="71B6BAFA" w14:textId="77777777" w:rsidR="00A8221D" w:rsidRPr="00B55E3E" w:rsidRDefault="00A8221D" w:rsidP="00A8221D">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0A300C40" w14:textId="77777777" w:rsidR="00A8221D" w:rsidRPr="00B55E3E" w:rsidRDefault="00A8221D" w:rsidP="00A8221D">
      <w:pPr>
        <w:pStyle w:val="PL"/>
        <w:rPr>
          <w:color w:val="808080"/>
        </w:rPr>
      </w:pPr>
      <w:r w:rsidRPr="00B55E3E">
        <w:t xml:space="preserve">    </w:t>
      </w:r>
      <w:r w:rsidRPr="00B55E3E">
        <w:rPr>
          <w:color w:val="808080"/>
        </w:rPr>
        <w:t>-- R1 10-21b: Support UL to DL COT sharing</w:t>
      </w:r>
    </w:p>
    <w:p w14:paraId="70529770" w14:textId="77777777" w:rsidR="00A8221D" w:rsidRPr="00B55E3E" w:rsidRDefault="00A8221D" w:rsidP="00A8221D">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2B8899A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327A655E" w14:textId="77777777" w:rsidR="00A8221D" w:rsidRPr="00B55E3E" w:rsidRDefault="00A8221D" w:rsidP="00A8221D">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8FA39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4D84770E" w14:textId="77777777" w:rsidR="00A8221D" w:rsidRPr="00B55E3E" w:rsidRDefault="00A8221D" w:rsidP="00A8221D">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D836B0" w14:textId="77777777" w:rsidR="00A8221D" w:rsidRPr="00B55E3E" w:rsidRDefault="00A8221D" w:rsidP="00A8221D">
      <w:pPr>
        <w:pStyle w:val="PL"/>
        <w:rPr>
          <w:rFonts w:eastAsiaTheme="minorEastAsia"/>
        </w:rPr>
      </w:pPr>
      <w:r w:rsidRPr="00B55E3E">
        <w:rPr>
          <w:rFonts w:eastAsiaTheme="minorEastAsia"/>
        </w:rPr>
        <w:t>}</w:t>
      </w:r>
    </w:p>
    <w:p w14:paraId="1AB6FFA4" w14:textId="77777777" w:rsidR="00A8221D" w:rsidRPr="00B55E3E" w:rsidRDefault="00A8221D" w:rsidP="00A8221D">
      <w:pPr>
        <w:pStyle w:val="PL"/>
        <w:rPr>
          <w:rFonts w:eastAsiaTheme="minorEastAsia"/>
        </w:rPr>
      </w:pPr>
    </w:p>
    <w:p w14:paraId="7979FA3C" w14:textId="77777777" w:rsidR="00A8221D" w:rsidRPr="00B55E3E" w:rsidRDefault="00A8221D" w:rsidP="00A8221D">
      <w:pPr>
        <w:pStyle w:val="PL"/>
        <w:rPr>
          <w:rFonts w:eastAsiaTheme="minorEastAsia"/>
        </w:rPr>
      </w:pPr>
      <w:r w:rsidRPr="00B55E3E">
        <w:rPr>
          <w:rFonts w:eastAsiaTheme="minorEastAsia"/>
        </w:rPr>
        <w:t>SharedSpectrumChAccessParamsPerBand-v1630 ::=</w:t>
      </w:r>
      <w:r w:rsidRPr="00B55E3E">
        <w:t xml:space="preserve">       </w:t>
      </w:r>
      <w:r w:rsidRPr="00B55E3E">
        <w:rPr>
          <w:rFonts w:eastAsiaTheme="minorEastAsia"/>
          <w:color w:val="993366"/>
        </w:rPr>
        <w:t>SEQUENCE</w:t>
      </w:r>
      <w:r w:rsidRPr="00B55E3E">
        <w:rPr>
          <w:rFonts w:eastAsiaTheme="minorEastAsia"/>
        </w:rPr>
        <w:t xml:space="preserve"> {</w:t>
      </w:r>
    </w:p>
    <w:p w14:paraId="5781D0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A350067"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E5D296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670A919C"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B81002A" w14:textId="77777777" w:rsidR="00A8221D" w:rsidRPr="00B55E3E" w:rsidRDefault="00A8221D" w:rsidP="00A8221D">
      <w:pPr>
        <w:pStyle w:val="PL"/>
        <w:rPr>
          <w:rFonts w:eastAsiaTheme="minorEastAsia"/>
        </w:rPr>
      </w:pPr>
      <w:r w:rsidRPr="00B55E3E">
        <w:rPr>
          <w:rFonts w:eastAsiaTheme="minorEastAsia"/>
        </w:rPr>
        <w:t>}</w:t>
      </w:r>
    </w:p>
    <w:p w14:paraId="3EF013B7" w14:textId="77777777" w:rsidR="00A8221D" w:rsidRPr="00B55E3E" w:rsidRDefault="00A8221D" w:rsidP="00A8221D">
      <w:pPr>
        <w:pStyle w:val="PL"/>
        <w:rPr>
          <w:rFonts w:eastAsiaTheme="minorEastAsia"/>
        </w:rPr>
      </w:pPr>
    </w:p>
    <w:p w14:paraId="1B311FC3"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40 ::=       </w:t>
      </w:r>
      <w:r w:rsidRPr="00B55E3E">
        <w:rPr>
          <w:rFonts w:eastAsiaTheme="minorEastAsia"/>
          <w:color w:val="993366"/>
        </w:rPr>
        <w:t>SEQUENCE</w:t>
      </w:r>
      <w:r w:rsidRPr="00B55E3E">
        <w:rPr>
          <w:rFonts w:eastAsiaTheme="minorEastAsia"/>
        </w:rPr>
        <w:t xml:space="preserve"> {</w:t>
      </w:r>
    </w:p>
    <w:p w14:paraId="469C2BD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704BCE0B"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72C798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703E06E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out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169CB3B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14A7A35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SINR-Meas-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7E31FF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5F36A6BD"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 xml:space="preserve">ssb-AndCSI-RS-RLM-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4EA7770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098F1820"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CFRA-ForHO-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519D3467" w14:textId="77777777" w:rsidR="00A8221D" w:rsidRPr="00B55E3E" w:rsidRDefault="00A8221D" w:rsidP="00A8221D">
      <w:pPr>
        <w:pStyle w:val="PL"/>
        <w:rPr>
          <w:rFonts w:eastAsiaTheme="minorEastAsia"/>
        </w:rPr>
      </w:pPr>
      <w:r w:rsidRPr="00B55E3E">
        <w:rPr>
          <w:rFonts w:eastAsiaTheme="minorEastAsia"/>
        </w:rPr>
        <w:t>}</w:t>
      </w:r>
    </w:p>
    <w:p w14:paraId="16F036C7" w14:textId="77777777" w:rsidR="00A8221D" w:rsidRPr="00B55E3E" w:rsidRDefault="00A8221D" w:rsidP="00A8221D">
      <w:pPr>
        <w:pStyle w:val="PL"/>
        <w:rPr>
          <w:rFonts w:eastAsiaTheme="minorEastAsia"/>
        </w:rPr>
      </w:pPr>
    </w:p>
    <w:p w14:paraId="18721E3A"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50 ::=       </w:t>
      </w:r>
      <w:r w:rsidRPr="00B55E3E">
        <w:rPr>
          <w:rFonts w:eastAsiaTheme="minorEastAsia"/>
          <w:color w:val="993366"/>
        </w:rPr>
        <w:t>SEQUENCE</w:t>
      </w:r>
      <w:r w:rsidRPr="00B55E3E">
        <w:rPr>
          <w:rFonts w:eastAsiaTheme="minorEastAsia"/>
        </w:rPr>
        <w:t xml:space="preserve"> {</w:t>
      </w:r>
    </w:p>
    <w:p w14:paraId="6CFE57C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747B77A3"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extendedSearchSpaceSwitchWithDCI-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3FA9A785" w14:textId="77777777" w:rsidR="00A8221D" w:rsidRPr="00B55E3E" w:rsidRDefault="00A8221D" w:rsidP="00A8221D">
      <w:pPr>
        <w:pStyle w:val="PL"/>
        <w:rPr>
          <w:rFonts w:eastAsiaTheme="minorEastAsia"/>
        </w:rPr>
      </w:pPr>
      <w:r w:rsidRPr="00B55E3E">
        <w:rPr>
          <w:rFonts w:eastAsiaTheme="minorEastAsia"/>
        </w:rPr>
        <w:t>}</w:t>
      </w:r>
    </w:p>
    <w:p w14:paraId="6A8C642B" w14:textId="77777777" w:rsidR="00A8221D" w:rsidRPr="00B55E3E" w:rsidRDefault="00A8221D" w:rsidP="00A8221D">
      <w:pPr>
        <w:pStyle w:val="PL"/>
        <w:rPr>
          <w:rFonts w:eastAsiaTheme="minorEastAsia"/>
        </w:rPr>
      </w:pPr>
    </w:p>
    <w:p w14:paraId="26EBB112" w14:textId="77777777" w:rsidR="00A8221D" w:rsidRPr="00B55E3E" w:rsidRDefault="00A8221D" w:rsidP="00A8221D">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3AF4C52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5B3C12D4"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AB288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033FABC0"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CACA843" w14:textId="77777777" w:rsidR="00A8221D" w:rsidRPr="00B55E3E" w:rsidRDefault="00A8221D" w:rsidP="00A8221D">
      <w:pPr>
        <w:pStyle w:val="PL"/>
        <w:rPr>
          <w:rFonts w:eastAsiaTheme="minorEastAsia"/>
        </w:rPr>
      </w:pPr>
      <w:r w:rsidRPr="00B55E3E">
        <w:rPr>
          <w:rFonts w:eastAsiaTheme="minorEastAsia"/>
        </w:rPr>
        <w:t>}</w:t>
      </w:r>
    </w:p>
    <w:p w14:paraId="46BFDF12" w14:textId="77777777" w:rsidR="00A8221D" w:rsidRPr="00B55E3E" w:rsidRDefault="00A8221D" w:rsidP="00A8221D">
      <w:pPr>
        <w:pStyle w:val="PL"/>
        <w:rPr>
          <w:rFonts w:eastAsiaTheme="minorEastAsia"/>
        </w:rPr>
      </w:pPr>
    </w:p>
    <w:p w14:paraId="49DD8004"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OP</w:t>
      </w:r>
    </w:p>
    <w:p w14:paraId="5185086C"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77A0F172" w14:textId="77777777" w:rsidR="00A8221D" w:rsidRPr="00B55E3E" w:rsidRDefault="00A8221D" w:rsidP="00A8221D"/>
    <w:p w14:paraId="745B96ED" w14:textId="77777777" w:rsidR="00A8221D" w:rsidRPr="00B55E3E" w:rsidRDefault="00A8221D" w:rsidP="00A8221D">
      <w:pPr>
        <w:pStyle w:val="Heading3"/>
      </w:pPr>
      <w:bookmarkStart w:id="2126" w:name="_Toc60777493"/>
      <w:bookmarkStart w:id="2127" w:name="_Toc115429347"/>
      <w:r w:rsidRPr="00B55E3E">
        <w:t>6.3.4</w:t>
      </w:r>
      <w:r w:rsidRPr="00B55E3E">
        <w:tab/>
        <w:t>Other information elements</w:t>
      </w:r>
      <w:bookmarkEnd w:id="2126"/>
      <w:bookmarkEnd w:id="2127"/>
    </w:p>
    <w:p w14:paraId="78B9ED51" w14:textId="77777777" w:rsidR="00A8221D" w:rsidRPr="00B55E3E" w:rsidRDefault="00A8221D" w:rsidP="00A8221D">
      <w:pPr>
        <w:pStyle w:val="Heading4"/>
      </w:pPr>
      <w:bookmarkStart w:id="2128" w:name="_Toc60777494"/>
      <w:bookmarkStart w:id="2129" w:name="_Toc115429348"/>
      <w:r w:rsidRPr="00B55E3E">
        <w:t>–</w:t>
      </w:r>
      <w:r w:rsidRPr="00B55E3E">
        <w:tab/>
      </w:r>
      <w:r w:rsidRPr="00B55E3E">
        <w:rPr>
          <w:i/>
        </w:rPr>
        <w:t>AbsoluteTimeInfo</w:t>
      </w:r>
      <w:bookmarkEnd w:id="2128"/>
      <w:bookmarkEnd w:id="2129"/>
    </w:p>
    <w:p w14:paraId="0FD239EF" w14:textId="77777777" w:rsidR="00A8221D" w:rsidRPr="00B55E3E" w:rsidRDefault="00A8221D" w:rsidP="00A8221D">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0F0542E5" w14:textId="77777777" w:rsidR="00A8221D" w:rsidRPr="00B55E3E" w:rsidRDefault="00A8221D" w:rsidP="00A8221D">
      <w:pPr>
        <w:pStyle w:val="TH"/>
      </w:pPr>
      <w:r w:rsidRPr="00B55E3E">
        <w:rPr>
          <w:bCs/>
          <w:i/>
          <w:iCs/>
        </w:rPr>
        <w:t xml:space="preserve">AbsoluteTimeInfo </w:t>
      </w:r>
      <w:r w:rsidRPr="00B55E3E">
        <w:t>information element</w:t>
      </w:r>
    </w:p>
    <w:p w14:paraId="57E40017" w14:textId="77777777" w:rsidR="00A8221D" w:rsidRPr="00B55E3E" w:rsidRDefault="00A8221D" w:rsidP="00A8221D">
      <w:pPr>
        <w:pStyle w:val="PL"/>
        <w:rPr>
          <w:color w:val="808080"/>
        </w:rPr>
      </w:pPr>
      <w:r w:rsidRPr="00B55E3E">
        <w:rPr>
          <w:color w:val="808080"/>
        </w:rPr>
        <w:t>-- ASN1START</w:t>
      </w:r>
    </w:p>
    <w:p w14:paraId="60E45556" w14:textId="77777777" w:rsidR="00A8221D" w:rsidRPr="00B55E3E" w:rsidRDefault="00A8221D" w:rsidP="00A8221D">
      <w:pPr>
        <w:pStyle w:val="PL"/>
        <w:rPr>
          <w:color w:val="808080"/>
        </w:rPr>
      </w:pPr>
      <w:r w:rsidRPr="00B55E3E">
        <w:rPr>
          <w:color w:val="808080"/>
        </w:rPr>
        <w:t>-- TAG-ABSOLUTETIMEINFO-START</w:t>
      </w:r>
    </w:p>
    <w:p w14:paraId="32AA9C0F" w14:textId="77777777" w:rsidR="00A8221D" w:rsidRPr="00B55E3E" w:rsidRDefault="00A8221D" w:rsidP="00A8221D">
      <w:pPr>
        <w:pStyle w:val="PL"/>
      </w:pPr>
    </w:p>
    <w:p w14:paraId="5631C0CB" w14:textId="77777777" w:rsidR="00A8221D" w:rsidRPr="00B55E3E" w:rsidRDefault="00A8221D" w:rsidP="00A8221D">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DBE0150" w14:textId="77777777" w:rsidR="00A8221D" w:rsidRPr="00B55E3E" w:rsidRDefault="00A8221D" w:rsidP="00A8221D">
      <w:pPr>
        <w:pStyle w:val="PL"/>
      </w:pPr>
    </w:p>
    <w:p w14:paraId="0D45448A" w14:textId="77777777" w:rsidR="00A8221D" w:rsidRPr="00B55E3E" w:rsidRDefault="00A8221D" w:rsidP="00A8221D">
      <w:pPr>
        <w:pStyle w:val="PL"/>
        <w:rPr>
          <w:color w:val="808080"/>
        </w:rPr>
      </w:pPr>
      <w:r w:rsidRPr="00B55E3E">
        <w:rPr>
          <w:color w:val="808080"/>
        </w:rPr>
        <w:t>-- TAG-ABSOLUTETIMEINFO-STOP</w:t>
      </w:r>
    </w:p>
    <w:p w14:paraId="356319E1" w14:textId="77777777" w:rsidR="00A8221D" w:rsidRPr="00B55E3E" w:rsidRDefault="00A8221D" w:rsidP="00A8221D">
      <w:pPr>
        <w:pStyle w:val="PL"/>
        <w:rPr>
          <w:color w:val="808080"/>
        </w:rPr>
      </w:pPr>
      <w:r w:rsidRPr="00B55E3E">
        <w:rPr>
          <w:color w:val="808080"/>
        </w:rPr>
        <w:t>-- ASN1STOP</w:t>
      </w:r>
    </w:p>
    <w:p w14:paraId="35E4ABF9" w14:textId="77777777" w:rsidR="00A8221D" w:rsidRPr="00B55E3E" w:rsidRDefault="00A8221D" w:rsidP="00A8221D">
      <w:pPr>
        <w:rPr>
          <w:lang w:eastAsia="zh-CN"/>
        </w:rPr>
      </w:pPr>
    </w:p>
    <w:p w14:paraId="20A64421" w14:textId="77777777" w:rsidR="00A8221D" w:rsidRPr="00B55E3E" w:rsidRDefault="00A8221D" w:rsidP="00A8221D">
      <w:pPr>
        <w:keepNext/>
        <w:keepLines/>
        <w:spacing w:before="120"/>
        <w:ind w:left="1418" w:hanging="1418"/>
        <w:outlineLvl w:val="3"/>
        <w:rPr>
          <w:rFonts w:ascii="Arial" w:hAnsi="Arial"/>
          <w:sz w:val="24"/>
        </w:rPr>
      </w:pPr>
      <w:bookmarkStart w:id="2130"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25906335" w14:textId="77777777" w:rsidR="00A8221D" w:rsidRPr="00B55E3E" w:rsidRDefault="00A8221D" w:rsidP="00A8221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2F3AAB17"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78C26C17" w14:textId="77777777" w:rsidR="00A8221D" w:rsidRPr="00B55E3E" w:rsidRDefault="00A8221D" w:rsidP="00A8221D">
      <w:pPr>
        <w:pStyle w:val="PL"/>
        <w:rPr>
          <w:color w:val="808080"/>
        </w:rPr>
      </w:pPr>
      <w:r w:rsidRPr="00B55E3E">
        <w:rPr>
          <w:color w:val="808080"/>
        </w:rPr>
        <w:t>-- ASN1START</w:t>
      </w:r>
    </w:p>
    <w:p w14:paraId="55B9AD48" w14:textId="77777777" w:rsidR="00A8221D" w:rsidRPr="00B55E3E" w:rsidRDefault="00A8221D" w:rsidP="00A8221D">
      <w:pPr>
        <w:pStyle w:val="PL"/>
        <w:rPr>
          <w:color w:val="808080"/>
        </w:rPr>
      </w:pPr>
      <w:r w:rsidRPr="00B55E3E">
        <w:rPr>
          <w:color w:val="808080"/>
        </w:rPr>
        <w:lastRenderedPageBreak/>
        <w:t>-- TAG-APPLAYERMEASCONFIG-START</w:t>
      </w:r>
    </w:p>
    <w:p w14:paraId="4F3997F8" w14:textId="77777777" w:rsidR="00A8221D" w:rsidRPr="00B55E3E" w:rsidRDefault="00A8221D" w:rsidP="00A8221D">
      <w:pPr>
        <w:pStyle w:val="PL"/>
      </w:pPr>
    </w:p>
    <w:p w14:paraId="6F87E5C0" w14:textId="77777777" w:rsidR="00A8221D" w:rsidRPr="00B55E3E" w:rsidRDefault="00A8221D" w:rsidP="00A8221D">
      <w:pPr>
        <w:pStyle w:val="PL"/>
      </w:pPr>
      <w:bookmarkStart w:id="2131" w:name="_Hlk89074849"/>
      <w:r w:rsidRPr="00B55E3E">
        <w:t xml:space="preserve">AppLayerMeasConfig-r17 ::=           </w:t>
      </w:r>
      <w:r w:rsidRPr="00B55E3E">
        <w:rPr>
          <w:color w:val="993366"/>
        </w:rPr>
        <w:t>SEQUENCE</w:t>
      </w:r>
      <w:r w:rsidRPr="00B55E3E">
        <w:t xml:space="preserve"> {</w:t>
      </w:r>
    </w:p>
    <w:p w14:paraId="4B85DCBA" w14:textId="77777777" w:rsidR="00A8221D" w:rsidRPr="00B55E3E" w:rsidRDefault="00A8221D" w:rsidP="00A8221D">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6971ADA6" w14:textId="77777777" w:rsidR="00A8221D" w:rsidRPr="00B55E3E" w:rsidRDefault="00A8221D" w:rsidP="00A8221D">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491FB097" w14:textId="77777777" w:rsidR="00A8221D" w:rsidRPr="00B55E3E" w:rsidRDefault="00A8221D" w:rsidP="00A8221D">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FC67149" w14:textId="77777777" w:rsidR="00A8221D" w:rsidRPr="00B55E3E" w:rsidRDefault="00A8221D" w:rsidP="00A8221D">
      <w:pPr>
        <w:pStyle w:val="PL"/>
      </w:pPr>
      <w:r w:rsidRPr="00B55E3E">
        <w:t xml:space="preserve">    ...</w:t>
      </w:r>
    </w:p>
    <w:p w14:paraId="5AF4F4F4" w14:textId="77777777" w:rsidR="00A8221D" w:rsidRPr="00B55E3E" w:rsidRDefault="00A8221D" w:rsidP="00A8221D">
      <w:pPr>
        <w:pStyle w:val="PL"/>
      </w:pPr>
      <w:r w:rsidRPr="00B55E3E">
        <w:t>}</w:t>
      </w:r>
    </w:p>
    <w:p w14:paraId="02662304" w14:textId="77777777" w:rsidR="00A8221D" w:rsidRPr="00B55E3E" w:rsidRDefault="00A8221D" w:rsidP="00A8221D">
      <w:pPr>
        <w:pStyle w:val="PL"/>
      </w:pPr>
    </w:p>
    <w:p w14:paraId="2359F2EC" w14:textId="77777777" w:rsidR="00A8221D" w:rsidRPr="00B55E3E" w:rsidRDefault="00A8221D" w:rsidP="00A8221D">
      <w:pPr>
        <w:pStyle w:val="PL"/>
      </w:pPr>
      <w:r w:rsidRPr="00B55E3E">
        <w:t xml:space="preserve">MeasConfigAppLayer-r17 ::=           </w:t>
      </w:r>
      <w:r w:rsidRPr="00B55E3E">
        <w:rPr>
          <w:color w:val="993366"/>
        </w:rPr>
        <w:t>SEQUENCE</w:t>
      </w:r>
      <w:r w:rsidRPr="00B55E3E">
        <w:t xml:space="preserve"> {</w:t>
      </w:r>
    </w:p>
    <w:p w14:paraId="4CC9107E" w14:textId="77777777" w:rsidR="00A8221D" w:rsidRPr="00B55E3E" w:rsidRDefault="00A8221D" w:rsidP="00A8221D">
      <w:pPr>
        <w:pStyle w:val="PL"/>
      </w:pPr>
      <w:r w:rsidRPr="00B55E3E">
        <w:t xml:space="preserve">    measConfigAppLayerId-r17             MeasConfigAppLayerId-r17,</w:t>
      </w:r>
    </w:p>
    <w:p w14:paraId="588A8A90" w14:textId="77777777" w:rsidR="00A8221D" w:rsidRPr="00B55E3E" w:rsidRDefault="00A8221D" w:rsidP="00A8221D">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55F29984" w14:textId="77777777" w:rsidR="00A8221D" w:rsidRPr="00B55E3E" w:rsidRDefault="00A8221D" w:rsidP="00A8221D">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56F849AC" w14:textId="77777777" w:rsidR="00A8221D" w:rsidRPr="00B55E3E" w:rsidRDefault="00A8221D" w:rsidP="00A8221D">
      <w:pPr>
        <w:pStyle w:val="PL"/>
        <w:rPr>
          <w:color w:val="808080"/>
        </w:rPr>
      </w:pPr>
      <w:r w:rsidRPr="00B55E3E">
        <w:t xml:space="preserve">    pauseReporting-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E2F3AD5" w14:textId="77777777" w:rsidR="00A8221D" w:rsidRPr="00B55E3E" w:rsidRDefault="00A8221D" w:rsidP="00A8221D">
      <w:pPr>
        <w:pStyle w:val="PL"/>
        <w:rPr>
          <w:color w:val="808080"/>
        </w:rPr>
      </w:pPr>
      <w:r w:rsidRPr="00B55E3E">
        <w:t xml:space="preserve">    transmissionOfSessionStartSto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44F0ADB5" w14:textId="77777777" w:rsidR="00A8221D" w:rsidRPr="00B55E3E" w:rsidRDefault="00A8221D" w:rsidP="00A8221D">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Cond ServiceType</w:t>
      </w:r>
    </w:p>
    <w:p w14:paraId="6044D8A9" w14:textId="77777777" w:rsidR="00A8221D" w:rsidRPr="00B55E3E" w:rsidRDefault="00A8221D" w:rsidP="00A8221D">
      <w:pPr>
        <w:pStyle w:val="PL"/>
      </w:pPr>
      <w:r w:rsidRPr="00B55E3E">
        <w:t xml:space="preserve">    ...</w:t>
      </w:r>
    </w:p>
    <w:p w14:paraId="4C38B86A" w14:textId="77777777" w:rsidR="00A8221D" w:rsidRPr="00B55E3E" w:rsidRDefault="00A8221D" w:rsidP="00A8221D">
      <w:pPr>
        <w:pStyle w:val="PL"/>
      </w:pPr>
      <w:r w:rsidRPr="00B55E3E">
        <w:t>}</w:t>
      </w:r>
    </w:p>
    <w:p w14:paraId="37079F5D" w14:textId="77777777" w:rsidR="00A8221D" w:rsidRPr="00B55E3E" w:rsidRDefault="00A8221D" w:rsidP="00A8221D">
      <w:pPr>
        <w:pStyle w:val="PL"/>
      </w:pPr>
    </w:p>
    <w:p w14:paraId="3A7978FE" w14:textId="77777777" w:rsidR="00A8221D" w:rsidRPr="00B55E3E" w:rsidRDefault="00A8221D" w:rsidP="00A8221D">
      <w:pPr>
        <w:pStyle w:val="PL"/>
      </w:pPr>
      <w:r w:rsidRPr="00B55E3E">
        <w:t xml:space="preserve">RAN-VisibleParameters-r17 ::=        </w:t>
      </w:r>
      <w:r w:rsidRPr="00B55E3E">
        <w:rPr>
          <w:color w:val="993366"/>
        </w:rPr>
        <w:t>SEQUENCE</w:t>
      </w:r>
      <w:r w:rsidRPr="00B55E3E">
        <w:t xml:space="preserve"> {</w:t>
      </w:r>
    </w:p>
    <w:p w14:paraId="612389AE" w14:textId="77777777" w:rsidR="00A8221D" w:rsidRPr="00B55E3E" w:rsidRDefault="00A8221D" w:rsidP="00A8221D">
      <w:pPr>
        <w:pStyle w:val="PL"/>
        <w:rPr>
          <w:color w:val="808080"/>
        </w:rPr>
      </w:pPr>
      <w:r w:rsidRPr="00B55E3E">
        <w:t xml:space="preserve">    ran-VisiblePeriodicity-r17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2B65B726" w14:textId="77777777" w:rsidR="00A8221D" w:rsidRPr="00B55E3E" w:rsidRDefault="00A8221D" w:rsidP="00A8221D">
      <w:pPr>
        <w:pStyle w:val="PL"/>
        <w:rPr>
          <w:color w:val="808080"/>
        </w:rPr>
      </w:pPr>
      <w:r w:rsidRPr="00B55E3E">
        <w:t xml:space="preserve">    numberOfBufferLevelEntries-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82FE599" w14:textId="77777777" w:rsidR="00A8221D" w:rsidRPr="00B55E3E" w:rsidRDefault="00A8221D" w:rsidP="00A8221D">
      <w:pPr>
        <w:pStyle w:val="PL"/>
        <w:rPr>
          <w:color w:val="808080"/>
        </w:rPr>
      </w:pPr>
      <w:r w:rsidRPr="00B55E3E">
        <w:t xml:space="preserve">    reportPlayoutDelayForMediaStartu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608812A5" w14:textId="77777777" w:rsidR="00A8221D" w:rsidRPr="00B55E3E" w:rsidRDefault="00A8221D" w:rsidP="00A8221D">
      <w:pPr>
        <w:pStyle w:val="PL"/>
      </w:pPr>
      <w:r w:rsidRPr="00B55E3E">
        <w:t xml:space="preserve">    ...</w:t>
      </w:r>
    </w:p>
    <w:p w14:paraId="5F402BB7" w14:textId="77777777" w:rsidR="00A8221D" w:rsidRPr="00B55E3E" w:rsidRDefault="00A8221D" w:rsidP="00A8221D">
      <w:pPr>
        <w:pStyle w:val="PL"/>
      </w:pPr>
      <w:r w:rsidRPr="00B55E3E">
        <w:t>}</w:t>
      </w:r>
    </w:p>
    <w:bookmarkEnd w:id="2131"/>
    <w:p w14:paraId="3BD9FB46" w14:textId="77777777" w:rsidR="00A8221D" w:rsidRPr="00B55E3E" w:rsidRDefault="00A8221D" w:rsidP="00A8221D">
      <w:pPr>
        <w:pStyle w:val="PL"/>
      </w:pPr>
    </w:p>
    <w:p w14:paraId="34898692" w14:textId="77777777" w:rsidR="00A8221D" w:rsidRPr="00B55E3E" w:rsidRDefault="00A8221D" w:rsidP="00A8221D">
      <w:pPr>
        <w:pStyle w:val="PL"/>
        <w:rPr>
          <w:color w:val="808080"/>
        </w:rPr>
      </w:pPr>
      <w:r w:rsidRPr="00B55E3E">
        <w:rPr>
          <w:color w:val="808080"/>
        </w:rPr>
        <w:t>-- TAG-APPLAYERMEASCONFIG-STOP</w:t>
      </w:r>
    </w:p>
    <w:p w14:paraId="1AFC5639" w14:textId="77777777" w:rsidR="00A8221D" w:rsidRPr="00B55E3E" w:rsidRDefault="00A8221D" w:rsidP="00A8221D">
      <w:pPr>
        <w:pStyle w:val="PL"/>
        <w:rPr>
          <w:color w:val="808080"/>
        </w:rPr>
      </w:pPr>
      <w:r w:rsidRPr="00B55E3E">
        <w:rPr>
          <w:color w:val="808080"/>
        </w:rPr>
        <w:t>-- ASN1STOP</w:t>
      </w:r>
    </w:p>
    <w:p w14:paraId="5D84919C" w14:textId="77777777" w:rsidR="00A8221D" w:rsidRPr="00B55E3E" w:rsidRDefault="00A8221D" w:rsidP="00A8221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7440D81" w14:textId="77777777" w:rsidTr="00FB1467">
        <w:tc>
          <w:tcPr>
            <w:tcW w:w="14132" w:type="dxa"/>
            <w:tcBorders>
              <w:top w:val="single" w:sz="4" w:space="0" w:color="auto"/>
              <w:left w:val="single" w:sz="4" w:space="0" w:color="auto"/>
              <w:bottom w:val="single" w:sz="4" w:space="0" w:color="auto"/>
              <w:right w:val="single" w:sz="4" w:space="0" w:color="auto"/>
            </w:tcBorders>
          </w:tcPr>
          <w:bookmarkEnd w:id="2130"/>
          <w:p w14:paraId="41D303C2" w14:textId="77777777" w:rsidR="00A8221D" w:rsidRPr="00B55E3E" w:rsidRDefault="00A8221D" w:rsidP="00FB1467">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A8221D" w:rsidRPr="00B55E3E" w14:paraId="75662FC1" w14:textId="77777777" w:rsidTr="00FB1467">
        <w:tc>
          <w:tcPr>
            <w:tcW w:w="14132" w:type="dxa"/>
            <w:tcBorders>
              <w:top w:val="single" w:sz="4" w:space="0" w:color="auto"/>
              <w:left w:val="single" w:sz="4" w:space="0" w:color="auto"/>
              <w:bottom w:val="single" w:sz="4" w:space="0" w:color="auto"/>
              <w:right w:val="single" w:sz="4" w:space="0" w:color="auto"/>
            </w:tcBorders>
          </w:tcPr>
          <w:p w14:paraId="68C6FA82" w14:textId="77777777" w:rsidR="00A8221D" w:rsidRPr="00B55E3E" w:rsidRDefault="00A8221D" w:rsidP="00FB1467">
            <w:pPr>
              <w:pStyle w:val="TAL"/>
              <w:rPr>
                <w:b/>
                <w:i/>
                <w:szCs w:val="22"/>
                <w:lang w:eastAsia="sv-SE"/>
              </w:rPr>
            </w:pPr>
            <w:r w:rsidRPr="00B55E3E">
              <w:rPr>
                <w:b/>
                <w:i/>
                <w:szCs w:val="22"/>
                <w:lang w:eastAsia="sv-SE"/>
              </w:rPr>
              <w:t>measConfigAppLayerContainer</w:t>
            </w:r>
          </w:p>
          <w:p w14:paraId="3485359A" w14:textId="77777777" w:rsidR="00A8221D" w:rsidRPr="00B55E3E" w:rsidRDefault="00A8221D" w:rsidP="00FB1467">
            <w:pPr>
              <w:pStyle w:val="TAL"/>
              <w:rPr>
                <w:szCs w:val="22"/>
                <w:lang w:eastAsia="sv-SE"/>
              </w:rPr>
            </w:pPr>
            <w:r w:rsidRPr="00B55E3E">
              <w:rPr>
                <w:szCs w:val="22"/>
                <w:lang w:eastAsia="sv-SE"/>
              </w:rPr>
              <w:t>The field contains configuration of application layer measurements, see Annex L (normative) in TS 26.247 [68], clause 16.5 in TS 26.114 [69] and TS 26.118 [70].</w:t>
            </w:r>
          </w:p>
        </w:tc>
      </w:tr>
      <w:tr w:rsidR="00A8221D" w:rsidRPr="00B55E3E" w14:paraId="1C47201C" w14:textId="77777777" w:rsidTr="00FB1467">
        <w:tc>
          <w:tcPr>
            <w:tcW w:w="14132" w:type="dxa"/>
            <w:tcBorders>
              <w:top w:val="single" w:sz="4" w:space="0" w:color="auto"/>
              <w:left w:val="single" w:sz="4" w:space="0" w:color="auto"/>
              <w:bottom w:val="single" w:sz="4" w:space="0" w:color="auto"/>
              <w:right w:val="single" w:sz="4" w:space="0" w:color="auto"/>
            </w:tcBorders>
          </w:tcPr>
          <w:p w14:paraId="6C430502" w14:textId="77777777" w:rsidR="00A8221D" w:rsidRPr="00B55E3E" w:rsidRDefault="00A8221D" w:rsidP="00FB1467">
            <w:pPr>
              <w:pStyle w:val="TAL"/>
              <w:rPr>
                <w:b/>
                <w:i/>
                <w:szCs w:val="22"/>
                <w:lang w:eastAsia="sv-SE"/>
              </w:rPr>
            </w:pPr>
            <w:r w:rsidRPr="00B55E3E">
              <w:rPr>
                <w:b/>
                <w:i/>
                <w:szCs w:val="22"/>
                <w:lang w:eastAsia="sv-SE"/>
              </w:rPr>
              <w:t>pauseReporting</w:t>
            </w:r>
          </w:p>
          <w:p w14:paraId="62240E58" w14:textId="77777777" w:rsidR="00A8221D" w:rsidRPr="00B55E3E" w:rsidRDefault="00A8221D" w:rsidP="00FB1467">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Pr="00B55E3E">
              <w:t xml:space="preserve"> </w:t>
            </w:r>
            <w:r w:rsidRPr="00B55E3E">
              <w:rPr>
                <w:szCs w:val="22"/>
                <w:lang w:eastAsia="sv-SE"/>
              </w:rPr>
              <w:t xml:space="preserve">Value </w:t>
            </w:r>
            <w:r w:rsidRPr="00B55E3E">
              <w:rPr>
                <w:i/>
                <w:iCs/>
                <w:szCs w:val="22"/>
                <w:lang w:eastAsia="sv-SE"/>
              </w:rPr>
              <w:t>tru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paused; value </w:t>
            </w:r>
            <w:r w:rsidRPr="00B55E3E">
              <w:rPr>
                <w:i/>
                <w:iCs/>
                <w:szCs w:val="22"/>
                <w:lang w:eastAsia="sv-SE"/>
              </w:rPr>
              <w:t>fals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not paused.</w:t>
            </w:r>
          </w:p>
        </w:tc>
      </w:tr>
      <w:tr w:rsidR="00A8221D" w:rsidRPr="00B55E3E" w14:paraId="6D38D387" w14:textId="77777777" w:rsidTr="00FB1467">
        <w:tc>
          <w:tcPr>
            <w:tcW w:w="14132" w:type="dxa"/>
            <w:tcBorders>
              <w:top w:val="single" w:sz="4" w:space="0" w:color="auto"/>
              <w:left w:val="single" w:sz="4" w:space="0" w:color="auto"/>
              <w:bottom w:val="single" w:sz="4" w:space="0" w:color="auto"/>
              <w:right w:val="single" w:sz="4" w:space="0" w:color="auto"/>
            </w:tcBorders>
          </w:tcPr>
          <w:p w14:paraId="6FA7995A" w14:textId="77777777" w:rsidR="00A8221D" w:rsidRPr="00B55E3E" w:rsidRDefault="00A8221D" w:rsidP="00FB1467">
            <w:pPr>
              <w:pStyle w:val="TAL"/>
              <w:rPr>
                <w:b/>
                <w:i/>
                <w:szCs w:val="22"/>
                <w:lang w:eastAsia="sv-SE"/>
              </w:rPr>
            </w:pPr>
            <w:r w:rsidRPr="00B55E3E">
              <w:rPr>
                <w:b/>
                <w:i/>
                <w:szCs w:val="22"/>
                <w:lang w:eastAsia="sv-SE"/>
              </w:rPr>
              <w:t>ran-VisibleParameters</w:t>
            </w:r>
          </w:p>
          <w:p w14:paraId="0BB300F8" w14:textId="77777777" w:rsidR="00A8221D" w:rsidRPr="00B55E3E" w:rsidRDefault="00A8221D" w:rsidP="00FB1467">
            <w:pPr>
              <w:pStyle w:val="TAL"/>
              <w:rPr>
                <w:szCs w:val="22"/>
                <w:lang w:eastAsia="sv-SE"/>
              </w:rPr>
            </w:pPr>
            <w:r w:rsidRPr="00B55E3E">
              <w:rPr>
                <w:szCs w:val="22"/>
                <w:lang w:eastAsia="sv-SE"/>
              </w:rPr>
              <w:t>The field indicates whether RAN visible application layer measurements shall be reported or not.</w:t>
            </w:r>
          </w:p>
        </w:tc>
      </w:tr>
      <w:tr w:rsidR="00A8221D" w:rsidRPr="00B55E3E" w14:paraId="22C7A448" w14:textId="77777777" w:rsidTr="00FB1467">
        <w:tc>
          <w:tcPr>
            <w:tcW w:w="14132" w:type="dxa"/>
            <w:tcBorders>
              <w:top w:val="single" w:sz="4" w:space="0" w:color="auto"/>
              <w:left w:val="single" w:sz="4" w:space="0" w:color="auto"/>
              <w:bottom w:val="single" w:sz="4" w:space="0" w:color="auto"/>
              <w:right w:val="single" w:sz="4" w:space="0" w:color="auto"/>
            </w:tcBorders>
          </w:tcPr>
          <w:p w14:paraId="3817CD0B" w14:textId="77777777" w:rsidR="00A8221D" w:rsidRPr="00B55E3E" w:rsidRDefault="00A8221D" w:rsidP="00FB1467">
            <w:pPr>
              <w:pStyle w:val="TAL"/>
              <w:rPr>
                <w:b/>
                <w:i/>
                <w:szCs w:val="22"/>
                <w:lang w:eastAsia="sv-SE"/>
              </w:rPr>
            </w:pPr>
            <w:r w:rsidRPr="00B55E3E">
              <w:rPr>
                <w:b/>
                <w:i/>
                <w:szCs w:val="22"/>
                <w:lang w:eastAsia="sv-SE"/>
              </w:rPr>
              <w:t>rrc-SegAllowed</w:t>
            </w:r>
          </w:p>
          <w:p w14:paraId="0421E129" w14:textId="77777777" w:rsidR="00A8221D" w:rsidRPr="00B55E3E" w:rsidRDefault="00A8221D" w:rsidP="00FB1467">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Pr="00B55E3E">
              <w:t xml:space="preserve"> </w:t>
            </w:r>
            <w:r w:rsidRPr="00B55E3E">
              <w:rPr>
                <w:szCs w:val="22"/>
                <w:lang w:eastAsia="sv-SE"/>
              </w:rPr>
              <w:t xml:space="preserve">of the </w:t>
            </w:r>
            <w:r w:rsidRPr="00B55E3E">
              <w:rPr>
                <w:i/>
                <w:szCs w:val="22"/>
                <w:lang w:eastAsia="sv-SE"/>
              </w:rPr>
              <w:t>MeasurementReportAppLayer</w:t>
            </w:r>
            <w:r w:rsidRPr="00B55E3E">
              <w:rPr>
                <w:szCs w:val="22"/>
                <w:lang w:eastAsia="sv-SE"/>
              </w:rPr>
              <w:t xml:space="preserve"> message in UL</w:t>
            </w:r>
            <w:r w:rsidRPr="00B55E3E">
              <w:rPr>
                <w:b/>
                <w:i/>
                <w:szCs w:val="22"/>
                <w:lang w:eastAsia="sv-SE"/>
              </w:rPr>
              <w:t>.</w:t>
            </w:r>
          </w:p>
        </w:tc>
      </w:tr>
      <w:tr w:rsidR="00A8221D" w:rsidRPr="00B55E3E" w14:paraId="1264B6CF" w14:textId="77777777" w:rsidTr="00FB1467">
        <w:tc>
          <w:tcPr>
            <w:tcW w:w="14132" w:type="dxa"/>
            <w:tcBorders>
              <w:top w:val="single" w:sz="4" w:space="0" w:color="auto"/>
              <w:left w:val="single" w:sz="4" w:space="0" w:color="auto"/>
              <w:bottom w:val="single" w:sz="4" w:space="0" w:color="auto"/>
              <w:right w:val="single" w:sz="4" w:space="0" w:color="auto"/>
            </w:tcBorders>
          </w:tcPr>
          <w:p w14:paraId="5FF63572" w14:textId="77777777" w:rsidR="00A8221D" w:rsidRPr="00B55E3E" w:rsidRDefault="00A8221D" w:rsidP="00FB1467">
            <w:pPr>
              <w:pStyle w:val="TAL"/>
              <w:rPr>
                <w:b/>
                <w:i/>
                <w:szCs w:val="22"/>
                <w:lang w:eastAsia="sv-SE"/>
              </w:rPr>
            </w:pPr>
            <w:r w:rsidRPr="00B55E3E">
              <w:rPr>
                <w:b/>
                <w:i/>
                <w:szCs w:val="22"/>
                <w:lang w:eastAsia="sv-SE"/>
              </w:rPr>
              <w:t>serviceType</w:t>
            </w:r>
          </w:p>
          <w:p w14:paraId="036D47B6" w14:textId="77777777" w:rsidR="00A8221D" w:rsidRPr="00B55E3E" w:rsidRDefault="00A8221D" w:rsidP="00FB1467">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Pr="00B55E3E">
              <w:rPr>
                <w:lang w:eastAsia="zh-CN"/>
              </w:rPr>
              <w:t>TS 26.247</w:t>
            </w:r>
            <w:r w:rsidRPr="00B55E3E">
              <w:rPr>
                <w:szCs w:val="22"/>
                <w:lang w:eastAsia="sv-SE"/>
              </w:rPr>
              <w:t xml:space="preserve"> [68]), value </w:t>
            </w:r>
            <w:r w:rsidRPr="00B55E3E">
              <w:rPr>
                <w:i/>
                <w:iCs/>
                <w:szCs w:val="22"/>
                <w:lang w:eastAsia="sv-SE"/>
              </w:rPr>
              <w:t>mtsi</w:t>
            </w:r>
            <w:r w:rsidRPr="00B55E3E">
              <w:rPr>
                <w:szCs w:val="22"/>
                <w:lang w:eastAsia="sv-SE"/>
              </w:rPr>
              <w:t xml:space="preserve"> indicates Quality of Experience Measurement Collection for MTSI (see </w:t>
            </w:r>
            <w:r w:rsidRPr="00B55E3E">
              <w:rPr>
                <w:lang w:eastAsia="zh-CN"/>
              </w:rPr>
              <w:t>TS 26.114</w:t>
            </w:r>
            <w:r w:rsidRPr="00B55E3E">
              <w:rPr>
                <w:szCs w:val="22"/>
                <w:lang w:eastAsia="sv-SE"/>
              </w:rPr>
              <w:t xml:space="preserve"> [69]). value </w:t>
            </w:r>
            <w:r w:rsidRPr="00B55E3E">
              <w:rPr>
                <w:i/>
                <w:iCs/>
                <w:szCs w:val="22"/>
                <w:lang w:eastAsia="sv-SE"/>
              </w:rPr>
              <w:t>vr</w:t>
            </w:r>
            <w:r w:rsidRPr="00B55E3E">
              <w:rPr>
                <w:szCs w:val="22"/>
                <w:lang w:eastAsia="sv-SE"/>
              </w:rPr>
              <w:t xml:space="preserve"> indicates Quality of Experience Measurement Collection for VR service (see </w:t>
            </w:r>
            <w:r w:rsidRPr="00B55E3E">
              <w:rPr>
                <w:lang w:eastAsia="zh-CN"/>
              </w:rPr>
              <w:t>TS 26.118</w:t>
            </w:r>
            <w:r w:rsidRPr="00B55E3E">
              <w:rPr>
                <w:szCs w:val="22"/>
                <w:lang w:eastAsia="sv-SE"/>
              </w:rPr>
              <w:t xml:space="preserve"> [70]).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A8221D" w:rsidRPr="00B55E3E" w14:paraId="362A2D43" w14:textId="77777777" w:rsidTr="00FB1467">
        <w:tc>
          <w:tcPr>
            <w:tcW w:w="14132" w:type="dxa"/>
            <w:tcBorders>
              <w:top w:val="single" w:sz="4" w:space="0" w:color="auto"/>
              <w:left w:val="single" w:sz="4" w:space="0" w:color="auto"/>
              <w:bottom w:val="single" w:sz="4" w:space="0" w:color="auto"/>
              <w:right w:val="single" w:sz="4" w:space="0" w:color="auto"/>
            </w:tcBorders>
          </w:tcPr>
          <w:p w14:paraId="3CC5E4B0" w14:textId="77777777" w:rsidR="00A8221D" w:rsidRPr="00B55E3E" w:rsidRDefault="00A8221D" w:rsidP="00FB1467">
            <w:pPr>
              <w:pStyle w:val="TAL"/>
              <w:rPr>
                <w:b/>
                <w:i/>
                <w:szCs w:val="22"/>
                <w:lang w:eastAsia="sv-SE"/>
              </w:rPr>
            </w:pPr>
            <w:bookmarkStart w:id="2132" w:name="_Hlk97789778"/>
            <w:r w:rsidRPr="00B55E3E">
              <w:rPr>
                <w:b/>
                <w:i/>
                <w:szCs w:val="22"/>
                <w:lang w:eastAsia="sv-SE"/>
              </w:rPr>
              <w:t>transmissionOfSessionStartStop</w:t>
            </w:r>
          </w:p>
          <w:p w14:paraId="0EE30457" w14:textId="77777777" w:rsidR="00A8221D" w:rsidRPr="00B55E3E" w:rsidRDefault="00A8221D" w:rsidP="00FB1467">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32"/>
          </w:p>
        </w:tc>
      </w:tr>
    </w:tbl>
    <w:p w14:paraId="0B172AE6" w14:textId="77777777" w:rsidR="00A8221D" w:rsidRPr="00B55E3E" w:rsidRDefault="00A8221D" w:rsidP="00A8221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3739EAC" w14:textId="77777777" w:rsidTr="00FB1467">
        <w:tc>
          <w:tcPr>
            <w:tcW w:w="14132" w:type="dxa"/>
            <w:tcBorders>
              <w:top w:val="single" w:sz="4" w:space="0" w:color="auto"/>
              <w:left w:val="single" w:sz="4" w:space="0" w:color="auto"/>
              <w:bottom w:val="single" w:sz="4" w:space="0" w:color="auto"/>
              <w:right w:val="single" w:sz="4" w:space="0" w:color="auto"/>
            </w:tcBorders>
          </w:tcPr>
          <w:p w14:paraId="12D57EF1" w14:textId="77777777" w:rsidR="00A8221D" w:rsidRPr="00B55E3E" w:rsidRDefault="00A8221D" w:rsidP="00FB1467">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A8221D" w:rsidRPr="00B55E3E" w14:paraId="74999B6B" w14:textId="77777777" w:rsidTr="00FB1467">
        <w:tc>
          <w:tcPr>
            <w:tcW w:w="14132" w:type="dxa"/>
            <w:tcBorders>
              <w:top w:val="single" w:sz="4" w:space="0" w:color="auto"/>
              <w:left w:val="single" w:sz="4" w:space="0" w:color="auto"/>
              <w:bottom w:val="single" w:sz="4" w:space="0" w:color="auto"/>
              <w:right w:val="single" w:sz="4" w:space="0" w:color="auto"/>
            </w:tcBorders>
          </w:tcPr>
          <w:p w14:paraId="259AEC07" w14:textId="77777777" w:rsidR="00A8221D" w:rsidRPr="00B55E3E" w:rsidRDefault="00A8221D" w:rsidP="00FB1467">
            <w:pPr>
              <w:pStyle w:val="TAL"/>
              <w:rPr>
                <w:b/>
                <w:i/>
                <w:szCs w:val="22"/>
                <w:lang w:eastAsia="sv-SE"/>
              </w:rPr>
            </w:pPr>
            <w:r w:rsidRPr="00B55E3E">
              <w:rPr>
                <w:b/>
                <w:i/>
                <w:szCs w:val="22"/>
                <w:lang w:eastAsia="sv-SE"/>
              </w:rPr>
              <w:t>numberOfBufferLevelEntries</w:t>
            </w:r>
          </w:p>
          <w:p w14:paraId="435D7D38" w14:textId="77777777" w:rsidR="00A8221D" w:rsidRPr="00B55E3E" w:rsidRDefault="00A8221D" w:rsidP="00FB1467">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A8221D" w:rsidRPr="00B55E3E" w14:paraId="21BCE78E" w14:textId="77777777" w:rsidTr="00FB1467">
        <w:tc>
          <w:tcPr>
            <w:tcW w:w="14132" w:type="dxa"/>
            <w:tcBorders>
              <w:top w:val="single" w:sz="4" w:space="0" w:color="auto"/>
              <w:left w:val="single" w:sz="4" w:space="0" w:color="auto"/>
              <w:bottom w:val="single" w:sz="4" w:space="0" w:color="auto"/>
              <w:right w:val="single" w:sz="4" w:space="0" w:color="auto"/>
            </w:tcBorders>
          </w:tcPr>
          <w:p w14:paraId="43EC3C0D" w14:textId="77777777" w:rsidR="00A8221D" w:rsidRPr="00B55E3E" w:rsidRDefault="00A8221D" w:rsidP="00FB1467">
            <w:pPr>
              <w:pStyle w:val="TAL"/>
              <w:rPr>
                <w:b/>
                <w:i/>
                <w:szCs w:val="22"/>
                <w:lang w:eastAsia="sv-SE"/>
              </w:rPr>
            </w:pPr>
            <w:r w:rsidRPr="00B55E3E">
              <w:rPr>
                <w:b/>
                <w:i/>
                <w:szCs w:val="22"/>
                <w:lang w:eastAsia="sv-SE"/>
              </w:rPr>
              <w:t>ran-VisiblePeriodicity</w:t>
            </w:r>
          </w:p>
          <w:p w14:paraId="58C89304" w14:textId="77777777" w:rsidR="00A8221D" w:rsidRPr="00B55E3E" w:rsidRDefault="00A8221D" w:rsidP="00FB1467">
            <w:pPr>
              <w:pStyle w:val="TAL"/>
              <w:rPr>
                <w:szCs w:val="22"/>
                <w:lang w:eastAsia="sv-SE"/>
              </w:rPr>
            </w:pPr>
            <w:r w:rsidRPr="00B55E3E">
              <w:rPr>
                <w:szCs w:val="22"/>
                <w:lang w:eastAsia="sv-SE"/>
              </w:rPr>
              <w:t xml:space="preserve">The field indicates the periodicity of RAN visible application layer measurements 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A8221D" w:rsidRPr="00B55E3E" w14:paraId="40FC8AF4" w14:textId="77777777" w:rsidTr="00FB1467">
        <w:tc>
          <w:tcPr>
            <w:tcW w:w="14132" w:type="dxa"/>
            <w:tcBorders>
              <w:top w:val="single" w:sz="4" w:space="0" w:color="auto"/>
              <w:left w:val="single" w:sz="4" w:space="0" w:color="auto"/>
              <w:bottom w:val="single" w:sz="4" w:space="0" w:color="auto"/>
              <w:right w:val="single" w:sz="4" w:space="0" w:color="auto"/>
            </w:tcBorders>
          </w:tcPr>
          <w:p w14:paraId="670C0A06" w14:textId="77777777" w:rsidR="00A8221D" w:rsidRPr="00B55E3E" w:rsidRDefault="00A8221D" w:rsidP="00FB1467">
            <w:pPr>
              <w:pStyle w:val="TAL"/>
              <w:rPr>
                <w:b/>
                <w:i/>
                <w:szCs w:val="22"/>
                <w:lang w:eastAsia="sv-SE"/>
              </w:rPr>
            </w:pPr>
            <w:r w:rsidRPr="00B55E3E">
              <w:rPr>
                <w:b/>
                <w:i/>
                <w:szCs w:val="22"/>
                <w:lang w:eastAsia="sv-SE"/>
              </w:rPr>
              <w:t>reportPlayoutDelayForMediaStartup</w:t>
            </w:r>
          </w:p>
          <w:p w14:paraId="53E98768" w14:textId="77777777" w:rsidR="00A8221D" w:rsidRPr="00B55E3E" w:rsidRDefault="00A8221D" w:rsidP="00FB1467">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336B9B3E" w14:textId="77777777" w:rsidR="00A8221D" w:rsidRPr="00B55E3E" w:rsidRDefault="00A8221D" w:rsidP="00A8221D">
      <w:pPr>
        <w:rPr>
          <w:lang w:eastAsia="zh-CN"/>
        </w:rPr>
      </w:pPr>
    </w:p>
    <w:p w14:paraId="422F6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4F4D37CF"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2EF124E9" w14:textId="77777777" w:rsidR="00A8221D" w:rsidRPr="00B55E3E" w:rsidRDefault="00A8221D" w:rsidP="00FB1467">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21C9F2" w14:textId="77777777" w:rsidR="00A8221D" w:rsidRPr="00B55E3E" w:rsidRDefault="00A8221D" w:rsidP="00FB1467">
            <w:pPr>
              <w:pStyle w:val="TAH"/>
              <w:rPr>
                <w:lang w:eastAsia="zh-CN"/>
              </w:rPr>
            </w:pPr>
            <w:r w:rsidRPr="00B55E3E">
              <w:rPr>
                <w:lang w:eastAsia="zh-CN"/>
              </w:rPr>
              <w:t>Explanation</w:t>
            </w:r>
          </w:p>
        </w:tc>
      </w:tr>
      <w:tr w:rsidR="00A8221D" w:rsidRPr="00B55E3E" w14:paraId="75ACBA58" w14:textId="77777777" w:rsidTr="00FB1467">
        <w:tc>
          <w:tcPr>
            <w:tcW w:w="3402" w:type="dxa"/>
            <w:tcBorders>
              <w:top w:val="single" w:sz="4" w:space="0" w:color="auto"/>
              <w:left w:val="single" w:sz="4" w:space="0" w:color="auto"/>
              <w:bottom w:val="single" w:sz="4" w:space="0" w:color="auto"/>
              <w:right w:val="single" w:sz="4" w:space="0" w:color="auto"/>
            </w:tcBorders>
          </w:tcPr>
          <w:p w14:paraId="6062D371" w14:textId="77777777" w:rsidR="00A8221D" w:rsidRPr="00B55E3E" w:rsidRDefault="00A8221D" w:rsidP="00FB1467">
            <w:pPr>
              <w:pStyle w:val="TAL"/>
              <w:rPr>
                <w:i/>
                <w:iCs/>
                <w:lang w:eastAsia="zh-CN"/>
              </w:rPr>
            </w:pPr>
            <w:r w:rsidRPr="00B55E3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A568EAF" w14:textId="77777777" w:rsidR="00A8221D" w:rsidRPr="00B55E3E" w:rsidRDefault="00A8221D" w:rsidP="00FB1467">
            <w:pPr>
              <w:pStyle w:val="TAL"/>
              <w:rPr>
                <w:lang w:eastAsia="zh-CN"/>
              </w:rPr>
            </w:pPr>
            <w:r w:rsidRPr="00B55E3E">
              <w:rPr>
                <w:lang w:eastAsia="zh-CN"/>
              </w:rPr>
              <w:t xml:space="preserve">This field is optionally present, N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E75BBF3" w14:textId="77777777" w:rsidR="00A8221D" w:rsidRPr="00B55E3E" w:rsidRDefault="00A8221D" w:rsidP="00A8221D">
      <w:pPr>
        <w:rPr>
          <w:lang w:eastAsia="zh-CN"/>
        </w:rPr>
      </w:pPr>
    </w:p>
    <w:p w14:paraId="05B84E65" w14:textId="77777777" w:rsidR="00A8221D" w:rsidRPr="00B55E3E" w:rsidRDefault="00A8221D" w:rsidP="00A8221D">
      <w:pPr>
        <w:pStyle w:val="Heading4"/>
      </w:pPr>
      <w:bookmarkStart w:id="2133" w:name="_Toc60777495"/>
      <w:bookmarkStart w:id="2134" w:name="_Toc115429349"/>
      <w:r w:rsidRPr="00B55E3E">
        <w:t>–</w:t>
      </w:r>
      <w:r w:rsidRPr="00B55E3E">
        <w:tab/>
      </w:r>
      <w:r w:rsidRPr="00B55E3E">
        <w:rPr>
          <w:i/>
        </w:rPr>
        <w:t>AreaConfiguration</w:t>
      </w:r>
      <w:bookmarkEnd w:id="2133"/>
      <w:bookmarkEnd w:id="2134"/>
    </w:p>
    <w:p w14:paraId="0AA42893" w14:textId="77777777" w:rsidR="00A8221D" w:rsidRPr="00B55E3E" w:rsidRDefault="00A8221D" w:rsidP="00A8221D">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56B54580" w14:textId="77777777" w:rsidR="00A8221D" w:rsidRPr="00B55E3E" w:rsidRDefault="00A8221D" w:rsidP="00A8221D">
      <w:pPr>
        <w:pStyle w:val="TH"/>
      </w:pPr>
      <w:r w:rsidRPr="00B55E3E">
        <w:rPr>
          <w:bCs/>
          <w:i/>
          <w:iCs/>
        </w:rPr>
        <w:t xml:space="preserve">AreaConfiguration </w:t>
      </w:r>
      <w:r w:rsidRPr="00B55E3E">
        <w:t>information element</w:t>
      </w:r>
    </w:p>
    <w:p w14:paraId="03381EE3" w14:textId="77777777" w:rsidR="00A8221D" w:rsidRPr="00B55E3E" w:rsidRDefault="00A8221D" w:rsidP="00A8221D">
      <w:pPr>
        <w:pStyle w:val="PL"/>
        <w:rPr>
          <w:color w:val="808080"/>
        </w:rPr>
      </w:pPr>
      <w:r w:rsidRPr="00B55E3E">
        <w:rPr>
          <w:color w:val="808080"/>
        </w:rPr>
        <w:t>-- ASN1START</w:t>
      </w:r>
    </w:p>
    <w:p w14:paraId="1B05A6B6" w14:textId="77777777" w:rsidR="00A8221D" w:rsidRPr="00B55E3E" w:rsidRDefault="00A8221D" w:rsidP="00A8221D">
      <w:pPr>
        <w:pStyle w:val="PL"/>
        <w:rPr>
          <w:color w:val="808080"/>
        </w:rPr>
      </w:pPr>
      <w:r w:rsidRPr="00B55E3E">
        <w:rPr>
          <w:color w:val="808080"/>
        </w:rPr>
        <w:t>-- TAG-AREACONFIGURATION-START</w:t>
      </w:r>
    </w:p>
    <w:p w14:paraId="42D94918" w14:textId="77777777" w:rsidR="00A8221D" w:rsidRPr="00B55E3E" w:rsidRDefault="00A8221D" w:rsidP="00A8221D">
      <w:pPr>
        <w:pStyle w:val="PL"/>
      </w:pPr>
    </w:p>
    <w:p w14:paraId="24D5F84F" w14:textId="77777777" w:rsidR="00A8221D" w:rsidRPr="00B55E3E" w:rsidRDefault="00A8221D" w:rsidP="00A8221D">
      <w:pPr>
        <w:pStyle w:val="PL"/>
      </w:pPr>
      <w:r w:rsidRPr="00B55E3E">
        <w:t xml:space="preserve">AreaConfiguration-r16 ::=        </w:t>
      </w:r>
      <w:r w:rsidRPr="00B55E3E">
        <w:rPr>
          <w:color w:val="993366"/>
        </w:rPr>
        <w:t>SEQUENCE</w:t>
      </w:r>
      <w:r w:rsidRPr="00B55E3E">
        <w:t xml:space="preserve"> {</w:t>
      </w:r>
    </w:p>
    <w:p w14:paraId="3FA3B954" w14:textId="77777777" w:rsidR="00A8221D" w:rsidRPr="00B55E3E" w:rsidRDefault="00A8221D" w:rsidP="00A8221D">
      <w:pPr>
        <w:pStyle w:val="PL"/>
      </w:pPr>
      <w:r w:rsidRPr="00B55E3E">
        <w:t xml:space="preserve">    areaConfig-r16                   AreaConfig-r16,</w:t>
      </w:r>
    </w:p>
    <w:p w14:paraId="0709A210" w14:textId="77777777" w:rsidR="00A8221D" w:rsidRPr="00B55E3E" w:rsidRDefault="00A8221D" w:rsidP="00A8221D">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179AEB6C" w14:textId="77777777" w:rsidR="00A8221D" w:rsidRPr="00B55E3E" w:rsidRDefault="00A8221D" w:rsidP="00A8221D">
      <w:pPr>
        <w:pStyle w:val="PL"/>
      </w:pPr>
      <w:r w:rsidRPr="00B55E3E">
        <w:t>}</w:t>
      </w:r>
    </w:p>
    <w:p w14:paraId="2D465D23" w14:textId="77777777" w:rsidR="00A8221D" w:rsidRPr="00B55E3E" w:rsidRDefault="00A8221D" w:rsidP="00A8221D">
      <w:pPr>
        <w:pStyle w:val="PL"/>
      </w:pPr>
    </w:p>
    <w:p w14:paraId="7F6FC574" w14:textId="77777777" w:rsidR="00A8221D" w:rsidRPr="00B55E3E" w:rsidRDefault="00A8221D" w:rsidP="00A8221D">
      <w:pPr>
        <w:pStyle w:val="PL"/>
      </w:pPr>
      <w:r w:rsidRPr="00B55E3E">
        <w:t xml:space="preserve">AreaConfiguration-v1700 ::=      </w:t>
      </w:r>
      <w:r w:rsidRPr="00B55E3E">
        <w:rPr>
          <w:color w:val="993366"/>
        </w:rPr>
        <w:t>SEQUENCE</w:t>
      </w:r>
      <w:r w:rsidRPr="00B55E3E">
        <w:t xml:space="preserve"> {</w:t>
      </w:r>
    </w:p>
    <w:p w14:paraId="7DF6E6C0" w14:textId="77777777" w:rsidR="00A8221D" w:rsidRPr="00B55E3E" w:rsidRDefault="00A8221D" w:rsidP="00A8221D">
      <w:pPr>
        <w:pStyle w:val="PL"/>
        <w:rPr>
          <w:color w:val="808080"/>
        </w:rPr>
      </w:pPr>
      <w:r w:rsidRPr="00B55E3E">
        <w:t xml:space="preserve">    areaConfig-r17                   AreaConfig-r16                                                      </w:t>
      </w:r>
      <w:r w:rsidRPr="00B55E3E">
        <w:rPr>
          <w:color w:val="993366"/>
        </w:rPr>
        <w:t>OPTIONAL</w:t>
      </w:r>
      <w:r w:rsidRPr="00B55E3E">
        <w:t xml:space="preserve">, </w:t>
      </w:r>
      <w:r w:rsidRPr="00B55E3E">
        <w:rPr>
          <w:color w:val="808080"/>
        </w:rPr>
        <w:t>-- Need R</w:t>
      </w:r>
    </w:p>
    <w:p w14:paraId="03FF5E72" w14:textId="77777777" w:rsidR="00A8221D" w:rsidRPr="00B55E3E" w:rsidRDefault="00A8221D" w:rsidP="00A8221D">
      <w:pPr>
        <w:pStyle w:val="PL"/>
        <w:rPr>
          <w:color w:val="808080"/>
        </w:rPr>
      </w:pPr>
      <w:r w:rsidRPr="00B55E3E">
        <w:t xml:space="preserve">    interFreqTargetList-r17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76D6F747" w14:textId="77777777" w:rsidR="00A8221D" w:rsidRPr="00B55E3E" w:rsidRDefault="00A8221D" w:rsidP="00A8221D">
      <w:pPr>
        <w:pStyle w:val="PL"/>
      </w:pPr>
      <w:r w:rsidRPr="00B55E3E">
        <w:t>}</w:t>
      </w:r>
    </w:p>
    <w:p w14:paraId="2FD96404" w14:textId="77777777" w:rsidR="00A8221D" w:rsidRPr="00B55E3E" w:rsidRDefault="00A8221D" w:rsidP="00A8221D">
      <w:pPr>
        <w:pStyle w:val="PL"/>
      </w:pPr>
    </w:p>
    <w:p w14:paraId="41DEC5CB" w14:textId="77777777" w:rsidR="00A8221D" w:rsidRPr="00B55E3E" w:rsidRDefault="00A8221D" w:rsidP="00A8221D">
      <w:pPr>
        <w:pStyle w:val="PL"/>
      </w:pPr>
      <w:r w:rsidRPr="00B55E3E">
        <w:t xml:space="preserve">AreaConfig-r16 ::=     </w:t>
      </w:r>
      <w:r w:rsidRPr="00B55E3E">
        <w:rPr>
          <w:color w:val="993366"/>
        </w:rPr>
        <w:t>CHOICE</w:t>
      </w:r>
      <w:r w:rsidRPr="00B55E3E">
        <w:t xml:space="preserve"> {</w:t>
      </w:r>
    </w:p>
    <w:p w14:paraId="1A56DC82" w14:textId="77777777" w:rsidR="00A8221D" w:rsidRPr="00B55E3E" w:rsidRDefault="00A8221D" w:rsidP="00A8221D">
      <w:pPr>
        <w:pStyle w:val="PL"/>
      </w:pPr>
      <w:r w:rsidRPr="00B55E3E">
        <w:t xml:space="preserve">    cellGlobalIdList-r16             CellGlobalIdList-r16,</w:t>
      </w:r>
    </w:p>
    <w:p w14:paraId="11561FF3" w14:textId="77777777" w:rsidR="00A8221D" w:rsidRPr="00B55E3E" w:rsidRDefault="00A8221D" w:rsidP="00A8221D">
      <w:pPr>
        <w:pStyle w:val="PL"/>
      </w:pPr>
      <w:r w:rsidRPr="00B55E3E">
        <w:t xml:space="preserve">    trackingAreaCodeList-r16         TrackingAreaCodeList-r16,</w:t>
      </w:r>
    </w:p>
    <w:p w14:paraId="30147403" w14:textId="77777777" w:rsidR="00A8221D" w:rsidRPr="00B55E3E" w:rsidRDefault="00A8221D" w:rsidP="00A8221D">
      <w:pPr>
        <w:pStyle w:val="PL"/>
      </w:pPr>
      <w:r w:rsidRPr="00B55E3E">
        <w:t xml:space="preserve">    trackingAreaIdentityList-r16     TrackingAreaIdentityList-r16</w:t>
      </w:r>
    </w:p>
    <w:p w14:paraId="1BB35C8D" w14:textId="77777777" w:rsidR="00A8221D" w:rsidRPr="00B55E3E" w:rsidRDefault="00A8221D" w:rsidP="00A8221D">
      <w:pPr>
        <w:pStyle w:val="PL"/>
      </w:pPr>
      <w:r w:rsidRPr="00B55E3E">
        <w:t>}</w:t>
      </w:r>
    </w:p>
    <w:p w14:paraId="4AF24F4F" w14:textId="77777777" w:rsidR="00A8221D" w:rsidRPr="00B55E3E" w:rsidRDefault="00A8221D" w:rsidP="00A8221D">
      <w:pPr>
        <w:pStyle w:val="PL"/>
      </w:pPr>
    </w:p>
    <w:p w14:paraId="4CD96B7B" w14:textId="77777777" w:rsidR="00A8221D" w:rsidRPr="00B55E3E" w:rsidRDefault="00A8221D" w:rsidP="00A8221D">
      <w:pPr>
        <w:pStyle w:val="PL"/>
      </w:pPr>
      <w:r w:rsidRPr="00B55E3E">
        <w:t xml:space="preserve">InterFreqTargetInfo-r16    ::=   </w:t>
      </w:r>
      <w:r w:rsidRPr="00B55E3E">
        <w:rPr>
          <w:color w:val="993366"/>
        </w:rPr>
        <w:t>SEQUENCE</w:t>
      </w:r>
      <w:r w:rsidRPr="00B55E3E">
        <w:t xml:space="preserve"> {</w:t>
      </w:r>
    </w:p>
    <w:p w14:paraId="4BFD2919" w14:textId="77777777" w:rsidR="00A8221D" w:rsidRPr="00B55E3E" w:rsidRDefault="00A8221D" w:rsidP="00A8221D">
      <w:pPr>
        <w:pStyle w:val="PL"/>
      </w:pPr>
      <w:r w:rsidRPr="00B55E3E">
        <w:t xml:space="preserve">    dl-CarrierFreq-r16               ARFCN-ValueNR,</w:t>
      </w:r>
    </w:p>
    <w:p w14:paraId="4A1E6EA3" w14:textId="77777777" w:rsidR="00A8221D" w:rsidRPr="00B55E3E" w:rsidRDefault="00A8221D" w:rsidP="00A8221D">
      <w:pPr>
        <w:pStyle w:val="PL"/>
        <w:rPr>
          <w:color w:val="808080"/>
        </w:rPr>
      </w:pPr>
      <w:r w:rsidRPr="00B55E3E">
        <w:t xml:space="preserve">    cellList-r16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0C8732CB" w14:textId="77777777" w:rsidR="00A8221D" w:rsidRPr="00B55E3E" w:rsidRDefault="00A8221D" w:rsidP="00A8221D">
      <w:pPr>
        <w:pStyle w:val="PL"/>
      </w:pPr>
      <w:r w:rsidRPr="00B55E3E">
        <w:t>}</w:t>
      </w:r>
    </w:p>
    <w:p w14:paraId="39B4457A" w14:textId="77777777" w:rsidR="00A8221D" w:rsidRPr="00B55E3E" w:rsidRDefault="00A8221D" w:rsidP="00A8221D">
      <w:pPr>
        <w:pStyle w:val="PL"/>
      </w:pPr>
    </w:p>
    <w:p w14:paraId="53DA27D8" w14:textId="77777777" w:rsidR="00A8221D" w:rsidRPr="00B55E3E" w:rsidRDefault="00A8221D" w:rsidP="00A8221D">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73377117" w14:textId="77777777" w:rsidR="00A8221D" w:rsidRPr="00B55E3E" w:rsidRDefault="00A8221D" w:rsidP="00A8221D">
      <w:pPr>
        <w:pStyle w:val="PL"/>
      </w:pPr>
    </w:p>
    <w:p w14:paraId="30FA8794" w14:textId="77777777" w:rsidR="00A8221D" w:rsidRPr="00B55E3E" w:rsidRDefault="00A8221D" w:rsidP="00A8221D">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162FF4F0" w14:textId="77777777" w:rsidR="00A8221D" w:rsidRPr="00B55E3E" w:rsidRDefault="00A8221D" w:rsidP="00A8221D">
      <w:pPr>
        <w:pStyle w:val="PL"/>
      </w:pPr>
    </w:p>
    <w:p w14:paraId="48D44931" w14:textId="77777777" w:rsidR="00A8221D" w:rsidRPr="00B55E3E" w:rsidRDefault="00A8221D" w:rsidP="00A8221D">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1308CAE0" w14:textId="77777777" w:rsidR="00A8221D" w:rsidRPr="00B55E3E" w:rsidRDefault="00A8221D" w:rsidP="00A8221D">
      <w:pPr>
        <w:pStyle w:val="PL"/>
      </w:pPr>
    </w:p>
    <w:p w14:paraId="535BA055" w14:textId="77777777" w:rsidR="00A8221D" w:rsidRPr="00B55E3E" w:rsidRDefault="00A8221D" w:rsidP="00A8221D">
      <w:pPr>
        <w:pStyle w:val="PL"/>
      </w:pPr>
      <w:r w:rsidRPr="00B55E3E">
        <w:t xml:space="preserve">TrackingAreaIdentity-r16 ::=     </w:t>
      </w:r>
      <w:r w:rsidRPr="00B55E3E">
        <w:rPr>
          <w:color w:val="993366"/>
        </w:rPr>
        <w:t>SEQUENCE</w:t>
      </w:r>
      <w:r w:rsidRPr="00B55E3E">
        <w:t xml:space="preserve"> {</w:t>
      </w:r>
    </w:p>
    <w:p w14:paraId="7D22B61D" w14:textId="77777777" w:rsidR="00A8221D" w:rsidRPr="00B55E3E" w:rsidRDefault="00A8221D" w:rsidP="00A8221D">
      <w:pPr>
        <w:pStyle w:val="PL"/>
      </w:pPr>
      <w:r w:rsidRPr="00B55E3E">
        <w:t xml:space="preserve">    plmn-Identity-r16                PLMN-Identity,</w:t>
      </w:r>
    </w:p>
    <w:p w14:paraId="37B1838D" w14:textId="77777777" w:rsidR="00A8221D" w:rsidRPr="00B55E3E" w:rsidRDefault="00A8221D" w:rsidP="00A8221D">
      <w:pPr>
        <w:pStyle w:val="PL"/>
      </w:pPr>
      <w:r w:rsidRPr="00B55E3E">
        <w:t xml:space="preserve">    trackingAreaCode-r16             TrackingAreaCode</w:t>
      </w:r>
    </w:p>
    <w:p w14:paraId="30108C5E" w14:textId="77777777" w:rsidR="00A8221D" w:rsidRPr="00B55E3E" w:rsidRDefault="00A8221D" w:rsidP="00A8221D">
      <w:pPr>
        <w:pStyle w:val="PL"/>
      </w:pPr>
      <w:r w:rsidRPr="00B55E3E">
        <w:t>}</w:t>
      </w:r>
    </w:p>
    <w:p w14:paraId="05E5CB51" w14:textId="77777777" w:rsidR="00A8221D" w:rsidRPr="00B55E3E" w:rsidRDefault="00A8221D" w:rsidP="00A8221D">
      <w:pPr>
        <w:pStyle w:val="PL"/>
      </w:pPr>
    </w:p>
    <w:p w14:paraId="5BB59BBF" w14:textId="77777777" w:rsidR="00A8221D" w:rsidRPr="00B55E3E" w:rsidRDefault="00A8221D" w:rsidP="00A8221D">
      <w:pPr>
        <w:pStyle w:val="PL"/>
        <w:rPr>
          <w:color w:val="808080"/>
        </w:rPr>
      </w:pPr>
      <w:r w:rsidRPr="00B55E3E">
        <w:rPr>
          <w:color w:val="808080"/>
        </w:rPr>
        <w:t>-- TAG-AREACONFIGURATION-STOP</w:t>
      </w:r>
    </w:p>
    <w:p w14:paraId="6124C680" w14:textId="77777777" w:rsidR="00A8221D" w:rsidRPr="00B55E3E" w:rsidRDefault="00A8221D" w:rsidP="00A8221D">
      <w:pPr>
        <w:pStyle w:val="PL"/>
        <w:rPr>
          <w:color w:val="808080"/>
        </w:rPr>
      </w:pPr>
      <w:r w:rsidRPr="00B55E3E">
        <w:rPr>
          <w:color w:val="808080"/>
        </w:rPr>
        <w:t>-- ASN1STOP</w:t>
      </w:r>
    </w:p>
    <w:p w14:paraId="5AE00DB7"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C454011"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7B10ED" w14:textId="77777777" w:rsidR="00A8221D" w:rsidRPr="00B55E3E" w:rsidRDefault="00A8221D" w:rsidP="00FB1467">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A8221D" w:rsidRPr="00B55E3E" w14:paraId="3A5E725C"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7C290" w14:textId="77777777" w:rsidR="00A8221D" w:rsidRPr="00B55E3E" w:rsidRDefault="00A8221D" w:rsidP="00FB1467">
            <w:pPr>
              <w:pStyle w:val="TAL"/>
              <w:rPr>
                <w:b/>
                <w:i/>
                <w:kern w:val="2"/>
                <w:lang w:eastAsia="sv-SE"/>
              </w:rPr>
            </w:pPr>
            <w:r w:rsidRPr="00B55E3E">
              <w:rPr>
                <w:b/>
                <w:i/>
                <w:kern w:val="2"/>
              </w:rPr>
              <w:t>InterFreqTargetInfo</w:t>
            </w:r>
          </w:p>
          <w:p w14:paraId="1FAFE7DB" w14:textId="77777777" w:rsidR="00A8221D" w:rsidRPr="00B55E3E" w:rsidRDefault="00A8221D" w:rsidP="00FB1467">
            <w:pPr>
              <w:pStyle w:val="TAL"/>
              <w:rPr>
                <w:b/>
                <w:i/>
                <w:kern w:val="2"/>
                <w:lang w:eastAsia="sv-SE"/>
              </w:rPr>
            </w:pPr>
            <w:r w:rsidRPr="00B55E3E">
              <w:rPr>
                <w:bCs/>
                <w:iCs/>
                <w:lang w:eastAsia="ko-KR"/>
              </w:rPr>
              <w:t>If configured, it indicates the neighbouring frequency and cells for which UE is requested to perform measurement logging. It can include sync raster or non-sync raster frequencies.</w:t>
            </w:r>
          </w:p>
        </w:tc>
      </w:tr>
    </w:tbl>
    <w:p w14:paraId="5455F6EE" w14:textId="77777777" w:rsidR="00A8221D" w:rsidRPr="00B55E3E" w:rsidRDefault="00A8221D" w:rsidP="00A8221D">
      <w:pPr>
        <w:rPr>
          <w:rFonts w:eastAsiaTheme="minorEastAsia"/>
        </w:rPr>
      </w:pPr>
    </w:p>
    <w:p w14:paraId="00EEFB8E" w14:textId="77777777" w:rsidR="00A8221D" w:rsidRPr="00B55E3E" w:rsidRDefault="00A8221D" w:rsidP="00A8221D">
      <w:pPr>
        <w:pStyle w:val="Heading4"/>
      </w:pPr>
      <w:bookmarkStart w:id="2135" w:name="_Toc60777496"/>
      <w:bookmarkStart w:id="2136" w:name="_Toc115429350"/>
      <w:r w:rsidRPr="00B55E3E">
        <w:t>–</w:t>
      </w:r>
      <w:r w:rsidRPr="00B55E3E">
        <w:tab/>
      </w:r>
      <w:r w:rsidRPr="00B55E3E">
        <w:rPr>
          <w:bCs/>
          <w:i/>
        </w:rPr>
        <w:t>BT-NameList</w:t>
      </w:r>
      <w:bookmarkEnd w:id="2135"/>
      <w:bookmarkEnd w:id="2136"/>
    </w:p>
    <w:p w14:paraId="6B352A0F" w14:textId="77777777" w:rsidR="00A8221D" w:rsidRPr="00B55E3E" w:rsidRDefault="00A8221D" w:rsidP="00A8221D">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719B797C" w14:textId="77777777" w:rsidR="00A8221D" w:rsidRPr="00B55E3E" w:rsidRDefault="00A8221D" w:rsidP="00A8221D">
      <w:pPr>
        <w:pStyle w:val="TH"/>
      </w:pPr>
      <w:r w:rsidRPr="00B55E3E">
        <w:rPr>
          <w:bCs/>
          <w:i/>
        </w:rPr>
        <w:t>BT-NameList</w:t>
      </w:r>
      <w:r w:rsidRPr="00B55E3E">
        <w:rPr>
          <w:bCs/>
          <w:i/>
          <w:iCs/>
        </w:rPr>
        <w:t xml:space="preserve"> </w:t>
      </w:r>
      <w:r w:rsidRPr="00B55E3E">
        <w:t>information element</w:t>
      </w:r>
    </w:p>
    <w:p w14:paraId="74906EF9" w14:textId="77777777" w:rsidR="00A8221D" w:rsidRPr="00B55E3E" w:rsidRDefault="00A8221D" w:rsidP="00A8221D">
      <w:pPr>
        <w:pStyle w:val="PL"/>
        <w:rPr>
          <w:color w:val="808080"/>
        </w:rPr>
      </w:pPr>
      <w:r w:rsidRPr="00B55E3E">
        <w:rPr>
          <w:color w:val="808080"/>
        </w:rPr>
        <w:t>-- ASN1START</w:t>
      </w:r>
    </w:p>
    <w:p w14:paraId="63FE3A12" w14:textId="77777777" w:rsidR="00A8221D" w:rsidRPr="00B55E3E" w:rsidRDefault="00A8221D" w:rsidP="00A8221D">
      <w:pPr>
        <w:pStyle w:val="PL"/>
        <w:rPr>
          <w:color w:val="808080"/>
        </w:rPr>
      </w:pPr>
      <w:r w:rsidRPr="00B55E3E">
        <w:rPr>
          <w:color w:val="808080"/>
        </w:rPr>
        <w:t>-- TAG-BTNAMELIST-START</w:t>
      </w:r>
    </w:p>
    <w:p w14:paraId="2B06A8DF" w14:textId="77777777" w:rsidR="00A8221D" w:rsidRPr="00B55E3E" w:rsidRDefault="00A8221D" w:rsidP="00A8221D">
      <w:pPr>
        <w:pStyle w:val="PL"/>
      </w:pPr>
    </w:p>
    <w:p w14:paraId="39892ECE" w14:textId="77777777" w:rsidR="00A8221D" w:rsidRPr="00B55E3E" w:rsidRDefault="00A8221D" w:rsidP="00A8221D">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5ED56CBA" w14:textId="77777777" w:rsidR="00A8221D" w:rsidRPr="00B55E3E" w:rsidRDefault="00A8221D" w:rsidP="00A8221D">
      <w:pPr>
        <w:pStyle w:val="PL"/>
      </w:pPr>
    </w:p>
    <w:p w14:paraId="3CB8F7E2" w14:textId="77777777" w:rsidR="00A8221D" w:rsidRPr="00B55E3E" w:rsidRDefault="00A8221D" w:rsidP="00A8221D">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1F0A6A8D" w14:textId="77777777" w:rsidR="00A8221D" w:rsidRPr="00B55E3E" w:rsidRDefault="00A8221D" w:rsidP="00A8221D">
      <w:pPr>
        <w:pStyle w:val="PL"/>
      </w:pPr>
    </w:p>
    <w:p w14:paraId="6DA667B4" w14:textId="77777777" w:rsidR="00A8221D" w:rsidRPr="00B55E3E" w:rsidRDefault="00A8221D" w:rsidP="00A8221D">
      <w:pPr>
        <w:pStyle w:val="PL"/>
        <w:rPr>
          <w:color w:val="808080"/>
        </w:rPr>
      </w:pPr>
      <w:r w:rsidRPr="00B55E3E">
        <w:rPr>
          <w:color w:val="808080"/>
        </w:rPr>
        <w:t>-- TAG-BTNAMELIST-STOP</w:t>
      </w:r>
    </w:p>
    <w:p w14:paraId="23E56558" w14:textId="77777777" w:rsidR="00A8221D" w:rsidRPr="00B55E3E" w:rsidRDefault="00A8221D" w:rsidP="00A8221D">
      <w:pPr>
        <w:pStyle w:val="PL"/>
        <w:rPr>
          <w:color w:val="808080"/>
        </w:rPr>
      </w:pPr>
      <w:r w:rsidRPr="00B55E3E">
        <w:rPr>
          <w:color w:val="808080"/>
        </w:rPr>
        <w:t>-- ASN1STOP</w:t>
      </w:r>
    </w:p>
    <w:p w14:paraId="326DABAC"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8C87E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FC2FF" w14:textId="77777777" w:rsidR="00A8221D" w:rsidRPr="00B55E3E" w:rsidRDefault="00A8221D" w:rsidP="00FB1467">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A8221D" w:rsidRPr="00B55E3E" w14:paraId="09231F8B"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A950B0" w14:textId="77777777" w:rsidR="00A8221D" w:rsidRPr="00B55E3E" w:rsidRDefault="00A8221D" w:rsidP="00FB1467">
            <w:pPr>
              <w:pStyle w:val="TAL"/>
              <w:rPr>
                <w:b/>
                <w:i/>
                <w:kern w:val="2"/>
                <w:lang w:eastAsia="sv-SE"/>
              </w:rPr>
            </w:pPr>
            <w:r w:rsidRPr="00B55E3E">
              <w:rPr>
                <w:b/>
                <w:i/>
                <w:kern w:val="2"/>
                <w:lang w:eastAsia="sv-SE"/>
              </w:rPr>
              <w:t>bt-Name</w:t>
            </w:r>
          </w:p>
          <w:p w14:paraId="60892A28" w14:textId="77777777" w:rsidR="00A8221D" w:rsidRPr="00B55E3E" w:rsidRDefault="00A8221D" w:rsidP="00FB1467">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237DD743" w14:textId="77777777" w:rsidR="00A8221D" w:rsidRPr="00B55E3E" w:rsidRDefault="00A8221D" w:rsidP="00A8221D">
      <w:pPr>
        <w:rPr>
          <w:rFonts w:eastAsia="SimSun"/>
          <w:lang w:eastAsia="zh-CN"/>
        </w:rPr>
      </w:pPr>
    </w:p>
    <w:p w14:paraId="2DB7EEEC" w14:textId="77777777" w:rsidR="00A8221D" w:rsidRPr="00B55E3E" w:rsidRDefault="00A8221D" w:rsidP="00A8221D">
      <w:pPr>
        <w:pStyle w:val="Heading4"/>
        <w:rPr>
          <w:i/>
          <w:iCs/>
        </w:rPr>
      </w:pPr>
      <w:bookmarkStart w:id="2137" w:name="_Toc115429351"/>
      <w:r w:rsidRPr="00B55E3E">
        <w:rPr>
          <w:rFonts w:eastAsia="SimSun"/>
        </w:rPr>
        <w:lastRenderedPageBreak/>
        <w:t>–</w:t>
      </w:r>
      <w:r w:rsidRPr="00B55E3E">
        <w:rPr>
          <w:rFonts w:eastAsia="SimSun"/>
        </w:rPr>
        <w:tab/>
      </w:r>
      <w:r w:rsidRPr="00B55E3E">
        <w:rPr>
          <w:i/>
          <w:iCs/>
        </w:rPr>
        <w:t>DedicatedInfoF1c</w:t>
      </w:r>
      <w:bookmarkEnd w:id="2137"/>
    </w:p>
    <w:p w14:paraId="0455957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2531BB7" w14:textId="77777777" w:rsidR="00A8221D" w:rsidRPr="00B55E3E" w:rsidRDefault="00A8221D" w:rsidP="00A8221D">
      <w:pPr>
        <w:pStyle w:val="TH"/>
        <w:rPr>
          <w:rFonts w:eastAsiaTheme="minorEastAsia"/>
        </w:rPr>
      </w:pPr>
      <w:r w:rsidRPr="00B55E3E">
        <w:rPr>
          <w:bCs/>
          <w:i/>
          <w:iCs/>
        </w:rPr>
        <w:t>DedicatedInfoF1c</w:t>
      </w:r>
      <w:r w:rsidRPr="00B55E3E">
        <w:t xml:space="preserve"> information element</w:t>
      </w:r>
    </w:p>
    <w:p w14:paraId="295B2B80" w14:textId="77777777" w:rsidR="00A8221D" w:rsidRPr="00B55E3E" w:rsidRDefault="00A8221D" w:rsidP="00A8221D">
      <w:pPr>
        <w:pStyle w:val="PL"/>
        <w:rPr>
          <w:color w:val="808080"/>
        </w:rPr>
      </w:pPr>
      <w:r w:rsidRPr="00B55E3E">
        <w:rPr>
          <w:color w:val="808080"/>
        </w:rPr>
        <w:t>-- ASN1START</w:t>
      </w:r>
    </w:p>
    <w:p w14:paraId="29A0962F" w14:textId="77777777" w:rsidR="00A8221D" w:rsidRPr="00B55E3E" w:rsidRDefault="00A8221D" w:rsidP="00A8221D">
      <w:pPr>
        <w:pStyle w:val="PL"/>
        <w:rPr>
          <w:color w:val="808080"/>
        </w:rPr>
      </w:pPr>
      <w:r w:rsidRPr="00B55E3E">
        <w:rPr>
          <w:color w:val="808080"/>
        </w:rPr>
        <w:t>-- TAG-DEDICATEDINFOF1C-START</w:t>
      </w:r>
    </w:p>
    <w:p w14:paraId="10AE43E5" w14:textId="77777777" w:rsidR="00A8221D" w:rsidRPr="00B55E3E" w:rsidRDefault="00A8221D" w:rsidP="00A8221D">
      <w:pPr>
        <w:pStyle w:val="PL"/>
      </w:pPr>
    </w:p>
    <w:p w14:paraId="086F7239" w14:textId="77777777" w:rsidR="00A8221D" w:rsidRPr="00B55E3E" w:rsidRDefault="00A8221D" w:rsidP="00A8221D">
      <w:pPr>
        <w:pStyle w:val="PL"/>
      </w:pPr>
      <w:r w:rsidRPr="00B55E3E">
        <w:t xml:space="preserve">DedicatedInfoF1c-r17 ::=        </w:t>
      </w:r>
      <w:r w:rsidRPr="00B55E3E">
        <w:rPr>
          <w:color w:val="993366"/>
        </w:rPr>
        <w:t>OCTET</w:t>
      </w:r>
      <w:r w:rsidRPr="00B55E3E">
        <w:t xml:space="preserve"> </w:t>
      </w:r>
      <w:r w:rsidRPr="00B55E3E">
        <w:rPr>
          <w:color w:val="993366"/>
        </w:rPr>
        <w:t>STRING</w:t>
      </w:r>
    </w:p>
    <w:p w14:paraId="367DB9DE" w14:textId="77777777" w:rsidR="00A8221D" w:rsidRPr="00B55E3E" w:rsidRDefault="00A8221D" w:rsidP="00A8221D">
      <w:pPr>
        <w:pStyle w:val="PL"/>
      </w:pPr>
    </w:p>
    <w:p w14:paraId="1050463A" w14:textId="77777777" w:rsidR="00A8221D" w:rsidRPr="00B55E3E" w:rsidRDefault="00A8221D" w:rsidP="00A8221D">
      <w:pPr>
        <w:pStyle w:val="PL"/>
        <w:rPr>
          <w:color w:val="808080"/>
        </w:rPr>
      </w:pPr>
      <w:r w:rsidRPr="00B55E3E">
        <w:rPr>
          <w:color w:val="808080"/>
        </w:rPr>
        <w:t>-- TAG-DEDICATEDINFOF1C-STOP</w:t>
      </w:r>
    </w:p>
    <w:p w14:paraId="72A2EAF8" w14:textId="77777777" w:rsidR="00A8221D" w:rsidRPr="00B55E3E" w:rsidRDefault="00A8221D" w:rsidP="00A8221D">
      <w:pPr>
        <w:pStyle w:val="PL"/>
        <w:rPr>
          <w:color w:val="808080"/>
        </w:rPr>
      </w:pPr>
      <w:r w:rsidRPr="00B55E3E">
        <w:rPr>
          <w:color w:val="808080"/>
        </w:rPr>
        <w:t>-- ASN1STOP</w:t>
      </w:r>
    </w:p>
    <w:p w14:paraId="6F1D2C5E" w14:textId="77777777" w:rsidR="00A8221D" w:rsidRPr="00B55E3E" w:rsidRDefault="00A8221D" w:rsidP="00A8221D">
      <w:pPr>
        <w:rPr>
          <w:rFonts w:eastAsia="SimSun"/>
          <w:lang w:eastAsia="zh-CN"/>
        </w:rPr>
      </w:pPr>
    </w:p>
    <w:p w14:paraId="4D3C1127" w14:textId="77777777" w:rsidR="00A8221D" w:rsidRPr="00B55E3E" w:rsidRDefault="00A8221D" w:rsidP="00A8221D">
      <w:pPr>
        <w:pStyle w:val="Heading4"/>
        <w:rPr>
          <w:rFonts w:eastAsia="SimSun"/>
        </w:rPr>
      </w:pPr>
      <w:bookmarkStart w:id="2138" w:name="_Toc60777497"/>
      <w:bookmarkStart w:id="2139"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38"/>
      <w:bookmarkEnd w:id="2139"/>
    </w:p>
    <w:p w14:paraId="146ADA84" w14:textId="77777777" w:rsidR="00A8221D" w:rsidRPr="00B55E3E" w:rsidRDefault="00A8221D" w:rsidP="00A8221D">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24DA928" w14:textId="77777777" w:rsidR="00A8221D" w:rsidRPr="00B55E3E" w:rsidRDefault="00A8221D" w:rsidP="00A8221D">
      <w:pPr>
        <w:pStyle w:val="TH"/>
      </w:pPr>
      <w:r w:rsidRPr="00B55E3E">
        <w:rPr>
          <w:bCs/>
          <w:i/>
          <w:iCs/>
        </w:rPr>
        <w:t xml:space="preserve">EUTRA-AllowedMeasBandwidth </w:t>
      </w:r>
      <w:r w:rsidRPr="00B55E3E">
        <w:t>information element</w:t>
      </w:r>
    </w:p>
    <w:p w14:paraId="585F4E01" w14:textId="77777777" w:rsidR="00A8221D" w:rsidRPr="00B55E3E" w:rsidRDefault="00A8221D" w:rsidP="00A8221D">
      <w:pPr>
        <w:pStyle w:val="PL"/>
        <w:rPr>
          <w:color w:val="808080"/>
        </w:rPr>
      </w:pPr>
      <w:r w:rsidRPr="00B55E3E">
        <w:rPr>
          <w:color w:val="808080"/>
        </w:rPr>
        <w:t>-- ASN1START</w:t>
      </w:r>
    </w:p>
    <w:p w14:paraId="5B405A79" w14:textId="77777777" w:rsidR="00A8221D" w:rsidRPr="00B55E3E" w:rsidRDefault="00A8221D" w:rsidP="00A8221D">
      <w:pPr>
        <w:pStyle w:val="PL"/>
        <w:rPr>
          <w:color w:val="808080"/>
        </w:rPr>
      </w:pPr>
      <w:r w:rsidRPr="00B55E3E">
        <w:rPr>
          <w:color w:val="808080"/>
        </w:rPr>
        <w:t>-- TAG-EUTRA-ALLOWEDMEASBANDWIDTH-START</w:t>
      </w:r>
    </w:p>
    <w:p w14:paraId="4EDBB331" w14:textId="77777777" w:rsidR="00A8221D" w:rsidRPr="00B55E3E" w:rsidRDefault="00A8221D" w:rsidP="00A8221D">
      <w:pPr>
        <w:pStyle w:val="PL"/>
      </w:pPr>
    </w:p>
    <w:p w14:paraId="5D763378" w14:textId="77777777" w:rsidR="00A8221D" w:rsidRPr="00B55E3E" w:rsidRDefault="00A8221D" w:rsidP="00A8221D">
      <w:pPr>
        <w:pStyle w:val="PL"/>
      </w:pPr>
      <w:r w:rsidRPr="00B55E3E">
        <w:t xml:space="preserve">EUTRA-AllowedMeasBandwidth ::=              </w:t>
      </w:r>
      <w:r w:rsidRPr="00B55E3E">
        <w:rPr>
          <w:color w:val="993366"/>
        </w:rPr>
        <w:t>ENUMERATED</w:t>
      </w:r>
      <w:r w:rsidRPr="00B55E3E">
        <w:t xml:space="preserve"> {mbw6, mbw15, mbw25, mbw50, mbw75, mbw100}</w:t>
      </w:r>
    </w:p>
    <w:p w14:paraId="1AA1662D" w14:textId="77777777" w:rsidR="00A8221D" w:rsidRPr="00B55E3E" w:rsidRDefault="00A8221D" w:rsidP="00A8221D">
      <w:pPr>
        <w:pStyle w:val="PL"/>
      </w:pPr>
    </w:p>
    <w:p w14:paraId="3CD98F2F" w14:textId="77777777" w:rsidR="00A8221D" w:rsidRPr="00B55E3E" w:rsidRDefault="00A8221D" w:rsidP="00A8221D">
      <w:pPr>
        <w:pStyle w:val="PL"/>
        <w:rPr>
          <w:color w:val="808080"/>
        </w:rPr>
      </w:pPr>
      <w:r w:rsidRPr="00B55E3E">
        <w:rPr>
          <w:color w:val="808080"/>
        </w:rPr>
        <w:t>-- TAG-EUTRA-ALLOWEDMEASBANDWIDTH-STOP</w:t>
      </w:r>
    </w:p>
    <w:p w14:paraId="0156D8D1" w14:textId="77777777" w:rsidR="00A8221D" w:rsidRPr="00B55E3E" w:rsidRDefault="00A8221D" w:rsidP="00A8221D">
      <w:pPr>
        <w:pStyle w:val="PL"/>
        <w:rPr>
          <w:rFonts w:eastAsia="SimSun"/>
          <w:color w:val="808080"/>
        </w:rPr>
      </w:pPr>
      <w:r w:rsidRPr="00B55E3E">
        <w:rPr>
          <w:color w:val="808080"/>
        </w:rPr>
        <w:t>-- ASN1STOP</w:t>
      </w:r>
    </w:p>
    <w:p w14:paraId="7BC87C20" w14:textId="77777777" w:rsidR="00A8221D" w:rsidRPr="00B55E3E" w:rsidRDefault="00A8221D" w:rsidP="00A8221D"/>
    <w:p w14:paraId="554ECC4A" w14:textId="77777777" w:rsidR="00A8221D" w:rsidRPr="00B55E3E" w:rsidRDefault="00A8221D" w:rsidP="00A8221D">
      <w:pPr>
        <w:pStyle w:val="Heading4"/>
      </w:pPr>
      <w:bookmarkStart w:id="2140" w:name="_Toc60777498"/>
      <w:bookmarkStart w:id="2141" w:name="_Toc115429353"/>
      <w:r w:rsidRPr="00B55E3E">
        <w:t>–</w:t>
      </w:r>
      <w:r w:rsidRPr="00B55E3E">
        <w:tab/>
      </w:r>
      <w:r w:rsidRPr="00B55E3E">
        <w:rPr>
          <w:i/>
        </w:rPr>
        <w:t>EUTRA-MBSFN-SubframeConfigList</w:t>
      </w:r>
      <w:bookmarkEnd w:id="2140"/>
      <w:bookmarkEnd w:id="2141"/>
    </w:p>
    <w:p w14:paraId="4B001138" w14:textId="77777777" w:rsidR="00A8221D" w:rsidRPr="00B55E3E" w:rsidRDefault="00A8221D" w:rsidP="00A8221D">
      <w:r w:rsidRPr="00B55E3E">
        <w:t xml:space="preserve">The IE </w:t>
      </w:r>
      <w:r w:rsidRPr="00B55E3E">
        <w:rPr>
          <w:i/>
        </w:rPr>
        <w:t>EUTRA-MBSFN-SubframeConfigList</w:t>
      </w:r>
      <w:r w:rsidRPr="00B55E3E">
        <w:t xml:space="preserve"> is used to define an E-UTRA MBSFN subframe pattern (for the purpose of NR rate matching).</w:t>
      </w:r>
    </w:p>
    <w:p w14:paraId="5CA15F1E" w14:textId="77777777" w:rsidR="00A8221D" w:rsidRPr="00B55E3E" w:rsidRDefault="00A8221D" w:rsidP="00A8221D">
      <w:pPr>
        <w:pStyle w:val="TH"/>
      </w:pPr>
      <w:r w:rsidRPr="00B55E3E">
        <w:rPr>
          <w:i/>
        </w:rPr>
        <w:t>EUTRA-MBSFN-SubframeConfigList</w:t>
      </w:r>
      <w:r w:rsidRPr="00B55E3E">
        <w:t xml:space="preserve"> information element</w:t>
      </w:r>
    </w:p>
    <w:p w14:paraId="35CAF092" w14:textId="77777777" w:rsidR="00A8221D" w:rsidRPr="00B55E3E" w:rsidRDefault="00A8221D" w:rsidP="00A8221D">
      <w:pPr>
        <w:pStyle w:val="PL"/>
        <w:rPr>
          <w:color w:val="808080"/>
        </w:rPr>
      </w:pPr>
      <w:r w:rsidRPr="00B55E3E">
        <w:rPr>
          <w:color w:val="808080"/>
        </w:rPr>
        <w:t>-- ASN1START</w:t>
      </w:r>
    </w:p>
    <w:p w14:paraId="457BCF61" w14:textId="77777777" w:rsidR="00A8221D" w:rsidRPr="00B55E3E" w:rsidRDefault="00A8221D" w:rsidP="00A8221D">
      <w:pPr>
        <w:pStyle w:val="PL"/>
        <w:rPr>
          <w:color w:val="808080"/>
        </w:rPr>
      </w:pPr>
      <w:r w:rsidRPr="00B55E3E">
        <w:rPr>
          <w:color w:val="808080"/>
        </w:rPr>
        <w:t>-- TAG-EUTRA-MBSFN-SUBFRAMECONFIGLIST-START</w:t>
      </w:r>
    </w:p>
    <w:p w14:paraId="39CF9AE0" w14:textId="77777777" w:rsidR="00A8221D" w:rsidRPr="00B55E3E" w:rsidRDefault="00A8221D" w:rsidP="00A8221D">
      <w:pPr>
        <w:pStyle w:val="PL"/>
      </w:pPr>
    </w:p>
    <w:p w14:paraId="6C7546A9" w14:textId="77777777" w:rsidR="00A8221D" w:rsidRPr="00B55E3E" w:rsidRDefault="00A8221D" w:rsidP="00A8221D">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6A249F94" w14:textId="77777777" w:rsidR="00A8221D" w:rsidRPr="00B55E3E" w:rsidRDefault="00A8221D" w:rsidP="00A8221D">
      <w:pPr>
        <w:pStyle w:val="PL"/>
      </w:pPr>
    </w:p>
    <w:p w14:paraId="1A0AD70C" w14:textId="77777777" w:rsidR="00A8221D" w:rsidRPr="00B55E3E" w:rsidRDefault="00A8221D" w:rsidP="00A8221D">
      <w:pPr>
        <w:pStyle w:val="PL"/>
      </w:pPr>
      <w:r w:rsidRPr="00B55E3E">
        <w:t xml:space="preserve">EUTRA-MBSFN-SubframeConfig ::=      </w:t>
      </w:r>
      <w:r w:rsidRPr="00B55E3E">
        <w:rPr>
          <w:color w:val="993366"/>
        </w:rPr>
        <w:t>SEQUENCE</w:t>
      </w:r>
      <w:r w:rsidRPr="00B55E3E">
        <w:t xml:space="preserve"> {</w:t>
      </w:r>
    </w:p>
    <w:p w14:paraId="2CE89884" w14:textId="77777777" w:rsidR="00A8221D" w:rsidRPr="00B55E3E" w:rsidRDefault="00A8221D" w:rsidP="00A8221D">
      <w:pPr>
        <w:pStyle w:val="PL"/>
      </w:pPr>
      <w:r w:rsidRPr="00B55E3E">
        <w:t xml:space="preserve">    radioframeAllocationPeriod          </w:t>
      </w:r>
      <w:r w:rsidRPr="00B55E3E">
        <w:rPr>
          <w:color w:val="993366"/>
        </w:rPr>
        <w:t>ENUMERATED</w:t>
      </w:r>
      <w:r w:rsidRPr="00B55E3E">
        <w:t xml:space="preserve"> {n1, n2, n4, n8, n16, n32},</w:t>
      </w:r>
    </w:p>
    <w:p w14:paraId="722FB96C" w14:textId="77777777" w:rsidR="00A8221D" w:rsidRPr="00B55E3E" w:rsidRDefault="00A8221D" w:rsidP="00A8221D">
      <w:pPr>
        <w:pStyle w:val="PL"/>
      </w:pPr>
      <w:r w:rsidRPr="00B55E3E">
        <w:t xml:space="preserve">    radioframeAllocationOffset          </w:t>
      </w:r>
      <w:r w:rsidRPr="00B55E3E">
        <w:rPr>
          <w:color w:val="993366"/>
        </w:rPr>
        <w:t>INTEGER</w:t>
      </w:r>
      <w:r w:rsidRPr="00B55E3E">
        <w:t xml:space="preserve"> (0..7),</w:t>
      </w:r>
    </w:p>
    <w:p w14:paraId="2BE94A4A" w14:textId="77777777" w:rsidR="00A8221D" w:rsidRPr="00B55E3E" w:rsidRDefault="00A8221D" w:rsidP="00A8221D">
      <w:pPr>
        <w:pStyle w:val="PL"/>
      </w:pPr>
      <w:r w:rsidRPr="00B55E3E">
        <w:lastRenderedPageBreak/>
        <w:t xml:space="preserve">    subframeAllocation1                 </w:t>
      </w:r>
      <w:r w:rsidRPr="00B55E3E">
        <w:rPr>
          <w:color w:val="993366"/>
        </w:rPr>
        <w:t>CHOICE</w:t>
      </w:r>
      <w:r w:rsidRPr="00B55E3E">
        <w:t xml:space="preserve"> {</w:t>
      </w:r>
    </w:p>
    <w:p w14:paraId="2FD3BBA5"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68D27CB6"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6E072ECD" w14:textId="77777777" w:rsidR="00A8221D" w:rsidRPr="00B55E3E" w:rsidRDefault="00A8221D" w:rsidP="00A8221D">
      <w:pPr>
        <w:pStyle w:val="PL"/>
      </w:pPr>
      <w:r w:rsidRPr="00B55E3E">
        <w:t xml:space="preserve">    },</w:t>
      </w:r>
    </w:p>
    <w:p w14:paraId="249B62C3" w14:textId="77777777" w:rsidR="00A8221D" w:rsidRPr="00B55E3E" w:rsidRDefault="00A8221D" w:rsidP="00A8221D">
      <w:pPr>
        <w:pStyle w:val="PL"/>
      </w:pPr>
      <w:r w:rsidRPr="00B55E3E">
        <w:t xml:space="preserve">    subframeAllocation2                 </w:t>
      </w:r>
      <w:r w:rsidRPr="00B55E3E">
        <w:rPr>
          <w:color w:val="993366"/>
        </w:rPr>
        <w:t>CHOICE</w:t>
      </w:r>
      <w:r w:rsidRPr="00B55E3E">
        <w:t xml:space="preserve"> {</w:t>
      </w:r>
    </w:p>
    <w:p w14:paraId="7828A914"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4AEB6717"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43DEBC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014102" w14:textId="77777777" w:rsidR="00A8221D" w:rsidRPr="00B55E3E" w:rsidRDefault="00A8221D" w:rsidP="00A8221D">
      <w:pPr>
        <w:pStyle w:val="PL"/>
      </w:pPr>
      <w:r w:rsidRPr="00B55E3E">
        <w:t xml:space="preserve">    ...</w:t>
      </w:r>
    </w:p>
    <w:p w14:paraId="7227BCD2" w14:textId="77777777" w:rsidR="00A8221D" w:rsidRPr="00B55E3E" w:rsidRDefault="00A8221D" w:rsidP="00A8221D">
      <w:pPr>
        <w:pStyle w:val="PL"/>
      </w:pPr>
      <w:r w:rsidRPr="00B55E3E">
        <w:t>}</w:t>
      </w:r>
    </w:p>
    <w:p w14:paraId="7983AEFC" w14:textId="77777777" w:rsidR="00A8221D" w:rsidRPr="00B55E3E" w:rsidRDefault="00A8221D" w:rsidP="00A8221D">
      <w:pPr>
        <w:pStyle w:val="PL"/>
      </w:pPr>
    </w:p>
    <w:p w14:paraId="4BDCEC90" w14:textId="77777777" w:rsidR="00A8221D" w:rsidRPr="00B55E3E" w:rsidRDefault="00A8221D" w:rsidP="00A8221D">
      <w:pPr>
        <w:pStyle w:val="PL"/>
        <w:rPr>
          <w:color w:val="808080"/>
        </w:rPr>
      </w:pPr>
      <w:r w:rsidRPr="00B55E3E">
        <w:rPr>
          <w:color w:val="808080"/>
        </w:rPr>
        <w:t>-- TAG-EUTRA-MBSFN-SUBFRAMECONFIGLIST-STOP</w:t>
      </w:r>
    </w:p>
    <w:p w14:paraId="756C2341" w14:textId="77777777" w:rsidR="00A8221D" w:rsidRPr="00B55E3E" w:rsidRDefault="00A8221D" w:rsidP="00A8221D">
      <w:pPr>
        <w:pStyle w:val="PL"/>
        <w:rPr>
          <w:color w:val="808080"/>
        </w:rPr>
      </w:pPr>
      <w:r w:rsidRPr="00B55E3E">
        <w:rPr>
          <w:color w:val="808080"/>
        </w:rPr>
        <w:t>-- ASN1STOP</w:t>
      </w:r>
    </w:p>
    <w:p w14:paraId="509177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F673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AB62B3"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A8221D" w:rsidRPr="00B55E3E" w14:paraId="2E3F4A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B7D78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adioframeAllocationOffset</w:t>
            </w:r>
          </w:p>
          <w:p w14:paraId="10D3F3DE"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A8221D" w:rsidRPr="00B55E3E" w14:paraId="236A16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1A6CA4"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adioframeAllocationPeriod</w:t>
            </w:r>
          </w:p>
          <w:p w14:paraId="09C69C62"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A8221D" w:rsidRPr="00B55E3E" w14:paraId="733C49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DC97E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frameAllocation1</w:t>
            </w:r>
          </w:p>
          <w:p w14:paraId="24BC9F69"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A8221D" w:rsidRPr="00B55E3E" w14:paraId="495C8F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E9E757"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frameAllocation2</w:t>
            </w:r>
          </w:p>
          <w:p w14:paraId="2A5CE8D2" w14:textId="77777777" w:rsidR="00A8221D" w:rsidRPr="00B55E3E" w:rsidRDefault="00A8221D" w:rsidP="00FB1467">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7EFF47C3" w14:textId="77777777" w:rsidR="00A8221D" w:rsidRPr="00B55E3E" w:rsidRDefault="00A8221D" w:rsidP="00A8221D"/>
    <w:p w14:paraId="22710518" w14:textId="77777777" w:rsidR="00A8221D" w:rsidRPr="00B55E3E" w:rsidRDefault="00A8221D" w:rsidP="00A8221D">
      <w:pPr>
        <w:pStyle w:val="Heading4"/>
        <w:tabs>
          <w:tab w:val="left" w:pos="2835"/>
        </w:tabs>
        <w:rPr>
          <w:rFonts w:eastAsia="SimSun"/>
          <w:i/>
          <w:noProof/>
        </w:rPr>
      </w:pPr>
      <w:bookmarkStart w:id="2142" w:name="_Toc60777499"/>
      <w:bookmarkStart w:id="2143" w:name="_Toc115429354"/>
      <w:r w:rsidRPr="00B55E3E">
        <w:rPr>
          <w:rFonts w:eastAsia="SimSun"/>
        </w:rPr>
        <w:t>–</w:t>
      </w:r>
      <w:r w:rsidRPr="00B55E3E">
        <w:rPr>
          <w:rFonts w:eastAsia="SimSun"/>
        </w:rPr>
        <w:tab/>
      </w:r>
      <w:r w:rsidRPr="00B55E3E">
        <w:rPr>
          <w:rFonts w:eastAsia="SimSun"/>
          <w:i/>
          <w:noProof/>
        </w:rPr>
        <w:t>EUTRA-MultiBandInfoList</w:t>
      </w:r>
      <w:bookmarkEnd w:id="2142"/>
      <w:bookmarkEnd w:id="2143"/>
    </w:p>
    <w:p w14:paraId="64DD29EE" w14:textId="77777777" w:rsidR="00A8221D" w:rsidRPr="00B55E3E" w:rsidRDefault="00A8221D" w:rsidP="00A8221D">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39E82DB" w14:textId="77777777" w:rsidR="00A8221D" w:rsidRPr="00B55E3E" w:rsidRDefault="00A8221D" w:rsidP="00A8221D">
      <w:pPr>
        <w:pStyle w:val="TH"/>
      </w:pPr>
      <w:r w:rsidRPr="00B55E3E">
        <w:rPr>
          <w:bCs/>
          <w:i/>
          <w:iCs/>
        </w:rPr>
        <w:t xml:space="preserve">EUTRA-MultiBandInfoList </w:t>
      </w:r>
      <w:r w:rsidRPr="00B55E3E">
        <w:t>information element</w:t>
      </w:r>
    </w:p>
    <w:p w14:paraId="430EB48B" w14:textId="77777777" w:rsidR="00A8221D" w:rsidRPr="00B55E3E" w:rsidRDefault="00A8221D" w:rsidP="00A8221D">
      <w:pPr>
        <w:pStyle w:val="PL"/>
        <w:rPr>
          <w:color w:val="808080"/>
        </w:rPr>
      </w:pPr>
      <w:r w:rsidRPr="00B55E3E">
        <w:rPr>
          <w:color w:val="808080"/>
        </w:rPr>
        <w:t>-- ASN1START</w:t>
      </w:r>
    </w:p>
    <w:p w14:paraId="2631200D" w14:textId="77777777" w:rsidR="00A8221D" w:rsidRPr="00B55E3E" w:rsidRDefault="00A8221D" w:rsidP="00A8221D">
      <w:pPr>
        <w:pStyle w:val="PL"/>
        <w:rPr>
          <w:color w:val="808080"/>
        </w:rPr>
      </w:pPr>
      <w:r w:rsidRPr="00B55E3E">
        <w:rPr>
          <w:color w:val="808080"/>
        </w:rPr>
        <w:t>-- TAG-EUTRA-MULTIBANDINFOLIST-START</w:t>
      </w:r>
    </w:p>
    <w:p w14:paraId="45A7473F" w14:textId="77777777" w:rsidR="00A8221D" w:rsidRPr="00B55E3E" w:rsidRDefault="00A8221D" w:rsidP="00A8221D">
      <w:pPr>
        <w:pStyle w:val="PL"/>
      </w:pPr>
    </w:p>
    <w:p w14:paraId="3D652264" w14:textId="77777777" w:rsidR="00A8221D" w:rsidRPr="00B55E3E" w:rsidRDefault="00A8221D" w:rsidP="00A8221D">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6BE51C62" w14:textId="77777777" w:rsidR="00A8221D" w:rsidRPr="00B55E3E" w:rsidRDefault="00A8221D" w:rsidP="00A8221D">
      <w:pPr>
        <w:pStyle w:val="PL"/>
      </w:pPr>
    </w:p>
    <w:p w14:paraId="4F7ED56F" w14:textId="77777777" w:rsidR="00A8221D" w:rsidRPr="00B55E3E" w:rsidRDefault="00A8221D" w:rsidP="00A8221D">
      <w:pPr>
        <w:pStyle w:val="PL"/>
      </w:pPr>
      <w:r w:rsidRPr="00B55E3E">
        <w:t xml:space="preserve">EUTRA-MultiBandInfo ::=         </w:t>
      </w:r>
      <w:r w:rsidRPr="00B55E3E">
        <w:rPr>
          <w:color w:val="993366"/>
        </w:rPr>
        <w:t>SEQUENCE</w:t>
      </w:r>
      <w:r w:rsidRPr="00B55E3E">
        <w:t xml:space="preserve"> {</w:t>
      </w:r>
    </w:p>
    <w:p w14:paraId="4FCEEAA6" w14:textId="77777777" w:rsidR="00A8221D" w:rsidRPr="00B55E3E" w:rsidRDefault="00A8221D" w:rsidP="00A8221D">
      <w:pPr>
        <w:pStyle w:val="PL"/>
      </w:pPr>
      <w:r w:rsidRPr="00B55E3E">
        <w:t xml:space="preserve">    eutra-FreqBandIndicator         FreqBandIndicatorEUTRA,</w:t>
      </w:r>
    </w:p>
    <w:p w14:paraId="500CCEA6" w14:textId="77777777" w:rsidR="00A8221D" w:rsidRPr="00B55E3E" w:rsidRDefault="00A8221D" w:rsidP="00A8221D">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1660A92C" w14:textId="77777777" w:rsidR="00A8221D" w:rsidRPr="00B55E3E" w:rsidRDefault="00A8221D" w:rsidP="00A8221D">
      <w:pPr>
        <w:pStyle w:val="PL"/>
      </w:pPr>
      <w:r w:rsidRPr="00B55E3E">
        <w:t>}</w:t>
      </w:r>
    </w:p>
    <w:p w14:paraId="1546C1EC" w14:textId="77777777" w:rsidR="00A8221D" w:rsidRPr="00B55E3E" w:rsidRDefault="00A8221D" w:rsidP="00A8221D">
      <w:pPr>
        <w:pStyle w:val="PL"/>
      </w:pPr>
    </w:p>
    <w:p w14:paraId="568A3268" w14:textId="77777777" w:rsidR="00A8221D" w:rsidRPr="00B55E3E" w:rsidRDefault="00A8221D" w:rsidP="00A8221D">
      <w:pPr>
        <w:pStyle w:val="PL"/>
        <w:rPr>
          <w:color w:val="808080"/>
        </w:rPr>
      </w:pPr>
      <w:r w:rsidRPr="00B55E3E">
        <w:rPr>
          <w:color w:val="808080"/>
        </w:rPr>
        <w:t>-- TAG-EUTRA-MULTIBANDINFOLIST-STOP</w:t>
      </w:r>
    </w:p>
    <w:p w14:paraId="0EBC980D" w14:textId="77777777" w:rsidR="00A8221D" w:rsidRPr="00B55E3E" w:rsidRDefault="00A8221D" w:rsidP="00A8221D">
      <w:pPr>
        <w:pStyle w:val="PL"/>
        <w:rPr>
          <w:rFonts w:eastAsia="SimSun"/>
          <w:color w:val="808080"/>
        </w:rPr>
      </w:pPr>
      <w:r w:rsidRPr="00B55E3E">
        <w:rPr>
          <w:color w:val="808080"/>
        </w:rPr>
        <w:t>-- ASN1STOP</w:t>
      </w:r>
    </w:p>
    <w:p w14:paraId="7421DD26" w14:textId="77777777" w:rsidR="00A8221D" w:rsidRPr="00B55E3E" w:rsidRDefault="00A8221D" w:rsidP="00A8221D"/>
    <w:p w14:paraId="522DDE02" w14:textId="77777777" w:rsidR="00A8221D" w:rsidRPr="00B55E3E" w:rsidRDefault="00A8221D" w:rsidP="00A8221D">
      <w:pPr>
        <w:pStyle w:val="Heading4"/>
        <w:rPr>
          <w:rFonts w:eastAsia="SimSun"/>
        </w:rPr>
      </w:pPr>
      <w:bookmarkStart w:id="2144" w:name="_Toc60777500"/>
      <w:bookmarkStart w:id="2145" w:name="_Toc115429355"/>
      <w:r w:rsidRPr="00B55E3E">
        <w:rPr>
          <w:rFonts w:eastAsia="SimSun"/>
        </w:rPr>
        <w:t>–</w:t>
      </w:r>
      <w:r w:rsidRPr="00B55E3E">
        <w:rPr>
          <w:rFonts w:eastAsia="SimSun"/>
        </w:rPr>
        <w:tab/>
      </w:r>
      <w:r w:rsidRPr="00B55E3E">
        <w:rPr>
          <w:rFonts w:eastAsia="SimSun"/>
          <w:i/>
        </w:rPr>
        <w:t>EUTRA-NS-PmaxList</w:t>
      </w:r>
      <w:bookmarkEnd w:id="2144"/>
      <w:bookmarkEnd w:id="2145"/>
    </w:p>
    <w:p w14:paraId="44AADF73" w14:textId="77777777" w:rsidR="00A8221D" w:rsidRPr="00B55E3E" w:rsidRDefault="00A8221D" w:rsidP="00A8221D">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6A4B07C1" w14:textId="77777777" w:rsidR="00A8221D" w:rsidRPr="00B55E3E" w:rsidRDefault="00A8221D" w:rsidP="00A8221D">
      <w:pPr>
        <w:pStyle w:val="TH"/>
      </w:pPr>
      <w:r w:rsidRPr="00B55E3E">
        <w:rPr>
          <w:bCs/>
          <w:i/>
          <w:iCs/>
        </w:rPr>
        <w:t>EUTRA-NS-PmaxList</w:t>
      </w:r>
      <w:r w:rsidRPr="00B55E3E">
        <w:rPr>
          <w:noProof/>
        </w:rPr>
        <w:t xml:space="preserve"> information element</w:t>
      </w:r>
    </w:p>
    <w:p w14:paraId="5B75742B" w14:textId="77777777" w:rsidR="00A8221D" w:rsidRPr="00B55E3E" w:rsidRDefault="00A8221D" w:rsidP="00A8221D">
      <w:pPr>
        <w:pStyle w:val="PL"/>
        <w:rPr>
          <w:color w:val="808080"/>
        </w:rPr>
      </w:pPr>
      <w:r w:rsidRPr="00B55E3E">
        <w:rPr>
          <w:color w:val="808080"/>
        </w:rPr>
        <w:t>-- ASN1START</w:t>
      </w:r>
    </w:p>
    <w:p w14:paraId="43F67588" w14:textId="77777777" w:rsidR="00A8221D" w:rsidRPr="00B55E3E" w:rsidRDefault="00A8221D" w:rsidP="00A8221D">
      <w:pPr>
        <w:pStyle w:val="PL"/>
        <w:rPr>
          <w:color w:val="808080"/>
        </w:rPr>
      </w:pPr>
      <w:r w:rsidRPr="00B55E3E">
        <w:rPr>
          <w:color w:val="808080"/>
        </w:rPr>
        <w:t>-- TAG-EUTRA-NS-PMAXLIST-START</w:t>
      </w:r>
    </w:p>
    <w:p w14:paraId="6107A910" w14:textId="77777777" w:rsidR="00A8221D" w:rsidRPr="00B55E3E" w:rsidRDefault="00A8221D" w:rsidP="00A8221D">
      <w:pPr>
        <w:pStyle w:val="PL"/>
      </w:pPr>
    </w:p>
    <w:p w14:paraId="7DEDAFAA" w14:textId="77777777" w:rsidR="00A8221D" w:rsidRPr="00B55E3E" w:rsidRDefault="00A8221D" w:rsidP="00A8221D">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2278F955" w14:textId="77777777" w:rsidR="00A8221D" w:rsidRPr="00B55E3E" w:rsidRDefault="00A8221D" w:rsidP="00A8221D">
      <w:pPr>
        <w:pStyle w:val="PL"/>
      </w:pPr>
    </w:p>
    <w:p w14:paraId="1601ED00" w14:textId="77777777" w:rsidR="00A8221D" w:rsidRPr="00B55E3E" w:rsidRDefault="00A8221D" w:rsidP="00A8221D">
      <w:pPr>
        <w:pStyle w:val="PL"/>
      </w:pPr>
      <w:r w:rsidRPr="00B55E3E">
        <w:t xml:space="preserve">EUTRA-NS-PmaxValue ::=              </w:t>
      </w:r>
      <w:r w:rsidRPr="00B55E3E">
        <w:rPr>
          <w:color w:val="993366"/>
        </w:rPr>
        <w:t>SEQUENCE</w:t>
      </w:r>
      <w:r w:rsidRPr="00B55E3E">
        <w:t xml:space="preserve"> {</w:t>
      </w:r>
    </w:p>
    <w:p w14:paraId="62EDD88A" w14:textId="77777777" w:rsidR="00A8221D" w:rsidRPr="00B55E3E" w:rsidRDefault="00A8221D" w:rsidP="00A8221D">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5999012B" w14:textId="77777777" w:rsidR="00A8221D" w:rsidRPr="00B55E3E" w:rsidRDefault="00A8221D" w:rsidP="00A8221D">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5DCEC30F" w14:textId="77777777" w:rsidR="00A8221D" w:rsidRPr="00B55E3E" w:rsidRDefault="00A8221D" w:rsidP="00A8221D">
      <w:pPr>
        <w:pStyle w:val="PL"/>
      </w:pPr>
      <w:r w:rsidRPr="00B55E3E">
        <w:t>}</w:t>
      </w:r>
    </w:p>
    <w:p w14:paraId="601DFAA0" w14:textId="77777777" w:rsidR="00A8221D" w:rsidRPr="00B55E3E" w:rsidRDefault="00A8221D" w:rsidP="00A8221D">
      <w:pPr>
        <w:pStyle w:val="PL"/>
      </w:pPr>
    </w:p>
    <w:p w14:paraId="7924C6B4" w14:textId="77777777" w:rsidR="00A8221D" w:rsidRPr="00B55E3E" w:rsidRDefault="00A8221D" w:rsidP="00A8221D">
      <w:pPr>
        <w:pStyle w:val="PL"/>
        <w:rPr>
          <w:color w:val="808080"/>
        </w:rPr>
      </w:pPr>
      <w:r w:rsidRPr="00B55E3E">
        <w:rPr>
          <w:color w:val="808080"/>
        </w:rPr>
        <w:t>-- TAG-EUTRA-NS-PMAXLIST-STOP</w:t>
      </w:r>
    </w:p>
    <w:p w14:paraId="12E7EDE4" w14:textId="77777777" w:rsidR="00A8221D" w:rsidRPr="00B55E3E" w:rsidRDefault="00A8221D" w:rsidP="00A8221D">
      <w:pPr>
        <w:pStyle w:val="PL"/>
        <w:rPr>
          <w:rFonts w:eastAsia="SimSun"/>
          <w:color w:val="808080"/>
        </w:rPr>
      </w:pPr>
      <w:r w:rsidRPr="00B55E3E">
        <w:rPr>
          <w:color w:val="808080"/>
        </w:rPr>
        <w:t>-- ASN1STOP</w:t>
      </w:r>
    </w:p>
    <w:p w14:paraId="669DF91A" w14:textId="77777777" w:rsidR="00A8221D" w:rsidRPr="00B55E3E" w:rsidRDefault="00A8221D" w:rsidP="00A8221D"/>
    <w:p w14:paraId="556A39E7" w14:textId="77777777" w:rsidR="00A8221D" w:rsidRPr="00B55E3E" w:rsidRDefault="00A8221D" w:rsidP="00A8221D">
      <w:pPr>
        <w:pStyle w:val="Heading4"/>
        <w:rPr>
          <w:rFonts w:eastAsia="SimSun"/>
        </w:rPr>
      </w:pPr>
      <w:bookmarkStart w:id="2146" w:name="_Toc60777501"/>
      <w:bookmarkStart w:id="2147" w:name="_Toc115429356"/>
      <w:r w:rsidRPr="00B55E3E">
        <w:rPr>
          <w:rFonts w:eastAsia="SimSun"/>
        </w:rPr>
        <w:t>–</w:t>
      </w:r>
      <w:r w:rsidRPr="00B55E3E">
        <w:rPr>
          <w:rFonts w:eastAsia="SimSun"/>
        </w:rPr>
        <w:tab/>
      </w:r>
      <w:r w:rsidRPr="00B55E3E">
        <w:rPr>
          <w:rFonts w:eastAsia="SimSun"/>
          <w:i/>
          <w:noProof/>
        </w:rPr>
        <w:t>EUTRA-PhysCellId</w:t>
      </w:r>
      <w:bookmarkEnd w:id="2146"/>
      <w:bookmarkEnd w:id="2147"/>
    </w:p>
    <w:p w14:paraId="673C3C7D" w14:textId="77777777" w:rsidR="00A8221D" w:rsidRPr="00B55E3E" w:rsidRDefault="00A8221D" w:rsidP="00A8221D">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CE984FE" w14:textId="77777777" w:rsidR="00A8221D" w:rsidRPr="00B55E3E" w:rsidRDefault="00A8221D" w:rsidP="00A8221D">
      <w:pPr>
        <w:pStyle w:val="TH"/>
      </w:pPr>
      <w:r w:rsidRPr="00B55E3E">
        <w:rPr>
          <w:bCs/>
          <w:i/>
          <w:iCs/>
        </w:rPr>
        <w:t xml:space="preserve">EUTRA-PhysCellId </w:t>
      </w:r>
      <w:r w:rsidRPr="00B55E3E">
        <w:t>information element</w:t>
      </w:r>
    </w:p>
    <w:p w14:paraId="759FC83B" w14:textId="77777777" w:rsidR="00A8221D" w:rsidRPr="00B55E3E" w:rsidRDefault="00A8221D" w:rsidP="00A8221D">
      <w:pPr>
        <w:pStyle w:val="PL"/>
        <w:rPr>
          <w:color w:val="808080"/>
        </w:rPr>
      </w:pPr>
      <w:r w:rsidRPr="00B55E3E">
        <w:rPr>
          <w:color w:val="808080"/>
        </w:rPr>
        <w:t>-- ASN1START</w:t>
      </w:r>
    </w:p>
    <w:p w14:paraId="0DD175F9" w14:textId="77777777" w:rsidR="00A8221D" w:rsidRPr="00B55E3E" w:rsidRDefault="00A8221D" w:rsidP="00A8221D">
      <w:pPr>
        <w:pStyle w:val="PL"/>
        <w:rPr>
          <w:color w:val="808080"/>
        </w:rPr>
      </w:pPr>
      <w:r w:rsidRPr="00B55E3E">
        <w:rPr>
          <w:color w:val="808080"/>
        </w:rPr>
        <w:t>-- TAG-EUTRA-PHYSCELLID-START</w:t>
      </w:r>
    </w:p>
    <w:p w14:paraId="37A792B8" w14:textId="77777777" w:rsidR="00A8221D" w:rsidRPr="00B55E3E" w:rsidRDefault="00A8221D" w:rsidP="00A8221D">
      <w:pPr>
        <w:pStyle w:val="PL"/>
      </w:pPr>
    </w:p>
    <w:p w14:paraId="32B47EB4" w14:textId="77777777" w:rsidR="00A8221D" w:rsidRPr="00B55E3E" w:rsidRDefault="00A8221D" w:rsidP="00A8221D">
      <w:pPr>
        <w:pStyle w:val="PL"/>
      </w:pPr>
      <w:r w:rsidRPr="00B55E3E">
        <w:t xml:space="preserve">EUTRA-PhysCellId ::=                        </w:t>
      </w:r>
      <w:r w:rsidRPr="00B55E3E">
        <w:rPr>
          <w:color w:val="993366"/>
        </w:rPr>
        <w:t>INTEGER</w:t>
      </w:r>
      <w:r w:rsidRPr="00B55E3E">
        <w:t xml:space="preserve"> (0..503)</w:t>
      </w:r>
    </w:p>
    <w:p w14:paraId="516D7B68" w14:textId="77777777" w:rsidR="00A8221D" w:rsidRPr="00B55E3E" w:rsidRDefault="00A8221D" w:rsidP="00A8221D">
      <w:pPr>
        <w:pStyle w:val="PL"/>
      </w:pPr>
    </w:p>
    <w:p w14:paraId="70243193" w14:textId="77777777" w:rsidR="00A8221D" w:rsidRPr="00B55E3E" w:rsidRDefault="00A8221D" w:rsidP="00A8221D">
      <w:pPr>
        <w:pStyle w:val="PL"/>
        <w:rPr>
          <w:color w:val="808080"/>
        </w:rPr>
      </w:pPr>
      <w:r w:rsidRPr="00B55E3E">
        <w:rPr>
          <w:color w:val="808080"/>
        </w:rPr>
        <w:t>-- TAG-EUTRA-PHYSCELLID-STOP</w:t>
      </w:r>
    </w:p>
    <w:p w14:paraId="378ECAB7" w14:textId="77777777" w:rsidR="00A8221D" w:rsidRPr="00B55E3E" w:rsidRDefault="00A8221D" w:rsidP="00A8221D">
      <w:pPr>
        <w:pStyle w:val="PL"/>
        <w:rPr>
          <w:rFonts w:eastAsia="SimSun"/>
          <w:color w:val="808080"/>
        </w:rPr>
      </w:pPr>
      <w:r w:rsidRPr="00B55E3E">
        <w:rPr>
          <w:color w:val="808080"/>
        </w:rPr>
        <w:t>-- ASN1STOP</w:t>
      </w:r>
    </w:p>
    <w:p w14:paraId="7C03A11F" w14:textId="77777777" w:rsidR="00A8221D" w:rsidRPr="00B55E3E" w:rsidRDefault="00A8221D" w:rsidP="00A8221D"/>
    <w:p w14:paraId="32492FE1" w14:textId="77777777" w:rsidR="00A8221D" w:rsidRPr="00B55E3E" w:rsidRDefault="00A8221D" w:rsidP="00A8221D">
      <w:pPr>
        <w:pStyle w:val="Heading4"/>
        <w:rPr>
          <w:rFonts w:eastAsia="SimSun"/>
        </w:rPr>
      </w:pPr>
      <w:bookmarkStart w:id="2148" w:name="_Toc60777502"/>
      <w:bookmarkStart w:id="2149" w:name="_Toc115429357"/>
      <w:r w:rsidRPr="00B55E3E">
        <w:rPr>
          <w:rFonts w:eastAsia="SimSun"/>
        </w:rPr>
        <w:lastRenderedPageBreak/>
        <w:t>–</w:t>
      </w:r>
      <w:r w:rsidRPr="00B55E3E">
        <w:rPr>
          <w:rFonts w:eastAsia="SimSun"/>
        </w:rPr>
        <w:tab/>
      </w:r>
      <w:r w:rsidRPr="00B55E3E">
        <w:rPr>
          <w:rFonts w:eastAsia="SimSun"/>
          <w:i/>
        </w:rPr>
        <w:t>EUTRA-PhysCellIdRange</w:t>
      </w:r>
      <w:bookmarkEnd w:id="2148"/>
      <w:bookmarkEnd w:id="2149"/>
    </w:p>
    <w:p w14:paraId="3CBE89E7" w14:textId="77777777" w:rsidR="00A8221D" w:rsidRPr="00B55E3E" w:rsidRDefault="00A8221D" w:rsidP="00A8221D">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74BD4179" w14:textId="77777777" w:rsidR="00A8221D" w:rsidRPr="00B55E3E" w:rsidRDefault="00A8221D" w:rsidP="00A8221D">
      <w:pPr>
        <w:pStyle w:val="TH"/>
      </w:pPr>
      <w:r w:rsidRPr="00B55E3E">
        <w:rPr>
          <w:bCs/>
          <w:i/>
          <w:iCs/>
        </w:rPr>
        <w:t xml:space="preserve">EUTRA-PhysCellIdRange </w:t>
      </w:r>
      <w:r w:rsidRPr="00B55E3E">
        <w:t>information element</w:t>
      </w:r>
    </w:p>
    <w:p w14:paraId="1B85C801" w14:textId="77777777" w:rsidR="00A8221D" w:rsidRPr="00B55E3E" w:rsidRDefault="00A8221D" w:rsidP="00A8221D">
      <w:pPr>
        <w:pStyle w:val="PL"/>
        <w:rPr>
          <w:color w:val="808080"/>
        </w:rPr>
      </w:pPr>
      <w:r w:rsidRPr="00B55E3E">
        <w:rPr>
          <w:color w:val="808080"/>
        </w:rPr>
        <w:t>-- ASN1START</w:t>
      </w:r>
    </w:p>
    <w:p w14:paraId="76568A61" w14:textId="77777777" w:rsidR="00A8221D" w:rsidRPr="00B55E3E" w:rsidRDefault="00A8221D" w:rsidP="00A8221D">
      <w:pPr>
        <w:pStyle w:val="PL"/>
        <w:rPr>
          <w:color w:val="808080"/>
        </w:rPr>
      </w:pPr>
      <w:r w:rsidRPr="00B55E3E">
        <w:rPr>
          <w:color w:val="808080"/>
        </w:rPr>
        <w:t>-- TAG-EUTRA-PHYSCELLIDRANGE-START</w:t>
      </w:r>
    </w:p>
    <w:p w14:paraId="71079808" w14:textId="77777777" w:rsidR="00A8221D" w:rsidRPr="00B55E3E" w:rsidRDefault="00A8221D" w:rsidP="00A8221D">
      <w:pPr>
        <w:pStyle w:val="PL"/>
      </w:pPr>
    </w:p>
    <w:p w14:paraId="4B606138" w14:textId="77777777" w:rsidR="00A8221D" w:rsidRPr="00B55E3E" w:rsidRDefault="00A8221D" w:rsidP="00A8221D">
      <w:pPr>
        <w:pStyle w:val="PL"/>
      </w:pPr>
      <w:r w:rsidRPr="00B55E3E">
        <w:t xml:space="preserve">EUTRA-PhysCellIdRange ::=       </w:t>
      </w:r>
      <w:r w:rsidRPr="00B55E3E">
        <w:rPr>
          <w:color w:val="993366"/>
        </w:rPr>
        <w:t>SEQUENCE</w:t>
      </w:r>
      <w:r w:rsidRPr="00B55E3E">
        <w:t xml:space="preserve"> {</w:t>
      </w:r>
    </w:p>
    <w:p w14:paraId="4B7E73FD" w14:textId="77777777" w:rsidR="00A8221D" w:rsidRPr="00B55E3E" w:rsidRDefault="00A8221D" w:rsidP="00A8221D">
      <w:pPr>
        <w:pStyle w:val="PL"/>
      </w:pPr>
      <w:r w:rsidRPr="00B55E3E">
        <w:t xml:space="preserve">    start                           EUTRA-PhysCellId,</w:t>
      </w:r>
    </w:p>
    <w:p w14:paraId="4D34982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 n96,</w:t>
      </w:r>
    </w:p>
    <w:p w14:paraId="75BE4245" w14:textId="77777777" w:rsidR="00A8221D" w:rsidRPr="00B55E3E" w:rsidRDefault="00A8221D" w:rsidP="00A8221D">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1F01480E" w14:textId="77777777" w:rsidR="00A8221D" w:rsidRPr="00B55E3E" w:rsidRDefault="00A8221D" w:rsidP="00A8221D">
      <w:pPr>
        <w:pStyle w:val="PL"/>
      </w:pPr>
      <w:r w:rsidRPr="00B55E3E">
        <w:t>}</w:t>
      </w:r>
    </w:p>
    <w:p w14:paraId="0F3605A6" w14:textId="77777777" w:rsidR="00A8221D" w:rsidRPr="00B55E3E" w:rsidRDefault="00A8221D" w:rsidP="00A8221D">
      <w:pPr>
        <w:pStyle w:val="PL"/>
      </w:pPr>
    </w:p>
    <w:p w14:paraId="26836C80" w14:textId="77777777" w:rsidR="00A8221D" w:rsidRPr="00B55E3E" w:rsidRDefault="00A8221D" w:rsidP="00A8221D">
      <w:pPr>
        <w:pStyle w:val="PL"/>
        <w:rPr>
          <w:color w:val="808080"/>
        </w:rPr>
      </w:pPr>
      <w:r w:rsidRPr="00B55E3E">
        <w:rPr>
          <w:color w:val="808080"/>
        </w:rPr>
        <w:t>-- TAG-EUTRA-PHYSCELLIDRANGE-STOP</w:t>
      </w:r>
    </w:p>
    <w:p w14:paraId="1AE63103" w14:textId="77777777" w:rsidR="00A8221D" w:rsidRPr="00B55E3E" w:rsidRDefault="00A8221D" w:rsidP="00A8221D">
      <w:pPr>
        <w:pStyle w:val="PL"/>
        <w:rPr>
          <w:rFonts w:eastAsia="SimSun"/>
          <w:color w:val="808080"/>
        </w:rPr>
      </w:pPr>
      <w:r w:rsidRPr="00B55E3E">
        <w:rPr>
          <w:color w:val="808080"/>
        </w:rPr>
        <w:t>-- ASN1STOP</w:t>
      </w:r>
    </w:p>
    <w:p w14:paraId="0BF2F0A6" w14:textId="77777777" w:rsidR="00A8221D" w:rsidRPr="00B55E3E" w:rsidRDefault="00A8221D" w:rsidP="00A8221D"/>
    <w:p w14:paraId="0206B865" w14:textId="77777777" w:rsidR="00A8221D" w:rsidRPr="00B55E3E" w:rsidRDefault="00A8221D" w:rsidP="00A8221D">
      <w:pPr>
        <w:pStyle w:val="Heading4"/>
        <w:rPr>
          <w:rFonts w:eastAsia="SimSun"/>
          <w:i/>
          <w:noProof/>
        </w:rPr>
      </w:pPr>
      <w:bookmarkStart w:id="2150" w:name="_Toc60777503"/>
      <w:bookmarkStart w:id="2151"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50"/>
      <w:bookmarkEnd w:id="2151"/>
    </w:p>
    <w:p w14:paraId="56DCB4FC" w14:textId="77777777" w:rsidR="00A8221D" w:rsidRPr="00B55E3E" w:rsidRDefault="00A8221D" w:rsidP="00A8221D">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6C180D86" w14:textId="77777777" w:rsidR="00A8221D" w:rsidRPr="00B55E3E" w:rsidRDefault="00A8221D" w:rsidP="00A8221D">
      <w:pPr>
        <w:pStyle w:val="TH"/>
      </w:pPr>
      <w:r w:rsidRPr="00B55E3E">
        <w:rPr>
          <w:bCs/>
          <w:i/>
          <w:iCs/>
        </w:rPr>
        <w:t>EUTRA-PresenceAntennaPort1</w:t>
      </w:r>
      <w:r w:rsidRPr="00B55E3E">
        <w:t xml:space="preserve"> information element</w:t>
      </w:r>
    </w:p>
    <w:p w14:paraId="71CBC6B0" w14:textId="77777777" w:rsidR="00A8221D" w:rsidRPr="00B55E3E" w:rsidRDefault="00A8221D" w:rsidP="00A8221D">
      <w:pPr>
        <w:pStyle w:val="PL"/>
        <w:rPr>
          <w:color w:val="808080"/>
        </w:rPr>
      </w:pPr>
      <w:r w:rsidRPr="00B55E3E">
        <w:rPr>
          <w:color w:val="808080"/>
        </w:rPr>
        <w:t>-- ASN1START</w:t>
      </w:r>
    </w:p>
    <w:p w14:paraId="31923544" w14:textId="77777777" w:rsidR="00A8221D" w:rsidRPr="00B55E3E" w:rsidRDefault="00A8221D" w:rsidP="00A8221D">
      <w:pPr>
        <w:pStyle w:val="PL"/>
        <w:rPr>
          <w:color w:val="808080"/>
        </w:rPr>
      </w:pPr>
      <w:r w:rsidRPr="00B55E3E">
        <w:rPr>
          <w:color w:val="808080"/>
        </w:rPr>
        <w:t>-- TAG-EUTRA-PRESENCEANTENNAPORT1-START</w:t>
      </w:r>
    </w:p>
    <w:p w14:paraId="511237C3" w14:textId="77777777" w:rsidR="00A8221D" w:rsidRPr="00B55E3E" w:rsidRDefault="00A8221D" w:rsidP="00A8221D">
      <w:pPr>
        <w:pStyle w:val="PL"/>
      </w:pPr>
    </w:p>
    <w:p w14:paraId="42F2074F" w14:textId="77777777" w:rsidR="00A8221D" w:rsidRPr="00B55E3E" w:rsidRDefault="00A8221D" w:rsidP="00A8221D">
      <w:pPr>
        <w:pStyle w:val="PL"/>
      </w:pPr>
      <w:r w:rsidRPr="00B55E3E">
        <w:t xml:space="preserve">EUTRA-PresenceAntennaPort1 ::=              </w:t>
      </w:r>
      <w:r w:rsidRPr="00B55E3E">
        <w:rPr>
          <w:color w:val="993366"/>
        </w:rPr>
        <w:t>BOOLEAN</w:t>
      </w:r>
    </w:p>
    <w:p w14:paraId="5A0F48E0" w14:textId="77777777" w:rsidR="00A8221D" w:rsidRPr="00B55E3E" w:rsidRDefault="00A8221D" w:rsidP="00A8221D">
      <w:pPr>
        <w:pStyle w:val="PL"/>
      </w:pPr>
    </w:p>
    <w:p w14:paraId="176B97CA" w14:textId="77777777" w:rsidR="00A8221D" w:rsidRPr="00B55E3E" w:rsidRDefault="00A8221D" w:rsidP="00A8221D">
      <w:pPr>
        <w:pStyle w:val="PL"/>
        <w:rPr>
          <w:color w:val="808080"/>
        </w:rPr>
      </w:pPr>
      <w:r w:rsidRPr="00B55E3E">
        <w:rPr>
          <w:color w:val="808080"/>
        </w:rPr>
        <w:t>-- TAG-EUTRA-PRESENCEANTENNAPORT1-STOP</w:t>
      </w:r>
    </w:p>
    <w:p w14:paraId="15AACEC4" w14:textId="77777777" w:rsidR="00A8221D" w:rsidRPr="00B55E3E" w:rsidRDefault="00A8221D" w:rsidP="00A8221D">
      <w:pPr>
        <w:pStyle w:val="PL"/>
        <w:rPr>
          <w:color w:val="808080"/>
        </w:rPr>
      </w:pPr>
      <w:r w:rsidRPr="00B55E3E">
        <w:rPr>
          <w:color w:val="808080"/>
        </w:rPr>
        <w:t>-- ASN1STOP</w:t>
      </w:r>
    </w:p>
    <w:p w14:paraId="54CAF963" w14:textId="77777777" w:rsidR="00A8221D" w:rsidRPr="00B55E3E" w:rsidRDefault="00A8221D" w:rsidP="00A8221D"/>
    <w:p w14:paraId="09CE300C" w14:textId="77777777" w:rsidR="00A8221D" w:rsidRPr="00B55E3E" w:rsidRDefault="00A8221D" w:rsidP="00A8221D">
      <w:pPr>
        <w:pStyle w:val="Heading4"/>
      </w:pPr>
      <w:bookmarkStart w:id="2152" w:name="_Toc60777504"/>
      <w:bookmarkStart w:id="2153" w:name="_Toc115429359"/>
      <w:r w:rsidRPr="00B55E3E">
        <w:t>–</w:t>
      </w:r>
      <w:r w:rsidRPr="00B55E3E">
        <w:tab/>
      </w:r>
      <w:r w:rsidRPr="00B55E3E">
        <w:rPr>
          <w:i/>
        </w:rPr>
        <w:t>EUTRA-Q-OffsetRange</w:t>
      </w:r>
      <w:bookmarkEnd w:id="2152"/>
      <w:bookmarkEnd w:id="2153"/>
    </w:p>
    <w:p w14:paraId="4615F11C" w14:textId="77777777" w:rsidR="00A8221D" w:rsidRPr="00B55E3E" w:rsidRDefault="00A8221D" w:rsidP="00A8221D">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52CF9437" w14:textId="77777777" w:rsidR="00A8221D" w:rsidRPr="00B55E3E" w:rsidRDefault="00A8221D" w:rsidP="00A8221D">
      <w:pPr>
        <w:pStyle w:val="TH"/>
      </w:pPr>
      <w:r w:rsidRPr="00B55E3E">
        <w:rPr>
          <w:bCs/>
          <w:i/>
          <w:iCs/>
        </w:rPr>
        <w:t xml:space="preserve">EUTRA-Q-OffsetRange </w:t>
      </w:r>
      <w:r w:rsidRPr="00B55E3E">
        <w:t>information element</w:t>
      </w:r>
    </w:p>
    <w:p w14:paraId="0075E20B" w14:textId="77777777" w:rsidR="00A8221D" w:rsidRPr="00B55E3E" w:rsidRDefault="00A8221D" w:rsidP="00A8221D">
      <w:pPr>
        <w:pStyle w:val="PL"/>
        <w:rPr>
          <w:color w:val="808080"/>
        </w:rPr>
      </w:pPr>
      <w:r w:rsidRPr="00B55E3E">
        <w:rPr>
          <w:color w:val="808080"/>
        </w:rPr>
        <w:t>-- ASN1START</w:t>
      </w:r>
    </w:p>
    <w:p w14:paraId="456D6E3A" w14:textId="77777777" w:rsidR="00A8221D" w:rsidRPr="00B55E3E" w:rsidRDefault="00A8221D" w:rsidP="00A8221D">
      <w:pPr>
        <w:pStyle w:val="PL"/>
        <w:rPr>
          <w:color w:val="808080"/>
        </w:rPr>
      </w:pPr>
      <w:r w:rsidRPr="00B55E3E">
        <w:rPr>
          <w:color w:val="808080"/>
        </w:rPr>
        <w:lastRenderedPageBreak/>
        <w:t>-- TAG-EUTRA-Q-OFFSETRANGE-START</w:t>
      </w:r>
    </w:p>
    <w:p w14:paraId="122A83B0" w14:textId="77777777" w:rsidR="00A8221D" w:rsidRPr="00B55E3E" w:rsidRDefault="00A8221D" w:rsidP="00A8221D">
      <w:pPr>
        <w:pStyle w:val="PL"/>
      </w:pPr>
    </w:p>
    <w:p w14:paraId="040AA300" w14:textId="77777777" w:rsidR="00A8221D" w:rsidRPr="00B55E3E" w:rsidRDefault="00A8221D" w:rsidP="00A8221D">
      <w:pPr>
        <w:pStyle w:val="PL"/>
      </w:pPr>
      <w:r w:rsidRPr="00B55E3E">
        <w:t xml:space="preserve">EUTRA-Q-OffsetRange ::=                     </w:t>
      </w:r>
      <w:r w:rsidRPr="00B55E3E">
        <w:rPr>
          <w:color w:val="993366"/>
        </w:rPr>
        <w:t>ENUMERATED</w:t>
      </w:r>
      <w:r w:rsidRPr="00B55E3E">
        <w:t xml:space="preserve"> {</w:t>
      </w:r>
    </w:p>
    <w:p w14:paraId="271BE2FC" w14:textId="77777777" w:rsidR="00A8221D" w:rsidRPr="00B55E3E" w:rsidRDefault="00A8221D" w:rsidP="00A8221D">
      <w:pPr>
        <w:pStyle w:val="PL"/>
      </w:pPr>
      <w:r w:rsidRPr="00B55E3E">
        <w:t xml:space="preserve">                                                dB-24, dB-22, dB-20, dB-18, dB-16, dB-14,</w:t>
      </w:r>
    </w:p>
    <w:p w14:paraId="73DFA8EC" w14:textId="77777777" w:rsidR="00A8221D" w:rsidRPr="00B55E3E" w:rsidRDefault="00A8221D" w:rsidP="00A8221D">
      <w:pPr>
        <w:pStyle w:val="PL"/>
      </w:pPr>
      <w:r w:rsidRPr="00B55E3E">
        <w:t xml:space="preserve">                                                dB-12, dB-10, dB-8, dB-6, dB-5, dB-4, dB-3,</w:t>
      </w:r>
    </w:p>
    <w:p w14:paraId="66605B98" w14:textId="77777777" w:rsidR="00A8221D" w:rsidRPr="00B55E3E" w:rsidRDefault="00A8221D" w:rsidP="00A8221D">
      <w:pPr>
        <w:pStyle w:val="PL"/>
      </w:pPr>
      <w:r w:rsidRPr="00B55E3E">
        <w:t xml:space="preserve">                                                dB-2, dB-1, dB0, dB1, dB2, dB3, dB4, dB5,</w:t>
      </w:r>
    </w:p>
    <w:p w14:paraId="19A6CBC9" w14:textId="77777777" w:rsidR="00A8221D" w:rsidRPr="00B55E3E" w:rsidRDefault="00A8221D" w:rsidP="00A8221D">
      <w:pPr>
        <w:pStyle w:val="PL"/>
      </w:pPr>
      <w:r w:rsidRPr="00B55E3E">
        <w:t xml:space="preserve">                                                dB6, dB8, dB10, dB12, dB14, dB16, dB18,</w:t>
      </w:r>
    </w:p>
    <w:p w14:paraId="2EE49146" w14:textId="77777777" w:rsidR="00A8221D" w:rsidRPr="00B55E3E" w:rsidRDefault="00A8221D" w:rsidP="00A8221D">
      <w:pPr>
        <w:pStyle w:val="PL"/>
      </w:pPr>
      <w:r w:rsidRPr="00B55E3E">
        <w:t xml:space="preserve">                                                dB20, dB22, dB24}</w:t>
      </w:r>
    </w:p>
    <w:p w14:paraId="11A5E733" w14:textId="77777777" w:rsidR="00A8221D" w:rsidRPr="00B55E3E" w:rsidRDefault="00A8221D" w:rsidP="00A8221D">
      <w:pPr>
        <w:pStyle w:val="PL"/>
      </w:pPr>
    </w:p>
    <w:p w14:paraId="24A34EEB" w14:textId="77777777" w:rsidR="00A8221D" w:rsidRPr="00B55E3E" w:rsidRDefault="00A8221D" w:rsidP="00A8221D">
      <w:pPr>
        <w:pStyle w:val="PL"/>
        <w:rPr>
          <w:color w:val="808080"/>
        </w:rPr>
      </w:pPr>
      <w:r w:rsidRPr="00B55E3E">
        <w:rPr>
          <w:color w:val="808080"/>
        </w:rPr>
        <w:t>-- TAG-EUTRA-Q-OFFSETRANGE-STOP</w:t>
      </w:r>
    </w:p>
    <w:p w14:paraId="28175A79" w14:textId="77777777" w:rsidR="00A8221D" w:rsidRPr="00B55E3E" w:rsidRDefault="00A8221D" w:rsidP="00A8221D">
      <w:pPr>
        <w:pStyle w:val="PL"/>
        <w:rPr>
          <w:color w:val="808080"/>
        </w:rPr>
      </w:pPr>
      <w:r w:rsidRPr="00B55E3E">
        <w:rPr>
          <w:color w:val="808080"/>
        </w:rPr>
        <w:t>-- ASN1STOP</w:t>
      </w:r>
    </w:p>
    <w:p w14:paraId="22F6AA47" w14:textId="77777777" w:rsidR="00A8221D" w:rsidRPr="00B55E3E" w:rsidRDefault="00A8221D" w:rsidP="00A8221D"/>
    <w:p w14:paraId="6BEF22DB" w14:textId="77777777" w:rsidR="00A8221D" w:rsidRPr="00B55E3E" w:rsidRDefault="00A8221D" w:rsidP="00A8221D">
      <w:pPr>
        <w:pStyle w:val="Heading4"/>
        <w:rPr>
          <w:rFonts w:eastAsia="SimSun"/>
          <w:lang w:eastAsia="zh-CN"/>
        </w:rPr>
      </w:pPr>
      <w:bookmarkStart w:id="2154" w:name="_Toc60777505"/>
      <w:bookmarkStart w:id="2155" w:name="_Toc115429360"/>
      <w:r w:rsidRPr="00B55E3E">
        <w:t>–</w:t>
      </w:r>
      <w:r w:rsidRPr="00B55E3E">
        <w:tab/>
      </w:r>
      <w:r w:rsidRPr="00B55E3E">
        <w:rPr>
          <w:rFonts w:eastAsia="SimSun"/>
          <w:i/>
          <w:iCs/>
          <w:lang w:eastAsia="zh-CN"/>
        </w:rPr>
        <w:t>IAB-IP-Address</w:t>
      </w:r>
      <w:bookmarkEnd w:id="2154"/>
      <w:bookmarkEnd w:id="2155"/>
    </w:p>
    <w:p w14:paraId="50192D2F" w14:textId="77777777" w:rsidR="00A8221D" w:rsidRPr="00B55E3E" w:rsidRDefault="00A8221D" w:rsidP="00A8221D">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70E74734" w14:textId="77777777" w:rsidR="00A8221D" w:rsidRPr="00B55E3E" w:rsidRDefault="00A8221D" w:rsidP="00A8221D">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73A37BA4" w14:textId="77777777" w:rsidR="00A8221D" w:rsidRPr="00B55E3E" w:rsidRDefault="00A8221D" w:rsidP="00A8221D">
      <w:pPr>
        <w:pStyle w:val="PL"/>
        <w:rPr>
          <w:color w:val="808080"/>
        </w:rPr>
      </w:pPr>
      <w:r w:rsidRPr="00B55E3E">
        <w:rPr>
          <w:color w:val="808080"/>
        </w:rPr>
        <w:t>-- ASN1START</w:t>
      </w:r>
    </w:p>
    <w:p w14:paraId="61CB3631" w14:textId="77777777" w:rsidR="00A8221D" w:rsidRPr="00B55E3E" w:rsidRDefault="00A8221D" w:rsidP="00A8221D">
      <w:pPr>
        <w:pStyle w:val="PL"/>
        <w:rPr>
          <w:color w:val="808080"/>
        </w:rPr>
      </w:pPr>
      <w:r w:rsidRPr="00B55E3E">
        <w:rPr>
          <w:color w:val="808080"/>
        </w:rPr>
        <w:t>-- TAG-IABIPADDRESS-START</w:t>
      </w:r>
    </w:p>
    <w:p w14:paraId="4BEADA21" w14:textId="77777777" w:rsidR="00A8221D" w:rsidRPr="00B55E3E" w:rsidRDefault="00A8221D" w:rsidP="00A8221D">
      <w:pPr>
        <w:pStyle w:val="PL"/>
      </w:pPr>
    </w:p>
    <w:p w14:paraId="0BBF0626" w14:textId="77777777" w:rsidR="00A8221D" w:rsidRPr="00B55E3E" w:rsidRDefault="00A8221D" w:rsidP="00A8221D">
      <w:pPr>
        <w:pStyle w:val="PL"/>
      </w:pPr>
      <w:r w:rsidRPr="00B55E3E">
        <w:t xml:space="preserve">IAB-IP-Address-r16 ::=  </w:t>
      </w:r>
      <w:r w:rsidRPr="00B55E3E">
        <w:rPr>
          <w:color w:val="993366"/>
        </w:rPr>
        <w:t>CHOICE</w:t>
      </w:r>
      <w:r w:rsidRPr="00B55E3E">
        <w:t xml:space="preserve"> {</w:t>
      </w:r>
    </w:p>
    <w:p w14:paraId="3A5B9155" w14:textId="77777777" w:rsidR="00A8221D" w:rsidRPr="00B55E3E" w:rsidRDefault="00A8221D" w:rsidP="00A8221D">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5E34630" w14:textId="77777777" w:rsidR="00A8221D" w:rsidRPr="00B55E3E" w:rsidRDefault="00A8221D" w:rsidP="00A8221D">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5B08973F" w14:textId="77777777" w:rsidR="00A8221D" w:rsidRPr="00B55E3E" w:rsidRDefault="00A8221D" w:rsidP="00A8221D">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739F36BB" w14:textId="77777777" w:rsidR="00A8221D" w:rsidRPr="00B55E3E" w:rsidRDefault="00A8221D" w:rsidP="00A8221D">
      <w:pPr>
        <w:pStyle w:val="PL"/>
      </w:pPr>
      <w:r w:rsidRPr="00B55E3E">
        <w:t xml:space="preserve">    ...</w:t>
      </w:r>
    </w:p>
    <w:p w14:paraId="3E03A4E3" w14:textId="77777777" w:rsidR="00A8221D" w:rsidRPr="00B55E3E" w:rsidRDefault="00A8221D" w:rsidP="00A8221D">
      <w:pPr>
        <w:pStyle w:val="PL"/>
      </w:pPr>
      <w:r w:rsidRPr="00B55E3E">
        <w:t>}</w:t>
      </w:r>
    </w:p>
    <w:p w14:paraId="2CD9632B" w14:textId="77777777" w:rsidR="00A8221D" w:rsidRPr="00B55E3E" w:rsidRDefault="00A8221D" w:rsidP="00A8221D">
      <w:pPr>
        <w:pStyle w:val="PL"/>
      </w:pPr>
    </w:p>
    <w:p w14:paraId="2ABE4622" w14:textId="77777777" w:rsidR="00A8221D" w:rsidRPr="00B55E3E" w:rsidRDefault="00A8221D" w:rsidP="00A8221D">
      <w:pPr>
        <w:pStyle w:val="PL"/>
        <w:rPr>
          <w:color w:val="808080"/>
        </w:rPr>
      </w:pPr>
      <w:r w:rsidRPr="00B55E3E">
        <w:rPr>
          <w:color w:val="808080"/>
        </w:rPr>
        <w:t>-- TAG-IABIPADDRESS-STOP</w:t>
      </w:r>
    </w:p>
    <w:p w14:paraId="60955433" w14:textId="77777777" w:rsidR="00A8221D" w:rsidRPr="00B55E3E" w:rsidRDefault="00A8221D" w:rsidP="00A8221D">
      <w:pPr>
        <w:pStyle w:val="PL"/>
        <w:rPr>
          <w:color w:val="808080"/>
        </w:rPr>
      </w:pPr>
      <w:r w:rsidRPr="00B55E3E">
        <w:rPr>
          <w:color w:val="808080"/>
        </w:rPr>
        <w:t>-- ASN1STOP</w:t>
      </w:r>
    </w:p>
    <w:p w14:paraId="5BCC1E2A"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0EF44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AE11D7" w14:textId="77777777" w:rsidR="00A8221D" w:rsidRPr="00B55E3E" w:rsidRDefault="00A8221D" w:rsidP="00FB1467">
            <w:pPr>
              <w:pStyle w:val="TAH"/>
              <w:rPr>
                <w:lang w:eastAsia="zh-CN"/>
              </w:rPr>
            </w:pPr>
            <w:r w:rsidRPr="00B55E3E">
              <w:rPr>
                <w:i/>
                <w:lang w:eastAsia="zh-CN"/>
              </w:rPr>
              <w:t xml:space="preserve">IAB-IP-Address </w:t>
            </w:r>
            <w:r w:rsidRPr="00B55E3E">
              <w:rPr>
                <w:lang w:eastAsia="zh-CN"/>
              </w:rPr>
              <w:t>field descriptions</w:t>
            </w:r>
          </w:p>
        </w:tc>
      </w:tr>
      <w:tr w:rsidR="00A8221D" w:rsidRPr="00B55E3E" w14:paraId="111104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4F2AA" w14:textId="77777777" w:rsidR="00A8221D" w:rsidRPr="00B55E3E" w:rsidRDefault="00A8221D" w:rsidP="00FB1467">
            <w:pPr>
              <w:pStyle w:val="TAL"/>
              <w:rPr>
                <w:rFonts w:cs="Arial"/>
                <w:b/>
                <w:i/>
                <w:szCs w:val="18"/>
                <w:lang w:eastAsia="zh-CN"/>
              </w:rPr>
            </w:pPr>
            <w:r w:rsidRPr="00B55E3E">
              <w:rPr>
                <w:rFonts w:cs="Arial"/>
                <w:b/>
                <w:i/>
                <w:szCs w:val="18"/>
                <w:lang w:eastAsia="zh-CN"/>
              </w:rPr>
              <w:t>iPv4-Address</w:t>
            </w:r>
          </w:p>
          <w:p w14:paraId="0CAE2D6A"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4 address.</w:t>
            </w:r>
          </w:p>
        </w:tc>
      </w:tr>
      <w:tr w:rsidR="00A8221D" w:rsidRPr="00B55E3E" w14:paraId="55476F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A869E" w14:textId="77777777" w:rsidR="00A8221D" w:rsidRPr="00B55E3E" w:rsidRDefault="00A8221D" w:rsidP="00FB1467">
            <w:pPr>
              <w:pStyle w:val="TAL"/>
              <w:rPr>
                <w:rFonts w:cs="Arial"/>
                <w:b/>
                <w:i/>
                <w:szCs w:val="18"/>
                <w:lang w:eastAsia="zh-CN"/>
              </w:rPr>
            </w:pPr>
            <w:r w:rsidRPr="00B55E3E">
              <w:rPr>
                <w:rFonts w:cs="Arial"/>
                <w:b/>
                <w:i/>
                <w:szCs w:val="18"/>
                <w:lang w:eastAsia="zh-CN"/>
              </w:rPr>
              <w:t>iPv6-Address</w:t>
            </w:r>
          </w:p>
          <w:p w14:paraId="5E6B4BCA"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6 address.</w:t>
            </w:r>
          </w:p>
        </w:tc>
      </w:tr>
      <w:tr w:rsidR="00A8221D" w:rsidRPr="00B55E3E" w14:paraId="21838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9CE3DC" w14:textId="77777777" w:rsidR="00A8221D" w:rsidRPr="00B55E3E" w:rsidRDefault="00A8221D" w:rsidP="00FB1467">
            <w:pPr>
              <w:pStyle w:val="TAL"/>
              <w:rPr>
                <w:rFonts w:cs="Arial"/>
                <w:b/>
                <w:i/>
                <w:szCs w:val="18"/>
                <w:lang w:eastAsia="zh-CN"/>
              </w:rPr>
            </w:pPr>
            <w:r w:rsidRPr="00B55E3E">
              <w:rPr>
                <w:rFonts w:cs="Arial"/>
                <w:b/>
                <w:i/>
                <w:szCs w:val="18"/>
                <w:lang w:eastAsia="zh-CN"/>
              </w:rPr>
              <w:t>iPv6-Prefix</w:t>
            </w:r>
          </w:p>
          <w:p w14:paraId="0DDE3AD4"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6 prefix.</w:t>
            </w:r>
          </w:p>
        </w:tc>
      </w:tr>
    </w:tbl>
    <w:p w14:paraId="4E67B551" w14:textId="77777777" w:rsidR="00A8221D" w:rsidRPr="00B55E3E" w:rsidRDefault="00A8221D" w:rsidP="00A8221D">
      <w:pPr>
        <w:rPr>
          <w:rFonts w:eastAsia="SimSun"/>
          <w:lang w:eastAsia="zh-CN"/>
        </w:rPr>
      </w:pPr>
    </w:p>
    <w:p w14:paraId="7BA3B9B1" w14:textId="77777777" w:rsidR="00A8221D" w:rsidRPr="00B55E3E" w:rsidRDefault="00A8221D" w:rsidP="00A8221D">
      <w:pPr>
        <w:pStyle w:val="Heading4"/>
        <w:rPr>
          <w:rFonts w:eastAsia="SimSun"/>
          <w:lang w:eastAsia="zh-CN"/>
        </w:rPr>
      </w:pPr>
      <w:bookmarkStart w:id="2156" w:name="_Toc60777506"/>
      <w:bookmarkStart w:id="2157" w:name="_Toc115429361"/>
      <w:r w:rsidRPr="00B55E3E">
        <w:t>–</w:t>
      </w:r>
      <w:r w:rsidRPr="00B55E3E">
        <w:tab/>
      </w:r>
      <w:r w:rsidRPr="00B55E3E">
        <w:rPr>
          <w:rFonts w:eastAsia="SimSun"/>
          <w:i/>
          <w:iCs/>
          <w:lang w:eastAsia="zh-CN"/>
        </w:rPr>
        <w:t>IAB-IP-AddressIndex</w:t>
      </w:r>
      <w:bookmarkEnd w:id="2156"/>
      <w:bookmarkEnd w:id="2157"/>
    </w:p>
    <w:p w14:paraId="5317B043"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4ED1E902" w14:textId="77777777" w:rsidR="00A8221D" w:rsidRPr="00B55E3E" w:rsidRDefault="00A8221D" w:rsidP="00A8221D">
      <w:pPr>
        <w:pStyle w:val="TH"/>
      </w:pPr>
      <w:r w:rsidRPr="00B55E3E">
        <w:rPr>
          <w:rFonts w:eastAsia="SimSun"/>
          <w:i/>
          <w:iCs/>
          <w:lang w:eastAsia="zh-CN"/>
        </w:rPr>
        <w:lastRenderedPageBreak/>
        <w:t>IAB-IP-AddressIndex</w:t>
      </w:r>
      <w:r w:rsidRPr="00B55E3E">
        <w:t xml:space="preserve"> information element</w:t>
      </w:r>
    </w:p>
    <w:p w14:paraId="65E4D66E" w14:textId="77777777" w:rsidR="00A8221D" w:rsidRPr="00B55E3E" w:rsidRDefault="00A8221D" w:rsidP="00A8221D">
      <w:pPr>
        <w:pStyle w:val="PL"/>
        <w:rPr>
          <w:color w:val="808080"/>
        </w:rPr>
      </w:pPr>
      <w:r w:rsidRPr="00B55E3E">
        <w:rPr>
          <w:color w:val="808080"/>
        </w:rPr>
        <w:t>-- ASN1START</w:t>
      </w:r>
    </w:p>
    <w:p w14:paraId="17031899" w14:textId="77777777" w:rsidR="00A8221D" w:rsidRPr="00B55E3E" w:rsidRDefault="00A8221D" w:rsidP="00A8221D">
      <w:pPr>
        <w:pStyle w:val="PL"/>
        <w:rPr>
          <w:color w:val="808080"/>
        </w:rPr>
      </w:pPr>
      <w:r w:rsidRPr="00B55E3E">
        <w:rPr>
          <w:color w:val="808080"/>
        </w:rPr>
        <w:t>-- TAG-IABIPADDRESSINDEX-START</w:t>
      </w:r>
    </w:p>
    <w:p w14:paraId="6CD368DD" w14:textId="77777777" w:rsidR="00A8221D" w:rsidRPr="00B55E3E" w:rsidRDefault="00A8221D" w:rsidP="00A8221D">
      <w:pPr>
        <w:pStyle w:val="PL"/>
      </w:pPr>
    </w:p>
    <w:p w14:paraId="056AEAD6" w14:textId="77777777" w:rsidR="00A8221D" w:rsidRPr="00B55E3E" w:rsidRDefault="00A8221D" w:rsidP="00A8221D">
      <w:pPr>
        <w:pStyle w:val="PL"/>
      </w:pPr>
      <w:r w:rsidRPr="00B55E3E">
        <w:t xml:space="preserve">IAB-IP-AddressIndex-r16 ::= </w:t>
      </w:r>
      <w:r w:rsidRPr="00B55E3E">
        <w:rPr>
          <w:color w:val="993366"/>
        </w:rPr>
        <w:t>INTEGER</w:t>
      </w:r>
      <w:r w:rsidRPr="00B55E3E">
        <w:t xml:space="preserve"> (1..maxIAB-IP-Address-r16)</w:t>
      </w:r>
    </w:p>
    <w:p w14:paraId="71BFD3A7" w14:textId="77777777" w:rsidR="00A8221D" w:rsidRPr="00B55E3E" w:rsidRDefault="00A8221D" w:rsidP="00A8221D">
      <w:pPr>
        <w:pStyle w:val="PL"/>
      </w:pPr>
    </w:p>
    <w:p w14:paraId="6727AB8C" w14:textId="77777777" w:rsidR="00A8221D" w:rsidRPr="00B55E3E" w:rsidRDefault="00A8221D" w:rsidP="00A8221D">
      <w:pPr>
        <w:pStyle w:val="PL"/>
        <w:rPr>
          <w:color w:val="808080"/>
        </w:rPr>
      </w:pPr>
      <w:r w:rsidRPr="00B55E3E">
        <w:rPr>
          <w:color w:val="808080"/>
        </w:rPr>
        <w:t>-- TAG-IABIPADDRESSINDEX-STOP</w:t>
      </w:r>
    </w:p>
    <w:p w14:paraId="77ECF9B1" w14:textId="77777777" w:rsidR="00A8221D" w:rsidRPr="00B55E3E" w:rsidRDefault="00A8221D" w:rsidP="00A8221D">
      <w:pPr>
        <w:pStyle w:val="PL"/>
        <w:rPr>
          <w:color w:val="808080"/>
        </w:rPr>
      </w:pPr>
      <w:r w:rsidRPr="00B55E3E">
        <w:rPr>
          <w:color w:val="808080"/>
        </w:rPr>
        <w:t>-- ASN1STOP</w:t>
      </w:r>
    </w:p>
    <w:p w14:paraId="5933E15A" w14:textId="77777777" w:rsidR="00A8221D" w:rsidRPr="00B55E3E" w:rsidRDefault="00A8221D" w:rsidP="00A8221D">
      <w:pPr>
        <w:rPr>
          <w:rFonts w:eastAsia="SimSun"/>
          <w:lang w:eastAsia="zh-CN"/>
        </w:rPr>
      </w:pPr>
    </w:p>
    <w:p w14:paraId="365922D2" w14:textId="77777777" w:rsidR="00A8221D" w:rsidRPr="00B55E3E" w:rsidRDefault="00A8221D" w:rsidP="00A8221D">
      <w:pPr>
        <w:pStyle w:val="Heading4"/>
        <w:rPr>
          <w:rFonts w:eastAsia="SimSun"/>
          <w:lang w:eastAsia="zh-CN"/>
        </w:rPr>
      </w:pPr>
      <w:bookmarkStart w:id="2158" w:name="_Toc60777507"/>
      <w:bookmarkStart w:id="2159" w:name="_Toc115429362"/>
      <w:r w:rsidRPr="00B55E3E">
        <w:t>–</w:t>
      </w:r>
      <w:r w:rsidRPr="00B55E3E">
        <w:tab/>
      </w:r>
      <w:r w:rsidRPr="00B55E3E">
        <w:rPr>
          <w:rFonts w:eastAsia="SimSun"/>
          <w:i/>
          <w:iCs/>
          <w:lang w:eastAsia="zh-CN"/>
        </w:rPr>
        <w:t>IAB-IP-Usage</w:t>
      </w:r>
      <w:bookmarkEnd w:id="2158"/>
      <w:bookmarkEnd w:id="2159"/>
    </w:p>
    <w:p w14:paraId="1499A610"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65846A22" w14:textId="77777777" w:rsidR="00A8221D" w:rsidRPr="00B55E3E" w:rsidRDefault="00A8221D" w:rsidP="00A8221D">
      <w:pPr>
        <w:pStyle w:val="TH"/>
      </w:pPr>
      <w:r w:rsidRPr="00B55E3E">
        <w:rPr>
          <w:rFonts w:eastAsia="SimSun"/>
          <w:i/>
          <w:iCs/>
          <w:lang w:eastAsia="zh-CN"/>
        </w:rPr>
        <w:t>IAB-IP-Usage</w:t>
      </w:r>
      <w:r w:rsidRPr="00B55E3E">
        <w:t xml:space="preserve"> information element</w:t>
      </w:r>
    </w:p>
    <w:p w14:paraId="23E88EA4" w14:textId="77777777" w:rsidR="00A8221D" w:rsidRPr="00B55E3E" w:rsidRDefault="00A8221D" w:rsidP="00A8221D">
      <w:pPr>
        <w:pStyle w:val="PL"/>
        <w:rPr>
          <w:color w:val="808080"/>
        </w:rPr>
      </w:pPr>
      <w:r w:rsidRPr="00B55E3E">
        <w:rPr>
          <w:color w:val="808080"/>
        </w:rPr>
        <w:t>-- ASN1START</w:t>
      </w:r>
    </w:p>
    <w:p w14:paraId="2BB4FFD2" w14:textId="77777777" w:rsidR="00A8221D" w:rsidRPr="00B55E3E" w:rsidRDefault="00A8221D" w:rsidP="00A8221D">
      <w:pPr>
        <w:pStyle w:val="PL"/>
        <w:rPr>
          <w:color w:val="808080"/>
        </w:rPr>
      </w:pPr>
      <w:r w:rsidRPr="00B55E3E">
        <w:rPr>
          <w:color w:val="808080"/>
        </w:rPr>
        <w:t>-- TAG-IAB-IP-USAGE-START</w:t>
      </w:r>
    </w:p>
    <w:p w14:paraId="59C6F7C0" w14:textId="77777777" w:rsidR="00A8221D" w:rsidRPr="00B55E3E" w:rsidRDefault="00A8221D" w:rsidP="00A8221D">
      <w:pPr>
        <w:pStyle w:val="PL"/>
      </w:pPr>
    </w:p>
    <w:p w14:paraId="411B6022" w14:textId="77777777" w:rsidR="00A8221D" w:rsidRPr="00B55E3E" w:rsidRDefault="00A8221D" w:rsidP="00A8221D">
      <w:pPr>
        <w:pStyle w:val="PL"/>
      </w:pPr>
      <w:r w:rsidRPr="00B55E3E">
        <w:t xml:space="preserve">IAB-IP-Usage-r16 ::= </w:t>
      </w:r>
      <w:r w:rsidRPr="00B55E3E">
        <w:rPr>
          <w:color w:val="993366"/>
        </w:rPr>
        <w:t>ENUMERATED</w:t>
      </w:r>
      <w:r w:rsidRPr="00B55E3E">
        <w:t xml:space="preserve"> {f1-C, f1-U, non-F1, spare}</w:t>
      </w:r>
    </w:p>
    <w:p w14:paraId="5243DAF5" w14:textId="77777777" w:rsidR="00A8221D" w:rsidRPr="00B55E3E" w:rsidRDefault="00A8221D" w:rsidP="00A8221D">
      <w:pPr>
        <w:pStyle w:val="PL"/>
      </w:pPr>
    </w:p>
    <w:p w14:paraId="1033C458" w14:textId="77777777" w:rsidR="00A8221D" w:rsidRPr="00B55E3E" w:rsidRDefault="00A8221D" w:rsidP="00A8221D">
      <w:pPr>
        <w:pStyle w:val="PL"/>
        <w:rPr>
          <w:color w:val="808080"/>
        </w:rPr>
      </w:pPr>
      <w:r w:rsidRPr="00B55E3E">
        <w:rPr>
          <w:color w:val="808080"/>
        </w:rPr>
        <w:t>-- TAG-IAB-IP-USAGE-STOP</w:t>
      </w:r>
    </w:p>
    <w:p w14:paraId="2D00278E" w14:textId="77777777" w:rsidR="00A8221D" w:rsidRPr="00B55E3E" w:rsidRDefault="00A8221D" w:rsidP="00A8221D">
      <w:pPr>
        <w:pStyle w:val="PL"/>
        <w:rPr>
          <w:color w:val="808080"/>
        </w:rPr>
      </w:pPr>
      <w:r w:rsidRPr="00B55E3E">
        <w:rPr>
          <w:color w:val="808080"/>
        </w:rPr>
        <w:t>-- ASN1STOP</w:t>
      </w:r>
    </w:p>
    <w:p w14:paraId="79FA4647" w14:textId="77777777" w:rsidR="00A8221D" w:rsidRPr="00B55E3E" w:rsidRDefault="00A8221D" w:rsidP="00A8221D">
      <w:pPr>
        <w:rPr>
          <w:rFonts w:eastAsiaTheme="minorEastAsia"/>
        </w:rPr>
      </w:pPr>
    </w:p>
    <w:p w14:paraId="11670DE1" w14:textId="77777777" w:rsidR="00A8221D" w:rsidRPr="00B55E3E" w:rsidRDefault="00A8221D" w:rsidP="00A8221D">
      <w:pPr>
        <w:pStyle w:val="Heading4"/>
      </w:pPr>
      <w:bookmarkStart w:id="2160" w:name="_Toc60777508"/>
      <w:bookmarkStart w:id="2161" w:name="_Toc115429363"/>
      <w:r w:rsidRPr="00B55E3E">
        <w:t>–</w:t>
      </w:r>
      <w:r w:rsidRPr="00B55E3E">
        <w:tab/>
      </w:r>
      <w:r w:rsidRPr="00B55E3E">
        <w:rPr>
          <w:i/>
        </w:rPr>
        <w:t>LoggingDuration</w:t>
      </w:r>
      <w:bookmarkEnd w:id="2160"/>
      <w:bookmarkEnd w:id="2161"/>
    </w:p>
    <w:p w14:paraId="398C1C6C" w14:textId="77777777" w:rsidR="00A8221D" w:rsidRPr="00B55E3E" w:rsidRDefault="00A8221D" w:rsidP="00A8221D">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4F2B311A" w14:textId="77777777" w:rsidR="00A8221D" w:rsidRPr="00B55E3E" w:rsidRDefault="00A8221D" w:rsidP="00A8221D">
      <w:pPr>
        <w:pStyle w:val="TH"/>
      </w:pPr>
      <w:r w:rsidRPr="00B55E3E">
        <w:rPr>
          <w:bCs/>
          <w:i/>
          <w:iCs/>
        </w:rPr>
        <w:t xml:space="preserve">LoggingDuration </w:t>
      </w:r>
      <w:r w:rsidRPr="00B55E3E">
        <w:t>information element</w:t>
      </w:r>
    </w:p>
    <w:p w14:paraId="4707926E" w14:textId="77777777" w:rsidR="00A8221D" w:rsidRPr="00B55E3E" w:rsidRDefault="00A8221D" w:rsidP="00A8221D">
      <w:pPr>
        <w:pStyle w:val="PL"/>
        <w:rPr>
          <w:color w:val="808080"/>
        </w:rPr>
      </w:pPr>
      <w:r w:rsidRPr="00B55E3E">
        <w:rPr>
          <w:color w:val="808080"/>
        </w:rPr>
        <w:t>-- ASN1START</w:t>
      </w:r>
    </w:p>
    <w:p w14:paraId="08895397" w14:textId="77777777" w:rsidR="00A8221D" w:rsidRPr="00B55E3E" w:rsidRDefault="00A8221D" w:rsidP="00A8221D">
      <w:pPr>
        <w:pStyle w:val="PL"/>
        <w:rPr>
          <w:color w:val="808080"/>
        </w:rPr>
      </w:pPr>
      <w:r w:rsidRPr="00B55E3E">
        <w:rPr>
          <w:color w:val="808080"/>
        </w:rPr>
        <w:t>-- TAG-LOGGINGDURATION-START</w:t>
      </w:r>
    </w:p>
    <w:p w14:paraId="1758823A" w14:textId="77777777" w:rsidR="00A8221D" w:rsidRPr="00B55E3E" w:rsidRDefault="00A8221D" w:rsidP="00A8221D">
      <w:pPr>
        <w:pStyle w:val="PL"/>
      </w:pPr>
    </w:p>
    <w:p w14:paraId="3988B1A7" w14:textId="77777777" w:rsidR="00A8221D" w:rsidRPr="00B55E3E" w:rsidRDefault="00A8221D" w:rsidP="00A8221D">
      <w:pPr>
        <w:pStyle w:val="PL"/>
      </w:pPr>
      <w:r w:rsidRPr="00B55E3E">
        <w:t xml:space="preserve">LoggingDuration-r16 ::=   </w:t>
      </w:r>
      <w:r w:rsidRPr="00B55E3E">
        <w:rPr>
          <w:color w:val="993366"/>
        </w:rPr>
        <w:t>ENUMERATED</w:t>
      </w:r>
      <w:r w:rsidRPr="00B55E3E">
        <w:t xml:space="preserve"> {</w:t>
      </w:r>
    </w:p>
    <w:p w14:paraId="4C14318D" w14:textId="77777777" w:rsidR="00A8221D" w:rsidRPr="00B55E3E" w:rsidRDefault="00A8221D" w:rsidP="00A8221D">
      <w:pPr>
        <w:pStyle w:val="PL"/>
      </w:pPr>
      <w:r w:rsidRPr="00B55E3E">
        <w:t xml:space="preserve">                              min10, min20, min40, min60, min90, min120, spare2, spare1}</w:t>
      </w:r>
    </w:p>
    <w:p w14:paraId="3DBDDEEA" w14:textId="77777777" w:rsidR="00A8221D" w:rsidRPr="00B55E3E" w:rsidRDefault="00A8221D" w:rsidP="00A8221D">
      <w:pPr>
        <w:pStyle w:val="PL"/>
      </w:pPr>
    </w:p>
    <w:p w14:paraId="381D980A" w14:textId="77777777" w:rsidR="00A8221D" w:rsidRPr="00B55E3E" w:rsidRDefault="00A8221D" w:rsidP="00A8221D">
      <w:pPr>
        <w:pStyle w:val="PL"/>
        <w:rPr>
          <w:color w:val="808080"/>
        </w:rPr>
      </w:pPr>
      <w:r w:rsidRPr="00B55E3E">
        <w:rPr>
          <w:color w:val="808080"/>
        </w:rPr>
        <w:t>-- TAG-LOGGINGDURATION-STOP</w:t>
      </w:r>
    </w:p>
    <w:p w14:paraId="625E9A16" w14:textId="77777777" w:rsidR="00A8221D" w:rsidRPr="00B55E3E" w:rsidRDefault="00A8221D" w:rsidP="00A8221D">
      <w:pPr>
        <w:pStyle w:val="PL"/>
        <w:rPr>
          <w:color w:val="808080"/>
        </w:rPr>
      </w:pPr>
      <w:r w:rsidRPr="00B55E3E">
        <w:rPr>
          <w:color w:val="808080"/>
        </w:rPr>
        <w:t>-- ASN1STOP</w:t>
      </w:r>
    </w:p>
    <w:p w14:paraId="624A31C1" w14:textId="77777777" w:rsidR="00A8221D" w:rsidRPr="00B55E3E" w:rsidRDefault="00A8221D" w:rsidP="00A8221D">
      <w:pPr>
        <w:rPr>
          <w:iCs/>
        </w:rPr>
      </w:pPr>
    </w:p>
    <w:p w14:paraId="5363AB4E" w14:textId="77777777" w:rsidR="00A8221D" w:rsidRPr="00B55E3E" w:rsidRDefault="00A8221D" w:rsidP="00A8221D">
      <w:pPr>
        <w:pStyle w:val="Heading4"/>
      </w:pPr>
      <w:bookmarkStart w:id="2162" w:name="_Toc60777509"/>
      <w:bookmarkStart w:id="2163" w:name="_Toc115429364"/>
      <w:r w:rsidRPr="00B55E3E">
        <w:lastRenderedPageBreak/>
        <w:t>–</w:t>
      </w:r>
      <w:r w:rsidRPr="00B55E3E">
        <w:tab/>
      </w:r>
      <w:r w:rsidRPr="00B55E3E">
        <w:rPr>
          <w:i/>
        </w:rPr>
        <w:t>LoggingInterval</w:t>
      </w:r>
      <w:bookmarkEnd w:id="2162"/>
      <w:bookmarkEnd w:id="2163"/>
    </w:p>
    <w:p w14:paraId="31AFA248" w14:textId="77777777" w:rsidR="00A8221D" w:rsidRPr="00B55E3E" w:rsidRDefault="00A8221D" w:rsidP="00A8221D">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39F180EB" w14:textId="77777777" w:rsidR="00A8221D" w:rsidRPr="00B55E3E" w:rsidRDefault="00A8221D" w:rsidP="00A8221D">
      <w:pPr>
        <w:pStyle w:val="TH"/>
      </w:pPr>
      <w:r w:rsidRPr="00B55E3E">
        <w:rPr>
          <w:bCs/>
          <w:i/>
          <w:iCs/>
        </w:rPr>
        <w:t xml:space="preserve">LoggingInterval </w:t>
      </w:r>
      <w:r w:rsidRPr="00B55E3E">
        <w:t>information element</w:t>
      </w:r>
    </w:p>
    <w:p w14:paraId="00EB8C45" w14:textId="77777777" w:rsidR="00A8221D" w:rsidRPr="00B55E3E" w:rsidRDefault="00A8221D" w:rsidP="00A8221D">
      <w:pPr>
        <w:pStyle w:val="PL"/>
        <w:rPr>
          <w:color w:val="808080"/>
        </w:rPr>
      </w:pPr>
      <w:r w:rsidRPr="00B55E3E">
        <w:rPr>
          <w:color w:val="808080"/>
        </w:rPr>
        <w:t>-- ASN1START</w:t>
      </w:r>
    </w:p>
    <w:p w14:paraId="6770DED3" w14:textId="77777777" w:rsidR="00A8221D" w:rsidRPr="00B55E3E" w:rsidRDefault="00A8221D" w:rsidP="00A8221D">
      <w:pPr>
        <w:pStyle w:val="PL"/>
        <w:rPr>
          <w:color w:val="808080"/>
        </w:rPr>
      </w:pPr>
      <w:r w:rsidRPr="00B55E3E">
        <w:rPr>
          <w:color w:val="808080"/>
        </w:rPr>
        <w:t>-- TAG-LOGGINGINTERVAL-START</w:t>
      </w:r>
    </w:p>
    <w:p w14:paraId="7021217D" w14:textId="77777777" w:rsidR="00A8221D" w:rsidRPr="00B55E3E" w:rsidRDefault="00A8221D" w:rsidP="00A8221D">
      <w:pPr>
        <w:pStyle w:val="PL"/>
      </w:pPr>
    </w:p>
    <w:p w14:paraId="420E9FBD" w14:textId="77777777" w:rsidR="00A8221D" w:rsidRPr="00B55E3E" w:rsidRDefault="00A8221D" w:rsidP="00A8221D">
      <w:pPr>
        <w:pStyle w:val="PL"/>
      </w:pPr>
      <w:r w:rsidRPr="00B55E3E">
        <w:t xml:space="preserve">LoggingInterval-r16 ::=   </w:t>
      </w:r>
      <w:r w:rsidRPr="00B55E3E">
        <w:rPr>
          <w:color w:val="993366"/>
        </w:rPr>
        <w:t>ENUMERATED</w:t>
      </w:r>
      <w:r w:rsidRPr="00B55E3E">
        <w:t xml:space="preserve"> {</w:t>
      </w:r>
    </w:p>
    <w:p w14:paraId="4612DBB8" w14:textId="77777777" w:rsidR="00A8221D" w:rsidRPr="00B55E3E" w:rsidRDefault="00A8221D" w:rsidP="00A8221D">
      <w:pPr>
        <w:pStyle w:val="PL"/>
      </w:pPr>
      <w:r w:rsidRPr="00B55E3E">
        <w:t xml:space="preserve">                              ms320, ms640, ms1280, ms2560, ms5120, ms10240, ms20480,</w:t>
      </w:r>
    </w:p>
    <w:p w14:paraId="5C83F550" w14:textId="77777777" w:rsidR="00A8221D" w:rsidRPr="00B55E3E" w:rsidRDefault="00A8221D" w:rsidP="00A8221D">
      <w:pPr>
        <w:pStyle w:val="PL"/>
      </w:pPr>
      <w:r w:rsidRPr="00B55E3E">
        <w:t xml:space="preserve">                              ms30720, ms40960, ms61440 , infinity}</w:t>
      </w:r>
    </w:p>
    <w:p w14:paraId="4D66E53D" w14:textId="77777777" w:rsidR="00A8221D" w:rsidRPr="00B55E3E" w:rsidRDefault="00A8221D" w:rsidP="00A8221D">
      <w:pPr>
        <w:pStyle w:val="PL"/>
      </w:pPr>
    </w:p>
    <w:p w14:paraId="7F753391" w14:textId="77777777" w:rsidR="00A8221D" w:rsidRPr="00B55E3E" w:rsidRDefault="00A8221D" w:rsidP="00A8221D">
      <w:pPr>
        <w:pStyle w:val="PL"/>
        <w:rPr>
          <w:color w:val="808080"/>
        </w:rPr>
      </w:pPr>
      <w:r w:rsidRPr="00B55E3E">
        <w:rPr>
          <w:color w:val="808080"/>
        </w:rPr>
        <w:t>-- TAG-LOGGINGINTERVAL-STOP</w:t>
      </w:r>
    </w:p>
    <w:p w14:paraId="4E483CC8" w14:textId="77777777" w:rsidR="00A8221D" w:rsidRPr="00B55E3E" w:rsidRDefault="00A8221D" w:rsidP="00A8221D">
      <w:pPr>
        <w:pStyle w:val="PL"/>
        <w:rPr>
          <w:color w:val="808080"/>
        </w:rPr>
      </w:pPr>
      <w:r w:rsidRPr="00B55E3E">
        <w:rPr>
          <w:color w:val="808080"/>
        </w:rPr>
        <w:t>-- ASN1STOP</w:t>
      </w:r>
    </w:p>
    <w:p w14:paraId="4450AF47" w14:textId="77777777" w:rsidR="00A8221D" w:rsidRPr="00B55E3E" w:rsidRDefault="00A8221D" w:rsidP="00A8221D">
      <w:pPr>
        <w:rPr>
          <w:rFonts w:eastAsiaTheme="minorEastAsia"/>
        </w:rPr>
      </w:pPr>
    </w:p>
    <w:p w14:paraId="666122D6" w14:textId="77777777" w:rsidR="00A8221D" w:rsidRPr="00B55E3E" w:rsidRDefault="00A8221D" w:rsidP="00A8221D">
      <w:pPr>
        <w:pStyle w:val="Heading4"/>
      </w:pPr>
      <w:bookmarkStart w:id="2164" w:name="_Toc60777510"/>
      <w:bookmarkStart w:id="2165" w:name="_Toc115429365"/>
      <w:r w:rsidRPr="00B55E3E">
        <w:t>–</w:t>
      </w:r>
      <w:r w:rsidRPr="00B55E3E">
        <w:tab/>
      </w:r>
      <w:r w:rsidRPr="00B55E3E">
        <w:rPr>
          <w:i/>
        </w:rPr>
        <w:t>LogMeasResultListBT</w:t>
      </w:r>
      <w:bookmarkEnd w:id="2164"/>
      <w:bookmarkEnd w:id="2165"/>
    </w:p>
    <w:p w14:paraId="37826919" w14:textId="77777777" w:rsidR="00A8221D" w:rsidRPr="00B55E3E" w:rsidRDefault="00A8221D" w:rsidP="00A8221D">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2106B981" w14:textId="77777777" w:rsidR="00A8221D" w:rsidRPr="00B55E3E" w:rsidRDefault="00A8221D" w:rsidP="00A8221D">
      <w:pPr>
        <w:pStyle w:val="TH"/>
      </w:pPr>
      <w:r w:rsidRPr="00B55E3E">
        <w:rPr>
          <w:i/>
        </w:rPr>
        <w:t>LogMeasResultListBT</w:t>
      </w:r>
      <w:r w:rsidRPr="00B55E3E">
        <w:rPr>
          <w:bCs/>
          <w:i/>
          <w:iCs/>
        </w:rPr>
        <w:t xml:space="preserve"> </w:t>
      </w:r>
      <w:r w:rsidRPr="00B55E3E">
        <w:t>information element</w:t>
      </w:r>
    </w:p>
    <w:p w14:paraId="1A07400A" w14:textId="77777777" w:rsidR="00A8221D" w:rsidRPr="00B55E3E" w:rsidRDefault="00A8221D" w:rsidP="00A8221D">
      <w:pPr>
        <w:pStyle w:val="PL"/>
        <w:rPr>
          <w:color w:val="808080"/>
        </w:rPr>
      </w:pPr>
      <w:r w:rsidRPr="00B55E3E">
        <w:rPr>
          <w:color w:val="808080"/>
        </w:rPr>
        <w:t>-- ASN1START</w:t>
      </w:r>
    </w:p>
    <w:p w14:paraId="23307FA0" w14:textId="77777777" w:rsidR="00A8221D" w:rsidRPr="00B55E3E" w:rsidRDefault="00A8221D" w:rsidP="00A8221D">
      <w:pPr>
        <w:pStyle w:val="PL"/>
        <w:rPr>
          <w:color w:val="808080"/>
        </w:rPr>
      </w:pPr>
      <w:r w:rsidRPr="00B55E3E">
        <w:rPr>
          <w:color w:val="808080"/>
        </w:rPr>
        <w:t>-- TAG-LOGMEASRESULTLISTBT-START</w:t>
      </w:r>
    </w:p>
    <w:p w14:paraId="169CD540" w14:textId="77777777" w:rsidR="00A8221D" w:rsidRPr="00B55E3E" w:rsidRDefault="00A8221D" w:rsidP="00A8221D">
      <w:pPr>
        <w:pStyle w:val="PL"/>
      </w:pPr>
    </w:p>
    <w:p w14:paraId="19ADAD9A" w14:textId="77777777" w:rsidR="00A8221D" w:rsidRPr="00B55E3E" w:rsidRDefault="00A8221D" w:rsidP="00A8221D">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36E9AD03" w14:textId="77777777" w:rsidR="00A8221D" w:rsidRPr="00B55E3E" w:rsidRDefault="00A8221D" w:rsidP="00A8221D">
      <w:pPr>
        <w:pStyle w:val="PL"/>
      </w:pPr>
    </w:p>
    <w:p w14:paraId="3D9F0B2E" w14:textId="77777777" w:rsidR="00A8221D" w:rsidRPr="00B55E3E" w:rsidRDefault="00A8221D" w:rsidP="00A8221D">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197CBB4E" w14:textId="77777777" w:rsidR="00A8221D" w:rsidRPr="00B55E3E" w:rsidRDefault="00A8221D" w:rsidP="00A8221D">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612A5FC6" w14:textId="77777777" w:rsidR="00A8221D" w:rsidRPr="00B55E3E" w:rsidRDefault="00A8221D" w:rsidP="00A8221D">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31A910D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DF8B146" w14:textId="77777777" w:rsidR="00A8221D" w:rsidRPr="00B55E3E" w:rsidRDefault="00A8221D" w:rsidP="00A8221D">
      <w:pPr>
        <w:pStyle w:val="PL"/>
      </w:pPr>
      <w:r w:rsidRPr="00B55E3E">
        <w:rPr>
          <w:rFonts w:eastAsia="Malgun Gothic"/>
        </w:rPr>
        <w:t>}</w:t>
      </w:r>
    </w:p>
    <w:p w14:paraId="08B58CBF" w14:textId="77777777" w:rsidR="00A8221D" w:rsidRPr="00B55E3E" w:rsidRDefault="00A8221D" w:rsidP="00A8221D">
      <w:pPr>
        <w:pStyle w:val="PL"/>
      </w:pPr>
    </w:p>
    <w:p w14:paraId="37E52559" w14:textId="77777777" w:rsidR="00A8221D" w:rsidRPr="00B55E3E" w:rsidRDefault="00A8221D" w:rsidP="00A8221D">
      <w:pPr>
        <w:pStyle w:val="PL"/>
        <w:rPr>
          <w:color w:val="808080"/>
        </w:rPr>
      </w:pPr>
      <w:r w:rsidRPr="00B55E3E">
        <w:rPr>
          <w:color w:val="808080"/>
        </w:rPr>
        <w:t>-- TAG-LOGMEASRESULTLISTBT-STOP</w:t>
      </w:r>
    </w:p>
    <w:p w14:paraId="6CD69661" w14:textId="77777777" w:rsidR="00A8221D" w:rsidRPr="00B55E3E" w:rsidRDefault="00A8221D" w:rsidP="00A8221D">
      <w:pPr>
        <w:pStyle w:val="PL"/>
        <w:rPr>
          <w:color w:val="808080"/>
        </w:rPr>
      </w:pPr>
      <w:r w:rsidRPr="00B55E3E">
        <w:rPr>
          <w:color w:val="808080"/>
        </w:rPr>
        <w:t>-- ASN1STOP</w:t>
      </w:r>
    </w:p>
    <w:p w14:paraId="7F53F947"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A5641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8F0450" w14:textId="77777777" w:rsidR="00A8221D" w:rsidRPr="00B55E3E" w:rsidRDefault="00A8221D" w:rsidP="00FB1467">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A8221D" w:rsidRPr="00B55E3E" w14:paraId="507A6E3E"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FD2623" w14:textId="77777777" w:rsidR="00A8221D" w:rsidRPr="00B55E3E" w:rsidRDefault="00A8221D" w:rsidP="00FB1467">
            <w:pPr>
              <w:pStyle w:val="TAL"/>
              <w:rPr>
                <w:b/>
                <w:i/>
                <w:lang w:eastAsia="sv-SE"/>
              </w:rPr>
            </w:pPr>
            <w:r w:rsidRPr="00B55E3E">
              <w:rPr>
                <w:b/>
                <w:i/>
                <w:lang w:eastAsia="sv-SE"/>
              </w:rPr>
              <w:t>bt-Addr</w:t>
            </w:r>
          </w:p>
          <w:p w14:paraId="31ACE282" w14:textId="77777777" w:rsidR="00A8221D" w:rsidRPr="00B55E3E" w:rsidRDefault="00A8221D" w:rsidP="00FB1467">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A8221D" w:rsidRPr="00B55E3E" w14:paraId="42123CB4"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E41246" w14:textId="77777777" w:rsidR="00A8221D" w:rsidRPr="00B55E3E" w:rsidRDefault="00A8221D" w:rsidP="00FB1467">
            <w:pPr>
              <w:pStyle w:val="TAL"/>
              <w:rPr>
                <w:b/>
                <w:bCs/>
                <w:i/>
                <w:lang w:eastAsia="sv-SE"/>
              </w:rPr>
            </w:pPr>
            <w:r w:rsidRPr="00B55E3E">
              <w:rPr>
                <w:b/>
                <w:i/>
                <w:lang w:eastAsia="sv-SE"/>
              </w:rPr>
              <w:t>rssi-BT</w:t>
            </w:r>
          </w:p>
          <w:p w14:paraId="5F9DC16C" w14:textId="77777777" w:rsidR="00A8221D" w:rsidRPr="00B55E3E" w:rsidRDefault="00A8221D" w:rsidP="00FB1467">
            <w:pPr>
              <w:pStyle w:val="TAL"/>
              <w:rPr>
                <w:lang w:eastAsia="sv-SE"/>
              </w:rPr>
            </w:pPr>
            <w:r w:rsidRPr="00B55E3E">
              <w:rPr>
                <w:lang w:eastAsia="sv-SE"/>
              </w:rPr>
              <w:t>This field provides the beacon received signal strength indicator (RSSI) in dBm as defined in TS 37.355 [49].</w:t>
            </w:r>
          </w:p>
        </w:tc>
      </w:tr>
    </w:tbl>
    <w:p w14:paraId="50AF9184" w14:textId="77777777" w:rsidR="00A8221D" w:rsidRPr="00B55E3E" w:rsidRDefault="00A8221D" w:rsidP="00A8221D">
      <w:pPr>
        <w:rPr>
          <w:lang w:eastAsia="zh-CN"/>
        </w:rPr>
      </w:pPr>
    </w:p>
    <w:p w14:paraId="7A6E63C5" w14:textId="77777777" w:rsidR="00A8221D" w:rsidRPr="00B55E3E" w:rsidRDefault="00A8221D" w:rsidP="00A8221D">
      <w:pPr>
        <w:pStyle w:val="Heading4"/>
      </w:pPr>
      <w:bookmarkStart w:id="2166" w:name="_Toc60777511"/>
      <w:bookmarkStart w:id="2167" w:name="_Toc115429366"/>
      <w:r w:rsidRPr="00B55E3E">
        <w:lastRenderedPageBreak/>
        <w:t>–</w:t>
      </w:r>
      <w:r w:rsidRPr="00B55E3E">
        <w:tab/>
      </w:r>
      <w:r w:rsidRPr="00B55E3E">
        <w:rPr>
          <w:i/>
        </w:rPr>
        <w:t>LogMeasResultListWLAN</w:t>
      </w:r>
      <w:bookmarkEnd w:id="2166"/>
      <w:bookmarkEnd w:id="2167"/>
    </w:p>
    <w:p w14:paraId="77F66F34" w14:textId="77777777" w:rsidR="00A8221D" w:rsidRPr="00B55E3E" w:rsidRDefault="00A8221D" w:rsidP="00A8221D">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44151ACC" w14:textId="77777777" w:rsidR="00A8221D" w:rsidRPr="00B55E3E" w:rsidRDefault="00A8221D" w:rsidP="00A8221D">
      <w:pPr>
        <w:pStyle w:val="TH"/>
      </w:pPr>
      <w:r w:rsidRPr="00B55E3E">
        <w:rPr>
          <w:i/>
        </w:rPr>
        <w:t>LogMeasResultListWLAN</w:t>
      </w:r>
      <w:r w:rsidRPr="00B55E3E">
        <w:rPr>
          <w:bCs/>
          <w:i/>
          <w:iCs/>
        </w:rPr>
        <w:t xml:space="preserve"> </w:t>
      </w:r>
      <w:r w:rsidRPr="00B55E3E">
        <w:t>information element</w:t>
      </w:r>
    </w:p>
    <w:p w14:paraId="78B1D627" w14:textId="77777777" w:rsidR="00A8221D" w:rsidRPr="00B55E3E" w:rsidRDefault="00A8221D" w:rsidP="00A8221D">
      <w:pPr>
        <w:pStyle w:val="PL"/>
        <w:rPr>
          <w:color w:val="808080"/>
        </w:rPr>
      </w:pPr>
      <w:r w:rsidRPr="00B55E3E">
        <w:rPr>
          <w:color w:val="808080"/>
        </w:rPr>
        <w:t>-- ASN1START</w:t>
      </w:r>
    </w:p>
    <w:p w14:paraId="59719266" w14:textId="77777777" w:rsidR="00A8221D" w:rsidRPr="00B55E3E" w:rsidRDefault="00A8221D" w:rsidP="00A8221D">
      <w:pPr>
        <w:pStyle w:val="PL"/>
        <w:rPr>
          <w:color w:val="808080"/>
        </w:rPr>
      </w:pPr>
      <w:r w:rsidRPr="00B55E3E">
        <w:rPr>
          <w:color w:val="808080"/>
        </w:rPr>
        <w:t>-- TAG-LOGMEASRESULTLISTWLAN-START</w:t>
      </w:r>
    </w:p>
    <w:p w14:paraId="750A332F" w14:textId="77777777" w:rsidR="00A8221D" w:rsidRPr="00B55E3E" w:rsidRDefault="00A8221D" w:rsidP="00A8221D">
      <w:pPr>
        <w:pStyle w:val="PL"/>
      </w:pPr>
    </w:p>
    <w:p w14:paraId="235A9401" w14:textId="77777777" w:rsidR="00A8221D" w:rsidRPr="00B55E3E" w:rsidRDefault="00A8221D" w:rsidP="00A8221D">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64EC9CA3" w14:textId="77777777" w:rsidR="00A8221D" w:rsidRPr="00B55E3E" w:rsidRDefault="00A8221D" w:rsidP="00A8221D">
      <w:pPr>
        <w:pStyle w:val="PL"/>
        <w:rPr>
          <w:rFonts w:eastAsia="Malgun Gothic"/>
        </w:rPr>
      </w:pPr>
    </w:p>
    <w:p w14:paraId="644214D8" w14:textId="77777777" w:rsidR="00A8221D" w:rsidRPr="00B55E3E" w:rsidRDefault="00A8221D" w:rsidP="00A8221D">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5626976E" w14:textId="77777777" w:rsidR="00A8221D" w:rsidRPr="00B55E3E" w:rsidRDefault="00A8221D" w:rsidP="00A8221D">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18C458F" w14:textId="77777777" w:rsidR="00A8221D" w:rsidRPr="00B55E3E" w:rsidRDefault="00A8221D" w:rsidP="00A8221D">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1D553653" w14:textId="77777777" w:rsidR="00A8221D" w:rsidRPr="00B55E3E" w:rsidRDefault="00A8221D" w:rsidP="00A8221D">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911CA8B"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A941FC5" w14:textId="77777777" w:rsidR="00A8221D" w:rsidRPr="00B55E3E" w:rsidRDefault="00A8221D" w:rsidP="00A8221D">
      <w:pPr>
        <w:pStyle w:val="PL"/>
        <w:rPr>
          <w:rFonts w:eastAsia="Malgun Gothic"/>
        </w:rPr>
      </w:pPr>
      <w:r w:rsidRPr="00B55E3E">
        <w:rPr>
          <w:rFonts w:eastAsia="Malgun Gothic"/>
        </w:rPr>
        <w:t>}</w:t>
      </w:r>
    </w:p>
    <w:p w14:paraId="4F93AA46" w14:textId="77777777" w:rsidR="00A8221D" w:rsidRPr="00B55E3E" w:rsidRDefault="00A8221D" w:rsidP="00A8221D">
      <w:pPr>
        <w:pStyle w:val="PL"/>
        <w:rPr>
          <w:rFonts w:eastAsia="Malgun Gothic"/>
        </w:rPr>
      </w:pPr>
    </w:p>
    <w:p w14:paraId="6EF813DF" w14:textId="77777777" w:rsidR="00A8221D" w:rsidRPr="00B55E3E" w:rsidRDefault="00A8221D" w:rsidP="00A8221D">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3E1F470D" w14:textId="77777777" w:rsidR="00A8221D" w:rsidRPr="00B55E3E" w:rsidRDefault="00A8221D" w:rsidP="00A8221D">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50F58D12" w14:textId="77777777" w:rsidR="00A8221D" w:rsidRPr="00B55E3E" w:rsidRDefault="00A8221D" w:rsidP="00A8221D">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7731D316" w14:textId="77777777" w:rsidR="00A8221D" w:rsidRPr="00B55E3E" w:rsidRDefault="00A8221D" w:rsidP="00A8221D">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4D7BF43E" w14:textId="77777777" w:rsidR="00A8221D" w:rsidRPr="00B55E3E" w:rsidRDefault="00A8221D" w:rsidP="00A8221D">
      <w:pPr>
        <w:pStyle w:val="PL"/>
        <w:rPr>
          <w:rFonts w:eastAsia="Malgun Gothic"/>
        </w:rPr>
      </w:pPr>
      <w:r w:rsidRPr="00B55E3E">
        <w:t xml:space="preserve">    ...</w:t>
      </w:r>
    </w:p>
    <w:p w14:paraId="2755D51A" w14:textId="77777777" w:rsidR="00A8221D" w:rsidRPr="00B55E3E" w:rsidRDefault="00A8221D" w:rsidP="00A8221D">
      <w:pPr>
        <w:pStyle w:val="PL"/>
      </w:pPr>
      <w:r w:rsidRPr="00B55E3E">
        <w:t>}</w:t>
      </w:r>
    </w:p>
    <w:p w14:paraId="22DD1379" w14:textId="77777777" w:rsidR="00A8221D" w:rsidRPr="00B55E3E" w:rsidRDefault="00A8221D" w:rsidP="00A8221D">
      <w:pPr>
        <w:pStyle w:val="PL"/>
        <w:rPr>
          <w:rFonts w:eastAsia="Malgun Gothic"/>
        </w:rPr>
      </w:pPr>
    </w:p>
    <w:p w14:paraId="1640D84F" w14:textId="77777777" w:rsidR="00A8221D" w:rsidRPr="00B55E3E" w:rsidRDefault="00A8221D" w:rsidP="00A8221D">
      <w:pPr>
        <w:pStyle w:val="PL"/>
      </w:pPr>
      <w:r w:rsidRPr="00B55E3E">
        <w:t xml:space="preserve">WLAN-RSSI-Range-r16 ::= </w:t>
      </w:r>
      <w:r w:rsidRPr="00B55E3E">
        <w:rPr>
          <w:color w:val="993366"/>
        </w:rPr>
        <w:t>INTEGER</w:t>
      </w:r>
      <w:r w:rsidRPr="00B55E3E">
        <w:t>(0..141)</w:t>
      </w:r>
    </w:p>
    <w:p w14:paraId="50B70FE3" w14:textId="77777777" w:rsidR="00A8221D" w:rsidRPr="00B55E3E" w:rsidRDefault="00A8221D" w:rsidP="00A8221D">
      <w:pPr>
        <w:pStyle w:val="PL"/>
      </w:pPr>
    </w:p>
    <w:p w14:paraId="19E9525B" w14:textId="77777777" w:rsidR="00A8221D" w:rsidRPr="00B55E3E" w:rsidRDefault="00A8221D" w:rsidP="00A8221D">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27092D33" w14:textId="77777777" w:rsidR="00A8221D" w:rsidRPr="00B55E3E" w:rsidRDefault="00A8221D" w:rsidP="00A8221D">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2617C396" w14:textId="77777777" w:rsidR="00A8221D" w:rsidRPr="00B55E3E" w:rsidRDefault="00A8221D" w:rsidP="00A8221D">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8B724F6" w14:textId="77777777" w:rsidR="00A8221D" w:rsidRPr="00B55E3E" w:rsidRDefault="00A8221D" w:rsidP="00A8221D">
      <w:pPr>
        <w:pStyle w:val="PL"/>
        <w:rPr>
          <w:rFonts w:eastAsia="Malgun Gothic"/>
        </w:rPr>
      </w:pPr>
      <w:r w:rsidRPr="00B55E3E">
        <w:t xml:space="preserve">                                         </w:t>
      </w:r>
      <w:r w:rsidRPr="00B55E3E">
        <w:rPr>
          <w:rFonts w:eastAsia="Malgun Gothic"/>
        </w:rPr>
        <w:t>microseconds,</w:t>
      </w:r>
    </w:p>
    <w:p w14:paraId="2511D88C" w14:textId="77777777" w:rsidR="00A8221D" w:rsidRPr="00B55E3E" w:rsidRDefault="00A8221D" w:rsidP="00A8221D">
      <w:pPr>
        <w:pStyle w:val="PL"/>
        <w:rPr>
          <w:rFonts w:eastAsia="Malgun Gothic"/>
        </w:rPr>
      </w:pPr>
      <w:r w:rsidRPr="00B55E3E">
        <w:t xml:space="preserve">                                         </w:t>
      </w:r>
      <w:r w:rsidRPr="00B55E3E">
        <w:rPr>
          <w:rFonts w:eastAsia="Malgun Gothic"/>
        </w:rPr>
        <w:t>hundredsofnanoseconds,</w:t>
      </w:r>
    </w:p>
    <w:p w14:paraId="38AD2AFB" w14:textId="77777777" w:rsidR="00A8221D" w:rsidRPr="00B55E3E" w:rsidRDefault="00A8221D" w:rsidP="00A8221D">
      <w:pPr>
        <w:pStyle w:val="PL"/>
        <w:rPr>
          <w:rFonts w:eastAsia="Malgun Gothic"/>
        </w:rPr>
      </w:pPr>
      <w:r w:rsidRPr="00B55E3E">
        <w:t xml:space="preserve">                                         </w:t>
      </w:r>
      <w:r w:rsidRPr="00B55E3E">
        <w:rPr>
          <w:rFonts w:eastAsia="Malgun Gothic"/>
        </w:rPr>
        <w:t>tensofnanoseconds,</w:t>
      </w:r>
    </w:p>
    <w:p w14:paraId="6656BAE5" w14:textId="77777777" w:rsidR="00A8221D" w:rsidRPr="00B55E3E" w:rsidRDefault="00A8221D" w:rsidP="00A8221D">
      <w:pPr>
        <w:pStyle w:val="PL"/>
        <w:rPr>
          <w:rFonts w:eastAsia="Malgun Gothic"/>
        </w:rPr>
      </w:pPr>
      <w:r w:rsidRPr="00B55E3E">
        <w:t xml:space="preserve">                                         </w:t>
      </w:r>
      <w:r w:rsidRPr="00B55E3E">
        <w:rPr>
          <w:rFonts w:eastAsia="Malgun Gothic"/>
        </w:rPr>
        <w:t>nanoseconds,</w:t>
      </w:r>
    </w:p>
    <w:p w14:paraId="284CC99F" w14:textId="77777777" w:rsidR="00A8221D" w:rsidRPr="00B55E3E" w:rsidRDefault="00A8221D" w:rsidP="00A8221D">
      <w:pPr>
        <w:pStyle w:val="PL"/>
        <w:rPr>
          <w:rFonts w:eastAsia="Malgun Gothic"/>
        </w:rPr>
      </w:pPr>
      <w:r w:rsidRPr="00B55E3E">
        <w:t xml:space="preserve">                                         </w:t>
      </w:r>
      <w:r w:rsidRPr="00B55E3E">
        <w:rPr>
          <w:rFonts w:eastAsia="Malgun Gothic"/>
        </w:rPr>
        <w:t>tenthsofnanoseconds,</w:t>
      </w:r>
    </w:p>
    <w:p w14:paraId="24DF97DA"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0D15DCA" w14:textId="77777777" w:rsidR="00A8221D" w:rsidRPr="00B55E3E" w:rsidRDefault="00A8221D" w:rsidP="00A8221D">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6B07CED2"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5963039" w14:textId="77777777" w:rsidR="00A8221D" w:rsidRPr="00B55E3E" w:rsidRDefault="00A8221D" w:rsidP="00A8221D">
      <w:pPr>
        <w:pStyle w:val="PL"/>
        <w:rPr>
          <w:rFonts w:eastAsia="Malgun Gothic"/>
        </w:rPr>
      </w:pPr>
      <w:r w:rsidRPr="00B55E3E">
        <w:rPr>
          <w:rFonts w:eastAsia="Malgun Gothic"/>
        </w:rPr>
        <w:t>}</w:t>
      </w:r>
    </w:p>
    <w:p w14:paraId="0DC4BDC5" w14:textId="77777777" w:rsidR="00A8221D" w:rsidRPr="00B55E3E" w:rsidRDefault="00A8221D" w:rsidP="00A8221D">
      <w:pPr>
        <w:pStyle w:val="PL"/>
      </w:pPr>
    </w:p>
    <w:p w14:paraId="4FB0F7D8" w14:textId="77777777" w:rsidR="00A8221D" w:rsidRPr="00B55E3E" w:rsidRDefault="00A8221D" w:rsidP="00A8221D">
      <w:pPr>
        <w:pStyle w:val="PL"/>
        <w:rPr>
          <w:color w:val="808080"/>
        </w:rPr>
      </w:pPr>
      <w:r w:rsidRPr="00B55E3E">
        <w:rPr>
          <w:color w:val="808080"/>
        </w:rPr>
        <w:t>-- TAG-LOGMEASRESULTLISTWLAN-STOP</w:t>
      </w:r>
    </w:p>
    <w:p w14:paraId="53210C09" w14:textId="77777777" w:rsidR="00A8221D" w:rsidRPr="00B55E3E" w:rsidRDefault="00A8221D" w:rsidP="00A8221D">
      <w:pPr>
        <w:pStyle w:val="PL"/>
        <w:rPr>
          <w:color w:val="808080"/>
        </w:rPr>
      </w:pPr>
      <w:r w:rsidRPr="00B55E3E">
        <w:rPr>
          <w:color w:val="808080"/>
        </w:rPr>
        <w:t>-- ASN1STOP</w:t>
      </w:r>
    </w:p>
    <w:p w14:paraId="35D784B2"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264170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A68D2" w14:textId="77777777" w:rsidR="00A8221D" w:rsidRPr="00B55E3E" w:rsidRDefault="00A8221D" w:rsidP="00FB1467">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A8221D" w:rsidRPr="00B55E3E" w14:paraId="1485ADEF"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D55AF6"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Bssid</w:t>
            </w:r>
          </w:p>
          <w:p w14:paraId="480F7844" w14:textId="77777777" w:rsidR="00A8221D" w:rsidRPr="00B55E3E" w:rsidRDefault="00A8221D" w:rsidP="00FB1467">
            <w:pPr>
              <w:pStyle w:val="TAL"/>
              <w:rPr>
                <w:b/>
                <w:i/>
                <w:lang w:eastAsia="sv-SE"/>
              </w:rPr>
            </w:pPr>
            <w:r w:rsidRPr="00B55E3E">
              <w:rPr>
                <w:rFonts w:eastAsia="Malgun Gothic"/>
                <w:bCs/>
                <w:kern w:val="2"/>
                <w:lang w:eastAsia="ko-KR"/>
              </w:rPr>
              <w:t>Basic Service Set Identifier (BSSID) defined in IEEE 802.11-2012 [50].</w:t>
            </w:r>
          </w:p>
        </w:tc>
      </w:tr>
      <w:tr w:rsidR="00A8221D" w:rsidRPr="00B55E3E" w14:paraId="15A69F23"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6E6C82"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Hessid</w:t>
            </w:r>
          </w:p>
          <w:p w14:paraId="1245AA65" w14:textId="77777777" w:rsidR="00A8221D" w:rsidRPr="00B55E3E" w:rsidRDefault="00A8221D" w:rsidP="00FB1467">
            <w:pPr>
              <w:pStyle w:val="TAL"/>
              <w:rPr>
                <w:b/>
                <w:i/>
                <w:lang w:eastAsia="sv-SE"/>
              </w:rPr>
            </w:pPr>
            <w:r w:rsidRPr="00B55E3E">
              <w:rPr>
                <w:rFonts w:eastAsia="Malgun Gothic"/>
                <w:bCs/>
                <w:kern w:val="2"/>
                <w:lang w:eastAsia="ko-KR"/>
              </w:rPr>
              <w:t>Homogenous Extended Service Set Identifier (HESSID) defined in IEEE 802.11-2012 [50].</w:t>
            </w:r>
          </w:p>
        </w:tc>
      </w:tr>
      <w:tr w:rsidR="00A8221D" w:rsidRPr="00B55E3E" w14:paraId="0B79EF4D"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33CF44" w14:textId="77777777" w:rsidR="00A8221D" w:rsidRPr="00B55E3E" w:rsidRDefault="00A8221D" w:rsidP="00FB1467">
            <w:pPr>
              <w:pStyle w:val="TAL"/>
              <w:rPr>
                <w:b/>
                <w:bCs/>
                <w:i/>
                <w:lang w:eastAsia="en-GB"/>
              </w:rPr>
            </w:pPr>
            <w:r w:rsidRPr="00B55E3E">
              <w:rPr>
                <w:b/>
                <w:i/>
                <w:lang w:eastAsia="en-GB"/>
              </w:rPr>
              <w:lastRenderedPageBreak/>
              <w:t>rssiWLAN</w:t>
            </w:r>
          </w:p>
          <w:p w14:paraId="42A33D78" w14:textId="77777777" w:rsidR="00A8221D" w:rsidRPr="00B55E3E" w:rsidRDefault="00A8221D" w:rsidP="00FB1467">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8221D" w:rsidRPr="00B55E3E" w14:paraId="2D9BA2D0"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E141E" w14:textId="77777777" w:rsidR="00A8221D" w:rsidRPr="00B55E3E" w:rsidRDefault="00A8221D" w:rsidP="00FB1467">
            <w:pPr>
              <w:pStyle w:val="TAL"/>
              <w:rPr>
                <w:b/>
                <w:i/>
                <w:lang w:eastAsia="sv-SE"/>
              </w:rPr>
            </w:pPr>
            <w:r w:rsidRPr="00B55E3E">
              <w:rPr>
                <w:b/>
                <w:i/>
                <w:lang w:eastAsia="en-GB"/>
              </w:rPr>
              <w:t>rtt-</w:t>
            </w:r>
            <w:r w:rsidRPr="00B55E3E">
              <w:rPr>
                <w:b/>
                <w:i/>
                <w:lang w:eastAsia="sv-SE"/>
              </w:rPr>
              <w:t>WLAN</w:t>
            </w:r>
          </w:p>
          <w:p w14:paraId="65B6B71C" w14:textId="77777777" w:rsidR="00A8221D" w:rsidRPr="00B55E3E" w:rsidRDefault="00A8221D" w:rsidP="00FB1467">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A8221D" w:rsidRPr="00B55E3E" w14:paraId="6EC271E2"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6C1BFC8" w14:textId="77777777" w:rsidR="00A8221D" w:rsidRPr="00B55E3E" w:rsidRDefault="00A8221D" w:rsidP="00FB1467">
            <w:pPr>
              <w:pStyle w:val="TAL"/>
              <w:rPr>
                <w:b/>
                <w:i/>
                <w:lang w:eastAsia="sv-SE"/>
              </w:rPr>
            </w:pPr>
            <w:r w:rsidRPr="00B55E3E">
              <w:rPr>
                <w:b/>
                <w:i/>
                <w:lang w:eastAsia="sv-SE"/>
              </w:rPr>
              <w:t>rttValue</w:t>
            </w:r>
          </w:p>
          <w:p w14:paraId="11E73AAB" w14:textId="77777777" w:rsidR="00A8221D" w:rsidRPr="00B55E3E" w:rsidRDefault="00A8221D" w:rsidP="00FB1467">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A8221D" w:rsidRPr="00B55E3E" w14:paraId="655CE095"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97DB0C" w14:textId="77777777" w:rsidR="00A8221D" w:rsidRPr="00B55E3E" w:rsidRDefault="00A8221D" w:rsidP="00FB1467">
            <w:pPr>
              <w:pStyle w:val="TAL"/>
              <w:rPr>
                <w:b/>
                <w:i/>
                <w:lang w:eastAsia="sv-SE"/>
              </w:rPr>
            </w:pPr>
            <w:r w:rsidRPr="00B55E3E">
              <w:rPr>
                <w:b/>
                <w:i/>
                <w:lang w:eastAsia="sv-SE"/>
              </w:rPr>
              <w:t>rttUnits</w:t>
            </w:r>
          </w:p>
          <w:p w14:paraId="40BB1D39" w14:textId="77777777" w:rsidR="00A8221D" w:rsidRPr="00B55E3E" w:rsidRDefault="00A8221D" w:rsidP="00FB1467">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A8221D" w:rsidRPr="00B55E3E" w14:paraId="0A650C42"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209BE8" w14:textId="77777777" w:rsidR="00A8221D" w:rsidRPr="00B55E3E" w:rsidRDefault="00A8221D" w:rsidP="00FB1467">
            <w:pPr>
              <w:pStyle w:val="TAL"/>
              <w:rPr>
                <w:b/>
                <w:i/>
                <w:lang w:eastAsia="sv-SE"/>
              </w:rPr>
            </w:pPr>
            <w:r w:rsidRPr="00B55E3E">
              <w:rPr>
                <w:b/>
                <w:i/>
                <w:lang w:eastAsia="sv-SE"/>
              </w:rPr>
              <w:t>rttAccuracy</w:t>
            </w:r>
          </w:p>
          <w:p w14:paraId="7909DCB5" w14:textId="77777777" w:rsidR="00A8221D" w:rsidRPr="00B55E3E" w:rsidRDefault="00A8221D" w:rsidP="00FB1467">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A8221D" w:rsidRPr="00B55E3E" w14:paraId="4DE48A16"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94073B"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Ssid</w:t>
            </w:r>
          </w:p>
          <w:p w14:paraId="06E658AD" w14:textId="77777777" w:rsidR="00A8221D" w:rsidRPr="00B55E3E" w:rsidRDefault="00A8221D" w:rsidP="00FB1467">
            <w:pPr>
              <w:pStyle w:val="TAL"/>
              <w:rPr>
                <w:b/>
                <w:i/>
                <w:lang w:eastAsia="sv-SE"/>
              </w:rPr>
            </w:pPr>
            <w:r w:rsidRPr="00B55E3E">
              <w:rPr>
                <w:rFonts w:eastAsia="Malgun Gothic"/>
                <w:bCs/>
                <w:kern w:val="2"/>
                <w:lang w:eastAsia="ko-KR"/>
              </w:rPr>
              <w:t>Service Set Identifier (SSID) defined in IEEE 802.11-2012 [50].</w:t>
            </w:r>
          </w:p>
        </w:tc>
      </w:tr>
      <w:tr w:rsidR="00A8221D" w:rsidRPr="00B55E3E" w14:paraId="706A86B1"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925265" w14:textId="77777777" w:rsidR="00A8221D" w:rsidRPr="00B55E3E" w:rsidRDefault="00A8221D" w:rsidP="00FB1467">
            <w:pPr>
              <w:pStyle w:val="TAL"/>
              <w:rPr>
                <w:b/>
                <w:i/>
                <w:lang w:eastAsia="ko-KR"/>
              </w:rPr>
            </w:pPr>
            <w:r w:rsidRPr="00B55E3E">
              <w:rPr>
                <w:b/>
                <w:i/>
                <w:lang w:eastAsia="ko-KR"/>
              </w:rPr>
              <w:t>Wlan-Identifiers</w:t>
            </w:r>
          </w:p>
          <w:p w14:paraId="2F6FD5D1" w14:textId="77777777" w:rsidR="00A8221D" w:rsidRPr="00B55E3E" w:rsidRDefault="00A8221D" w:rsidP="00FB1467">
            <w:pPr>
              <w:pStyle w:val="TAL"/>
              <w:rPr>
                <w:b/>
                <w:i/>
                <w:lang w:eastAsia="sv-SE"/>
              </w:rPr>
            </w:pPr>
            <w:r w:rsidRPr="00B55E3E">
              <w:rPr>
                <w:lang w:eastAsia="ko-KR"/>
              </w:rPr>
              <w:t>Indicates the WLAN parameters used for identification of the WLAN for which the measurement results are applicable.</w:t>
            </w:r>
          </w:p>
        </w:tc>
      </w:tr>
    </w:tbl>
    <w:p w14:paraId="41BE375A" w14:textId="77777777" w:rsidR="00A8221D" w:rsidRPr="00B55E3E" w:rsidRDefault="00A8221D" w:rsidP="00A8221D"/>
    <w:p w14:paraId="395E45B2" w14:textId="77777777" w:rsidR="00A8221D" w:rsidRPr="00B55E3E" w:rsidRDefault="00A8221D" w:rsidP="00A8221D">
      <w:pPr>
        <w:pStyle w:val="Heading4"/>
        <w:rPr>
          <w:i/>
        </w:rPr>
      </w:pPr>
      <w:bookmarkStart w:id="2168" w:name="_Toc115429367"/>
      <w:r w:rsidRPr="00B55E3E">
        <w:t>–</w:t>
      </w:r>
      <w:r w:rsidRPr="00B55E3E">
        <w:tab/>
      </w:r>
      <w:r w:rsidRPr="00B55E3E">
        <w:rPr>
          <w:i/>
        </w:rPr>
        <w:t>MeasConfigAppLayerId</w:t>
      </w:r>
      <w:bookmarkEnd w:id="2168"/>
    </w:p>
    <w:p w14:paraId="70A49ADF" w14:textId="77777777" w:rsidR="00A8221D" w:rsidRPr="00B55E3E" w:rsidRDefault="00A8221D" w:rsidP="00A8221D">
      <w:r w:rsidRPr="00B55E3E">
        <w:t>The IE</w:t>
      </w:r>
      <w:r w:rsidRPr="00B55E3E">
        <w:rPr>
          <w:i/>
        </w:rPr>
        <w:t xml:space="preserve"> MeasConfigAppLayerId </w:t>
      </w:r>
      <w:r w:rsidRPr="00B55E3E">
        <w:t>identifies the application layer measurement.</w:t>
      </w:r>
    </w:p>
    <w:p w14:paraId="75D65BB6" w14:textId="77777777" w:rsidR="00A8221D" w:rsidRPr="00B55E3E" w:rsidRDefault="00A8221D" w:rsidP="00A8221D">
      <w:pPr>
        <w:pStyle w:val="TH"/>
      </w:pPr>
      <w:r w:rsidRPr="00B55E3E">
        <w:rPr>
          <w:i/>
        </w:rPr>
        <w:t xml:space="preserve">MeasConfigAppLayerId </w:t>
      </w:r>
      <w:r w:rsidRPr="00B55E3E">
        <w:t>information element</w:t>
      </w:r>
    </w:p>
    <w:p w14:paraId="3B895B50" w14:textId="77777777" w:rsidR="00A8221D" w:rsidRPr="00B55E3E" w:rsidRDefault="00A8221D" w:rsidP="00A8221D">
      <w:pPr>
        <w:pStyle w:val="PL"/>
        <w:rPr>
          <w:color w:val="808080"/>
        </w:rPr>
      </w:pPr>
      <w:r w:rsidRPr="00B55E3E">
        <w:rPr>
          <w:color w:val="808080"/>
        </w:rPr>
        <w:t>-- ASN1START</w:t>
      </w:r>
    </w:p>
    <w:p w14:paraId="1F80F231" w14:textId="77777777" w:rsidR="00A8221D" w:rsidRPr="00B55E3E" w:rsidRDefault="00A8221D" w:rsidP="00A8221D">
      <w:pPr>
        <w:pStyle w:val="PL"/>
        <w:rPr>
          <w:color w:val="808080"/>
        </w:rPr>
      </w:pPr>
      <w:r w:rsidRPr="00B55E3E">
        <w:rPr>
          <w:color w:val="808080"/>
        </w:rPr>
        <w:t>-- TAG-MEASCONFIGAPPLAYERID-START</w:t>
      </w:r>
    </w:p>
    <w:p w14:paraId="30D80B62" w14:textId="77777777" w:rsidR="00A8221D" w:rsidRPr="00B55E3E" w:rsidRDefault="00A8221D" w:rsidP="00A8221D">
      <w:pPr>
        <w:pStyle w:val="PL"/>
        <w:rPr>
          <w:rFonts w:eastAsia="DengXian"/>
        </w:rPr>
      </w:pPr>
    </w:p>
    <w:p w14:paraId="6B397050" w14:textId="77777777" w:rsidR="00A8221D" w:rsidRPr="00B55E3E" w:rsidRDefault="00A8221D" w:rsidP="00A8221D">
      <w:pPr>
        <w:pStyle w:val="PL"/>
      </w:pPr>
      <w:r w:rsidRPr="00B55E3E">
        <w:t xml:space="preserve">MeasConfigAppLayerId-r17 ::= </w:t>
      </w:r>
      <w:r w:rsidRPr="00B55E3E">
        <w:rPr>
          <w:color w:val="993366"/>
        </w:rPr>
        <w:t>INTEGER</w:t>
      </w:r>
      <w:r w:rsidRPr="00B55E3E">
        <w:t xml:space="preserve"> (0..maxNrofAppLayerMeas-1-r17)</w:t>
      </w:r>
    </w:p>
    <w:p w14:paraId="1596925E" w14:textId="77777777" w:rsidR="00A8221D" w:rsidRPr="00B55E3E" w:rsidRDefault="00A8221D" w:rsidP="00A8221D">
      <w:pPr>
        <w:pStyle w:val="PL"/>
      </w:pPr>
    </w:p>
    <w:p w14:paraId="4C79E9CD" w14:textId="77777777" w:rsidR="00A8221D" w:rsidRPr="00B55E3E" w:rsidRDefault="00A8221D" w:rsidP="00A8221D">
      <w:pPr>
        <w:pStyle w:val="PL"/>
        <w:rPr>
          <w:color w:val="808080"/>
        </w:rPr>
      </w:pPr>
      <w:r w:rsidRPr="00B55E3E">
        <w:rPr>
          <w:color w:val="808080"/>
        </w:rPr>
        <w:t>-- TAG-MEASCONFIGAPPLAYERID-STOP</w:t>
      </w:r>
    </w:p>
    <w:p w14:paraId="7C0B4C83" w14:textId="77777777" w:rsidR="00A8221D" w:rsidRPr="00B55E3E" w:rsidRDefault="00A8221D" w:rsidP="00A8221D">
      <w:pPr>
        <w:pStyle w:val="PL"/>
        <w:rPr>
          <w:color w:val="808080"/>
        </w:rPr>
      </w:pPr>
      <w:r w:rsidRPr="00B55E3E">
        <w:rPr>
          <w:color w:val="808080"/>
        </w:rPr>
        <w:t>-- ASN1STOP</w:t>
      </w:r>
    </w:p>
    <w:p w14:paraId="58834522" w14:textId="77777777" w:rsidR="00A8221D" w:rsidRPr="00B55E3E" w:rsidRDefault="00A8221D" w:rsidP="00A8221D"/>
    <w:p w14:paraId="3F0019D2" w14:textId="77777777" w:rsidR="00A8221D" w:rsidRPr="00B55E3E" w:rsidRDefault="00A8221D" w:rsidP="00A8221D">
      <w:pPr>
        <w:pStyle w:val="Heading4"/>
      </w:pPr>
      <w:bookmarkStart w:id="2169" w:name="_Toc60777512"/>
      <w:bookmarkStart w:id="2170" w:name="_Toc115429368"/>
      <w:r w:rsidRPr="00B55E3E">
        <w:t>–</w:t>
      </w:r>
      <w:r w:rsidRPr="00B55E3E">
        <w:tab/>
      </w:r>
      <w:r w:rsidRPr="00B55E3E">
        <w:rPr>
          <w:i/>
        </w:rPr>
        <w:t>OtherConfig</w:t>
      </w:r>
      <w:bookmarkEnd w:id="2169"/>
      <w:bookmarkEnd w:id="2170"/>
    </w:p>
    <w:p w14:paraId="01EB596C" w14:textId="77777777" w:rsidR="00A8221D" w:rsidRPr="00B55E3E" w:rsidRDefault="00A8221D" w:rsidP="00A8221D">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CD22654" w14:textId="77777777" w:rsidR="00A8221D" w:rsidRPr="00B55E3E" w:rsidRDefault="00A8221D" w:rsidP="00A8221D">
      <w:pPr>
        <w:pStyle w:val="TH"/>
        <w:rPr>
          <w:bCs/>
          <w:i/>
          <w:iCs/>
        </w:rPr>
      </w:pPr>
      <w:r w:rsidRPr="00B55E3E">
        <w:rPr>
          <w:bCs/>
          <w:i/>
          <w:iCs/>
        </w:rPr>
        <w:t xml:space="preserve">OtherConfig </w:t>
      </w:r>
      <w:r w:rsidRPr="00B55E3E">
        <w:rPr>
          <w:bCs/>
          <w:iCs/>
        </w:rPr>
        <w:t>information element</w:t>
      </w:r>
    </w:p>
    <w:p w14:paraId="651530CB" w14:textId="77777777" w:rsidR="00A8221D" w:rsidRPr="00B55E3E" w:rsidRDefault="00A8221D" w:rsidP="00A8221D">
      <w:pPr>
        <w:pStyle w:val="PL"/>
        <w:rPr>
          <w:color w:val="808080"/>
        </w:rPr>
      </w:pPr>
      <w:r w:rsidRPr="00B55E3E">
        <w:rPr>
          <w:color w:val="808080"/>
        </w:rPr>
        <w:t>-- ASN1START</w:t>
      </w:r>
    </w:p>
    <w:p w14:paraId="78FDC923" w14:textId="77777777" w:rsidR="00A8221D" w:rsidRPr="00B55E3E" w:rsidRDefault="00A8221D" w:rsidP="00A8221D">
      <w:pPr>
        <w:pStyle w:val="PL"/>
        <w:rPr>
          <w:color w:val="808080"/>
        </w:rPr>
      </w:pPr>
      <w:r w:rsidRPr="00B55E3E">
        <w:rPr>
          <w:color w:val="808080"/>
        </w:rPr>
        <w:t>-- TAG-OTHERCONFIG-START</w:t>
      </w:r>
    </w:p>
    <w:p w14:paraId="3B1A4B69" w14:textId="77777777" w:rsidR="00A8221D" w:rsidRPr="00B55E3E" w:rsidRDefault="00A8221D" w:rsidP="00A8221D">
      <w:pPr>
        <w:pStyle w:val="PL"/>
      </w:pPr>
    </w:p>
    <w:p w14:paraId="7ACBD32F" w14:textId="77777777" w:rsidR="00A8221D" w:rsidRPr="00B55E3E" w:rsidRDefault="00A8221D" w:rsidP="00A8221D">
      <w:pPr>
        <w:pStyle w:val="PL"/>
      </w:pPr>
      <w:r w:rsidRPr="00B55E3E">
        <w:lastRenderedPageBreak/>
        <w:t xml:space="preserve">OtherConfig ::=                 </w:t>
      </w:r>
      <w:r w:rsidRPr="00B55E3E">
        <w:rPr>
          <w:color w:val="993366"/>
        </w:rPr>
        <w:t>SEQUENCE</w:t>
      </w:r>
      <w:r w:rsidRPr="00B55E3E">
        <w:t xml:space="preserve"> {</w:t>
      </w:r>
    </w:p>
    <w:p w14:paraId="78719C52" w14:textId="77777777" w:rsidR="00A8221D" w:rsidRPr="00B55E3E" w:rsidRDefault="00A8221D" w:rsidP="00A8221D">
      <w:pPr>
        <w:pStyle w:val="PL"/>
      </w:pPr>
      <w:r w:rsidRPr="00B55E3E">
        <w:t xml:space="preserve">    delayBudgetReportingConfig  </w:t>
      </w:r>
      <w:r w:rsidRPr="00B55E3E">
        <w:rPr>
          <w:color w:val="993366"/>
        </w:rPr>
        <w:t>CHOICE</w:t>
      </w:r>
      <w:r w:rsidRPr="00B55E3E">
        <w:t>{</w:t>
      </w:r>
    </w:p>
    <w:p w14:paraId="3986E582" w14:textId="77777777" w:rsidR="00A8221D" w:rsidRPr="00B55E3E" w:rsidRDefault="00A8221D" w:rsidP="00A8221D">
      <w:pPr>
        <w:pStyle w:val="PL"/>
      </w:pPr>
      <w:r w:rsidRPr="00B55E3E">
        <w:t xml:space="preserve">        release                 </w:t>
      </w:r>
      <w:r w:rsidRPr="00B55E3E">
        <w:rPr>
          <w:color w:val="993366"/>
        </w:rPr>
        <w:t>NULL</w:t>
      </w:r>
      <w:r w:rsidRPr="00B55E3E">
        <w:t>,</w:t>
      </w:r>
    </w:p>
    <w:p w14:paraId="071F7F7A" w14:textId="77777777" w:rsidR="00A8221D" w:rsidRPr="00B55E3E" w:rsidRDefault="00A8221D" w:rsidP="00A8221D">
      <w:pPr>
        <w:pStyle w:val="PL"/>
      </w:pPr>
      <w:r w:rsidRPr="00B55E3E">
        <w:t xml:space="preserve">        setup                   </w:t>
      </w:r>
      <w:r w:rsidRPr="00B55E3E">
        <w:rPr>
          <w:color w:val="993366"/>
        </w:rPr>
        <w:t>SEQUENCE</w:t>
      </w:r>
      <w:r w:rsidRPr="00B55E3E">
        <w:t>{</w:t>
      </w:r>
    </w:p>
    <w:p w14:paraId="5E6A173A" w14:textId="77777777" w:rsidR="00A8221D" w:rsidRPr="00B55E3E" w:rsidRDefault="00A8221D" w:rsidP="00A8221D">
      <w:pPr>
        <w:pStyle w:val="PL"/>
      </w:pPr>
      <w:r w:rsidRPr="00B55E3E">
        <w:t xml:space="preserve">            delayBudgetReportingProhibitTimer   </w:t>
      </w:r>
      <w:r w:rsidRPr="00B55E3E">
        <w:rPr>
          <w:color w:val="993366"/>
        </w:rPr>
        <w:t>ENUMERATED</w:t>
      </w:r>
      <w:r w:rsidRPr="00B55E3E">
        <w:t xml:space="preserve"> {s0, s0dot4, s0dot8, s1dot6, s3, s6, s12, s30}</w:t>
      </w:r>
    </w:p>
    <w:p w14:paraId="2709F6D8" w14:textId="77777777" w:rsidR="00A8221D" w:rsidRPr="00B55E3E" w:rsidRDefault="00A8221D" w:rsidP="00A8221D">
      <w:pPr>
        <w:pStyle w:val="PL"/>
      </w:pPr>
      <w:r w:rsidRPr="00B55E3E">
        <w:t xml:space="preserve">        }</w:t>
      </w:r>
    </w:p>
    <w:p w14:paraId="444F90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B57911B" w14:textId="77777777" w:rsidR="00A8221D" w:rsidRPr="00B55E3E" w:rsidRDefault="00A8221D" w:rsidP="00A8221D">
      <w:pPr>
        <w:pStyle w:val="PL"/>
      </w:pPr>
      <w:r w:rsidRPr="00B55E3E">
        <w:t>}</w:t>
      </w:r>
    </w:p>
    <w:p w14:paraId="29668EFA" w14:textId="77777777" w:rsidR="00A8221D" w:rsidRPr="00B55E3E" w:rsidRDefault="00A8221D" w:rsidP="00A8221D">
      <w:pPr>
        <w:pStyle w:val="PL"/>
      </w:pPr>
    </w:p>
    <w:p w14:paraId="5E87E250" w14:textId="77777777" w:rsidR="00A8221D" w:rsidRPr="00B55E3E" w:rsidRDefault="00A8221D" w:rsidP="00A8221D">
      <w:pPr>
        <w:pStyle w:val="PL"/>
      </w:pPr>
      <w:r w:rsidRPr="00B55E3E">
        <w:t xml:space="preserve">OtherConfig-v1540 ::=           </w:t>
      </w:r>
      <w:r w:rsidRPr="00B55E3E">
        <w:rPr>
          <w:color w:val="993366"/>
        </w:rPr>
        <w:t>SEQUENCE</w:t>
      </w:r>
      <w:r w:rsidRPr="00B55E3E">
        <w:t xml:space="preserve"> {</w:t>
      </w:r>
    </w:p>
    <w:p w14:paraId="1E01FA92" w14:textId="77777777" w:rsidR="00A8221D" w:rsidRPr="00B55E3E" w:rsidRDefault="00A8221D" w:rsidP="00A8221D">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4CF66EE8" w14:textId="77777777" w:rsidR="00A8221D" w:rsidRPr="00B55E3E" w:rsidRDefault="00A8221D" w:rsidP="00A8221D">
      <w:pPr>
        <w:pStyle w:val="PL"/>
      </w:pPr>
      <w:r w:rsidRPr="00B55E3E">
        <w:t xml:space="preserve">    ...</w:t>
      </w:r>
    </w:p>
    <w:p w14:paraId="25099924" w14:textId="77777777" w:rsidR="00A8221D" w:rsidRPr="00B55E3E" w:rsidRDefault="00A8221D" w:rsidP="00A8221D">
      <w:pPr>
        <w:pStyle w:val="PL"/>
      </w:pPr>
      <w:r w:rsidRPr="00B55E3E">
        <w:t>}</w:t>
      </w:r>
    </w:p>
    <w:p w14:paraId="7C44D244" w14:textId="77777777" w:rsidR="00A8221D" w:rsidRPr="00B55E3E" w:rsidRDefault="00A8221D" w:rsidP="00A8221D">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774372E3" w14:textId="77777777" w:rsidR="00A8221D" w:rsidRPr="00B55E3E" w:rsidRDefault="00A8221D" w:rsidP="00A8221D">
      <w:pPr>
        <w:pStyle w:val="PL"/>
      </w:pPr>
    </w:p>
    <w:p w14:paraId="719B55CA" w14:textId="77777777" w:rsidR="00A8221D" w:rsidRPr="00B55E3E" w:rsidRDefault="00A8221D" w:rsidP="00A8221D">
      <w:pPr>
        <w:pStyle w:val="PL"/>
      </w:pPr>
      <w:r w:rsidRPr="00B55E3E">
        <w:t xml:space="preserve">OtherConfig-v1610 ::=                   </w:t>
      </w:r>
      <w:r w:rsidRPr="00B55E3E">
        <w:rPr>
          <w:color w:val="993366"/>
        </w:rPr>
        <w:t>SEQUENCE</w:t>
      </w:r>
      <w:r w:rsidRPr="00B55E3E">
        <w:t xml:space="preserve"> {</w:t>
      </w:r>
    </w:p>
    <w:p w14:paraId="6F3712CD" w14:textId="77777777" w:rsidR="00A8221D" w:rsidRPr="00B55E3E" w:rsidRDefault="00A8221D" w:rsidP="00A8221D">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2ED93C62" w14:textId="77777777" w:rsidR="00A8221D" w:rsidRPr="00B55E3E" w:rsidRDefault="00A8221D" w:rsidP="00A8221D">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5EEE4375" w14:textId="77777777" w:rsidR="00A8221D" w:rsidRPr="00B55E3E" w:rsidRDefault="00A8221D" w:rsidP="00A8221D">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759EC0C2" w14:textId="77777777" w:rsidR="00A8221D" w:rsidRPr="00B55E3E" w:rsidRDefault="00A8221D" w:rsidP="00A8221D">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6655C9D6" w14:textId="77777777" w:rsidR="00A8221D" w:rsidRPr="00B55E3E" w:rsidRDefault="00A8221D" w:rsidP="00A8221D">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042CFE39" w14:textId="77777777" w:rsidR="00A8221D" w:rsidRPr="00B55E3E" w:rsidRDefault="00A8221D" w:rsidP="00A8221D">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4D217E43" w14:textId="77777777" w:rsidR="00A8221D" w:rsidRPr="00B55E3E" w:rsidRDefault="00A8221D" w:rsidP="00A8221D">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18F5BAF7" w14:textId="77777777" w:rsidR="00A8221D" w:rsidRPr="00B55E3E" w:rsidRDefault="00A8221D" w:rsidP="00A8221D">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125B6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2949C880"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0E9DABEC"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51D932E8" w14:textId="77777777" w:rsidR="00A8221D" w:rsidRPr="00B55E3E" w:rsidRDefault="00A8221D" w:rsidP="00A8221D">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482D4A3" w14:textId="77777777" w:rsidR="00A8221D" w:rsidRPr="00B55E3E" w:rsidRDefault="00A8221D" w:rsidP="00A8221D">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7A242955" w14:textId="77777777" w:rsidR="00A8221D" w:rsidRPr="00B55E3E" w:rsidRDefault="00A8221D" w:rsidP="00A8221D">
      <w:pPr>
        <w:pStyle w:val="PL"/>
      </w:pPr>
      <w:r w:rsidRPr="00B55E3E">
        <w:t>}</w:t>
      </w:r>
    </w:p>
    <w:p w14:paraId="5852A3F4" w14:textId="77777777" w:rsidR="00A8221D" w:rsidRPr="00B55E3E" w:rsidRDefault="00A8221D" w:rsidP="00A8221D">
      <w:pPr>
        <w:pStyle w:val="PL"/>
      </w:pPr>
    </w:p>
    <w:p w14:paraId="7568AE11" w14:textId="77777777" w:rsidR="00A8221D" w:rsidRPr="00B55E3E" w:rsidRDefault="00A8221D" w:rsidP="00A8221D">
      <w:pPr>
        <w:pStyle w:val="PL"/>
      </w:pPr>
      <w:r w:rsidRPr="00B55E3E">
        <w:t xml:space="preserve">OtherConfig-v1700 ::=                   </w:t>
      </w:r>
      <w:r w:rsidRPr="00B55E3E">
        <w:rPr>
          <w:color w:val="993366"/>
        </w:rPr>
        <w:t>SEQUENCE</w:t>
      </w:r>
      <w:r w:rsidRPr="00B55E3E">
        <w:t xml:space="preserve"> {</w:t>
      </w:r>
    </w:p>
    <w:p w14:paraId="4BEAA7A1" w14:textId="77777777" w:rsidR="00A8221D" w:rsidRPr="00B55E3E" w:rsidRDefault="00A8221D" w:rsidP="00A8221D">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2DA33C" w14:textId="77777777" w:rsidR="00A8221D" w:rsidRPr="00B55E3E" w:rsidRDefault="00A8221D" w:rsidP="00A8221D">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65DBDCCE" w14:textId="77777777" w:rsidR="00A8221D" w:rsidRPr="00B55E3E" w:rsidRDefault="00A8221D" w:rsidP="00A8221D">
      <w:pPr>
        <w:pStyle w:val="PL"/>
        <w:rPr>
          <w:color w:val="808080"/>
        </w:rPr>
      </w:pPr>
      <w:r w:rsidRPr="00B55E3E">
        <w:t xml:space="preserve">    musim-LeaveAssistanceConfig-r17         SetupRelease {MUSIM-LeaveAssistanceConfig-r17}                </w:t>
      </w:r>
      <w:r w:rsidRPr="00B55E3E">
        <w:rPr>
          <w:color w:val="993366"/>
        </w:rPr>
        <w:t>OPTIONAL</w:t>
      </w:r>
      <w:r w:rsidRPr="00B55E3E">
        <w:t xml:space="preserve">, </w:t>
      </w:r>
      <w:r w:rsidRPr="00B55E3E">
        <w:rPr>
          <w:color w:val="808080"/>
        </w:rPr>
        <w:t>-- Need M</w:t>
      </w:r>
    </w:p>
    <w:p w14:paraId="3EB2CAE4" w14:textId="77777777" w:rsidR="00A8221D" w:rsidRPr="00B55E3E" w:rsidRDefault="00A8221D" w:rsidP="00A8221D">
      <w:pPr>
        <w:pStyle w:val="PL"/>
        <w:rPr>
          <w:color w:val="808080"/>
        </w:rPr>
      </w:pPr>
      <w:r w:rsidRPr="00B55E3E">
        <w:t xml:space="preserve">    successHO-Config-r17                    SetupRelease {SuccessHO-Config-r17}                           </w:t>
      </w:r>
      <w:r w:rsidRPr="00B55E3E">
        <w:rPr>
          <w:color w:val="993366"/>
        </w:rPr>
        <w:t>OPTIONAL</w:t>
      </w:r>
      <w:r w:rsidRPr="00B55E3E">
        <w:t xml:space="preserve">, </w:t>
      </w:r>
      <w:r w:rsidRPr="00B55E3E">
        <w:rPr>
          <w:color w:val="808080"/>
        </w:rPr>
        <w:t>-- Need M</w:t>
      </w:r>
    </w:p>
    <w:p w14:paraId="6C1E5090" w14:textId="77777777" w:rsidR="00A8221D" w:rsidRPr="00B55E3E" w:rsidRDefault="00A8221D" w:rsidP="00A8221D">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620585F1" w14:textId="77777777" w:rsidR="00A8221D" w:rsidRPr="00B55E3E" w:rsidRDefault="00A8221D" w:rsidP="00A8221D">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08F06278" w14:textId="77777777" w:rsidR="00A8221D" w:rsidRPr="00B55E3E" w:rsidRDefault="00A8221D" w:rsidP="00A8221D">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inOffset</w:t>
      </w:r>
    </w:p>
    <w:p w14:paraId="08FE4900" w14:textId="77777777" w:rsidR="00A8221D" w:rsidRPr="00B55E3E" w:rsidRDefault="00A8221D" w:rsidP="00A8221D">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1E432958" w14:textId="77777777" w:rsidR="00A8221D" w:rsidRPr="00B55E3E" w:rsidRDefault="00A8221D" w:rsidP="00A8221D">
      <w:pPr>
        <w:pStyle w:val="PL"/>
        <w:rPr>
          <w:color w:val="808080"/>
        </w:rPr>
      </w:pPr>
      <w:r w:rsidRPr="00B55E3E">
        <w:t xml:space="preserve">    bfd-RelaxationReportingConfig-r17       SetupRelease {BFD-RelaxationReportingConfig-r17}              </w:t>
      </w:r>
      <w:r w:rsidRPr="00B55E3E">
        <w:rPr>
          <w:color w:val="993366"/>
        </w:rPr>
        <w:t>OPTIONAL</w:t>
      </w:r>
      <w:r w:rsidRPr="00B55E3E">
        <w:t xml:space="preserve">, </w:t>
      </w:r>
      <w:r w:rsidRPr="00B55E3E">
        <w:rPr>
          <w:color w:val="808080"/>
        </w:rPr>
        <w:t>-- Need M</w:t>
      </w:r>
    </w:p>
    <w:p w14:paraId="1195CC1E" w14:textId="77777777" w:rsidR="00A8221D" w:rsidRPr="00B55E3E" w:rsidRDefault="00A8221D" w:rsidP="00A8221D">
      <w:pPr>
        <w:pStyle w:val="PL"/>
        <w:rPr>
          <w:color w:val="808080"/>
        </w:rPr>
      </w:pPr>
      <w:r w:rsidRPr="00B55E3E">
        <w:t xml:space="preserve">    scg-DeactivationPreferenceConfig-r17    SetupRelease {SCG-DeactivationPreferenceConfig-r17}           </w:t>
      </w:r>
      <w:r w:rsidRPr="00B55E3E">
        <w:rPr>
          <w:color w:val="993366"/>
        </w:rPr>
        <w:t>OPTIONAL</w:t>
      </w:r>
      <w:r w:rsidRPr="00B55E3E">
        <w:t xml:space="preserve">, </w:t>
      </w:r>
      <w:r w:rsidRPr="00B55E3E">
        <w:rPr>
          <w:color w:val="808080"/>
        </w:rPr>
        <w:t>-- Cond SCG</w:t>
      </w:r>
    </w:p>
    <w:p w14:paraId="3AC468C0" w14:textId="77777777" w:rsidR="00A8221D" w:rsidRPr="00B55E3E" w:rsidRDefault="00A8221D" w:rsidP="00A8221D">
      <w:pPr>
        <w:pStyle w:val="PL"/>
        <w:rPr>
          <w:color w:val="808080"/>
        </w:rPr>
      </w:pPr>
      <w:r w:rsidRPr="00B55E3E">
        <w:t xml:space="preserve">    rrm-MeasRelaxationReportingConfig-r17   SetupRelease {RRM-MeasRelaxationReportingConfig-r17}          </w:t>
      </w:r>
      <w:r w:rsidRPr="00B55E3E">
        <w:rPr>
          <w:color w:val="993366"/>
        </w:rPr>
        <w:t>OPTIONAL</w:t>
      </w:r>
      <w:r w:rsidRPr="00B55E3E">
        <w:t xml:space="preserve">, </w:t>
      </w:r>
      <w:r w:rsidRPr="00B55E3E">
        <w:rPr>
          <w:color w:val="808080"/>
        </w:rPr>
        <w:t>-- Need M</w:t>
      </w:r>
    </w:p>
    <w:p w14:paraId="1BF35D07" w14:textId="77777777" w:rsidR="00A8221D" w:rsidRPr="00B55E3E" w:rsidRDefault="00A8221D" w:rsidP="00A8221D">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62448FC3" w14:textId="77777777" w:rsidR="00A8221D" w:rsidRPr="00B55E3E" w:rsidRDefault="00A8221D" w:rsidP="00A8221D">
      <w:pPr>
        <w:pStyle w:val="PL"/>
      </w:pPr>
      <w:r w:rsidRPr="00B55E3E">
        <w:t>}</w:t>
      </w:r>
    </w:p>
    <w:p w14:paraId="7B4C0AD8" w14:textId="77777777" w:rsidR="00A8221D" w:rsidRPr="00B55E3E" w:rsidRDefault="00A8221D" w:rsidP="00A8221D">
      <w:pPr>
        <w:pStyle w:val="PL"/>
      </w:pPr>
    </w:p>
    <w:p w14:paraId="2F490CF6" w14:textId="77777777" w:rsidR="00A8221D" w:rsidRPr="00B55E3E" w:rsidRDefault="00A8221D" w:rsidP="00A8221D">
      <w:pPr>
        <w:pStyle w:val="PL"/>
      </w:pPr>
      <w:r w:rsidRPr="00B55E3E">
        <w:t xml:space="preserve">MUSIM-GapAssistanceConfig-r17 ::= </w:t>
      </w:r>
      <w:r w:rsidRPr="00B55E3E">
        <w:rPr>
          <w:color w:val="993366"/>
        </w:rPr>
        <w:t>SEQUENCE</w:t>
      </w:r>
      <w:r w:rsidRPr="00B55E3E">
        <w:t xml:space="preserve"> {</w:t>
      </w:r>
    </w:p>
    <w:p w14:paraId="20830306" w14:textId="77777777" w:rsidR="00A8221D" w:rsidRPr="00B55E3E" w:rsidRDefault="00A8221D" w:rsidP="00A8221D">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5D17C5DC" w14:textId="77777777" w:rsidR="00A8221D" w:rsidRPr="00B55E3E" w:rsidRDefault="00A8221D" w:rsidP="00A8221D">
      <w:pPr>
        <w:pStyle w:val="PL"/>
      </w:pPr>
      <w:r w:rsidRPr="00B55E3E">
        <w:t>}</w:t>
      </w:r>
    </w:p>
    <w:p w14:paraId="740E6A1A" w14:textId="77777777" w:rsidR="00A8221D" w:rsidRPr="00B55E3E" w:rsidRDefault="00A8221D" w:rsidP="00A8221D">
      <w:pPr>
        <w:pStyle w:val="PL"/>
      </w:pPr>
    </w:p>
    <w:p w14:paraId="680957D6" w14:textId="77777777" w:rsidR="00A8221D" w:rsidRPr="00B55E3E" w:rsidRDefault="00A8221D" w:rsidP="00A8221D">
      <w:pPr>
        <w:pStyle w:val="PL"/>
      </w:pPr>
      <w:r w:rsidRPr="00B55E3E">
        <w:t xml:space="preserve">MUSIM-LeaveAssistanceConfig-r17 ::=     </w:t>
      </w:r>
      <w:r w:rsidRPr="00B55E3E">
        <w:rPr>
          <w:color w:val="993366"/>
        </w:rPr>
        <w:t>SEQUENCE</w:t>
      </w:r>
      <w:r w:rsidRPr="00B55E3E">
        <w:t xml:space="preserve"> {</w:t>
      </w:r>
    </w:p>
    <w:p w14:paraId="497B9844" w14:textId="77777777" w:rsidR="00A8221D" w:rsidRPr="00B55E3E" w:rsidRDefault="00A8221D" w:rsidP="00A8221D">
      <w:pPr>
        <w:pStyle w:val="PL"/>
      </w:pPr>
      <w:r w:rsidRPr="00B55E3E">
        <w:t xml:space="preserve">    musim-LeaveWithoutResponseTimer-r17     </w:t>
      </w:r>
      <w:r w:rsidRPr="00B55E3E">
        <w:rPr>
          <w:color w:val="993366"/>
        </w:rPr>
        <w:t>ENUMERATED</w:t>
      </w:r>
      <w:r w:rsidRPr="00B55E3E">
        <w:t xml:space="preserve"> {ms10, ms20, ms40, ms60, ms80, ms100, spare2, spare1}</w:t>
      </w:r>
    </w:p>
    <w:p w14:paraId="258D3548" w14:textId="77777777" w:rsidR="00A8221D" w:rsidRPr="00B55E3E" w:rsidRDefault="00A8221D" w:rsidP="00A8221D">
      <w:pPr>
        <w:pStyle w:val="PL"/>
      </w:pPr>
      <w:r w:rsidRPr="00B55E3E">
        <w:lastRenderedPageBreak/>
        <w:t>}</w:t>
      </w:r>
    </w:p>
    <w:p w14:paraId="3541D70F" w14:textId="77777777" w:rsidR="00A8221D" w:rsidRPr="00B55E3E" w:rsidRDefault="00A8221D" w:rsidP="00A8221D">
      <w:pPr>
        <w:pStyle w:val="PL"/>
      </w:pPr>
    </w:p>
    <w:p w14:paraId="39E4345D" w14:textId="77777777" w:rsidR="00A8221D" w:rsidRPr="00B55E3E" w:rsidRDefault="00A8221D" w:rsidP="00A8221D">
      <w:pPr>
        <w:pStyle w:val="PL"/>
      </w:pPr>
      <w:r w:rsidRPr="00B55E3E">
        <w:t xml:space="preserve">SuccessHO-Config-r17 ::=                </w:t>
      </w:r>
      <w:r w:rsidRPr="00B55E3E">
        <w:rPr>
          <w:color w:val="993366"/>
        </w:rPr>
        <w:t>SEQUENCE</w:t>
      </w:r>
      <w:r w:rsidRPr="00B55E3E">
        <w:t xml:space="preserve"> {</w:t>
      </w:r>
    </w:p>
    <w:p w14:paraId="02B9AC6E" w14:textId="77777777" w:rsidR="00A8221D" w:rsidRPr="00B55E3E" w:rsidRDefault="00A8221D" w:rsidP="00A8221D">
      <w:pPr>
        <w:pStyle w:val="PL"/>
        <w:rPr>
          <w:color w:val="808080"/>
        </w:rPr>
      </w:pPr>
      <w:r w:rsidRPr="00B55E3E">
        <w:t xml:space="preserve">    thresholdPercentageT304-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2818A6DE" w14:textId="77777777" w:rsidR="00A8221D" w:rsidRPr="00B55E3E" w:rsidRDefault="00A8221D" w:rsidP="00A8221D">
      <w:pPr>
        <w:pStyle w:val="PL"/>
        <w:rPr>
          <w:color w:val="808080"/>
        </w:rPr>
      </w:pPr>
      <w:r w:rsidRPr="00B55E3E">
        <w:t xml:space="preserve">    thresholdPercentageT310-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54C66140" w14:textId="77777777" w:rsidR="00A8221D" w:rsidRPr="00B55E3E" w:rsidRDefault="00A8221D" w:rsidP="00A8221D">
      <w:pPr>
        <w:pStyle w:val="PL"/>
        <w:rPr>
          <w:color w:val="808080"/>
        </w:rPr>
      </w:pPr>
      <w:r w:rsidRPr="00B55E3E">
        <w:t xml:space="preserve">    thresholdPercentageT312-r17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Need R</w:t>
      </w:r>
    </w:p>
    <w:p w14:paraId="598DB37C" w14:textId="77777777" w:rsidR="00A8221D" w:rsidRPr="00B55E3E" w:rsidRDefault="00A8221D" w:rsidP="00A8221D">
      <w:pPr>
        <w:pStyle w:val="PL"/>
        <w:rPr>
          <w:color w:val="808080"/>
        </w:rPr>
      </w:pPr>
      <w:r w:rsidRPr="00B55E3E">
        <w:t xml:space="preserve">    sourceDAPS-FailureReportin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Need R</w:t>
      </w:r>
    </w:p>
    <w:p w14:paraId="2C2B70B8" w14:textId="77777777" w:rsidR="00A8221D" w:rsidRPr="00B55E3E" w:rsidRDefault="00A8221D" w:rsidP="00A8221D">
      <w:pPr>
        <w:pStyle w:val="PL"/>
      </w:pPr>
      <w:r w:rsidRPr="00B55E3E">
        <w:t xml:space="preserve">    ...</w:t>
      </w:r>
    </w:p>
    <w:p w14:paraId="19900010" w14:textId="77777777" w:rsidR="00A8221D" w:rsidRPr="00B55E3E" w:rsidRDefault="00A8221D" w:rsidP="00A8221D">
      <w:pPr>
        <w:pStyle w:val="PL"/>
      </w:pPr>
      <w:r w:rsidRPr="00B55E3E">
        <w:t>}</w:t>
      </w:r>
    </w:p>
    <w:p w14:paraId="445F28A6" w14:textId="77777777" w:rsidR="00A8221D" w:rsidRPr="00B55E3E" w:rsidRDefault="00A8221D" w:rsidP="00A8221D">
      <w:pPr>
        <w:pStyle w:val="PL"/>
      </w:pPr>
    </w:p>
    <w:p w14:paraId="11A7430C" w14:textId="77777777" w:rsidR="00A8221D" w:rsidRPr="00B55E3E" w:rsidRDefault="00A8221D" w:rsidP="00A8221D">
      <w:pPr>
        <w:pStyle w:val="PL"/>
      </w:pPr>
      <w:r w:rsidRPr="00B55E3E">
        <w:t xml:space="preserve">OverheatingAssistanceConfig ::= </w:t>
      </w:r>
      <w:r w:rsidRPr="00B55E3E">
        <w:rPr>
          <w:color w:val="993366"/>
        </w:rPr>
        <w:t>SEQUENCE</w:t>
      </w:r>
      <w:r w:rsidRPr="00B55E3E">
        <w:t xml:space="preserve"> {</w:t>
      </w:r>
    </w:p>
    <w:p w14:paraId="58C3D58F" w14:textId="77777777" w:rsidR="00A8221D" w:rsidRPr="00B55E3E" w:rsidRDefault="00A8221D" w:rsidP="00A8221D">
      <w:pPr>
        <w:pStyle w:val="PL"/>
      </w:pPr>
      <w:r w:rsidRPr="00B55E3E">
        <w:t xml:space="preserve">    overheatingIndicationProhibitTimer    </w:t>
      </w:r>
      <w:r w:rsidRPr="00B55E3E">
        <w:rPr>
          <w:color w:val="993366"/>
        </w:rPr>
        <w:t>ENUMERATED</w:t>
      </w:r>
      <w:r w:rsidRPr="00B55E3E">
        <w:t xml:space="preserve"> {s0, s0dot5, s1, s2, s5, s10, s20, s30,</w:t>
      </w:r>
    </w:p>
    <w:p w14:paraId="6BE4C39C" w14:textId="77777777" w:rsidR="00A8221D" w:rsidRPr="00B55E3E" w:rsidRDefault="00A8221D" w:rsidP="00A8221D">
      <w:pPr>
        <w:pStyle w:val="PL"/>
      </w:pPr>
      <w:r w:rsidRPr="00B55E3E">
        <w:t xml:space="preserve">                                          s60, s90, s120, s300, s600, spare3, spare2, spare1}</w:t>
      </w:r>
    </w:p>
    <w:p w14:paraId="423130C2" w14:textId="77777777" w:rsidR="00A8221D" w:rsidRPr="00B55E3E" w:rsidRDefault="00A8221D" w:rsidP="00A8221D">
      <w:pPr>
        <w:pStyle w:val="PL"/>
      </w:pPr>
      <w:r w:rsidRPr="00B55E3E">
        <w:t>}</w:t>
      </w:r>
    </w:p>
    <w:p w14:paraId="74284A54" w14:textId="77777777" w:rsidR="00A8221D" w:rsidRPr="00B55E3E" w:rsidRDefault="00A8221D" w:rsidP="00A8221D">
      <w:pPr>
        <w:pStyle w:val="PL"/>
      </w:pPr>
    </w:p>
    <w:p w14:paraId="48B88023" w14:textId="77777777" w:rsidR="00A8221D" w:rsidRPr="00B55E3E" w:rsidRDefault="00A8221D" w:rsidP="00A8221D">
      <w:pPr>
        <w:pStyle w:val="PL"/>
      </w:pPr>
      <w:r w:rsidRPr="00B55E3E">
        <w:t xml:space="preserve">IDC-AssistanceConfig-r16 ::=    </w:t>
      </w:r>
      <w:r w:rsidRPr="00B55E3E">
        <w:rPr>
          <w:color w:val="993366"/>
        </w:rPr>
        <w:t>SEQUENCE</w:t>
      </w:r>
      <w:r w:rsidRPr="00B55E3E">
        <w:t xml:space="preserve"> {</w:t>
      </w:r>
    </w:p>
    <w:p w14:paraId="69188FDC" w14:textId="77777777" w:rsidR="00A8221D" w:rsidRPr="00B55E3E" w:rsidRDefault="00A8221D" w:rsidP="00A8221D">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6E53E042" w14:textId="77777777" w:rsidR="00A8221D" w:rsidRPr="00B55E3E" w:rsidRDefault="00A8221D" w:rsidP="00A8221D">
      <w:pPr>
        <w:pStyle w:val="PL"/>
      </w:pPr>
      <w:r w:rsidRPr="00B55E3E">
        <w:t xml:space="preserve">    ...</w:t>
      </w:r>
    </w:p>
    <w:p w14:paraId="22CF2F0D" w14:textId="77777777" w:rsidR="00A8221D" w:rsidRPr="00B55E3E" w:rsidRDefault="00A8221D" w:rsidP="00A8221D">
      <w:pPr>
        <w:pStyle w:val="PL"/>
      </w:pPr>
      <w:r w:rsidRPr="00B55E3E">
        <w:t>}</w:t>
      </w:r>
    </w:p>
    <w:p w14:paraId="014CCEEF" w14:textId="77777777" w:rsidR="00A8221D" w:rsidRPr="00B55E3E" w:rsidRDefault="00A8221D" w:rsidP="00A8221D">
      <w:pPr>
        <w:pStyle w:val="PL"/>
      </w:pPr>
    </w:p>
    <w:p w14:paraId="7AAB45B1" w14:textId="77777777" w:rsidR="00A8221D" w:rsidRPr="00B55E3E" w:rsidRDefault="00A8221D" w:rsidP="00A8221D">
      <w:pPr>
        <w:pStyle w:val="PL"/>
      </w:pPr>
      <w:r w:rsidRPr="00B55E3E">
        <w:t xml:space="preserve">DRX-PreferenceConfig-r16 ::=          </w:t>
      </w:r>
      <w:r w:rsidRPr="00B55E3E">
        <w:rPr>
          <w:color w:val="993366"/>
        </w:rPr>
        <w:t>SEQUENCE</w:t>
      </w:r>
      <w:r w:rsidRPr="00B55E3E">
        <w:t xml:space="preserve"> {</w:t>
      </w:r>
    </w:p>
    <w:p w14:paraId="179D9137" w14:textId="77777777" w:rsidR="00A8221D" w:rsidRPr="00B55E3E" w:rsidRDefault="00A8221D" w:rsidP="00A8221D">
      <w:pPr>
        <w:pStyle w:val="PL"/>
      </w:pPr>
      <w:r w:rsidRPr="00B55E3E">
        <w:t xml:space="preserve">    drx-PreferenceProhibitTimer-r16       </w:t>
      </w:r>
      <w:r w:rsidRPr="00B55E3E">
        <w:rPr>
          <w:color w:val="993366"/>
        </w:rPr>
        <w:t>ENUMERATED</w:t>
      </w:r>
      <w:r w:rsidRPr="00B55E3E">
        <w:t xml:space="preserve"> {</w:t>
      </w:r>
    </w:p>
    <w:p w14:paraId="12D89804" w14:textId="77777777" w:rsidR="00A8221D" w:rsidRPr="00B55E3E" w:rsidRDefault="00A8221D" w:rsidP="00A8221D">
      <w:pPr>
        <w:pStyle w:val="PL"/>
      </w:pPr>
      <w:r w:rsidRPr="00B55E3E">
        <w:t xml:space="preserve">                                              s0, s0dot5, s1, s2, s3, s4, s5, s6, s7,</w:t>
      </w:r>
    </w:p>
    <w:p w14:paraId="1A4C8B4D" w14:textId="77777777" w:rsidR="00A8221D" w:rsidRPr="00B55E3E" w:rsidRDefault="00A8221D" w:rsidP="00A8221D">
      <w:pPr>
        <w:pStyle w:val="PL"/>
      </w:pPr>
      <w:r w:rsidRPr="00B55E3E">
        <w:t xml:space="preserve">                                              s8, s9, s10, s20, s30, spare2, spare1}</w:t>
      </w:r>
    </w:p>
    <w:p w14:paraId="0588C525" w14:textId="77777777" w:rsidR="00A8221D" w:rsidRPr="00B55E3E" w:rsidRDefault="00A8221D" w:rsidP="00A8221D">
      <w:pPr>
        <w:pStyle w:val="PL"/>
      </w:pPr>
      <w:r w:rsidRPr="00B55E3E">
        <w:t>}</w:t>
      </w:r>
    </w:p>
    <w:p w14:paraId="6AFFCA72" w14:textId="77777777" w:rsidR="00A8221D" w:rsidRPr="00B55E3E" w:rsidRDefault="00A8221D" w:rsidP="00A8221D">
      <w:pPr>
        <w:pStyle w:val="PL"/>
      </w:pPr>
    </w:p>
    <w:p w14:paraId="7206657B" w14:textId="77777777" w:rsidR="00A8221D" w:rsidRPr="00B55E3E" w:rsidRDefault="00A8221D" w:rsidP="00A8221D">
      <w:pPr>
        <w:pStyle w:val="PL"/>
      </w:pPr>
      <w:r w:rsidRPr="00B55E3E">
        <w:t xml:space="preserve">MaxBW-PreferenceConfig-r16 ::=        </w:t>
      </w:r>
      <w:r w:rsidRPr="00B55E3E">
        <w:rPr>
          <w:color w:val="993366"/>
        </w:rPr>
        <w:t>SEQUENCE</w:t>
      </w:r>
      <w:r w:rsidRPr="00B55E3E">
        <w:t xml:space="preserve"> {</w:t>
      </w:r>
    </w:p>
    <w:p w14:paraId="7A701970" w14:textId="77777777" w:rsidR="00A8221D" w:rsidRPr="00B55E3E" w:rsidRDefault="00A8221D" w:rsidP="00A8221D">
      <w:pPr>
        <w:pStyle w:val="PL"/>
      </w:pPr>
      <w:r w:rsidRPr="00B55E3E">
        <w:t xml:space="preserve">    maxBW-PreferenceProhibitTimer-r16     </w:t>
      </w:r>
      <w:r w:rsidRPr="00B55E3E">
        <w:rPr>
          <w:color w:val="993366"/>
        </w:rPr>
        <w:t>ENUMERATED</w:t>
      </w:r>
      <w:r w:rsidRPr="00B55E3E">
        <w:t xml:space="preserve"> {</w:t>
      </w:r>
    </w:p>
    <w:p w14:paraId="398CE456" w14:textId="77777777" w:rsidR="00A8221D" w:rsidRPr="00B55E3E" w:rsidRDefault="00A8221D" w:rsidP="00A8221D">
      <w:pPr>
        <w:pStyle w:val="PL"/>
      </w:pPr>
      <w:r w:rsidRPr="00B55E3E">
        <w:t xml:space="preserve">                                              s0, s0dot5, s1, s2, s3, s4, s5, s6, s7,</w:t>
      </w:r>
    </w:p>
    <w:p w14:paraId="6D207A73" w14:textId="77777777" w:rsidR="00A8221D" w:rsidRPr="00B55E3E" w:rsidRDefault="00A8221D" w:rsidP="00A8221D">
      <w:pPr>
        <w:pStyle w:val="PL"/>
      </w:pPr>
      <w:r w:rsidRPr="00B55E3E">
        <w:t xml:space="preserve">                                              s8, s9, s10, s20, s30, spare2, spare1}</w:t>
      </w:r>
    </w:p>
    <w:p w14:paraId="12068B5C" w14:textId="77777777" w:rsidR="00A8221D" w:rsidRPr="00B55E3E" w:rsidRDefault="00A8221D" w:rsidP="00A8221D">
      <w:pPr>
        <w:pStyle w:val="PL"/>
      </w:pPr>
      <w:r w:rsidRPr="00B55E3E">
        <w:t>}</w:t>
      </w:r>
    </w:p>
    <w:p w14:paraId="201D0C62" w14:textId="77777777" w:rsidR="00A8221D" w:rsidRPr="00B55E3E" w:rsidRDefault="00A8221D" w:rsidP="00A8221D">
      <w:pPr>
        <w:pStyle w:val="PL"/>
      </w:pPr>
    </w:p>
    <w:p w14:paraId="1570DBC7" w14:textId="77777777" w:rsidR="00A8221D" w:rsidRPr="00B55E3E" w:rsidRDefault="00A8221D" w:rsidP="00A8221D">
      <w:pPr>
        <w:pStyle w:val="PL"/>
      </w:pPr>
      <w:r w:rsidRPr="00B55E3E">
        <w:t xml:space="preserve">MaxCC-PreferenceConfig-r16 ::=        </w:t>
      </w:r>
      <w:r w:rsidRPr="00B55E3E">
        <w:rPr>
          <w:color w:val="993366"/>
        </w:rPr>
        <w:t>SEQUENCE</w:t>
      </w:r>
      <w:r w:rsidRPr="00B55E3E">
        <w:t xml:space="preserve"> {</w:t>
      </w:r>
    </w:p>
    <w:p w14:paraId="25AC2268" w14:textId="77777777" w:rsidR="00A8221D" w:rsidRPr="00B55E3E" w:rsidRDefault="00A8221D" w:rsidP="00A8221D">
      <w:pPr>
        <w:pStyle w:val="PL"/>
      </w:pPr>
      <w:r w:rsidRPr="00B55E3E">
        <w:t xml:space="preserve">    maxCC-PreferenceProhibitTimer-r16     </w:t>
      </w:r>
      <w:r w:rsidRPr="00B55E3E">
        <w:rPr>
          <w:color w:val="993366"/>
        </w:rPr>
        <w:t>ENUMERATED</w:t>
      </w:r>
      <w:r w:rsidRPr="00B55E3E">
        <w:t xml:space="preserve"> {</w:t>
      </w:r>
    </w:p>
    <w:p w14:paraId="57B0C3B3" w14:textId="77777777" w:rsidR="00A8221D" w:rsidRPr="00B55E3E" w:rsidRDefault="00A8221D" w:rsidP="00A8221D">
      <w:pPr>
        <w:pStyle w:val="PL"/>
      </w:pPr>
      <w:r w:rsidRPr="00B55E3E">
        <w:t xml:space="preserve">                                              s0, s0dot5, s1, s2, s3, s4, s5, s6, s7,</w:t>
      </w:r>
    </w:p>
    <w:p w14:paraId="335094A7" w14:textId="77777777" w:rsidR="00A8221D" w:rsidRPr="00B55E3E" w:rsidRDefault="00A8221D" w:rsidP="00A8221D">
      <w:pPr>
        <w:pStyle w:val="PL"/>
      </w:pPr>
      <w:r w:rsidRPr="00B55E3E">
        <w:t xml:space="preserve">                                              s8, s9, s10, s20, s30, spare2, spare1}</w:t>
      </w:r>
    </w:p>
    <w:p w14:paraId="3563905A" w14:textId="77777777" w:rsidR="00A8221D" w:rsidRPr="00B55E3E" w:rsidRDefault="00A8221D" w:rsidP="00A8221D">
      <w:pPr>
        <w:pStyle w:val="PL"/>
      </w:pPr>
      <w:r w:rsidRPr="00B55E3E">
        <w:t>}</w:t>
      </w:r>
    </w:p>
    <w:p w14:paraId="47A5A3B0" w14:textId="77777777" w:rsidR="00A8221D" w:rsidRPr="00B55E3E" w:rsidRDefault="00A8221D" w:rsidP="00A8221D">
      <w:pPr>
        <w:pStyle w:val="PL"/>
      </w:pPr>
    </w:p>
    <w:p w14:paraId="38856C5B" w14:textId="77777777" w:rsidR="00A8221D" w:rsidRPr="00B55E3E" w:rsidRDefault="00A8221D" w:rsidP="00A8221D">
      <w:pPr>
        <w:pStyle w:val="PL"/>
      </w:pPr>
      <w:r w:rsidRPr="00B55E3E">
        <w:t xml:space="preserve">MaxMIMO-LayerPreferenceConfig-r16 ::= </w:t>
      </w:r>
      <w:r w:rsidRPr="00B55E3E">
        <w:rPr>
          <w:color w:val="993366"/>
        </w:rPr>
        <w:t>SEQUENCE</w:t>
      </w:r>
      <w:r w:rsidRPr="00B55E3E">
        <w:t xml:space="preserve"> {</w:t>
      </w:r>
    </w:p>
    <w:p w14:paraId="719ABB98" w14:textId="77777777" w:rsidR="00A8221D" w:rsidRPr="00B55E3E" w:rsidRDefault="00A8221D" w:rsidP="00A8221D">
      <w:pPr>
        <w:pStyle w:val="PL"/>
      </w:pPr>
      <w:r w:rsidRPr="00B55E3E">
        <w:t xml:space="preserve">    maxMIMO-LayerPreferenceProhibitTimer-r16 </w:t>
      </w:r>
      <w:r w:rsidRPr="00B55E3E">
        <w:rPr>
          <w:color w:val="993366"/>
        </w:rPr>
        <w:t>ENUMERATED</w:t>
      </w:r>
      <w:r w:rsidRPr="00B55E3E">
        <w:t xml:space="preserve"> {</w:t>
      </w:r>
    </w:p>
    <w:p w14:paraId="581B9C92" w14:textId="77777777" w:rsidR="00A8221D" w:rsidRPr="00B55E3E" w:rsidRDefault="00A8221D" w:rsidP="00A8221D">
      <w:pPr>
        <w:pStyle w:val="PL"/>
      </w:pPr>
      <w:r w:rsidRPr="00B55E3E">
        <w:t xml:space="preserve">                                                 s0, s0dot5, s1, s2, s3, s4, s5, s6, s7,</w:t>
      </w:r>
    </w:p>
    <w:p w14:paraId="36526BAD" w14:textId="77777777" w:rsidR="00A8221D" w:rsidRPr="00B55E3E" w:rsidRDefault="00A8221D" w:rsidP="00A8221D">
      <w:pPr>
        <w:pStyle w:val="PL"/>
      </w:pPr>
      <w:r w:rsidRPr="00B55E3E">
        <w:t xml:space="preserve">                                                 s8, s9, s10, s20, s30, spare2, spare1}</w:t>
      </w:r>
    </w:p>
    <w:p w14:paraId="12F98F23" w14:textId="77777777" w:rsidR="00A8221D" w:rsidRPr="00B55E3E" w:rsidRDefault="00A8221D" w:rsidP="00A8221D">
      <w:pPr>
        <w:pStyle w:val="PL"/>
      </w:pPr>
      <w:r w:rsidRPr="00B55E3E">
        <w:t>}</w:t>
      </w:r>
    </w:p>
    <w:p w14:paraId="0AF4E98A" w14:textId="77777777" w:rsidR="00A8221D" w:rsidRPr="00B55E3E" w:rsidRDefault="00A8221D" w:rsidP="00A8221D">
      <w:pPr>
        <w:pStyle w:val="PL"/>
      </w:pPr>
    </w:p>
    <w:p w14:paraId="70B012F8" w14:textId="77777777" w:rsidR="00A8221D" w:rsidRPr="00B55E3E" w:rsidRDefault="00A8221D" w:rsidP="00A8221D">
      <w:pPr>
        <w:pStyle w:val="PL"/>
      </w:pPr>
      <w:r w:rsidRPr="00B55E3E">
        <w:t xml:space="preserve">MinSchedulingOffsetPreferenceConfig-r16 ::=   </w:t>
      </w:r>
      <w:r w:rsidRPr="00B55E3E">
        <w:rPr>
          <w:color w:val="993366"/>
        </w:rPr>
        <w:t>SEQUENCE</w:t>
      </w:r>
      <w:r w:rsidRPr="00B55E3E">
        <w:t xml:space="preserve"> {</w:t>
      </w:r>
    </w:p>
    <w:p w14:paraId="2DD4AB02" w14:textId="77777777" w:rsidR="00A8221D" w:rsidRPr="00B55E3E" w:rsidRDefault="00A8221D" w:rsidP="00A8221D">
      <w:pPr>
        <w:pStyle w:val="PL"/>
      </w:pPr>
      <w:r w:rsidRPr="00B55E3E">
        <w:t xml:space="preserve">    minSchedulingOffsetPreferenceProhibitTimer-r16 </w:t>
      </w:r>
      <w:r w:rsidRPr="00B55E3E">
        <w:rPr>
          <w:color w:val="993366"/>
        </w:rPr>
        <w:t>ENUMERATED</w:t>
      </w:r>
      <w:r w:rsidRPr="00B55E3E">
        <w:t xml:space="preserve"> {</w:t>
      </w:r>
    </w:p>
    <w:p w14:paraId="52B12964" w14:textId="77777777" w:rsidR="00A8221D" w:rsidRPr="00B55E3E" w:rsidRDefault="00A8221D" w:rsidP="00A8221D">
      <w:pPr>
        <w:pStyle w:val="PL"/>
      </w:pPr>
      <w:r w:rsidRPr="00B55E3E">
        <w:t xml:space="preserve">                                                       s0, s0dot5, s1, s2, s3, s4, s5, s6, s7,</w:t>
      </w:r>
    </w:p>
    <w:p w14:paraId="718DCDF9" w14:textId="77777777" w:rsidR="00A8221D" w:rsidRPr="00B55E3E" w:rsidRDefault="00A8221D" w:rsidP="00A8221D">
      <w:pPr>
        <w:pStyle w:val="PL"/>
      </w:pPr>
      <w:r w:rsidRPr="00B55E3E">
        <w:t xml:space="preserve">                                                       s8, s9, s10, s20, s30, spare2, spare1}</w:t>
      </w:r>
    </w:p>
    <w:p w14:paraId="6823B1D4" w14:textId="77777777" w:rsidR="00A8221D" w:rsidRPr="00B55E3E" w:rsidRDefault="00A8221D" w:rsidP="00A8221D">
      <w:pPr>
        <w:pStyle w:val="PL"/>
      </w:pPr>
      <w:r w:rsidRPr="00B55E3E">
        <w:t>}</w:t>
      </w:r>
    </w:p>
    <w:p w14:paraId="3C6A1344" w14:textId="77777777" w:rsidR="00A8221D" w:rsidRPr="00B55E3E" w:rsidRDefault="00A8221D" w:rsidP="00A8221D">
      <w:pPr>
        <w:pStyle w:val="PL"/>
      </w:pPr>
    </w:p>
    <w:p w14:paraId="4C71FE34" w14:textId="77777777" w:rsidR="00A8221D" w:rsidRPr="00B55E3E" w:rsidRDefault="00A8221D" w:rsidP="00A8221D">
      <w:pPr>
        <w:pStyle w:val="PL"/>
      </w:pPr>
      <w:r w:rsidRPr="00B55E3E">
        <w:t xml:space="preserve">ReleasePreferenceConfig-r16 ::=       </w:t>
      </w:r>
      <w:r w:rsidRPr="00B55E3E">
        <w:rPr>
          <w:color w:val="993366"/>
        </w:rPr>
        <w:t>SEQUENCE</w:t>
      </w:r>
      <w:r w:rsidRPr="00B55E3E">
        <w:t xml:space="preserve"> {</w:t>
      </w:r>
    </w:p>
    <w:p w14:paraId="4C31FD50" w14:textId="77777777" w:rsidR="00A8221D" w:rsidRPr="00B55E3E" w:rsidRDefault="00A8221D" w:rsidP="00A8221D">
      <w:pPr>
        <w:pStyle w:val="PL"/>
      </w:pPr>
      <w:r w:rsidRPr="00B55E3E">
        <w:t xml:space="preserve">    releasePreferenceProhibitTimer-r16    </w:t>
      </w:r>
      <w:r w:rsidRPr="00B55E3E">
        <w:rPr>
          <w:color w:val="993366"/>
        </w:rPr>
        <w:t>ENUMERATED</w:t>
      </w:r>
      <w:r w:rsidRPr="00B55E3E">
        <w:t xml:space="preserve"> {</w:t>
      </w:r>
    </w:p>
    <w:p w14:paraId="34CFB989" w14:textId="77777777" w:rsidR="00A8221D" w:rsidRPr="00B55E3E" w:rsidRDefault="00A8221D" w:rsidP="00A8221D">
      <w:pPr>
        <w:pStyle w:val="PL"/>
      </w:pPr>
      <w:r w:rsidRPr="00B55E3E">
        <w:lastRenderedPageBreak/>
        <w:t xml:space="preserve">                                              s0, s0dot5, s1, s2, s3, s4, s5, s6, s7,</w:t>
      </w:r>
    </w:p>
    <w:p w14:paraId="200D7D96" w14:textId="77777777" w:rsidR="00A8221D" w:rsidRPr="00B55E3E" w:rsidRDefault="00A8221D" w:rsidP="00A8221D">
      <w:pPr>
        <w:pStyle w:val="PL"/>
      </w:pPr>
      <w:r w:rsidRPr="00B55E3E">
        <w:t xml:space="preserve">                                              s8, s9, s10, s20, s30, infinity, spare1},</w:t>
      </w:r>
    </w:p>
    <w:p w14:paraId="40979B8A" w14:textId="77777777" w:rsidR="00A8221D" w:rsidRPr="00B55E3E" w:rsidRDefault="00A8221D" w:rsidP="00A8221D">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36D1E1" w14:textId="77777777" w:rsidR="00A8221D" w:rsidRPr="00B55E3E" w:rsidRDefault="00A8221D" w:rsidP="00A8221D">
      <w:pPr>
        <w:pStyle w:val="PL"/>
        <w:rPr>
          <w:rFonts w:eastAsia="DengXian"/>
        </w:rPr>
      </w:pPr>
      <w:r w:rsidRPr="00B55E3E">
        <w:t>}</w:t>
      </w:r>
    </w:p>
    <w:p w14:paraId="391E68EC" w14:textId="77777777" w:rsidR="00A8221D" w:rsidRPr="00B55E3E" w:rsidRDefault="00A8221D" w:rsidP="00A8221D">
      <w:pPr>
        <w:pStyle w:val="PL"/>
        <w:rPr>
          <w:rFonts w:eastAsia="DengXian"/>
        </w:rPr>
      </w:pPr>
    </w:p>
    <w:p w14:paraId="5EAC0AD0" w14:textId="77777777" w:rsidR="00A8221D" w:rsidRPr="00B55E3E" w:rsidRDefault="00A8221D" w:rsidP="00A8221D">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0927A8AE" w14:textId="77777777" w:rsidR="00A8221D" w:rsidRPr="00B55E3E" w:rsidRDefault="00A8221D" w:rsidP="00A8221D">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517EC9E4" w14:textId="77777777" w:rsidR="00A8221D" w:rsidRPr="00B55E3E" w:rsidRDefault="00A8221D" w:rsidP="00A8221D">
      <w:pPr>
        <w:pStyle w:val="PL"/>
      </w:pPr>
      <w:r w:rsidRPr="00B55E3E">
        <w:t xml:space="preserve">                                          s60, s90, s120, s300, s600, infinity, spare2, spare1}</w:t>
      </w:r>
    </w:p>
    <w:p w14:paraId="08140FE4" w14:textId="77777777" w:rsidR="00A8221D" w:rsidRPr="00B55E3E" w:rsidRDefault="00A8221D" w:rsidP="00A8221D">
      <w:pPr>
        <w:pStyle w:val="PL"/>
        <w:rPr>
          <w:rFonts w:eastAsia="DengXian"/>
        </w:rPr>
      </w:pPr>
      <w:r w:rsidRPr="00B55E3E">
        <w:t>}</w:t>
      </w:r>
    </w:p>
    <w:p w14:paraId="04B24C10" w14:textId="77777777" w:rsidR="00A8221D" w:rsidRPr="00B55E3E" w:rsidRDefault="00A8221D" w:rsidP="00A8221D">
      <w:pPr>
        <w:pStyle w:val="PL"/>
        <w:rPr>
          <w:rFonts w:eastAsia="DengXian"/>
        </w:rPr>
      </w:pPr>
    </w:p>
    <w:p w14:paraId="471CB80F" w14:textId="77777777" w:rsidR="00A8221D" w:rsidRPr="00B55E3E" w:rsidRDefault="00A8221D" w:rsidP="00A8221D">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33CE04C5" w14:textId="77777777" w:rsidR="00A8221D" w:rsidRPr="00B55E3E" w:rsidRDefault="00A8221D" w:rsidP="00A8221D">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0199D3EF" w14:textId="77777777" w:rsidR="00A8221D" w:rsidRPr="00B55E3E" w:rsidRDefault="00A8221D" w:rsidP="00A8221D">
      <w:pPr>
        <w:pStyle w:val="PL"/>
      </w:pPr>
      <w:r w:rsidRPr="00B55E3E">
        <w:t xml:space="preserve">                                          s60, s90, s120, s300, s600, infinity, spare2, spare1}</w:t>
      </w:r>
    </w:p>
    <w:p w14:paraId="05642D8D" w14:textId="77777777" w:rsidR="00A8221D" w:rsidRPr="00B55E3E" w:rsidRDefault="00A8221D" w:rsidP="00A8221D">
      <w:pPr>
        <w:pStyle w:val="PL"/>
      </w:pPr>
      <w:r w:rsidRPr="00B55E3E">
        <w:t>}</w:t>
      </w:r>
    </w:p>
    <w:p w14:paraId="6F3436C3" w14:textId="77777777" w:rsidR="00A8221D" w:rsidRPr="00B55E3E" w:rsidRDefault="00A8221D" w:rsidP="00A8221D">
      <w:pPr>
        <w:pStyle w:val="PL"/>
      </w:pPr>
    </w:p>
    <w:p w14:paraId="4125D98C" w14:textId="77777777" w:rsidR="00A8221D" w:rsidRPr="00B55E3E" w:rsidRDefault="00A8221D" w:rsidP="00A8221D">
      <w:pPr>
        <w:pStyle w:val="PL"/>
      </w:pPr>
      <w:r w:rsidRPr="00B55E3E">
        <w:t xml:space="preserve">SCG-DeactivationPreferenceConfig-r17 ::=       </w:t>
      </w:r>
      <w:r w:rsidRPr="00B55E3E">
        <w:rPr>
          <w:color w:val="993366"/>
        </w:rPr>
        <w:t>SEQUENCE</w:t>
      </w:r>
      <w:r w:rsidRPr="00B55E3E">
        <w:t xml:space="preserve"> {</w:t>
      </w:r>
    </w:p>
    <w:p w14:paraId="6417B071" w14:textId="77777777" w:rsidR="00A8221D" w:rsidRPr="00B55E3E" w:rsidRDefault="00A8221D" w:rsidP="00A8221D">
      <w:pPr>
        <w:pStyle w:val="PL"/>
      </w:pPr>
      <w:r w:rsidRPr="00B55E3E">
        <w:t xml:space="preserve">    scg-DeactivationPreferenceProhibitTimer-r17    </w:t>
      </w:r>
      <w:r w:rsidRPr="00B55E3E">
        <w:rPr>
          <w:color w:val="993366"/>
        </w:rPr>
        <w:t>ENUMERATED</w:t>
      </w:r>
      <w:r w:rsidRPr="00B55E3E">
        <w:t xml:space="preserve"> {</w:t>
      </w:r>
    </w:p>
    <w:p w14:paraId="7BD8BE0E" w14:textId="77777777" w:rsidR="00A8221D" w:rsidRPr="00B55E3E" w:rsidRDefault="00A8221D" w:rsidP="00A8221D">
      <w:pPr>
        <w:pStyle w:val="PL"/>
      </w:pPr>
      <w:r w:rsidRPr="00B55E3E">
        <w:t xml:space="preserve">                                                   s0, s1, s2, s4, s8, s10, s15, s30,</w:t>
      </w:r>
    </w:p>
    <w:p w14:paraId="45002B94" w14:textId="77777777" w:rsidR="00A8221D" w:rsidRPr="00B55E3E" w:rsidRDefault="00A8221D" w:rsidP="00A8221D">
      <w:pPr>
        <w:pStyle w:val="PL"/>
      </w:pPr>
      <w:r w:rsidRPr="00B55E3E">
        <w:t xml:space="preserve">                                                   s60, s120, s180, s240, s300, s600, s900, s1800}</w:t>
      </w:r>
    </w:p>
    <w:p w14:paraId="3294966C" w14:textId="77777777" w:rsidR="00A8221D" w:rsidRPr="00B55E3E" w:rsidRDefault="00A8221D" w:rsidP="00A8221D">
      <w:pPr>
        <w:pStyle w:val="PL"/>
      </w:pPr>
      <w:r w:rsidRPr="00B55E3E">
        <w:t>}</w:t>
      </w:r>
    </w:p>
    <w:p w14:paraId="095B75EB" w14:textId="77777777" w:rsidR="00A8221D" w:rsidRPr="00B55E3E" w:rsidRDefault="00A8221D" w:rsidP="00A8221D">
      <w:pPr>
        <w:pStyle w:val="PL"/>
      </w:pPr>
    </w:p>
    <w:p w14:paraId="14C77331" w14:textId="77777777" w:rsidR="00A8221D" w:rsidRPr="00B55E3E" w:rsidRDefault="00A8221D" w:rsidP="00A8221D">
      <w:pPr>
        <w:pStyle w:val="PL"/>
      </w:pPr>
      <w:r w:rsidRPr="00B55E3E">
        <w:t xml:space="preserve">RRM-MeasRelaxationReportingConfig-r17 ::= </w:t>
      </w:r>
      <w:r w:rsidRPr="00B55E3E">
        <w:rPr>
          <w:color w:val="993366"/>
        </w:rPr>
        <w:t>SEQUENCE</w:t>
      </w:r>
      <w:r w:rsidRPr="00B55E3E">
        <w:t xml:space="preserve"> {</w:t>
      </w:r>
    </w:p>
    <w:p w14:paraId="429AE8D5"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4BE2F88A"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5D6592B5" w14:textId="77777777" w:rsidR="00A8221D" w:rsidRPr="00B55E3E" w:rsidRDefault="00A8221D" w:rsidP="00A8221D">
      <w:pPr>
        <w:pStyle w:val="PL"/>
      </w:pPr>
      <w:r w:rsidRPr="00B55E3E">
        <w:t xml:space="preserve">                                                          spare4, spare3, spare2, spare1}</w:t>
      </w:r>
    </w:p>
    <w:p w14:paraId="1CBA1C06" w14:textId="77777777" w:rsidR="00A8221D" w:rsidRPr="00B55E3E" w:rsidRDefault="00A8221D" w:rsidP="00A8221D">
      <w:pPr>
        <w:pStyle w:val="PL"/>
      </w:pPr>
      <w:r w:rsidRPr="00B55E3E">
        <w:t>}</w:t>
      </w:r>
    </w:p>
    <w:p w14:paraId="2AD1C5BB" w14:textId="77777777" w:rsidR="00A8221D" w:rsidRPr="00B55E3E" w:rsidRDefault="00A8221D" w:rsidP="00A8221D">
      <w:pPr>
        <w:pStyle w:val="PL"/>
      </w:pPr>
    </w:p>
    <w:p w14:paraId="4C9B6F93" w14:textId="77777777" w:rsidR="00A8221D" w:rsidRPr="00B55E3E" w:rsidRDefault="00A8221D" w:rsidP="00A8221D">
      <w:pPr>
        <w:pStyle w:val="PL"/>
      </w:pPr>
      <w:r w:rsidRPr="00B55E3E">
        <w:t xml:space="preserve">PropDelayDiffReportConfig-r17 ::= </w:t>
      </w:r>
      <w:r w:rsidRPr="00B55E3E">
        <w:rPr>
          <w:color w:val="993366"/>
        </w:rPr>
        <w:t>SEQUENCE</w:t>
      </w:r>
      <w:r w:rsidRPr="00B55E3E">
        <w:t xml:space="preserve"> {</w:t>
      </w:r>
    </w:p>
    <w:p w14:paraId="02142FAD" w14:textId="77777777" w:rsidR="00A8221D" w:rsidRPr="00B55E3E" w:rsidRDefault="00A8221D" w:rsidP="00A8221D">
      <w:pPr>
        <w:pStyle w:val="PL"/>
      </w:pPr>
      <w:r w:rsidRPr="00B55E3E">
        <w:t xml:space="preserve">    threshPropDelayDiff-r17           </w:t>
      </w:r>
      <w:r w:rsidRPr="00B55E3E">
        <w:rPr>
          <w:color w:val="993366"/>
        </w:rPr>
        <w:t>ENUMERATED</w:t>
      </w:r>
      <w:r w:rsidRPr="00B55E3E">
        <w:t xml:space="preserve"> {ms0dot5, ms1, ms2, ms3, ms4, ms5, ms6 ,ms7, ms8, ms9, ms10, spare5,</w:t>
      </w:r>
    </w:p>
    <w:p w14:paraId="5B75A815" w14:textId="77777777" w:rsidR="00A8221D" w:rsidRPr="00B55E3E" w:rsidRDefault="00A8221D" w:rsidP="00A8221D">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4BBE1C3A" w14:textId="77777777" w:rsidR="00A8221D" w:rsidRPr="00B55E3E" w:rsidRDefault="00A8221D" w:rsidP="00A8221D">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r17))</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574DAB72" w14:textId="77777777" w:rsidR="00A8221D" w:rsidRPr="00B55E3E" w:rsidRDefault="00A8221D" w:rsidP="00A8221D">
      <w:pPr>
        <w:pStyle w:val="PL"/>
      </w:pPr>
      <w:r w:rsidRPr="00B55E3E">
        <w:t>}</w:t>
      </w:r>
    </w:p>
    <w:p w14:paraId="59B70E1A" w14:textId="77777777" w:rsidR="00A8221D" w:rsidRPr="00B55E3E" w:rsidRDefault="00A8221D" w:rsidP="00A8221D">
      <w:pPr>
        <w:pStyle w:val="PL"/>
      </w:pPr>
    </w:p>
    <w:p w14:paraId="5EA4E58B" w14:textId="77777777" w:rsidR="00A8221D" w:rsidRPr="00B55E3E" w:rsidRDefault="00A8221D" w:rsidP="00A8221D">
      <w:pPr>
        <w:pStyle w:val="PL"/>
      </w:pPr>
      <w:r w:rsidRPr="00B55E3E">
        <w:t xml:space="preserve">NeighbourCellInfo-r17  ::= </w:t>
      </w:r>
      <w:r w:rsidRPr="00B55E3E">
        <w:rPr>
          <w:color w:val="993366"/>
        </w:rPr>
        <w:t>SEQUENCE</w:t>
      </w:r>
      <w:r w:rsidRPr="00B55E3E">
        <w:t xml:space="preserve"> {</w:t>
      </w:r>
    </w:p>
    <w:p w14:paraId="7706E720" w14:textId="77777777" w:rsidR="00A8221D" w:rsidRPr="00B55E3E" w:rsidRDefault="00A8221D" w:rsidP="00A8221D">
      <w:pPr>
        <w:pStyle w:val="PL"/>
      </w:pPr>
      <w:r w:rsidRPr="00B55E3E">
        <w:t>epochTime-r17                  EpochTime-r17,</w:t>
      </w:r>
    </w:p>
    <w:p w14:paraId="5EDDAA76" w14:textId="77777777" w:rsidR="00A8221D" w:rsidRPr="00B55E3E" w:rsidRDefault="00A8221D" w:rsidP="00A8221D">
      <w:pPr>
        <w:pStyle w:val="PL"/>
      </w:pPr>
      <w:r w:rsidRPr="00B55E3E">
        <w:t>ephemerisInfo-r17              EphemerisInfo-r17</w:t>
      </w:r>
    </w:p>
    <w:p w14:paraId="78E16A2C" w14:textId="77777777" w:rsidR="00A8221D" w:rsidRPr="00B55E3E" w:rsidRDefault="00A8221D" w:rsidP="00A8221D">
      <w:pPr>
        <w:pStyle w:val="PL"/>
      </w:pPr>
      <w:r w:rsidRPr="00B55E3E">
        <w:t>}</w:t>
      </w:r>
    </w:p>
    <w:p w14:paraId="7AB31D1B" w14:textId="77777777" w:rsidR="00A8221D" w:rsidRPr="00B55E3E" w:rsidRDefault="00A8221D" w:rsidP="00A8221D">
      <w:pPr>
        <w:pStyle w:val="PL"/>
      </w:pPr>
    </w:p>
    <w:p w14:paraId="44709037" w14:textId="77777777" w:rsidR="00A8221D" w:rsidRPr="00B55E3E" w:rsidRDefault="00A8221D" w:rsidP="00A8221D">
      <w:pPr>
        <w:pStyle w:val="PL"/>
        <w:rPr>
          <w:color w:val="808080"/>
        </w:rPr>
      </w:pPr>
      <w:r w:rsidRPr="00B55E3E">
        <w:rPr>
          <w:color w:val="808080"/>
        </w:rPr>
        <w:t>-- TAG-OTHERCONFIG-STOP</w:t>
      </w:r>
    </w:p>
    <w:p w14:paraId="2D596E1D" w14:textId="77777777" w:rsidR="00A8221D" w:rsidRPr="00B55E3E" w:rsidRDefault="00A8221D" w:rsidP="00A8221D">
      <w:pPr>
        <w:pStyle w:val="PL"/>
        <w:rPr>
          <w:color w:val="808080"/>
        </w:rPr>
      </w:pPr>
      <w:r w:rsidRPr="00B55E3E">
        <w:rPr>
          <w:color w:val="808080"/>
        </w:rPr>
        <w:t>-- ASN1STOP</w:t>
      </w:r>
    </w:p>
    <w:p w14:paraId="5AE22A19" w14:textId="77777777" w:rsidR="00A8221D" w:rsidRPr="00B55E3E" w:rsidRDefault="00A8221D" w:rsidP="00A8221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1128A3BD"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75D993" w14:textId="77777777" w:rsidR="00A8221D" w:rsidRPr="00B55E3E" w:rsidRDefault="00A8221D" w:rsidP="00FB1467">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A8221D" w:rsidRPr="00B55E3E" w14:paraId="68D1D8B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5F1E3A23" w14:textId="77777777" w:rsidR="00A8221D" w:rsidRPr="00B55E3E" w:rsidRDefault="00A8221D" w:rsidP="00FB1467">
            <w:pPr>
              <w:pStyle w:val="TAL"/>
              <w:rPr>
                <w:b/>
                <w:bCs/>
                <w:i/>
                <w:iCs/>
                <w:noProof/>
                <w:lang w:eastAsia="en-GB"/>
              </w:rPr>
            </w:pPr>
            <w:r w:rsidRPr="00B55E3E">
              <w:rPr>
                <w:b/>
                <w:bCs/>
                <w:i/>
                <w:iCs/>
                <w:noProof/>
                <w:lang w:eastAsia="en-GB"/>
              </w:rPr>
              <w:t>bfd-RelaxationReportingConfig</w:t>
            </w:r>
          </w:p>
          <w:p w14:paraId="25A93E90" w14:textId="77777777" w:rsidR="00A8221D" w:rsidRPr="00B55E3E" w:rsidRDefault="00A8221D" w:rsidP="00FB1467">
            <w:pPr>
              <w:pStyle w:val="TAL"/>
              <w:rPr>
                <w:noProof/>
                <w:lang w:eastAsia="en-GB"/>
              </w:rPr>
            </w:pPr>
            <w:r w:rsidRPr="00B55E3E">
              <w:rPr>
                <w:noProof/>
                <w:lang w:eastAsia="en-GB"/>
              </w:rPr>
              <w:t>Configuration for the UE to report the relaxation state of BFD measurements.</w:t>
            </w:r>
          </w:p>
        </w:tc>
      </w:tr>
      <w:tr w:rsidR="00A8221D" w:rsidRPr="00B55E3E" w14:paraId="420FCE26"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743D2C" w14:textId="77777777" w:rsidR="00A8221D" w:rsidRPr="00B55E3E" w:rsidRDefault="00A8221D" w:rsidP="00FB1467">
            <w:pPr>
              <w:pStyle w:val="TAL"/>
              <w:rPr>
                <w:b/>
                <w:bCs/>
                <w:i/>
                <w:iCs/>
                <w:lang w:eastAsia="sv-SE"/>
              </w:rPr>
            </w:pPr>
            <w:r w:rsidRPr="00B55E3E">
              <w:rPr>
                <w:b/>
                <w:bCs/>
                <w:i/>
                <w:iCs/>
                <w:lang w:eastAsia="sv-SE"/>
              </w:rPr>
              <w:t>candidateServingFreqListNR</w:t>
            </w:r>
          </w:p>
          <w:p w14:paraId="675BA683" w14:textId="77777777" w:rsidR="00A8221D" w:rsidRPr="00B55E3E" w:rsidRDefault="00A8221D" w:rsidP="00FB1467">
            <w:pPr>
              <w:pStyle w:val="TAL"/>
            </w:pPr>
            <w:r w:rsidRPr="00B55E3E">
              <w:rPr>
                <w:rFonts w:eastAsia="Yu Mincho"/>
              </w:rPr>
              <w:t>Indicates for each candidate NR serving cells, the center frequency around which UE is requested to report IDC issues.</w:t>
            </w:r>
          </w:p>
        </w:tc>
      </w:tr>
      <w:tr w:rsidR="00A8221D" w:rsidRPr="00B55E3E" w14:paraId="734BD78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73646A7C" w14:textId="77777777" w:rsidR="00A8221D" w:rsidRPr="00B55E3E" w:rsidRDefault="00A8221D" w:rsidP="00FB1467">
            <w:pPr>
              <w:pStyle w:val="TAL"/>
              <w:rPr>
                <w:b/>
                <w:i/>
              </w:rPr>
            </w:pPr>
            <w:r w:rsidRPr="00B55E3E">
              <w:rPr>
                <w:b/>
                <w:i/>
              </w:rPr>
              <w:t>connectedReporting</w:t>
            </w:r>
          </w:p>
          <w:p w14:paraId="6E55F95A" w14:textId="77777777" w:rsidR="00A8221D" w:rsidRPr="00B55E3E" w:rsidRDefault="00A8221D" w:rsidP="00FB1467">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A8221D" w:rsidRPr="00B55E3E" w14:paraId="7991A77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9803D3" w14:textId="77777777" w:rsidR="00A8221D" w:rsidRPr="00B55E3E" w:rsidRDefault="00A8221D" w:rsidP="00FB1467">
            <w:pPr>
              <w:pStyle w:val="TAL"/>
              <w:rPr>
                <w:b/>
                <w:bCs/>
                <w:i/>
                <w:noProof/>
                <w:lang w:eastAsia="en-GB"/>
              </w:rPr>
            </w:pPr>
            <w:r w:rsidRPr="00B55E3E">
              <w:rPr>
                <w:b/>
                <w:bCs/>
                <w:i/>
                <w:noProof/>
                <w:lang w:eastAsia="en-GB"/>
              </w:rPr>
              <w:t>delayBudgetReportingProhibitTimer</w:t>
            </w:r>
          </w:p>
          <w:p w14:paraId="45D78EE4" w14:textId="77777777" w:rsidR="00A8221D" w:rsidRPr="00B55E3E" w:rsidRDefault="00A8221D" w:rsidP="00FB1467">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A8221D" w:rsidRPr="00B55E3E" w14:paraId="29C84B7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D2EDAD" w14:textId="77777777" w:rsidR="00A8221D" w:rsidRPr="00B55E3E" w:rsidRDefault="00A8221D" w:rsidP="00FB1467">
            <w:pPr>
              <w:pStyle w:val="TAL"/>
              <w:rPr>
                <w:b/>
                <w:i/>
                <w:noProof/>
                <w:lang w:eastAsia="sv-SE"/>
              </w:rPr>
            </w:pPr>
            <w:r w:rsidRPr="00B55E3E">
              <w:rPr>
                <w:b/>
                <w:i/>
                <w:noProof/>
                <w:lang w:eastAsia="sv-SE"/>
              </w:rPr>
              <w:t>drx-PreferenceConfig</w:t>
            </w:r>
          </w:p>
          <w:p w14:paraId="2DF4F784"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A8221D" w:rsidRPr="00B55E3E" w14:paraId="350A44B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04A74C" w14:textId="77777777" w:rsidR="00A8221D" w:rsidRPr="00B55E3E" w:rsidRDefault="00A8221D" w:rsidP="00FB1467">
            <w:pPr>
              <w:pStyle w:val="TAL"/>
              <w:rPr>
                <w:b/>
                <w:i/>
                <w:noProof/>
                <w:lang w:eastAsia="sv-SE"/>
              </w:rPr>
            </w:pPr>
            <w:r w:rsidRPr="00B55E3E">
              <w:rPr>
                <w:b/>
                <w:i/>
                <w:noProof/>
                <w:lang w:eastAsia="sv-SE"/>
              </w:rPr>
              <w:t>drx-PreferenceProhibitTimer</w:t>
            </w:r>
          </w:p>
          <w:p w14:paraId="4192BA85" w14:textId="77777777" w:rsidR="00A8221D" w:rsidRPr="00B55E3E" w:rsidRDefault="00A8221D" w:rsidP="00FB1467">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586A463" w14:textId="77777777" w:rsidTr="00FB146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5FB6730" w14:textId="77777777" w:rsidR="00A8221D" w:rsidRPr="00B55E3E" w:rsidRDefault="00A8221D" w:rsidP="00FB1467">
            <w:pPr>
              <w:pStyle w:val="TAL"/>
              <w:rPr>
                <w:b/>
                <w:i/>
                <w:noProof/>
                <w:lang w:eastAsia="sv-SE"/>
              </w:rPr>
            </w:pPr>
            <w:r w:rsidRPr="00B55E3E">
              <w:rPr>
                <w:b/>
                <w:i/>
                <w:noProof/>
                <w:lang w:eastAsia="sv-SE"/>
              </w:rPr>
              <w:t>idc-AssistanceConfig</w:t>
            </w:r>
          </w:p>
          <w:p w14:paraId="78B2918C" w14:textId="77777777" w:rsidR="00A8221D" w:rsidRPr="00B55E3E" w:rsidRDefault="00A8221D" w:rsidP="00FB1467">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A8221D" w:rsidRPr="00B55E3E" w14:paraId="553F5DA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D65F9" w14:textId="77777777" w:rsidR="00A8221D" w:rsidRPr="00B55E3E" w:rsidRDefault="00A8221D" w:rsidP="00FB1467">
            <w:pPr>
              <w:pStyle w:val="TAL"/>
              <w:rPr>
                <w:b/>
                <w:i/>
                <w:noProof/>
                <w:lang w:eastAsia="sv-SE"/>
              </w:rPr>
            </w:pPr>
            <w:r w:rsidRPr="00B55E3E">
              <w:rPr>
                <w:b/>
                <w:i/>
                <w:noProof/>
                <w:lang w:eastAsia="sv-SE"/>
              </w:rPr>
              <w:t>maxBW-PreferenceConfig</w:t>
            </w:r>
          </w:p>
          <w:p w14:paraId="1F1DCC9D"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A8221D" w:rsidRPr="00B55E3E" w14:paraId="274B076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F7C4F9" w14:textId="77777777" w:rsidR="00A8221D" w:rsidRPr="00B55E3E" w:rsidRDefault="00A8221D" w:rsidP="00FB1467">
            <w:pPr>
              <w:pStyle w:val="TAL"/>
              <w:rPr>
                <w:b/>
                <w:i/>
                <w:noProof/>
                <w:lang w:eastAsia="sv-SE"/>
              </w:rPr>
            </w:pPr>
            <w:r w:rsidRPr="00B55E3E">
              <w:rPr>
                <w:b/>
                <w:i/>
                <w:noProof/>
                <w:lang w:eastAsia="sv-SE"/>
              </w:rPr>
              <w:t>maxBW-PreferenceProhibitTimer</w:t>
            </w:r>
          </w:p>
          <w:p w14:paraId="0E4C7C58" w14:textId="77777777" w:rsidR="00A8221D" w:rsidRPr="00B55E3E" w:rsidRDefault="00A8221D" w:rsidP="00FB1467">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80F39B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890B5" w14:textId="77777777" w:rsidR="00A8221D" w:rsidRPr="00B55E3E" w:rsidRDefault="00A8221D" w:rsidP="00FB1467">
            <w:pPr>
              <w:pStyle w:val="TAL"/>
              <w:rPr>
                <w:b/>
                <w:i/>
                <w:noProof/>
                <w:lang w:eastAsia="sv-SE"/>
              </w:rPr>
            </w:pPr>
            <w:r w:rsidRPr="00B55E3E">
              <w:rPr>
                <w:b/>
                <w:i/>
                <w:noProof/>
                <w:lang w:eastAsia="sv-SE"/>
              </w:rPr>
              <w:t>maxCC-PreferenceConfig</w:t>
            </w:r>
          </w:p>
          <w:p w14:paraId="3A841465"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A8221D" w:rsidRPr="00B55E3E" w14:paraId="7CDE1BBF"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5DED8" w14:textId="77777777" w:rsidR="00A8221D" w:rsidRPr="00B55E3E" w:rsidRDefault="00A8221D" w:rsidP="00FB1467">
            <w:pPr>
              <w:pStyle w:val="TAL"/>
              <w:rPr>
                <w:b/>
                <w:bCs/>
                <w:i/>
                <w:iCs/>
                <w:noProof/>
                <w:lang w:eastAsia="sv-SE"/>
              </w:rPr>
            </w:pPr>
            <w:r w:rsidRPr="00B55E3E">
              <w:rPr>
                <w:b/>
                <w:bCs/>
                <w:i/>
                <w:iCs/>
                <w:noProof/>
                <w:lang w:eastAsia="sv-SE"/>
              </w:rPr>
              <w:t>maxBW-PreferenceConfigFR2-2</w:t>
            </w:r>
          </w:p>
          <w:p w14:paraId="76E2FBAD" w14:textId="77777777" w:rsidR="00A8221D" w:rsidRPr="00B55E3E" w:rsidRDefault="00A8221D" w:rsidP="00FB1467">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A8221D" w:rsidRPr="00B55E3E" w14:paraId="683CF8E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DB70FC" w14:textId="77777777" w:rsidR="00A8221D" w:rsidRPr="00B55E3E" w:rsidRDefault="00A8221D" w:rsidP="00FB1467">
            <w:pPr>
              <w:pStyle w:val="TAL"/>
              <w:rPr>
                <w:b/>
                <w:i/>
                <w:noProof/>
                <w:lang w:eastAsia="sv-SE"/>
              </w:rPr>
            </w:pPr>
            <w:r w:rsidRPr="00B55E3E">
              <w:rPr>
                <w:b/>
                <w:i/>
                <w:noProof/>
                <w:lang w:eastAsia="sv-SE"/>
              </w:rPr>
              <w:t>maxCC-PreferenceProhibitTimer</w:t>
            </w:r>
          </w:p>
          <w:p w14:paraId="508A6477" w14:textId="77777777" w:rsidR="00A8221D" w:rsidRPr="00B55E3E" w:rsidRDefault="00A8221D" w:rsidP="00FB1467">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290FBF6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ACCE" w14:textId="77777777" w:rsidR="00A8221D" w:rsidRPr="00B55E3E" w:rsidRDefault="00A8221D" w:rsidP="00FB1467">
            <w:pPr>
              <w:pStyle w:val="TAL"/>
              <w:rPr>
                <w:b/>
                <w:i/>
                <w:noProof/>
                <w:lang w:eastAsia="sv-SE"/>
              </w:rPr>
            </w:pPr>
            <w:r w:rsidRPr="00B55E3E">
              <w:rPr>
                <w:b/>
                <w:i/>
                <w:noProof/>
                <w:lang w:eastAsia="sv-SE"/>
              </w:rPr>
              <w:t>maxMIMO-LayerPreferenceConfig</w:t>
            </w:r>
          </w:p>
          <w:p w14:paraId="4805FEE0"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A8221D" w:rsidRPr="00B55E3E" w14:paraId="799ADFFE"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2DA435" w14:textId="77777777" w:rsidR="00A8221D" w:rsidRPr="00B55E3E" w:rsidRDefault="00A8221D" w:rsidP="00FB1467">
            <w:pPr>
              <w:pStyle w:val="TAL"/>
              <w:rPr>
                <w:b/>
                <w:bCs/>
                <w:i/>
                <w:iCs/>
                <w:noProof/>
                <w:lang w:eastAsia="sv-SE"/>
              </w:rPr>
            </w:pPr>
            <w:r w:rsidRPr="00B55E3E">
              <w:rPr>
                <w:b/>
                <w:bCs/>
                <w:i/>
                <w:iCs/>
                <w:noProof/>
                <w:lang w:eastAsia="sv-SE"/>
              </w:rPr>
              <w:t>maxMIMO-LayerPreferenceConfigFR2-2</w:t>
            </w:r>
          </w:p>
          <w:p w14:paraId="5E017964" w14:textId="77777777" w:rsidR="00A8221D" w:rsidRPr="00B55E3E" w:rsidRDefault="00A8221D" w:rsidP="00FB1467">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A8221D" w:rsidRPr="00B55E3E" w14:paraId="323CE3CF"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901E57" w14:textId="77777777" w:rsidR="00A8221D" w:rsidRPr="00B55E3E" w:rsidRDefault="00A8221D" w:rsidP="00FB1467">
            <w:pPr>
              <w:pStyle w:val="TAL"/>
              <w:rPr>
                <w:b/>
                <w:i/>
                <w:noProof/>
                <w:lang w:eastAsia="sv-SE"/>
              </w:rPr>
            </w:pPr>
            <w:r w:rsidRPr="00B55E3E">
              <w:rPr>
                <w:b/>
                <w:i/>
                <w:noProof/>
                <w:lang w:eastAsia="sv-SE"/>
              </w:rPr>
              <w:t>maxMIMO-LayerPreferenceProhibitTimer</w:t>
            </w:r>
          </w:p>
          <w:p w14:paraId="44E8CE3D" w14:textId="77777777" w:rsidR="00A8221D" w:rsidRPr="00B55E3E" w:rsidRDefault="00A8221D" w:rsidP="00FB1467">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AE37A62"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FC5A62" w14:textId="77777777" w:rsidR="00A8221D" w:rsidRPr="00B55E3E" w:rsidRDefault="00A8221D" w:rsidP="00FB1467">
            <w:pPr>
              <w:pStyle w:val="TAL"/>
              <w:rPr>
                <w:b/>
                <w:i/>
                <w:noProof/>
                <w:lang w:eastAsia="sv-SE"/>
              </w:rPr>
            </w:pPr>
            <w:r w:rsidRPr="00B55E3E">
              <w:rPr>
                <w:b/>
                <w:i/>
                <w:noProof/>
                <w:lang w:eastAsia="sv-SE"/>
              </w:rPr>
              <w:t>minSchedulingOffsetPreferenceConfig</w:t>
            </w:r>
          </w:p>
          <w:p w14:paraId="402447CE" w14:textId="77777777" w:rsidR="00A8221D" w:rsidRPr="00B55E3E" w:rsidRDefault="00A8221D" w:rsidP="00FB1467">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A8221D" w:rsidRPr="00B55E3E" w14:paraId="161E1CD7"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DAE58F" w14:textId="77777777" w:rsidR="00A8221D" w:rsidRPr="00B55E3E" w:rsidRDefault="00A8221D" w:rsidP="00FB1467">
            <w:pPr>
              <w:pStyle w:val="TAL"/>
              <w:rPr>
                <w:b/>
                <w:bCs/>
                <w:i/>
                <w:iCs/>
                <w:noProof/>
                <w:lang w:eastAsia="sv-SE"/>
              </w:rPr>
            </w:pPr>
            <w:r w:rsidRPr="00B55E3E">
              <w:rPr>
                <w:b/>
                <w:bCs/>
                <w:i/>
                <w:iCs/>
                <w:noProof/>
                <w:lang w:eastAsia="sv-SE"/>
              </w:rPr>
              <w:t>minSchedulingOffsetPreferenceConfigExt</w:t>
            </w:r>
          </w:p>
          <w:p w14:paraId="4FA55E43" w14:textId="77777777" w:rsidR="00A8221D" w:rsidRPr="00B55E3E" w:rsidRDefault="00A8221D" w:rsidP="00FB1467">
            <w:pPr>
              <w:pStyle w:val="TAL"/>
              <w:rPr>
                <w:noProof/>
                <w:lang w:eastAsia="sv-SE"/>
              </w:rPr>
            </w:pPr>
            <w:r w:rsidRPr="00B55E3E">
              <w:rPr>
                <w:noProof/>
                <w:lang w:eastAsia="sv-SE"/>
              </w:rPr>
              <w:t xml:space="preserve">Configuration for the UE to report assistance information to inform the gNB about the U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A8221D" w:rsidRPr="00B55E3E" w14:paraId="7DDB60F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45182F" w14:textId="77777777" w:rsidR="00A8221D" w:rsidRPr="00B55E3E" w:rsidRDefault="00A8221D" w:rsidP="00FB1467">
            <w:pPr>
              <w:pStyle w:val="TAL"/>
              <w:rPr>
                <w:b/>
                <w:i/>
                <w:noProof/>
                <w:lang w:eastAsia="sv-SE"/>
              </w:rPr>
            </w:pPr>
            <w:r w:rsidRPr="00B55E3E">
              <w:rPr>
                <w:b/>
                <w:i/>
                <w:noProof/>
                <w:lang w:eastAsia="sv-SE"/>
              </w:rPr>
              <w:t>minSchedulingOffsetPreferenceProhibitTimer</w:t>
            </w:r>
          </w:p>
          <w:p w14:paraId="21BD7FC5" w14:textId="77777777" w:rsidR="00A8221D" w:rsidRPr="00B55E3E" w:rsidRDefault="00A8221D" w:rsidP="00FB1467">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661C4D32"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249B21" w14:textId="77777777" w:rsidR="00A8221D" w:rsidRPr="00B55E3E" w:rsidRDefault="00A8221D" w:rsidP="00FB1467">
            <w:pPr>
              <w:pStyle w:val="TAL"/>
              <w:rPr>
                <w:rFonts w:cs="Arial"/>
                <w:b/>
                <w:i/>
                <w:szCs w:val="18"/>
              </w:rPr>
            </w:pPr>
            <w:r w:rsidRPr="00B55E3E">
              <w:rPr>
                <w:rFonts w:cs="Arial"/>
                <w:b/>
                <w:i/>
                <w:szCs w:val="18"/>
              </w:rPr>
              <w:lastRenderedPageBreak/>
              <w:t>musim-GapAssistanceConfig</w:t>
            </w:r>
          </w:p>
          <w:p w14:paraId="6B603D4B" w14:textId="77777777" w:rsidR="00A8221D" w:rsidRPr="00B55E3E" w:rsidRDefault="00A8221D" w:rsidP="00FB1467">
            <w:pPr>
              <w:pStyle w:val="TAL"/>
              <w:rPr>
                <w:b/>
                <w:i/>
                <w:lang w:eastAsia="sv-SE"/>
              </w:rPr>
            </w:pPr>
            <w:r w:rsidRPr="00B55E3E">
              <w:rPr>
                <w:lang w:eastAsia="sv-SE"/>
              </w:rPr>
              <w:t>Configuration for the UE to report assistance information for gap preference.</w:t>
            </w:r>
          </w:p>
        </w:tc>
      </w:tr>
      <w:tr w:rsidR="00A8221D" w:rsidRPr="00B55E3E" w14:paraId="5EA5534B"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CA672E" w14:textId="77777777" w:rsidR="00A8221D" w:rsidRPr="00B55E3E" w:rsidRDefault="00A8221D" w:rsidP="00FB1467">
            <w:pPr>
              <w:pStyle w:val="TAL"/>
              <w:rPr>
                <w:rFonts w:cs="Arial"/>
                <w:b/>
                <w:i/>
                <w:szCs w:val="18"/>
                <w:lang w:eastAsia="sv-SE"/>
              </w:rPr>
            </w:pPr>
            <w:r w:rsidRPr="00B55E3E">
              <w:rPr>
                <w:rFonts w:cs="Arial"/>
                <w:b/>
                <w:i/>
                <w:szCs w:val="18"/>
                <w:lang w:eastAsia="sv-SE"/>
              </w:rPr>
              <w:t>musim-GapProhibitTimer</w:t>
            </w:r>
          </w:p>
          <w:p w14:paraId="7DE53EC0" w14:textId="77777777" w:rsidR="00A8221D" w:rsidRPr="00B55E3E" w:rsidRDefault="00A8221D" w:rsidP="00FB1467">
            <w:pPr>
              <w:pStyle w:val="TAL"/>
              <w:rPr>
                <w:rFonts w:cs="Arial"/>
                <w:b/>
                <w:i/>
                <w:szCs w:val="18"/>
              </w:rPr>
            </w:pPr>
            <w:r w:rsidRPr="00B55E3E">
              <w:rPr>
                <w:rFonts w:cs="Arial"/>
                <w:szCs w:val="18"/>
                <w:lang w:eastAsia="sv-SE"/>
              </w:rPr>
              <w:t>Prohibit timer for MUSIM assistance information reporting for gap preference.</w:t>
            </w:r>
          </w:p>
        </w:tc>
      </w:tr>
      <w:tr w:rsidR="00A8221D" w:rsidRPr="00B55E3E" w14:paraId="0E577522"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7954B8" w14:textId="77777777" w:rsidR="00A8221D" w:rsidRPr="00B55E3E" w:rsidRDefault="00A8221D" w:rsidP="00FB1467">
            <w:pPr>
              <w:pStyle w:val="TAL"/>
              <w:rPr>
                <w:rFonts w:cs="Arial"/>
                <w:b/>
                <w:i/>
                <w:szCs w:val="18"/>
              </w:rPr>
            </w:pPr>
            <w:r w:rsidRPr="00B55E3E">
              <w:rPr>
                <w:rFonts w:cs="Arial"/>
                <w:b/>
                <w:i/>
                <w:szCs w:val="18"/>
              </w:rPr>
              <w:t>musim-LeaveAssistanceConfig</w:t>
            </w:r>
          </w:p>
          <w:p w14:paraId="54B3BC9B" w14:textId="77777777" w:rsidR="00A8221D" w:rsidRPr="00B55E3E" w:rsidRDefault="00A8221D" w:rsidP="00FB1467">
            <w:pPr>
              <w:pStyle w:val="TAL"/>
              <w:rPr>
                <w:b/>
                <w:i/>
                <w:lang w:eastAsia="sv-SE"/>
              </w:rPr>
            </w:pPr>
            <w:r w:rsidRPr="00B55E3E">
              <w:rPr>
                <w:lang w:eastAsia="sv-SE"/>
              </w:rPr>
              <w:t>Configuration for the UE to report assistance information for leaving RRC_CONNECTED for MUSIM purpose.</w:t>
            </w:r>
          </w:p>
        </w:tc>
      </w:tr>
      <w:tr w:rsidR="00A8221D" w:rsidRPr="00B55E3E" w14:paraId="03C9851F"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C353F44" w14:textId="77777777" w:rsidR="00A8221D" w:rsidRPr="00B55E3E" w:rsidRDefault="00A8221D" w:rsidP="00FB1467">
            <w:pPr>
              <w:pStyle w:val="TAL"/>
              <w:rPr>
                <w:rFonts w:cs="Arial"/>
                <w:b/>
                <w:i/>
                <w:szCs w:val="18"/>
              </w:rPr>
            </w:pPr>
            <w:r w:rsidRPr="00B55E3E">
              <w:rPr>
                <w:rFonts w:cs="Arial"/>
                <w:b/>
                <w:i/>
                <w:szCs w:val="18"/>
              </w:rPr>
              <w:t>musim-LeaveWithoutResponseTimer</w:t>
            </w:r>
          </w:p>
          <w:p w14:paraId="31C8EA19" w14:textId="77777777" w:rsidR="00A8221D" w:rsidRPr="00B55E3E" w:rsidRDefault="00A8221D" w:rsidP="00FB1467">
            <w:pPr>
              <w:pStyle w:val="TAL"/>
              <w:rPr>
                <w:b/>
                <w:i/>
                <w:lang w:eastAsia="sv-SE"/>
              </w:rPr>
            </w:pPr>
            <w:r w:rsidRPr="00B55E3E">
              <w:rPr>
                <w:lang w:eastAsia="ko-KR"/>
              </w:rPr>
              <w:t>Indicates the timer for</w:t>
            </w:r>
            <w:r w:rsidRPr="00B55E3E">
              <w:rPr>
                <w:lang w:eastAsia="sv-SE"/>
              </w:rPr>
              <w:t xml:space="preserve"> </w:t>
            </w:r>
            <w:r w:rsidRPr="00B55E3E">
              <w:rPr>
                <w:lang w:eastAsia="ko-KR"/>
              </w:rPr>
              <w:t>the UE</w:t>
            </w:r>
            <w:r w:rsidRPr="00B55E3E">
              <w:rPr>
                <w:rFonts w:cs="Arial"/>
                <w:szCs w:val="18"/>
                <w:lang w:eastAsia="sv-SE"/>
              </w:rPr>
              <w:t xml:space="preserve"> to enter RRC_IDLE for MUSIM purpose as defined in clause 5.3.8.6</w:t>
            </w:r>
            <w:r w:rsidRPr="00B55E3E">
              <w:rPr>
                <w:lang w:eastAsia="sv-SE"/>
              </w:rPr>
              <w:t>.</w:t>
            </w:r>
          </w:p>
        </w:tc>
      </w:tr>
      <w:tr w:rsidR="00A8221D" w:rsidRPr="00B55E3E" w14:paraId="6AEA7734"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04A70A" w14:textId="77777777" w:rsidR="00A8221D" w:rsidRPr="00B55E3E" w:rsidRDefault="00A8221D" w:rsidP="00FB1467">
            <w:pPr>
              <w:pStyle w:val="TAL"/>
              <w:rPr>
                <w:b/>
                <w:bCs/>
                <w:i/>
                <w:lang w:eastAsia="en-GB"/>
              </w:rPr>
            </w:pPr>
            <w:r w:rsidRPr="00B55E3E">
              <w:rPr>
                <w:b/>
                <w:bCs/>
                <w:i/>
                <w:lang w:eastAsia="en-GB"/>
              </w:rPr>
              <w:t>obtainCommonLocation</w:t>
            </w:r>
          </w:p>
          <w:p w14:paraId="7E890DFC" w14:textId="77777777" w:rsidR="00A8221D" w:rsidRPr="00B55E3E" w:rsidRDefault="00A8221D" w:rsidP="00FB1467">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A8221D" w:rsidRPr="00B55E3E" w14:paraId="6AB1C61B"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EBED11" w14:textId="77777777" w:rsidR="00A8221D" w:rsidRPr="00B55E3E" w:rsidRDefault="00A8221D" w:rsidP="00FB1467">
            <w:pPr>
              <w:pStyle w:val="TAL"/>
              <w:rPr>
                <w:b/>
                <w:i/>
                <w:noProof/>
                <w:lang w:eastAsia="sv-SE"/>
              </w:rPr>
            </w:pPr>
            <w:r w:rsidRPr="00B55E3E">
              <w:rPr>
                <w:b/>
                <w:i/>
                <w:noProof/>
                <w:lang w:eastAsia="sv-SE"/>
              </w:rPr>
              <w:t>overheatingAssistanceConfig</w:t>
            </w:r>
          </w:p>
          <w:p w14:paraId="58F283A9" w14:textId="77777777" w:rsidR="00A8221D" w:rsidRPr="00B55E3E" w:rsidRDefault="00A8221D" w:rsidP="00FB1467">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A8221D" w:rsidRPr="00B55E3E" w14:paraId="2CDCC5D8"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9E03C" w14:textId="77777777" w:rsidR="00A8221D" w:rsidRPr="00B55E3E" w:rsidRDefault="00A8221D" w:rsidP="00FB1467">
            <w:pPr>
              <w:pStyle w:val="TAL"/>
              <w:rPr>
                <w:b/>
                <w:i/>
                <w:noProof/>
                <w:lang w:eastAsia="sv-SE"/>
              </w:rPr>
            </w:pPr>
            <w:r w:rsidRPr="00B55E3E">
              <w:rPr>
                <w:b/>
                <w:i/>
                <w:noProof/>
                <w:lang w:eastAsia="sv-SE"/>
              </w:rPr>
              <w:t>overheatingIndicationProhibitTimer</w:t>
            </w:r>
          </w:p>
          <w:p w14:paraId="32EC4340" w14:textId="77777777" w:rsidR="00A8221D" w:rsidRPr="00B55E3E" w:rsidRDefault="00A8221D" w:rsidP="00FB1467">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ED2B5F7"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2C9EAFE9" w14:textId="77777777" w:rsidR="00A8221D" w:rsidRPr="00B55E3E" w:rsidRDefault="00A8221D" w:rsidP="00FB1467">
            <w:pPr>
              <w:pStyle w:val="TAL"/>
              <w:rPr>
                <w:b/>
                <w:i/>
                <w:szCs w:val="18"/>
                <w:lang w:eastAsia="sv-SE"/>
              </w:rPr>
            </w:pPr>
            <w:r w:rsidRPr="00B55E3E">
              <w:rPr>
                <w:b/>
                <w:i/>
                <w:szCs w:val="18"/>
                <w:lang w:eastAsia="sv-SE"/>
              </w:rPr>
              <w:t>propDelayDiffReportConfig</w:t>
            </w:r>
          </w:p>
          <w:p w14:paraId="5ECF3936" w14:textId="77777777" w:rsidR="00A8221D" w:rsidRPr="00B55E3E" w:rsidRDefault="00A8221D" w:rsidP="00FB1467">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A8221D" w:rsidRPr="00B55E3E" w14:paraId="4B79BDD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049BAD69" w14:textId="77777777" w:rsidR="00A8221D" w:rsidRPr="00B55E3E" w:rsidRDefault="00A8221D" w:rsidP="00FB1467">
            <w:pPr>
              <w:pStyle w:val="TAL"/>
              <w:rPr>
                <w:b/>
                <w:i/>
                <w:noProof/>
              </w:rPr>
            </w:pPr>
            <w:r w:rsidRPr="00B55E3E">
              <w:rPr>
                <w:b/>
                <w:i/>
                <w:noProof/>
              </w:rPr>
              <w:t>referenceTimePreferenceReporting</w:t>
            </w:r>
          </w:p>
          <w:p w14:paraId="63583F1A" w14:textId="77777777" w:rsidR="00A8221D" w:rsidRPr="00B55E3E" w:rsidRDefault="00A8221D" w:rsidP="00FB1467">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A8221D" w:rsidRPr="00B55E3E" w14:paraId="4234B9A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756C9A" w14:textId="77777777" w:rsidR="00A8221D" w:rsidRPr="00B55E3E" w:rsidRDefault="00A8221D" w:rsidP="00FB1467">
            <w:pPr>
              <w:pStyle w:val="TAL"/>
              <w:rPr>
                <w:b/>
                <w:i/>
                <w:noProof/>
                <w:lang w:eastAsia="sv-SE"/>
              </w:rPr>
            </w:pPr>
            <w:r w:rsidRPr="00B55E3E">
              <w:rPr>
                <w:b/>
                <w:i/>
                <w:noProof/>
                <w:lang w:eastAsia="sv-SE"/>
              </w:rPr>
              <w:t>releasePreferenceConfig</w:t>
            </w:r>
          </w:p>
          <w:p w14:paraId="6BD414F4" w14:textId="77777777" w:rsidR="00A8221D" w:rsidRPr="00B55E3E" w:rsidRDefault="00A8221D" w:rsidP="00FB1467">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A8221D" w:rsidRPr="00B55E3E" w14:paraId="48506A5D"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7BC2C315" w14:textId="77777777" w:rsidR="00A8221D" w:rsidRPr="00B55E3E" w:rsidRDefault="00A8221D" w:rsidP="00FB1467">
            <w:pPr>
              <w:pStyle w:val="TAL"/>
              <w:rPr>
                <w:rFonts w:eastAsia="DengXian"/>
                <w:b/>
                <w:i/>
                <w:noProof/>
                <w:lang w:eastAsia="zh-CN"/>
              </w:rPr>
            </w:pPr>
            <w:r w:rsidRPr="00B55E3E">
              <w:rPr>
                <w:b/>
                <w:i/>
                <w:noProof/>
                <w:lang w:eastAsia="sv-SE"/>
              </w:rPr>
              <w:t>rlm-RelaxationReportingConfig</w:t>
            </w:r>
          </w:p>
          <w:p w14:paraId="79C2FC27" w14:textId="77777777" w:rsidR="00A8221D" w:rsidRPr="00B55E3E" w:rsidRDefault="00A8221D" w:rsidP="00FB1467">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A8221D" w:rsidRPr="00B55E3E" w14:paraId="3295E392"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0D57E9" w14:textId="77777777" w:rsidR="00A8221D" w:rsidRPr="00B55E3E" w:rsidRDefault="00A8221D" w:rsidP="00FB1467">
            <w:pPr>
              <w:pStyle w:val="TAL"/>
              <w:rPr>
                <w:b/>
                <w:i/>
                <w:noProof/>
                <w:lang w:eastAsia="sv-SE"/>
              </w:rPr>
            </w:pPr>
            <w:r w:rsidRPr="00B55E3E">
              <w:rPr>
                <w:b/>
                <w:i/>
                <w:noProof/>
                <w:lang w:eastAsia="sv-SE"/>
              </w:rPr>
              <w:t>releasePreferenceProhibitTimer</w:t>
            </w:r>
          </w:p>
          <w:p w14:paraId="2AF27597" w14:textId="77777777" w:rsidR="00A8221D" w:rsidRPr="00B55E3E" w:rsidRDefault="00A8221D" w:rsidP="00FB1467">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A8221D" w:rsidRPr="00B55E3E" w14:paraId="257754C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3B4816FB" w14:textId="77777777" w:rsidR="00A8221D" w:rsidRPr="00B55E3E" w:rsidRDefault="00A8221D" w:rsidP="00FB1467">
            <w:pPr>
              <w:pStyle w:val="TAL"/>
              <w:rPr>
                <w:b/>
                <w:i/>
                <w:lang w:eastAsia="sv-SE"/>
              </w:rPr>
            </w:pPr>
            <w:r w:rsidRPr="00B55E3E">
              <w:rPr>
                <w:b/>
                <w:i/>
                <w:lang w:eastAsia="sv-SE"/>
              </w:rPr>
              <w:t>s-SearchDeltaP-Stationary</w:t>
            </w:r>
          </w:p>
          <w:p w14:paraId="57A664D6" w14:textId="77777777" w:rsidR="00A8221D" w:rsidRPr="00B55E3E" w:rsidRDefault="00A8221D" w:rsidP="00FB1467">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2 corresponds to 2 dB, dB3 corresponds to 3 dB and so on.</w:t>
            </w:r>
          </w:p>
        </w:tc>
      </w:tr>
      <w:tr w:rsidR="00A8221D" w:rsidRPr="00B55E3E" w14:paraId="44598AE5"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C8433" w14:textId="77777777" w:rsidR="00A8221D" w:rsidRPr="00B55E3E" w:rsidRDefault="00A8221D" w:rsidP="00FB1467">
            <w:pPr>
              <w:pStyle w:val="TAL"/>
              <w:rPr>
                <w:b/>
                <w:i/>
                <w:lang w:eastAsia="sv-SE"/>
              </w:rPr>
            </w:pPr>
            <w:r w:rsidRPr="00B55E3E">
              <w:rPr>
                <w:b/>
                <w:i/>
                <w:lang w:eastAsia="sv-SE"/>
              </w:rPr>
              <w:t>scg-DeactivationPreferenceConfig</w:t>
            </w:r>
          </w:p>
          <w:p w14:paraId="0B6888EC" w14:textId="77777777" w:rsidR="00A8221D" w:rsidRPr="00B55E3E" w:rsidRDefault="00A8221D" w:rsidP="00FB1467">
            <w:pPr>
              <w:pStyle w:val="TAL"/>
              <w:rPr>
                <w:lang w:eastAsia="sv-SE"/>
              </w:rPr>
            </w:pPr>
            <w:r w:rsidRPr="00B55E3E">
              <w:rPr>
                <w:lang w:eastAsia="sv-SE"/>
              </w:rPr>
              <w:t>Configuration of the UE to indicate its preference for SCG deactivation.</w:t>
            </w:r>
          </w:p>
        </w:tc>
      </w:tr>
      <w:tr w:rsidR="00A8221D" w:rsidRPr="00B55E3E" w14:paraId="0C7AB983"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323FC5" w14:textId="77777777" w:rsidR="00A8221D" w:rsidRPr="00B55E3E" w:rsidRDefault="00A8221D" w:rsidP="00FB1467">
            <w:pPr>
              <w:pStyle w:val="TAL"/>
              <w:rPr>
                <w:b/>
                <w:i/>
                <w:lang w:eastAsia="sv-SE"/>
              </w:rPr>
            </w:pPr>
            <w:r w:rsidRPr="00B55E3E">
              <w:rPr>
                <w:b/>
                <w:i/>
                <w:lang w:eastAsia="sv-SE"/>
              </w:rPr>
              <w:t>scg -StatePreferenceProhibitTimer</w:t>
            </w:r>
          </w:p>
          <w:p w14:paraId="34C53478" w14:textId="77777777" w:rsidR="00A8221D" w:rsidRPr="00B55E3E" w:rsidRDefault="00A8221D" w:rsidP="00FB1467">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A8221D" w:rsidRPr="00B55E3E" w14:paraId="033AE2F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2B88DE" w14:textId="77777777" w:rsidR="00A8221D" w:rsidRPr="00B55E3E" w:rsidRDefault="00A8221D" w:rsidP="00FB1467">
            <w:pPr>
              <w:pStyle w:val="TAL"/>
              <w:rPr>
                <w:b/>
                <w:i/>
                <w:lang w:eastAsia="sv-SE"/>
              </w:rPr>
            </w:pPr>
            <w:r w:rsidRPr="00B55E3E">
              <w:rPr>
                <w:b/>
                <w:i/>
                <w:lang w:eastAsia="sv-SE"/>
              </w:rPr>
              <w:t>sensorNameList</w:t>
            </w:r>
          </w:p>
          <w:p w14:paraId="302E81EB" w14:textId="77777777" w:rsidR="00A8221D" w:rsidRPr="00B55E3E" w:rsidRDefault="00A8221D" w:rsidP="00FB1467">
            <w:pPr>
              <w:pStyle w:val="TAL"/>
              <w:rPr>
                <w:b/>
                <w:i/>
                <w:lang w:eastAsia="sv-SE"/>
              </w:rPr>
            </w:pPr>
            <w:r w:rsidRPr="00B55E3E">
              <w:rPr>
                <w:lang w:eastAsia="sv-SE"/>
              </w:rPr>
              <w:t>Configuration for the UE to report measurements from specific sensors.</w:t>
            </w:r>
          </w:p>
        </w:tc>
      </w:tr>
      <w:tr w:rsidR="00A8221D" w:rsidRPr="00B55E3E" w14:paraId="60392B3B"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2232B1" w14:textId="77777777" w:rsidR="00A8221D" w:rsidRPr="00B55E3E" w:rsidRDefault="00A8221D" w:rsidP="00FB1467">
            <w:pPr>
              <w:pStyle w:val="TAL"/>
              <w:rPr>
                <w:b/>
                <w:bCs/>
                <w:i/>
                <w:iCs/>
                <w:noProof/>
                <w:lang w:eastAsia="sv-SE"/>
              </w:rPr>
            </w:pPr>
            <w:r w:rsidRPr="00B55E3E">
              <w:rPr>
                <w:b/>
                <w:bCs/>
                <w:i/>
                <w:iCs/>
                <w:noProof/>
                <w:lang w:eastAsia="sv-SE"/>
              </w:rPr>
              <w:t>sl-AssistanceConfigNR</w:t>
            </w:r>
          </w:p>
          <w:p w14:paraId="0BFF67AE" w14:textId="77777777" w:rsidR="00A8221D" w:rsidRPr="00B55E3E" w:rsidRDefault="00A8221D" w:rsidP="00FB1467">
            <w:pPr>
              <w:pStyle w:val="TAL"/>
              <w:rPr>
                <w:noProof/>
                <w:lang w:eastAsia="sv-SE"/>
              </w:rPr>
            </w:pPr>
            <w:r w:rsidRPr="00B55E3E">
              <w:rPr>
                <w:noProof/>
                <w:lang w:eastAsia="sv-SE"/>
              </w:rPr>
              <w:t>Indicate whether UE is configured to provide configured grant assistance information for NR sidelink communication.</w:t>
            </w:r>
          </w:p>
        </w:tc>
      </w:tr>
      <w:tr w:rsidR="00A8221D" w:rsidRPr="00B55E3E" w14:paraId="2E20948F"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C3C6DC0" w14:textId="77777777" w:rsidR="00A8221D" w:rsidRPr="00B55E3E" w:rsidRDefault="00A8221D" w:rsidP="00FB1467">
            <w:pPr>
              <w:pStyle w:val="TAL"/>
              <w:rPr>
                <w:b/>
                <w:bCs/>
                <w:i/>
                <w:iCs/>
                <w:lang w:eastAsia="sv-SE"/>
              </w:rPr>
            </w:pPr>
            <w:r w:rsidRPr="00B55E3E">
              <w:rPr>
                <w:b/>
                <w:bCs/>
                <w:i/>
                <w:iCs/>
                <w:lang w:eastAsia="sv-SE"/>
              </w:rPr>
              <w:t>sourceDAPS-FailureReporting</w:t>
            </w:r>
          </w:p>
          <w:p w14:paraId="054B203E" w14:textId="77777777" w:rsidR="00A8221D" w:rsidRPr="00B55E3E" w:rsidRDefault="00A8221D" w:rsidP="00FB1467">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A8221D" w:rsidRPr="00B55E3E" w14:paraId="52B0D80D"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F007F8" w14:textId="77777777" w:rsidR="00A8221D" w:rsidRPr="00B55E3E" w:rsidRDefault="00A8221D" w:rsidP="00FB1467">
            <w:pPr>
              <w:pStyle w:val="TAL"/>
              <w:rPr>
                <w:b/>
                <w:bCs/>
                <w:i/>
                <w:iCs/>
              </w:rPr>
            </w:pPr>
            <w:r w:rsidRPr="00B55E3E">
              <w:rPr>
                <w:b/>
                <w:bCs/>
                <w:i/>
                <w:iCs/>
              </w:rPr>
              <w:t>successHO-Config</w:t>
            </w:r>
          </w:p>
          <w:p w14:paraId="3D6E7CA7" w14:textId="77777777" w:rsidR="00A8221D" w:rsidRPr="00B55E3E" w:rsidRDefault="00A8221D" w:rsidP="00FB1467">
            <w:pPr>
              <w:pStyle w:val="TAL"/>
              <w:rPr>
                <w:b/>
                <w:bCs/>
                <w:i/>
                <w:iCs/>
                <w:lang w:eastAsia="sv-SE"/>
              </w:rPr>
            </w:pPr>
            <w:r w:rsidRPr="00B55E3E">
              <w:rPr>
                <w:lang w:eastAsia="sv-SE"/>
              </w:rPr>
              <w:t>Configuration for the UE to report the successful handover information to the network.</w:t>
            </w:r>
          </w:p>
        </w:tc>
      </w:tr>
      <w:tr w:rsidR="00A8221D" w:rsidRPr="00B55E3E" w14:paraId="2F2BE2C9"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655D4C34" w14:textId="77777777" w:rsidR="00A8221D" w:rsidRPr="00B55E3E" w:rsidRDefault="00A8221D" w:rsidP="00FB1467">
            <w:pPr>
              <w:pStyle w:val="TAL"/>
              <w:rPr>
                <w:b/>
                <w:bCs/>
                <w:i/>
                <w:iCs/>
                <w:lang w:eastAsia="sv-SE"/>
              </w:rPr>
            </w:pPr>
            <w:r w:rsidRPr="00B55E3E">
              <w:rPr>
                <w:b/>
                <w:bCs/>
                <w:i/>
                <w:iCs/>
                <w:lang w:eastAsia="sv-SE"/>
              </w:rPr>
              <w:lastRenderedPageBreak/>
              <w:t>t-SearchDeltaP-Stationary</w:t>
            </w:r>
          </w:p>
          <w:p w14:paraId="47414CCB" w14:textId="77777777" w:rsidR="00A8221D" w:rsidRPr="00B55E3E" w:rsidRDefault="00A8221D" w:rsidP="00FB1467">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A8221D" w:rsidRPr="00B55E3E" w14:paraId="35ACD6C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1A80718" w14:textId="77777777" w:rsidR="00A8221D" w:rsidRPr="00B55E3E" w:rsidRDefault="00A8221D" w:rsidP="00FB1467">
            <w:pPr>
              <w:pStyle w:val="TAL"/>
              <w:rPr>
                <w:b/>
                <w:bCs/>
                <w:i/>
                <w:iCs/>
                <w:lang w:eastAsia="sv-SE"/>
              </w:rPr>
            </w:pPr>
            <w:r w:rsidRPr="00B55E3E">
              <w:rPr>
                <w:b/>
                <w:bCs/>
                <w:i/>
                <w:iCs/>
                <w:lang w:eastAsia="sv-SE"/>
              </w:rPr>
              <w:t>thresholdPercentageT304</w:t>
            </w:r>
          </w:p>
          <w:p w14:paraId="662507E5"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A8221D" w:rsidRPr="00B55E3E" w14:paraId="5A9FF25D"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2B84A10" w14:textId="77777777" w:rsidR="00A8221D" w:rsidRPr="00B55E3E" w:rsidRDefault="00A8221D" w:rsidP="00FB1467">
            <w:pPr>
              <w:pStyle w:val="TAL"/>
              <w:rPr>
                <w:b/>
                <w:bCs/>
                <w:i/>
                <w:iCs/>
                <w:lang w:eastAsia="sv-SE"/>
              </w:rPr>
            </w:pPr>
            <w:r w:rsidRPr="00B55E3E">
              <w:rPr>
                <w:b/>
                <w:bCs/>
                <w:i/>
                <w:iCs/>
                <w:lang w:eastAsia="sv-SE"/>
              </w:rPr>
              <w:t>thresholdPercentageT310</w:t>
            </w:r>
          </w:p>
          <w:p w14:paraId="32FE2360"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A2B528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21C77B" w14:textId="77777777" w:rsidR="00A8221D" w:rsidRPr="00B55E3E" w:rsidRDefault="00A8221D" w:rsidP="00FB1467">
            <w:pPr>
              <w:pStyle w:val="TAL"/>
              <w:rPr>
                <w:b/>
                <w:bCs/>
                <w:i/>
                <w:iCs/>
                <w:lang w:eastAsia="sv-SE"/>
              </w:rPr>
            </w:pPr>
            <w:r w:rsidRPr="00B55E3E">
              <w:rPr>
                <w:b/>
                <w:bCs/>
                <w:i/>
                <w:iCs/>
                <w:lang w:eastAsia="sv-SE"/>
              </w:rPr>
              <w:t>thresholdPercentageT312</w:t>
            </w:r>
          </w:p>
          <w:p w14:paraId="3BEE9087"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614025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09C374" w14:textId="77777777" w:rsidR="00A8221D" w:rsidRPr="00B55E3E" w:rsidRDefault="00A8221D" w:rsidP="00FB1467">
            <w:pPr>
              <w:pStyle w:val="TAL"/>
              <w:rPr>
                <w:b/>
                <w:bCs/>
                <w:i/>
                <w:iCs/>
                <w:szCs w:val="18"/>
                <w:lang w:eastAsia="sv-SE"/>
              </w:rPr>
            </w:pPr>
            <w:r w:rsidRPr="00B55E3E">
              <w:rPr>
                <w:b/>
                <w:bCs/>
                <w:i/>
                <w:iCs/>
                <w:szCs w:val="18"/>
                <w:lang w:eastAsia="sv-SE"/>
              </w:rPr>
              <w:t>threshPropDelayDiff</w:t>
            </w:r>
          </w:p>
          <w:p w14:paraId="409C451B" w14:textId="77777777" w:rsidR="00A8221D" w:rsidRPr="00B55E3E" w:rsidRDefault="00A8221D" w:rsidP="00FB1467">
            <w:pPr>
              <w:pStyle w:val="TAL"/>
              <w:rPr>
                <w:b/>
                <w:bCs/>
                <w:i/>
                <w:iCs/>
                <w:lang w:eastAsia="sv-SE"/>
              </w:rPr>
            </w:pPr>
            <w:r w:rsidRPr="00B55E3E">
              <w:rPr>
                <w:szCs w:val="18"/>
                <w:lang w:eastAsia="sv-SE"/>
              </w:rPr>
              <w:t>Threshold for service link propagation delay difference report as specified in 5.7.4.2.</w:t>
            </w:r>
          </w:p>
        </w:tc>
      </w:tr>
      <w:tr w:rsidR="00A8221D" w:rsidRPr="00B55E3E" w14:paraId="62959C79"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AA7BCE" w14:textId="77777777" w:rsidR="00A8221D" w:rsidRPr="00B55E3E" w:rsidRDefault="00A8221D" w:rsidP="00FB1467">
            <w:pPr>
              <w:pStyle w:val="TAL"/>
              <w:rPr>
                <w:b/>
                <w:bCs/>
                <w:i/>
                <w:iCs/>
                <w:noProof/>
                <w:lang w:eastAsia="sv-SE"/>
              </w:rPr>
            </w:pPr>
            <w:r w:rsidRPr="00B55E3E">
              <w:rPr>
                <w:b/>
                <w:bCs/>
                <w:i/>
                <w:iCs/>
                <w:noProof/>
                <w:lang w:eastAsia="sv-SE"/>
              </w:rPr>
              <w:t>ul-GapFR2-PreferenceConfig</w:t>
            </w:r>
          </w:p>
          <w:p w14:paraId="0F5C4A28" w14:textId="77777777" w:rsidR="00A8221D" w:rsidRPr="00B55E3E" w:rsidRDefault="00A8221D" w:rsidP="00FB1467">
            <w:pPr>
              <w:pStyle w:val="TAL"/>
              <w:rPr>
                <w:noProof/>
                <w:lang w:eastAsia="sv-SE"/>
              </w:rPr>
            </w:pPr>
            <w:r w:rsidRPr="00B55E3E">
              <w:rPr>
                <w:noProof/>
                <w:lang w:eastAsia="sv-SE"/>
              </w:rPr>
              <w:t>Indicates whether UE is configured to request for FR2 UL gap activation/deactivation and preferred FR2 UL gap pattern.</w:t>
            </w:r>
          </w:p>
        </w:tc>
      </w:tr>
    </w:tbl>
    <w:p w14:paraId="20A0B3C9"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93E0306"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501DFA17" w14:textId="77777777" w:rsidR="00A8221D" w:rsidRPr="00B55E3E" w:rsidRDefault="00A8221D" w:rsidP="00FB146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10168E"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0DCD43E2" w14:textId="77777777" w:rsidTr="00FB1467">
        <w:tc>
          <w:tcPr>
            <w:tcW w:w="3402" w:type="dxa"/>
            <w:tcBorders>
              <w:top w:val="single" w:sz="4" w:space="0" w:color="auto"/>
              <w:left w:val="single" w:sz="4" w:space="0" w:color="auto"/>
              <w:bottom w:val="single" w:sz="4" w:space="0" w:color="auto"/>
              <w:right w:val="single" w:sz="4" w:space="0" w:color="auto"/>
            </w:tcBorders>
          </w:tcPr>
          <w:p w14:paraId="0B06FB4A" w14:textId="77777777" w:rsidR="00A8221D" w:rsidRPr="00B55E3E" w:rsidRDefault="00A8221D" w:rsidP="00FB1467">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5E2EDE5"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64552F59" w14:textId="77777777" w:rsidTr="00FB1467">
        <w:tc>
          <w:tcPr>
            <w:tcW w:w="3402" w:type="dxa"/>
            <w:tcBorders>
              <w:top w:val="single" w:sz="4" w:space="0" w:color="auto"/>
              <w:left w:val="single" w:sz="4" w:space="0" w:color="auto"/>
              <w:bottom w:val="single" w:sz="4" w:space="0" w:color="auto"/>
              <w:right w:val="single" w:sz="4" w:space="0" w:color="auto"/>
            </w:tcBorders>
          </w:tcPr>
          <w:p w14:paraId="16B1F8D7" w14:textId="77777777" w:rsidR="00A8221D" w:rsidRPr="00B55E3E" w:rsidRDefault="00A8221D" w:rsidP="00FB1467">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4A40B60"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0E23ACB9" w14:textId="77777777" w:rsidTr="00FB1467">
        <w:tc>
          <w:tcPr>
            <w:tcW w:w="3402" w:type="dxa"/>
            <w:tcBorders>
              <w:top w:val="single" w:sz="4" w:space="0" w:color="auto"/>
              <w:left w:val="single" w:sz="4" w:space="0" w:color="auto"/>
              <w:bottom w:val="single" w:sz="4" w:space="0" w:color="auto"/>
              <w:right w:val="single" w:sz="4" w:space="0" w:color="auto"/>
            </w:tcBorders>
          </w:tcPr>
          <w:p w14:paraId="3306627E" w14:textId="77777777" w:rsidR="00A8221D" w:rsidRPr="00B55E3E" w:rsidRDefault="00A8221D" w:rsidP="00FB1467">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6FD4A9A"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3E5DB3A2" w14:textId="77777777" w:rsidTr="00FB1467">
        <w:tc>
          <w:tcPr>
            <w:tcW w:w="3402" w:type="dxa"/>
            <w:tcBorders>
              <w:top w:val="single" w:sz="4" w:space="0" w:color="auto"/>
              <w:left w:val="single" w:sz="4" w:space="0" w:color="auto"/>
              <w:bottom w:val="single" w:sz="4" w:space="0" w:color="auto"/>
              <w:right w:val="single" w:sz="4" w:space="0" w:color="auto"/>
            </w:tcBorders>
          </w:tcPr>
          <w:p w14:paraId="09A5E038" w14:textId="77777777" w:rsidR="00A8221D" w:rsidRPr="00B55E3E" w:rsidRDefault="00A8221D" w:rsidP="00FB146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B9781DC"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2BC1181B" w14:textId="77777777" w:rsidR="00A8221D" w:rsidRPr="00B55E3E" w:rsidRDefault="00A8221D" w:rsidP="00A8221D"/>
    <w:p w14:paraId="29C69DE0" w14:textId="77777777" w:rsidR="00A8221D" w:rsidRPr="00B55E3E" w:rsidRDefault="00A8221D" w:rsidP="00A8221D">
      <w:pPr>
        <w:pStyle w:val="Heading4"/>
      </w:pPr>
      <w:bookmarkStart w:id="2171" w:name="_Toc60777513"/>
      <w:bookmarkStart w:id="2172" w:name="_Toc115429369"/>
      <w:r w:rsidRPr="00B55E3E">
        <w:t>–</w:t>
      </w:r>
      <w:r w:rsidRPr="00B55E3E">
        <w:tab/>
      </w:r>
      <w:r w:rsidRPr="00B55E3E">
        <w:rPr>
          <w:i/>
        </w:rPr>
        <w:t>PhysCellIdUTRA-FDD</w:t>
      </w:r>
      <w:bookmarkEnd w:id="2171"/>
      <w:bookmarkEnd w:id="2172"/>
    </w:p>
    <w:p w14:paraId="43A35A97" w14:textId="77777777" w:rsidR="00A8221D" w:rsidRPr="00B55E3E" w:rsidRDefault="00A8221D" w:rsidP="00A8221D">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6CD71FE1" w14:textId="77777777" w:rsidR="00A8221D" w:rsidRPr="00B55E3E" w:rsidRDefault="00A8221D" w:rsidP="00A8221D">
      <w:pPr>
        <w:pStyle w:val="TH"/>
      </w:pPr>
      <w:r w:rsidRPr="00B55E3E">
        <w:rPr>
          <w:bCs/>
          <w:i/>
          <w:iCs/>
        </w:rPr>
        <w:t>PhysCellIdUTRA-FDD</w:t>
      </w:r>
      <w:r w:rsidRPr="00B55E3E">
        <w:t xml:space="preserve"> information element</w:t>
      </w:r>
    </w:p>
    <w:p w14:paraId="13EEF074" w14:textId="77777777" w:rsidR="00A8221D" w:rsidRPr="00B55E3E" w:rsidRDefault="00A8221D" w:rsidP="00A8221D">
      <w:pPr>
        <w:pStyle w:val="PL"/>
        <w:rPr>
          <w:color w:val="808080"/>
        </w:rPr>
      </w:pPr>
      <w:r w:rsidRPr="00B55E3E">
        <w:rPr>
          <w:color w:val="808080"/>
        </w:rPr>
        <w:t>-- ASN1START</w:t>
      </w:r>
    </w:p>
    <w:p w14:paraId="508B5367" w14:textId="77777777" w:rsidR="00A8221D" w:rsidRPr="00B55E3E" w:rsidRDefault="00A8221D" w:rsidP="00A8221D">
      <w:pPr>
        <w:pStyle w:val="PL"/>
        <w:rPr>
          <w:color w:val="808080"/>
        </w:rPr>
      </w:pPr>
      <w:r w:rsidRPr="00B55E3E">
        <w:rPr>
          <w:color w:val="808080"/>
        </w:rPr>
        <w:t>-- TAG-PHYSCELLIDUTRA-FDD-START</w:t>
      </w:r>
    </w:p>
    <w:p w14:paraId="0C0B7847" w14:textId="77777777" w:rsidR="00A8221D" w:rsidRPr="00B55E3E" w:rsidRDefault="00A8221D" w:rsidP="00A8221D">
      <w:pPr>
        <w:pStyle w:val="PL"/>
      </w:pPr>
    </w:p>
    <w:p w14:paraId="2F11F7D0" w14:textId="77777777" w:rsidR="00A8221D" w:rsidRPr="00B55E3E" w:rsidRDefault="00A8221D" w:rsidP="00A8221D">
      <w:pPr>
        <w:pStyle w:val="PL"/>
      </w:pPr>
      <w:r w:rsidRPr="00B55E3E">
        <w:t xml:space="preserve">PhysCellIdUTRA-FDD-r16 ::=        </w:t>
      </w:r>
      <w:r w:rsidRPr="00B55E3E">
        <w:rPr>
          <w:color w:val="993366"/>
        </w:rPr>
        <w:t>INTEGER</w:t>
      </w:r>
      <w:r w:rsidRPr="00B55E3E">
        <w:t xml:space="preserve"> (0..511)</w:t>
      </w:r>
    </w:p>
    <w:p w14:paraId="5F5CACFE" w14:textId="77777777" w:rsidR="00A8221D" w:rsidRPr="00B55E3E" w:rsidRDefault="00A8221D" w:rsidP="00A8221D">
      <w:pPr>
        <w:pStyle w:val="PL"/>
      </w:pPr>
    </w:p>
    <w:p w14:paraId="01658297" w14:textId="77777777" w:rsidR="00A8221D" w:rsidRPr="00B55E3E" w:rsidRDefault="00A8221D" w:rsidP="00A8221D">
      <w:pPr>
        <w:pStyle w:val="PL"/>
        <w:rPr>
          <w:color w:val="808080"/>
        </w:rPr>
      </w:pPr>
      <w:r w:rsidRPr="00B55E3E">
        <w:rPr>
          <w:color w:val="808080"/>
        </w:rPr>
        <w:t>-- TAG-PHYSCELLIDUTRA-FDD-STOP</w:t>
      </w:r>
    </w:p>
    <w:p w14:paraId="2E4F8711" w14:textId="77777777" w:rsidR="00A8221D" w:rsidRPr="00B55E3E" w:rsidRDefault="00A8221D" w:rsidP="00A8221D">
      <w:pPr>
        <w:pStyle w:val="PL"/>
        <w:rPr>
          <w:color w:val="808080"/>
        </w:rPr>
      </w:pPr>
      <w:r w:rsidRPr="00B55E3E">
        <w:rPr>
          <w:color w:val="808080"/>
        </w:rPr>
        <w:t>-- ASN1STOP</w:t>
      </w:r>
    </w:p>
    <w:p w14:paraId="3BFD5119" w14:textId="77777777" w:rsidR="00A8221D" w:rsidRPr="00B55E3E" w:rsidRDefault="00A8221D" w:rsidP="00A8221D"/>
    <w:p w14:paraId="001CFAB9" w14:textId="77777777" w:rsidR="00A8221D" w:rsidRPr="00B55E3E" w:rsidRDefault="00A8221D" w:rsidP="00A8221D">
      <w:pPr>
        <w:pStyle w:val="Heading4"/>
      </w:pPr>
      <w:bookmarkStart w:id="2173" w:name="_Toc60777514"/>
      <w:bookmarkStart w:id="2174" w:name="_Toc115429370"/>
      <w:r w:rsidRPr="00B55E3E">
        <w:t>–</w:t>
      </w:r>
      <w:r w:rsidRPr="00B55E3E">
        <w:tab/>
      </w:r>
      <w:r w:rsidRPr="00B55E3E">
        <w:rPr>
          <w:i/>
        </w:rPr>
        <w:t>RRC-TransactionIdentifier</w:t>
      </w:r>
      <w:bookmarkEnd w:id="2173"/>
      <w:bookmarkEnd w:id="2174"/>
    </w:p>
    <w:p w14:paraId="72CB43B3" w14:textId="77777777" w:rsidR="00A8221D" w:rsidRPr="00B55E3E" w:rsidRDefault="00A8221D" w:rsidP="00A8221D">
      <w:r w:rsidRPr="00B55E3E">
        <w:t xml:space="preserve">The IE </w:t>
      </w:r>
      <w:r w:rsidRPr="00B55E3E">
        <w:rPr>
          <w:i/>
        </w:rPr>
        <w:t>RRC-TransactionIdentifier</w:t>
      </w:r>
      <w:r w:rsidRPr="00B55E3E">
        <w:t xml:space="preserve"> is used, together with the message type, for the identification of an RRC procedure (transaction).</w:t>
      </w:r>
    </w:p>
    <w:p w14:paraId="7AF12894" w14:textId="77777777" w:rsidR="00A8221D" w:rsidRPr="00B55E3E" w:rsidRDefault="00A8221D" w:rsidP="00A8221D">
      <w:pPr>
        <w:pStyle w:val="TH"/>
      </w:pPr>
      <w:r w:rsidRPr="00B55E3E">
        <w:rPr>
          <w:i/>
        </w:rPr>
        <w:lastRenderedPageBreak/>
        <w:t>RRC-TransactionIdentifier</w:t>
      </w:r>
      <w:r w:rsidRPr="00B55E3E">
        <w:t xml:space="preserve"> information element</w:t>
      </w:r>
    </w:p>
    <w:p w14:paraId="10AEBC6A" w14:textId="77777777" w:rsidR="00A8221D" w:rsidRPr="00B55E3E" w:rsidRDefault="00A8221D" w:rsidP="00A8221D">
      <w:pPr>
        <w:pStyle w:val="PL"/>
        <w:rPr>
          <w:color w:val="808080"/>
        </w:rPr>
      </w:pPr>
      <w:r w:rsidRPr="00B55E3E">
        <w:rPr>
          <w:color w:val="808080"/>
        </w:rPr>
        <w:t>-- ASN1START</w:t>
      </w:r>
    </w:p>
    <w:p w14:paraId="1A7EF1B9" w14:textId="77777777" w:rsidR="00A8221D" w:rsidRPr="00B55E3E" w:rsidRDefault="00A8221D" w:rsidP="00A8221D">
      <w:pPr>
        <w:pStyle w:val="PL"/>
        <w:rPr>
          <w:color w:val="808080"/>
        </w:rPr>
      </w:pPr>
      <w:r w:rsidRPr="00B55E3E">
        <w:rPr>
          <w:color w:val="808080"/>
        </w:rPr>
        <w:t>-- TAG-RRC-TRANSACTIONIDENTIFIER-START</w:t>
      </w:r>
    </w:p>
    <w:p w14:paraId="130BF710" w14:textId="77777777" w:rsidR="00A8221D" w:rsidRPr="00B55E3E" w:rsidRDefault="00A8221D" w:rsidP="00A8221D">
      <w:pPr>
        <w:pStyle w:val="PL"/>
      </w:pPr>
    </w:p>
    <w:p w14:paraId="4D11E4C6" w14:textId="77777777" w:rsidR="00A8221D" w:rsidRPr="00B55E3E" w:rsidRDefault="00A8221D" w:rsidP="00A8221D">
      <w:pPr>
        <w:pStyle w:val="PL"/>
      </w:pPr>
      <w:r w:rsidRPr="00B55E3E">
        <w:t xml:space="preserve">RRC-TransactionIdentifier ::=       </w:t>
      </w:r>
      <w:r w:rsidRPr="00B55E3E">
        <w:rPr>
          <w:color w:val="993366"/>
        </w:rPr>
        <w:t>INTEGER</w:t>
      </w:r>
      <w:r w:rsidRPr="00B55E3E">
        <w:t xml:space="preserve"> (0..3)</w:t>
      </w:r>
    </w:p>
    <w:p w14:paraId="4282501A" w14:textId="77777777" w:rsidR="00A8221D" w:rsidRPr="00B55E3E" w:rsidRDefault="00A8221D" w:rsidP="00A8221D">
      <w:pPr>
        <w:pStyle w:val="PL"/>
      </w:pPr>
    </w:p>
    <w:p w14:paraId="1C47DCEC" w14:textId="77777777" w:rsidR="00A8221D" w:rsidRPr="00B55E3E" w:rsidRDefault="00A8221D" w:rsidP="00A8221D">
      <w:pPr>
        <w:pStyle w:val="PL"/>
        <w:rPr>
          <w:color w:val="808080"/>
        </w:rPr>
      </w:pPr>
      <w:r w:rsidRPr="00B55E3E">
        <w:rPr>
          <w:color w:val="808080"/>
        </w:rPr>
        <w:t>-- TAG-RRC-TRANSACTIONIDENTIFIER-STOP</w:t>
      </w:r>
    </w:p>
    <w:p w14:paraId="0BF31DA8" w14:textId="77777777" w:rsidR="00A8221D" w:rsidRPr="00B55E3E" w:rsidRDefault="00A8221D" w:rsidP="00A8221D">
      <w:pPr>
        <w:pStyle w:val="PL"/>
        <w:rPr>
          <w:color w:val="808080"/>
        </w:rPr>
      </w:pPr>
      <w:r w:rsidRPr="00B55E3E">
        <w:rPr>
          <w:color w:val="808080"/>
        </w:rPr>
        <w:t>-- ASN1STOP</w:t>
      </w:r>
    </w:p>
    <w:p w14:paraId="08C57A4B" w14:textId="77777777" w:rsidR="00A8221D" w:rsidRPr="00B55E3E" w:rsidRDefault="00A8221D" w:rsidP="00A8221D">
      <w:pPr>
        <w:rPr>
          <w:rFonts w:eastAsiaTheme="minorEastAsia"/>
        </w:rPr>
      </w:pPr>
    </w:p>
    <w:p w14:paraId="1AF154EF" w14:textId="77777777" w:rsidR="00A8221D" w:rsidRPr="00B55E3E" w:rsidRDefault="00A8221D" w:rsidP="00A8221D">
      <w:pPr>
        <w:pStyle w:val="Heading4"/>
      </w:pPr>
      <w:bookmarkStart w:id="2175" w:name="_Toc60777515"/>
      <w:bookmarkStart w:id="2176" w:name="_Toc115429371"/>
      <w:r w:rsidRPr="00B55E3E">
        <w:t>–</w:t>
      </w:r>
      <w:r w:rsidRPr="00B55E3E">
        <w:tab/>
      </w:r>
      <w:r w:rsidRPr="00B55E3E">
        <w:rPr>
          <w:bCs/>
          <w:i/>
        </w:rPr>
        <w:t>Sensor-NameList</w:t>
      </w:r>
      <w:bookmarkEnd w:id="2175"/>
      <w:bookmarkEnd w:id="2176"/>
    </w:p>
    <w:p w14:paraId="37540574" w14:textId="77777777" w:rsidR="00A8221D" w:rsidRPr="00B55E3E" w:rsidRDefault="00A8221D" w:rsidP="00A8221D">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2D62088F" w14:textId="77777777" w:rsidR="00A8221D" w:rsidRPr="00B55E3E" w:rsidRDefault="00A8221D" w:rsidP="00A8221D">
      <w:pPr>
        <w:pStyle w:val="TH"/>
      </w:pPr>
      <w:r w:rsidRPr="00B55E3E">
        <w:rPr>
          <w:i/>
        </w:rPr>
        <w:t xml:space="preserve">Sensor-NameList </w:t>
      </w:r>
      <w:r w:rsidRPr="00B55E3E">
        <w:t>information element</w:t>
      </w:r>
    </w:p>
    <w:p w14:paraId="24EF327D" w14:textId="77777777" w:rsidR="00A8221D" w:rsidRPr="00B55E3E" w:rsidRDefault="00A8221D" w:rsidP="00A8221D">
      <w:pPr>
        <w:pStyle w:val="PL"/>
        <w:rPr>
          <w:color w:val="808080"/>
        </w:rPr>
      </w:pPr>
      <w:r w:rsidRPr="00B55E3E">
        <w:rPr>
          <w:color w:val="808080"/>
        </w:rPr>
        <w:t>-- ASN1START</w:t>
      </w:r>
    </w:p>
    <w:p w14:paraId="0770A567" w14:textId="77777777" w:rsidR="00A8221D" w:rsidRPr="00B55E3E" w:rsidRDefault="00A8221D" w:rsidP="00A8221D">
      <w:pPr>
        <w:pStyle w:val="PL"/>
        <w:rPr>
          <w:color w:val="808080"/>
        </w:rPr>
      </w:pPr>
      <w:r w:rsidRPr="00B55E3E">
        <w:rPr>
          <w:color w:val="808080"/>
        </w:rPr>
        <w:t>-- TAG-SENSORNAMELIST-START</w:t>
      </w:r>
    </w:p>
    <w:p w14:paraId="0786188B" w14:textId="77777777" w:rsidR="00A8221D" w:rsidRPr="00B55E3E" w:rsidRDefault="00A8221D" w:rsidP="00A8221D">
      <w:pPr>
        <w:pStyle w:val="PL"/>
      </w:pPr>
    </w:p>
    <w:p w14:paraId="3E6841D8" w14:textId="77777777" w:rsidR="00A8221D" w:rsidRPr="00B55E3E" w:rsidRDefault="00A8221D" w:rsidP="00A8221D">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40B2E1E5" w14:textId="77777777" w:rsidR="00A8221D" w:rsidRPr="00B55E3E" w:rsidRDefault="00A8221D" w:rsidP="00A8221D">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990F3A5" w14:textId="77777777" w:rsidR="00A8221D" w:rsidRPr="00B55E3E" w:rsidRDefault="00A8221D" w:rsidP="00A8221D">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DFD889" w14:textId="77777777" w:rsidR="00A8221D" w:rsidRPr="00B55E3E" w:rsidRDefault="00A8221D" w:rsidP="00A8221D">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82C034" w14:textId="77777777" w:rsidR="00A8221D" w:rsidRPr="00B55E3E" w:rsidRDefault="00A8221D" w:rsidP="00A8221D">
      <w:pPr>
        <w:pStyle w:val="PL"/>
        <w:rPr>
          <w:rFonts w:eastAsia="Malgun Gothic"/>
        </w:rPr>
      </w:pPr>
      <w:r w:rsidRPr="00B55E3E">
        <w:rPr>
          <w:rFonts w:eastAsia="Malgun Gothic"/>
        </w:rPr>
        <w:t>}</w:t>
      </w:r>
    </w:p>
    <w:p w14:paraId="7914932F" w14:textId="77777777" w:rsidR="00A8221D" w:rsidRPr="00B55E3E" w:rsidRDefault="00A8221D" w:rsidP="00A8221D">
      <w:pPr>
        <w:pStyle w:val="PL"/>
      </w:pPr>
    </w:p>
    <w:p w14:paraId="255F5B80" w14:textId="77777777" w:rsidR="00A8221D" w:rsidRPr="00B55E3E" w:rsidRDefault="00A8221D" w:rsidP="00A8221D">
      <w:pPr>
        <w:pStyle w:val="PL"/>
        <w:rPr>
          <w:color w:val="808080"/>
        </w:rPr>
      </w:pPr>
      <w:r w:rsidRPr="00B55E3E">
        <w:rPr>
          <w:color w:val="808080"/>
        </w:rPr>
        <w:t>-- TAG-SENSORNAMELIST-STOP</w:t>
      </w:r>
    </w:p>
    <w:p w14:paraId="564606DB" w14:textId="77777777" w:rsidR="00A8221D" w:rsidRPr="00B55E3E" w:rsidRDefault="00A8221D" w:rsidP="00A8221D">
      <w:pPr>
        <w:pStyle w:val="PL"/>
        <w:rPr>
          <w:color w:val="808080"/>
        </w:rPr>
      </w:pPr>
      <w:r w:rsidRPr="00B55E3E">
        <w:rPr>
          <w:color w:val="808080"/>
        </w:rPr>
        <w:t>-- ASN1STOP</w:t>
      </w:r>
    </w:p>
    <w:p w14:paraId="5781D2BA" w14:textId="77777777" w:rsidR="00A8221D" w:rsidRPr="00B55E3E" w:rsidRDefault="00A8221D" w:rsidP="00A8221D">
      <w:pPr>
        <w:pStyle w:val="PL"/>
        <w:rPr>
          <w:lang w:eastAsia="zh-CN"/>
        </w:rPr>
      </w:pPr>
    </w:p>
    <w:p w14:paraId="2A7E1B3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1848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E7BBB1" w14:textId="77777777" w:rsidR="00A8221D" w:rsidRPr="00B55E3E" w:rsidRDefault="00A8221D" w:rsidP="00FB1467">
            <w:pPr>
              <w:pStyle w:val="TAH"/>
              <w:rPr>
                <w:szCs w:val="22"/>
                <w:lang w:eastAsia="sv-SE"/>
              </w:rPr>
            </w:pPr>
            <w:r w:rsidRPr="00B55E3E">
              <w:rPr>
                <w:i/>
                <w:lang w:eastAsia="sv-SE"/>
              </w:rPr>
              <w:t xml:space="preserve">Sensor-NameList </w:t>
            </w:r>
            <w:r w:rsidRPr="00B55E3E">
              <w:rPr>
                <w:szCs w:val="22"/>
                <w:lang w:eastAsia="sv-SE"/>
              </w:rPr>
              <w:t>field descriptions</w:t>
            </w:r>
          </w:p>
        </w:tc>
      </w:tr>
      <w:tr w:rsidR="00A8221D" w:rsidRPr="00B55E3E" w14:paraId="27EB55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A3F521" w14:textId="77777777" w:rsidR="00A8221D" w:rsidRPr="00B55E3E" w:rsidRDefault="00A8221D" w:rsidP="00FB1467">
            <w:pPr>
              <w:pStyle w:val="TAL"/>
              <w:rPr>
                <w:b/>
                <w:i/>
                <w:szCs w:val="22"/>
                <w:lang w:eastAsia="sv-SE"/>
              </w:rPr>
            </w:pPr>
            <w:r w:rsidRPr="00B55E3E">
              <w:rPr>
                <w:b/>
                <w:i/>
                <w:szCs w:val="22"/>
                <w:lang w:eastAsia="sv-SE"/>
              </w:rPr>
              <w:t>measUncomBarPre</w:t>
            </w:r>
          </w:p>
          <w:p w14:paraId="39FFDDC3" w14:textId="77777777" w:rsidR="00A8221D" w:rsidRPr="00B55E3E" w:rsidRDefault="00A8221D" w:rsidP="00FB1467">
            <w:pPr>
              <w:pStyle w:val="TAL"/>
              <w:rPr>
                <w:szCs w:val="22"/>
                <w:lang w:eastAsia="sv-SE"/>
              </w:rPr>
            </w:pPr>
            <w:r w:rsidRPr="00B55E3E">
              <w:rPr>
                <w:szCs w:val="22"/>
                <w:lang w:eastAsia="sv-SE"/>
              </w:rPr>
              <w:t>If configured, the UE reports the uncompensated Barometeric pressure measurement as defined in TS 37.355 [49].</w:t>
            </w:r>
          </w:p>
        </w:tc>
      </w:tr>
      <w:tr w:rsidR="00A8221D" w:rsidRPr="00B55E3E" w14:paraId="275E45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3D3E7E" w14:textId="77777777" w:rsidR="00A8221D" w:rsidRPr="00B55E3E" w:rsidRDefault="00A8221D" w:rsidP="00FB1467">
            <w:pPr>
              <w:pStyle w:val="TAL"/>
              <w:rPr>
                <w:b/>
                <w:bCs/>
                <w:i/>
                <w:iCs/>
                <w:szCs w:val="22"/>
                <w:lang w:eastAsia="sv-SE"/>
              </w:rPr>
            </w:pPr>
            <w:r w:rsidRPr="00B55E3E">
              <w:rPr>
                <w:b/>
                <w:bCs/>
                <w:i/>
                <w:iCs/>
                <w:szCs w:val="22"/>
                <w:lang w:eastAsia="sv-SE"/>
              </w:rPr>
              <w:t>measUeSpeed</w:t>
            </w:r>
          </w:p>
          <w:p w14:paraId="6A931374" w14:textId="77777777" w:rsidR="00A8221D" w:rsidRPr="00B55E3E" w:rsidRDefault="00A8221D" w:rsidP="00FB1467">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A8221D" w:rsidRPr="00B55E3E" w14:paraId="290CCF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982D7E" w14:textId="77777777" w:rsidR="00A8221D" w:rsidRPr="00B55E3E" w:rsidRDefault="00A8221D" w:rsidP="00FB1467">
            <w:pPr>
              <w:pStyle w:val="TAL"/>
              <w:rPr>
                <w:b/>
                <w:i/>
                <w:szCs w:val="22"/>
                <w:lang w:eastAsia="sv-SE"/>
              </w:rPr>
            </w:pPr>
            <w:r w:rsidRPr="00B55E3E">
              <w:rPr>
                <w:b/>
                <w:i/>
                <w:szCs w:val="22"/>
                <w:lang w:eastAsia="sv-SE"/>
              </w:rPr>
              <w:t>measUeOrientation</w:t>
            </w:r>
          </w:p>
          <w:p w14:paraId="77162EC2" w14:textId="77777777" w:rsidR="00A8221D" w:rsidRPr="00B55E3E" w:rsidRDefault="00A8221D" w:rsidP="00FB1467">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6B84010F" w14:textId="77777777" w:rsidR="00A8221D" w:rsidRPr="00B55E3E" w:rsidRDefault="00A8221D" w:rsidP="00A8221D"/>
    <w:p w14:paraId="4229814E" w14:textId="77777777" w:rsidR="00A8221D" w:rsidRPr="00B55E3E" w:rsidRDefault="00A8221D" w:rsidP="00A8221D">
      <w:pPr>
        <w:pStyle w:val="Heading4"/>
      </w:pPr>
      <w:bookmarkStart w:id="2177" w:name="_Toc60777516"/>
      <w:bookmarkStart w:id="2178" w:name="_Toc115429372"/>
      <w:r w:rsidRPr="00B55E3E">
        <w:lastRenderedPageBreak/>
        <w:t>–</w:t>
      </w:r>
      <w:r w:rsidRPr="00B55E3E">
        <w:tab/>
      </w:r>
      <w:r w:rsidRPr="00B55E3E">
        <w:rPr>
          <w:i/>
        </w:rPr>
        <w:t>TraceReference</w:t>
      </w:r>
      <w:bookmarkEnd w:id="2177"/>
      <w:bookmarkEnd w:id="2178"/>
    </w:p>
    <w:p w14:paraId="4D5253B1" w14:textId="77777777" w:rsidR="00A8221D" w:rsidRPr="00B55E3E" w:rsidRDefault="00A8221D" w:rsidP="00A8221D">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6A619CA4" w14:textId="77777777" w:rsidR="00A8221D" w:rsidRPr="00B55E3E" w:rsidRDefault="00A8221D" w:rsidP="00A8221D">
      <w:pPr>
        <w:pStyle w:val="TH"/>
      </w:pPr>
      <w:r w:rsidRPr="00B55E3E">
        <w:rPr>
          <w:bCs/>
          <w:i/>
          <w:iCs/>
        </w:rPr>
        <w:t xml:space="preserve">TraceReference </w:t>
      </w:r>
      <w:r w:rsidRPr="00B55E3E">
        <w:t>information element</w:t>
      </w:r>
    </w:p>
    <w:p w14:paraId="3DC33CA2" w14:textId="77777777" w:rsidR="00A8221D" w:rsidRPr="00B55E3E" w:rsidRDefault="00A8221D" w:rsidP="00A8221D">
      <w:pPr>
        <w:pStyle w:val="PL"/>
        <w:rPr>
          <w:color w:val="808080"/>
        </w:rPr>
      </w:pPr>
      <w:r w:rsidRPr="00B55E3E">
        <w:rPr>
          <w:color w:val="808080"/>
        </w:rPr>
        <w:t>-- ASN1START</w:t>
      </w:r>
    </w:p>
    <w:p w14:paraId="05F9F2C3" w14:textId="77777777" w:rsidR="00A8221D" w:rsidRPr="00B55E3E" w:rsidRDefault="00A8221D" w:rsidP="00A8221D">
      <w:pPr>
        <w:pStyle w:val="PL"/>
        <w:rPr>
          <w:color w:val="808080"/>
        </w:rPr>
      </w:pPr>
      <w:r w:rsidRPr="00B55E3E">
        <w:rPr>
          <w:color w:val="808080"/>
        </w:rPr>
        <w:t>-- TAG-TRACEREFERENCE-START</w:t>
      </w:r>
    </w:p>
    <w:p w14:paraId="60E2E97F" w14:textId="77777777" w:rsidR="00A8221D" w:rsidRPr="00B55E3E" w:rsidRDefault="00A8221D" w:rsidP="00A8221D">
      <w:pPr>
        <w:pStyle w:val="PL"/>
      </w:pPr>
    </w:p>
    <w:p w14:paraId="7C2491FD" w14:textId="77777777" w:rsidR="00A8221D" w:rsidRPr="00B55E3E" w:rsidRDefault="00A8221D" w:rsidP="00A8221D">
      <w:pPr>
        <w:pStyle w:val="PL"/>
      </w:pPr>
      <w:r w:rsidRPr="00B55E3E">
        <w:t xml:space="preserve">TraceReference-r16 ::= </w:t>
      </w:r>
      <w:r w:rsidRPr="00B55E3E">
        <w:rPr>
          <w:color w:val="993366"/>
        </w:rPr>
        <w:t>SEQUENCE</w:t>
      </w:r>
      <w:r w:rsidRPr="00B55E3E">
        <w:t xml:space="preserve"> {</w:t>
      </w:r>
    </w:p>
    <w:p w14:paraId="2201837C" w14:textId="77777777" w:rsidR="00A8221D" w:rsidRPr="00B55E3E" w:rsidRDefault="00A8221D" w:rsidP="00A8221D">
      <w:pPr>
        <w:pStyle w:val="PL"/>
      </w:pPr>
      <w:r w:rsidRPr="00B55E3E">
        <w:t xml:space="preserve">    plmn-Identity-r16      PLMN-Identity,</w:t>
      </w:r>
    </w:p>
    <w:p w14:paraId="2F1DE72B" w14:textId="77777777" w:rsidR="00A8221D" w:rsidRPr="00B55E3E" w:rsidRDefault="00A8221D" w:rsidP="00A8221D">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93A1C29" w14:textId="77777777" w:rsidR="00A8221D" w:rsidRPr="00B55E3E" w:rsidRDefault="00A8221D" w:rsidP="00A8221D">
      <w:pPr>
        <w:pStyle w:val="PL"/>
      </w:pPr>
      <w:r w:rsidRPr="00B55E3E">
        <w:t>}</w:t>
      </w:r>
    </w:p>
    <w:p w14:paraId="35572BEF" w14:textId="77777777" w:rsidR="00A8221D" w:rsidRPr="00B55E3E" w:rsidRDefault="00A8221D" w:rsidP="00A8221D">
      <w:pPr>
        <w:pStyle w:val="PL"/>
      </w:pPr>
    </w:p>
    <w:p w14:paraId="6C3D3DE6" w14:textId="77777777" w:rsidR="00A8221D" w:rsidRPr="00B55E3E" w:rsidRDefault="00A8221D" w:rsidP="00A8221D">
      <w:pPr>
        <w:pStyle w:val="PL"/>
        <w:rPr>
          <w:color w:val="808080"/>
        </w:rPr>
      </w:pPr>
      <w:r w:rsidRPr="00B55E3E">
        <w:rPr>
          <w:color w:val="808080"/>
        </w:rPr>
        <w:t>-- TAG-TRACEREFERENCE-STOP</w:t>
      </w:r>
    </w:p>
    <w:p w14:paraId="047C84BD" w14:textId="77777777" w:rsidR="00A8221D" w:rsidRPr="00B55E3E" w:rsidRDefault="00A8221D" w:rsidP="00A8221D">
      <w:pPr>
        <w:pStyle w:val="PL"/>
        <w:rPr>
          <w:color w:val="808080"/>
        </w:rPr>
      </w:pPr>
      <w:r w:rsidRPr="00B55E3E">
        <w:rPr>
          <w:color w:val="808080"/>
        </w:rPr>
        <w:t>-- ASN1STOP</w:t>
      </w:r>
    </w:p>
    <w:p w14:paraId="37FCF498" w14:textId="77777777" w:rsidR="00A8221D" w:rsidRPr="00B55E3E" w:rsidRDefault="00A8221D" w:rsidP="00A8221D">
      <w:pPr>
        <w:rPr>
          <w:rFonts w:eastAsiaTheme="minorEastAsia"/>
        </w:rPr>
      </w:pPr>
    </w:p>
    <w:p w14:paraId="7E402BF4" w14:textId="77777777" w:rsidR="00A8221D" w:rsidRPr="00B55E3E" w:rsidRDefault="00A8221D" w:rsidP="00A8221D">
      <w:pPr>
        <w:pStyle w:val="Heading4"/>
        <w:rPr>
          <w:i/>
          <w:iCs/>
        </w:rPr>
      </w:pPr>
      <w:bookmarkStart w:id="2179" w:name="_Toc60777517"/>
      <w:bookmarkStart w:id="2180" w:name="_Toc115429373"/>
      <w:r w:rsidRPr="00B55E3E">
        <w:t>–</w:t>
      </w:r>
      <w:r w:rsidRPr="00B55E3E">
        <w:tab/>
      </w:r>
      <w:r w:rsidRPr="00B55E3E">
        <w:rPr>
          <w:i/>
          <w:iCs/>
        </w:rPr>
        <w:t>UE-MeasurementsAvailable</w:t>
      </w:r>
      <w:bookmarkEnd w:id="2179"/>
      <w:bookmarkEnd w:id="2180"/>
    </w:p>
    <w:p w14:paraId="7EE32D71" w14:textId="77777777" w:rsidR="00A8221D" w:rsidRPr="00B55E3E" w:rsidRDefault="00A8221D" w:rsidP="00A8221D">
      <w:pPr>
        <w:tabs>
          <w:tab w:val="left" w:pos="8080"/>
        </w:tabs>
      </w:pPr>
      <w:r w:rsidRPr="00B55E3E">
        <w:t xml:space="preserve">The IE </w:t>
      </w:r>
      <w:r w:rsidRPr="00B55E3E">
        <w:rPr>
          <w:i/>
        </w:rPr>
        <w:t>UE-MeasurementsAvailable</w:t>
      </w:r>
      <w:r w:rsidRPr="00B55E3E">
        <w:t xml:space="preserve"> is used to indicate all relevant available indicators for UE measurements.</w:t>
      </w:r>
    </w:p>
    <w:p w14:paraId="6C53475A" w14:textId="77777777" w:rsidR="00A8221D" w:rsidRPr="00B55E3E" w:rsidRDefault="00A8221D" w:rsidP="00A8221D">
      <w:pPr>
        <w:pStyle w:val="TH"/>
      </w:pPr>
      <w:r w:rsidRPr="00B55E3E">
        <w:rPr>
          <w:bCs/>
          <w:i/>
          <w:iCs/>
        </w:rPr>
        <w:t xml:space="preserve">UE-MeasurementsAvailable </w:t>
      </w:r>
      <w:r w:rsidRPr="00B55E3E">
        <w:t>information element</w:t>
      </w:r>
    </w:p>
    <w:p w14:paraId="51E538E9" w14:textId="77777777" w:rsidR="00A8221D" w:rsidRPr="00B55E3E" w:rsidRDefault="00A8221D" w:rsidP="00A8221D">
      <w:pPr>
        <w:pStyle w:val="PL"/>
        <w:rPr>
          <w:color w:val="808080"/>
        </w:rPr>
      </w:pPr>
      <w:r w:rsidRPr="00B55E3E">
        <w:rPr>
          <w:color w:val="808080"/>
        </w:rPr>
        <w:t>-- ASN1START</w:t>
      </w:r>
    </w:p>
    <w:p w14:paraId="61C52E2A" w14:textId="77777777" w:rsidR="00A8221D" w:rsidRPr="00B55E3E" w:rsidRDefault="00A8221D" w:rsidP="00A8221D">
      <w:pPr>
        <w:pStyle w:val="PL"/>
        <w:rPr>
          <w:color w:val="808080"/>
        </w:rPr>
      </w:pPr>
      <w:r w:rsidRPr="00B55E3E">
        <w:rPr>
          <w:color w:val="808080"/>
        </w:rPr>
        <w:t>-- TAG-UE-MeasurementsAvailable-START</w:t>
      </w:r>
    </w:p>
    <w:p w14:paraId="6488F432" w14:textId="77777777" w:rsidR="00A8221D" w:rsidRPr="00B55E3E" w:rsidRDefault="00A8221D" w:rsidP="00A8221D">
      <w:pPr>
        <w:pStyle w:val="PL"/>
      </w:pPr>
    </w:p>
    <w:p w14:paraId="750D146D" w14:textId="77777777" w:rsidR="00A8221D" w:rsidRPr="00B55E3E" w:rsidRDefault="00A8221D" w:rsidP="00A8221D">
      <w:pPr>
        <w:pStyle w:val="PL"/>
      </w:pPr>
      <w:r w:rsidRPr="00B55E3E">
        <w:t xml:space="preserve">UE-MeasurementsAvailable-r16 ::=              </w:t>
      </w:r>
      <w:r w:rsidRPr="00B55E3E">
        <w:rPr>
          <w:color w:val="993366"/>
        </w:rPr>
        <w:t>SEQUENCE</w:t>
      </w:r>
      <w:r w:rsidRPr="00B55E3E">
        <w:t xml:space="preserve"> {</w:t>
      </w:r>
    </w:p>
    <w:p w14:paraId="11D599E1"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4A7CFF04"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385011B9"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72C4B4CE" w14:textId="77777777" w:rsidR="00A8221D" w:rsidRPr="00B55E3E" w:rsidRDefault="00A8221D" w:rsidP="00A8221D">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7F59316D" w14:textId="77777777" w:rsidR="00A8221D" w:rsidRPr="00B55E3E" w:rsidRDefault="00A8221D" w:rsidP="00A8221D">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1BCA26B3" w14:textId="77777777" w:rsidR="00A8221D" w:rsidRPr="00B55E3E" w:rsidRDefault="00A8221D" w:rsidP="00A8221D">
      <w:pPr>
        <w:pStyle w:val="PL"/>
        <w:rPr>
          <w:rFonts w:eastAsia="DengXian"/>
        </w:rPr>
      </w:pPr>
      <w:r w:rsidRPr="00B55E3E">
        <w:t xml:space="preserve">    ...</w:t>
      </w:r>
      <w:r w:rsidRPr="00B55E3E">
        <w:rPr>
          <w:rFonts w:eastAsia="DengXian"/>
        </w:rPr>
        <w:t>,</w:t>
      </w:r>
    </w:p>
    <w:p w14:paraId="353B5D7F" w14:textId="77777777" w:rsidR="00A8221D" w:rsidRPr="00B55E3E" w:rsidRDefault="00A8221D" w:rsidP="00A8221D">
      <w:pPr>
        <w:pStyle w:val="PL"/>
        <w:rPr>
          <w:rFonts w:eastAsia="DengXian"/>
        </w:rPr>
      </w:pPr>
      <w:r w:rsidRPr="00B55E3E">
        <w:t xml:space="preserve">    </w:t>
      </w:r>
      <w:r w:rsidRPr="00B55E3E">
        <w:rPr>
          <w:rFonts w:eastAsia="DengXian"/>
        </w:rPr>
        <w:t>[[</w:t>
      </w:r>
    </w:p>
    <w:p w14:paraId="417E9B04" w14:textId="77777777" w:rsidR="00A8221D" w:rsidRPr="00B55E3E" w:rsidRDefault="00A8221D" w:rsidP="00A8221D">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310DC60A" w14:textId="77777777" w:rsidR="00A8221D" w:rsidRPr="00B55E3E" w:rsidRDefault="00A8221D" w:rsidP="00A8221D">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78734273" w14:textId="77777777" w:rsidR="00A8221D" w:rsidRPr="00B55E3E" w:rsidRDefault="00A8221D" w:rsidP="00A8221D">
      <w:pPr>
        <w:pStyle w:val="PL"/>
      </w:pPr>
      <w:r w:rsidRPr="00B55E3E">
        <w:t xml:space="preserve">    </w:t>
      </w:r>
      <w:r w:rsidRPr="00B55E3E">
        <w:rPr>
          <w:rFonts w:eastAsia="DengXian"/>
        </w:rPr>
        <w:t>]]</w:t>
      </w:r>
    </w:p>
    <w:p w14:paraId="78C9274A" w14:textId="77777777" w:rsidR="00A8221D" w:rsidRPr="00B55E3E" w:rsidRDefault="00A8221D" w:rsidP="00A8221D">
      <w:pPr>
        <w:pStyle w:val="PL"/>
      </w:pPr>
      <w:r w:rsidRPr="00B55E3E">
        <w:rPr>
          <w:rFonts w:eastAsia="DengXian"/>
        </w:rPr>
        <w:t>}</w:t>
      </w:r>
    </w:p>
    <w:p w14:paraId="57F54947" w14:textId="77777777" w:rsidR="00A8221D" w:rsidRPr="00B55E3E" w:rsidRDefault="00A8221D" w:rsidP="00A8221D">
      <w:pPr>
        <w:pStyle w:val="PL"/>
      </w:pPr>
    </w:p>
    <w:p w14:paraId="78090B52" w14:textId="77777777" w:rsidR="00A8221D" w:rsidRPr="00B55E3E" w:rsidRDefault="00A8221D" w:rsidP="00A8221D">
      <w:pPr>
        <w:pStyle w:val="PL"/>
        <w:rPr>
          <w:color w:val="808080"/>
        </w:rPr>
      </w:pPr>
      <w:r w:rsidRPr="00B55E3E">
        <w:rPr>
          <w:color w:val="808080"/>
        </w:rPr>
        <w:t>-- TAG-UE-MeasurementsAvailable-STOP</w:t>
      </w:r>
    </w:p>
    <w:p w14:paraId="0E044386" w14:textId="77777777" w:rsidR="00A8221D" w:rsidRPr="00B55E3E" w:rsidRDefault="00A8221D" w:rsidP="00A8221D">
      <w:pPr>
        <w:pStyle w:val="PL"/>
        <w:rPr>
          <w:color w:val="808080"/>
        </w:rPr>
      </w:pPr>
      <w:r w:rsidRPr="00B55E3E">
        <w:rPr>
          <w:color w:val="808080"/>
        </w:rPr>
        <w:t>-- ASN1STOP</w:t>
      </w:r>
    </w:p>
    <w:p w14:paraId="549F3389" w14:textId="77777777" w:rsidR="00A8221D" w:rsidRPr="00B55E3E" w:rsidRDefault="00A8221D" w:rsidP="00A8221D"/>
    <w:p w14:paraId="7A88F006" w14:textId="77777777" w:rsidR="00A8221D" w:rsidRPr="00B55E3E" w:rsidRDefault="00A8221D" w:rsidP="00A8221D">
      <w:pPr>
        <w:pStyle w:val="Heading4"/>
        <w:rPr>
          <w:i/>
          <w:iCs/>
        </w:rPr>
      </w:pPr>
      <w:bookmarkStart w:id="2181" w:name="_Toc60777518"/>
      <w:bookmarkStart w:id="2182" w:name="_Toc115429374"/>
      <w:r w:rsidRPr="00B55E3E">
        <w:lastRenderedPageBreak/>
        <w:t>–</w:t>
      </w:r>
      <w:r w:rsidRPr="00B55E3E">
        <w:tab/>
      </w:r>
      <w:r w:rsidRPr="00B55E3E">
        <w:rPr>
          <w:i/>
          <w:iCs/>
        </w:rPr>
        <w:t>UTRA-FDD-Q-OffsetRange</w:t>
      </w:r>
      <w:bookmarkEnd w:id="2181"/>
      <w:bookmarkEnd w:id="2182"/>
    </w:p>
    <w:p w14:paraId="726D0D8A" w14:textId="77777777" w:rsidR="00A8221D" w:rsidRPr="00B55E3E" w:rsidRDefault="00A8221D" w:rsidP="00A8221D">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5CAD4E9B" w14:textId="77777777" w:rsidR="00A8221D" w:rsidRPr="00B55E3E" w:rsidRDefault="00A8221D" w:rsidP="00A8221D">
      <w:pPr>
        <w:pStyle w:val="TH"/>
      </w:pPr>
      <w:r w:rsidRPr="00B55E3E">
        <w:rPr>
          <w:bCs/>
          <w:i/>
          <w:iCs/>
        </w:rPr>
        <w:t xml:space="preserve">UTRA-FDD-Q-OffsetRange </w:t>
      </w:r>
      <w:r w:rsidRPr="00B55E3E">
        <w:t>information element</w:t>
      </w:r>
    </w:p>
    <w:p w14:paraId="7FAD8AAA" w14:textId="77777777" w:rsidR="00A8221D" w:rsidRPr="00B55E3E" w:rsidRDefault="00A8221D" w:rsidP="00A8221D">
      <w:pPr>
        <w:pStyle w:val="PL"/>
        <w:rPr>
          <w:color w:val="808080"/>
        </w:rPr>
      </w:pPr>
      <w:r w:rsidRPr="00B55E3E">
        <w:rPr>
          <w:color w:val="808080"/>
        </w:rPr>
        <w:t>-- ASN1START</w:t>
      </w:r>
    </w:p>
    <w:p w14:paraId="3FAD8D59" w14:textId="77777777" w:rsidR="00A8221D" w:rsidRPr="00B55E3E" w:rsidRDefault="00A8221D" w:rsidP="00A8221D">
      <w:pPr>
        <w:pStyle w:val="PL"/>
        <w:rPr>
          <w:color w:val="808080"/>
        </w:rPr>
      </w:pPr>
      <w:r w:rsidRPr="00B55E3E">
        <w:rPr>
          <w:color w:val="808080"/>
        </w:rPr>
        <w:t>-- TAG-UTRA-FDD-Q-OFFSETRANGE-START</w:t>
      </w:r>
    </w:p>
    <w:p w14:paraId="00147743" w14:textId="77777777" w:rsidR="00A8221D" w:rsidRPr="00B55E3E" w:rsidRDefault="00A8221D" w:rsidP="00A8221D">
      <w:pPr>
        <w:pStyle w:val="PL"/>
      </w:pPr>
    </w:p>
    <w:p w14:paraId="2C2FF658" w14:textId="77777777" w:rsidR="00A8221D" w:rsidRPr="00B55E3E" w:rsidRDefault="00A8221D" w:rsidP="00A8221D">
      <w:pPr>
        <w:pStyle w:val="PL"/>
      </w:pPr>
      <w:r w:rsidRPr="00B55E3E">
        <w:t xml:space="preserve">UTRA-FDD-Q-OffsetRange-r16 ::=              </w:t>
      </w:r>
      <w:r w:rsidRPr="00B55E3E">
        <w:rPr>
          <w:color w:val="993366"/>
        </w:rPr>
        <w:t>ENUMERATED</w:t>
      </w:r>
      <w:r w:rsidRPr="00B55E3E">
        <w:t xml:space="preserve"> {</w:t>
      </w:r>
    </w:p>
    <w:p w14:paraId="470A5FDE" w14:textId="77777777" w:rsidR="00A8221D" w:rsidRPr="00B55E3E" w:rsidRDefault="00A8221D" w:rsidP="00A8221D">
      <w:pPr>
        <w:pStyle w:val="PL"/>
      </w:pPr>
      <w:r w:rsidRPr="00B55E3E">
        <w:t xml:space="preserve">                                                dB-24, dB-22, dB-20, dB-18, dB-16, dB-14,</w:t>
      </w:r>
    </w:p>
    <w:p w14:paraId="740C9D37" w14:textId="77777777" w:rsidR="00A8221D" w:rsidRPr="00B55E3E" w:rsidRDefault="00A8221D" w:rsidP="00A8221D">
      <w:pPr>
        <w:pStyle w:val="PL"/>
      </w:pPr>
      <w:r w:rsidRPr="00B55E3E">
        <w:t xml:space="preserve">                                                dB-12, dB-10, dB-8, dB-6, dB-5, dB-4, dB-3,</w:t>
      </w:r>
    </w:p>
    <w:p w14:paraId="22F83175" w14:textId="77777777" w:rsidR="00A8221D" w:rsidRPr="00B55E3E" w:rsidRDefault="00A8221D" w:rsidP="00A8221D">
      <w:pPr>
        <w:pStyle w:val="PL"/>
      </w:pPr>
      <w:r w:rsidRPr="00B55E3E">
        <w:t xml:space="preserve">                                                dB-2, dB-1, dB0, dB1, dB2, dB3, dB4, dB5,</w:t>
      </w:r>
    </w:p>
    <w:p w14:paraId="268E0D54" w14:textId="77777777" w:rsidR="00A8221D" w:rsidRPr="00B55E3E" w:rsidRDefault="00A8221D" w:rsidP="00A8221D">
      <w:pPr>
        <w:pStyle w:val="PL"/>
      </w:pPr>
      <w:r w:rsidRPr="00B55E3E">
        <w:t xml:space="preserve">                                                dB6, dB8, dB10, dB12, dB14, dB16, dB18,</w:t>
      </w:r>
    </w:p>
    <w:p w14:paraId="32A20F5B" w14:textId="77777777" w:rsidR="00A8221D" w:rsidRPr="00B55E3E" w:rsidRDefault="00A8221D" w:rsidP="00A8221D">
      <w:pPr>
        <w:pStyle w:val="PL"/>
      </w:pPr>
      <w:r w:rsidRPr="00B55E3E">
        <w:t xml:space="preserve">                                                dB20, dB22, dB24}</w:t>
      </w:r>
    </w:p>
    <w:p w14:paraId="0E33E69C" w14:textId="77777777" w:rsidR="00A8221D" w:rsidRPr="00B55E3E" w:rsidRDefault="00A8221D" w:rsidP="00A8221D">
      <w:pPr>
        <w:pStyle w:val="PL"/>
      </w:pPr>
    </w:p>
    <w:p w14:paraId="7822AC43" w14:textId="77777777" w:rsidR="00A8221D" w:rsidRPr="00B55E3E" w:rsidRDefault="00A8221D" w:rsidP="00A8221D">
      <w:pPr>
        <w:pStyle w:val="PL"/>
        <w:rPr>
          <w:color w:val="808080"/>
        </w:rPr>
      </w:pPr>
      <w:r w:rsidRPr="00B55E3E">
        <w:rPr>
          <w:color w:val="808080"/>
        </w:rPr>
        <w:t>-- TAG-UTRA-FDD-Q-OFFSETRANGE-STOP</w:t>
      </w:r>
    </w:p>
    <w:p w14:paraId="65376C04" w14:textId="77777777" w:rsidR="00A8221D" w:rsidRPr="00B55E3E" w:rsidRDefault="00A8221D" w:rsidP="00A8221D">
      <w:pPr>
        <w:pStyle w:val="PL"/>
        <w:rPr>
          <w:color w:val="808080"/>
        </w:rPr>
      </w:pPr>
      <w:r w:rsidRPr="00B55E3E">
        <w:rPr>
          <w:color w:val="808080"/>
        </w:rPr>
        <w:t>-- ASN1STOP</w:t>
      </w:r>
    </w:p>
    <w:p w14:paraId="1A37C207" w14:textId="77777777" w:rsidR="00A8221D" w:rsidRPr="00B55E3E" w:rsidRDefault="00A8221D" w:rsidP="00A8221D">
      <w:pPr>
        <w:rPr>
          <w:lang w:eastAsia="zh-CN"/>
        </w:rPr>
      </w:pPr>
    </w:p>
    <w:p w14:paraId="681B4196" w14:textId="77777777" w:rsidR="00A8221D" w:rsidRPr="00B55E3E" w:rsidRDefault="00A8221D" w:rsidP="00A8221D">
      <w:pPr>
        <w:pStyle w:val="Heading4"/>
      </w:pPr>
      <w:bookmarkStart w:id="2183" w:name="_Toc60777519"/>
      <w:bookmarkStart w:id="2184" w:name="_Toc115429375"/>
      <w:r w:rsidRPr="00B55E3E">
        <w:t>–</w:t>
      </w:r>
      <w:r w:rsidRPr="00B55E3E">
        <w:tab/>
      </w:r>
      <w:r w:rsidRPr="00B55E3E">
        <w:rPr>
          <w:i/>
        </w:rPr>
        <w:t>VisitedCellInfoList</w:t>
      </w:r>
      <w:bookmarkEnd w:id="2183"/>
      <w:bookmarkEnd w:id="2184"/>
    </w:p>
    <w:p w14:paraId="78AFF66C" w14:textId="77777777" w:rsidR="00A8221D" w:rsidRPr="00B55E3E" w:rsidRDefault="00A8221D" w:rsidP="00A8221D">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B55E3E">
        <w:rPr>
          <w:i/>
          <w:iCs/>
        </w:rPr>
        <w:t>maxPSCellHistory</w:t>
      </w:r>
      <w:r w:rsidRPr="00B55E3E">
        <w:t xml:space="preserve"> most recently visited primary secondary cell group cells across all the primary cells included in the </w:t>
      </w:r>
      <w:r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118D92C2" w14:textId="77777777" w:rsidR="00A8221D" w:rsidRPr="00B55E3E" w:rsidRDefault="00A8221D" w:rsidP="00A8221D">
      <w:pPr>
        <w:pStyle w:val="TH"/>
      </w:pPr>
      <w:r w:rsidRPr="00B55E3E">
        <w:rPr>
          <w:bCs/>
          <w:i/>
          <w:iCs/>
        </w:rPr>
        <w:t>VisitedCellInfoList</w:t>
      </w:r>
      <w:r w:rsidRPr="00B55E3E">
        <w:t xml:space="preserve"> information element</w:t>
      </w:r>
    </w:p>
    <w:p w14:paraId="7F43EA53" w14:textId="77777777" w:rsidR="00A8221D" w:rsidRPr="00B55E3E" w:rsidRDefault="00A8221D" w:rsidP="00A8221D">
      <w:pPr>
        <w:pStyle w:val="PL"/>
        <w:rPr>
          <w:color w:val="808080"/>
        </w:rPr>
      </w:pPr>
      <w:r w:rsidRPr="00B55E3E">
        <w:rPr>
          <w:color w:val="808080"/>
        </w:rPr>
        <w:t>-- ASN1START</w:t>
      </w:r>
    </w:p>
    <w:p w14:paraId="6B8167CA" w14:textId="77777777" w:rsidR="00A8221D" w:rsidRPr="00B55E3E" w:rsidRDefault="00A8221D" w:rsidP="00A8221D">
      <w:pPr>
        <w:pStyle w:val="PL"/>
        <w:rPr>
          <w:color w:val="808080"/>
        </w:rPr>
      </w:pPr>
      <w:r w:rsidRPr="00B55E3E">
        <w:rPr>
          <w:color w:val="808080"/>
        </w:rPr>
        <w:t>-- TAG-VISITEDCELLINFOLIST-START</w:t>
      </w:r>
    </w:p>
    <w:p w14:paraId="5E77911D" w14:textId="77777777" w:rsidR="00A8221D" w:rsidRPr="00B55E3E" w:rsidRDefault="00A8221D" w:rsidP="00A8221D">
      <w:pPr>
        <w:pStyle w:val="PL"/>
      </w:pPr>
    </w:p>
    <w:p w14:paraId="2C06F28F" w14:textId="77777777" w:rsidR="00A8221D" w:rsidRPr="00B55E3E" w:rsidRDefault="00A8221D" w:rsidP="00A8221D">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21941671" w14:textId="77777777" w:rsidR="00A8221D" w:rsidRPr="00B55E3E" w:rsidRDefault="00A8221D" w:rsidP="00A8221D">
      <w:pPr>
        <w:pStyle w:val="PL"/>
      </w:pPr>
    </w:p>
    <w:p w14:paraId="492DB342" w14:textId="77777777" w:rsidR="00A8221D" w:rsidRPr="00B55E3E" w:rsidRDefault="00A8221D" w:rsidP="00A8221D">
      <w:pPr>
        <w:pStyle w:val="PL"/>
      </w:pPr>
      <w:r w:rsidRPr="00B55E3E">
        <w:t xml:space="preserve">VisitedCellInfo-r16 ::=  </w:t>
      </w:r>
      <w:r w:rsidRPr="00B55E3E">
        <w:rPr>
          <w:color w:val="993366"/>
        </w:rPr>
        <w:t>SEQUENCE</w:t>
      </w:r>
      <w:r w:rsidRPr="00B55E3E">
        <w:t xml:space="preserve"> {</w:t>
      </w:r>
    </w:p>
    <w:p w14:paraId="7942CC61" w14:textId="77777777" w:rsidR="00A8221D" w:rsidRPr="00B55E3E" w:rsidRDefault="00A8221D" w:rsidP="00A8221D">
      <w:pPr>
        <w:pStyle w:val="PL"/>
      </w:pPr>
      <w:r w:rsidRPr="00B55E3E">
        <w:t xml:space="preserve">    visitedCellId-r16        </w:t>
      </w:r>
      <w:r w:rsidRPr="00B55E3E">
        <w:rPr>
          <w:color w:val="993366"/>
        </w:rPr>
        <w:t>CHOICE</w:t>
      </w:r>
      <w:r w:rsidRPr="00B55E3E">
        <w:t xml:space="preserve"> {</w:t>
      </w:r>
    </w:p>
    <w:p w14:paraId="12A7AA8A" w14:textId="77777777" w:rsidR="00A8221D" w:rsidRPr="00B55E3E" w:rsidRDefault="00A8221D" w:rsidP="00A8221D">
      <w:pPr>
        <w:pStyle w:val="PL"/>
      </w:pPr>
      <w:r w:rsidRPr="00B55E3E">
        <w:t xml:space="preserve">        nr-CellId-r16            </w:t>
      </w:r>
      <w:r w:rsidRPr="00B55E3E">
        <w:rPr>
          <w:color w:val="993366"/>
        </w:rPr>
        <w:t>CHOICE</w:t>
      </w:r>
      <w:r w:rsidRPr="00B55E3E">
        <w:t xml:space="preserve"> {</w:t>
      </w:r>
    </w:p>
    <w:p w14:paraId="45462901" w14:textId="77777777" w:rsidR="00A8221D" w:rsidRPr="00B55E3E" w:rsidRDefault="00A8221D" w:rsidP="00A8221D">
      <w:pPr>
        <w:pStyle w:val="PL"/>
      </w:pPr>
      <w:r w:rsidRPr="00B55E3E">
        <w:t xml:space="preserve">            cgi-Info                 CGI-Info-Logging-r16,</w:t>
      </w:r>
    </w:p>
    <w:p w14:paraId="2F9FE009" w14:textId="77777777" w:rsidR="00A8221D" w:rsidRPr="00B55E3E" w:rsidRDefault="00A8221D" w:rsidP="00A8221D">
      <w:pPr>
        <w:pStyle w:val="PL"/>
      </w:pPr>
      <w:r w:rsidRPr="00B55E3E">
        <w:t xml:space="preserve">            pci-arfcn-r16            PCI-ARFCN-NR-r16</w:t>
      </w:r>
    </w:p>
    <w:p w14:paraId="2362767D" w14:textId="77777777" w:rsidR="00A8221D" w:rsidRPr="00B55E3E" w:rsidRDefault="00A8221D" w:rsidP="00A8221D">
      <w:pPr>
        <w:pStyle w:val="PL"/>
      </w:pPr>
      <w:r w:rsidRPr="00B55E3E">
        <w:t xml:space="preserve">        },</w:t>
      </w:r>
    </w:p>
    <w:p w14:paraId="13685C40" w14:textId="77777777" w:rsidR="00A8221D" w:rsidRPr="00B55E3E" w:rsidRDefault="00A8221D" w:rsidP="00A8221D">
      <w:pPr>
        <w:pStyle w:val="PL"/>
      </w:pPr>
      <w:r w:rsidRPr="00B55E3E">
        <w:t xml:space="preserve">        eutra-CellId-r16         </w:t>
      </w:r>
      <w:r w:rsidRPr="00B55E3E">
        <w:rPr>
          <w:color w:val="993366"/>
        </w:rPr>
        <w:t>CHOICE</w:t>
      </w:r>
      <w:r w:rsidRPr="00B55E3E">
        <w:t xml:space="preserve"> {</w:t>
      </w:r>
    </w:p>
    <w:p w14:paraId="25A7B7A0" w14:textId="77777777" w:rsidR="00A8221D" w:rsidRPr="00B55E3E" w:rsidRDefault="00A8221D" w:rsidP="00A8221D">
      <w:pPr>
        <w:pStyle w:val="PL"/>
      </w:pPr>
      <w:r w:rsidRPr="00B55E3E">
        <w:t xml:space="preserve">            cellGlobalId-r16         CGI-InfoEUTRA,</w:t>
      </w:r>
    </w:p>
    <w:p w14:paraId="2E3C4DB1" w14:textId="77777777" w:rsidR="00A8221D" w:rsidRPr="00B55E3E" w:rsidRDefault="00A8221D" w:rsidP="00A8221D">
      <w:pPr>
        <w:pStyle w:val="PL"/>
      </w:pPr>
      <w:r w:rsidRPr="00B55E3E">
        <w:t xml:space="preserve">            pci-arfcn-r16                PCI-ARFCN-EUTRA-r16</w:t>
      </w:r>
    </w:p>
    <w:p w14:paraId="5A7D4D99" w14:textId="77777777" w:rsidR="00A8221D" w:rsidRPr="00B55E3E" w:rsidRDefault="00A8221D" w:rsidP="00A8221D">
      <w:pPr>
        <w:pStyle w:val="PL"/>
      </w:pPr>
      <w:r w:rsidRPr="00B55E3E">
        <w:t xml:space="preserve">        }</w:t>
      </w:r>
    </w:p>
    <w:p w14:paraId="1416DFAB" w14:textId="77777777" w:rsidR="00A8221D" w:rsidRPr="00B55E3E" w:rsidRDefault="00A8221D" w:rsidP="00A8221D">
      <w:pPr>
        <w:pStyle w:val="PL"/>
      </w:pPr>
      <w:r w:rsidRPr="00B55E3E">
        <w:t xml:space="preserve">    }                                        </w:t>
      </w:r>
      <w:r w:rsidRPr="00B55E3E">
        <w:rPr>
          <w:color w:val="993366"/>
        </w:rPr>
        <w:t>OPTIONAL</w:t>
      </w:r>
      <w:r w:rsidRPr="00B55E3E">
        <w:t>,</w:t>
      </w:r>
    </w:p>
    <w:p w14:paraId="4C8F6AFA" w14:textId="77777777" w:rsidR="00A8221D" w:rsidRPr="00B55E3E" w:rsidRDefault="00A8221D" w:rsidP="00A8221D">
      <w:pPr>
        <w:pStyle w:val="PL"/>
      </w:pPr>
      <w:r w:rsidRPr="00B55E3E">
        <w:t xml:space="preserve">    timeSpent-r16            </w:t>
      </w:r>
      <w:r w:rsidRPr="00B55E3E">
        <w:rPr>
          <w:color w:val="993366"/>
        </w:rPr>
        <w:t>INTEGER</w:t>
      </w:r>
      <w:r w:rsidRPr="00B55E3E">
        <w:t xml:space="preserve"> (0..4095),</w:t>
      </w:r>
    </w:p>
    <w:p w14:paraId="3507DA14" w14:textId="77777777" w:rsidR="00A8221D" w:rsidRPr="00B55E3E" w:rsidRDefault="00A8221D" w:rsidP="00A8221D">
      <w:pPr>
        <w:pStyle w:val="PL"/>
      </w:pPr>
      <w:r w:rsidRPr="00B55E3E">
        <w:lastRenderedPageBreak/>
        <w:t xml:space="preserve">    ...,</w:t>
      </w:r>
    </w:p>
    <w:p w14:paraId="09460244" w14:textId="77777777" w:rsidR="00A8221D" w:rsidRPr="00B55E3E" w:rsidRDefault="00A8221D" w:rsidP="00A8221D">
      <w:pPr>
        <w:pStyle w:val="PL"/>
      </w:pPr>
      <w:r w:rsidRPr="00B55E3E">
        <w:t xml:space="preserve">    [[</w:t>
      </w:r>
    </w:p>
    <w:p w14:paraId="5DD1ABBD"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4FB664F9" w14:textId="77777777" w:rsidR="00A8221D" w:rsidRPr="00B55E3E" w:rsidRDefault="00A8221D" w:rsidP="00A8221D">
      <w:pPr>
        <w:pStyle w:val="PL"/>
      </w:pPr>
      <w:r w:rsidRPr="00B55E3E">
        <w:t xml:space="preserve">    ]]</w:t>
      </w:r>
    </w:p>
    <w:p w14:paraId="234C9334" w14:textId="77777777" w:rsidR="00A8221D" w:rsidRPr="00B55E3E" w:rsidRDefault="00A8221D" w:rsidP="00A8221D">
      <w:pPr>
        <w:pStyle w:val="PL"/>
      </w:pPr>
      <w:r w:rsidRPr="00B55E3E">
        <w:t>}</w:t>
      </w:r>
    </w:p>
    <w:p w14:paraId="4BB7F733" w14:textId="77777777" w:rsidR="00A8221D" w:rsidRPr="00B55E3E" w:rsidRDefault="00A8221D" w:rsidP="00A8221D">
      <w:pPr>
        <w:pStyle w:val="PL"/>
      </w:pPr>
    </w:p>
    <w:p w14:paraId="6B933A0A" w14:textId="77777777" w:rsidR="00A8221D" w:rsidRPr="00B55E3E" w:rsidRDefault="00A8221D" w:rsidP="00A8221D">
      <w:pPr>
        <w:pStyle w:val="PL"/>
      </w:pPr>
      <w:r w:rsidRPr="00B55E3E">
        <w:t xml:space="preserve">VisitedPSCellInfoList-r17 ::= </w:t>
      </w:r>
      <w:r w:rsidRPr="00B55E3E">
        <w:rPr>
          <w:color w:val="993366"/>
        </w:rPr>
        <w:t>SEQUENCE</w:t>
      </w:r>
      <w:r w:rsidRPr="00B55E3E">
        <w:t xml:space="preserve"> (</w:t>
      </w:r>
      <w:r w:rsidRPr="00B55E3E">
        <w:rPr>
          <w:color w:val="993366"/>
        </w:rPr>
        <w:t>SIZE</w:t>
      </w:r>
      <w:r w:rsidRPr="00B55E3E">
        <w:t xml:space="preserve"> (1..maxPSCellHistory-r17))</w:t>
      </w:r>
      <w:r w:rsidRPr="00B55E3E">
        <w:rPr>
          <w:color w:val="993366"/>
        </w:rPr>
        <w:t xml:space="preserve"> OF</w:t>
      </w:r>
      <w:r w:rsidRPr="00B55E3E">
        <w:t xml:space="preserve"> VisitedPSCellInfo-r17</w:t>
      </w:r>
    </w:p>
    <w:p w14:paraId="0A267BA9" w14:textId="77777777" w:rsidR="00A8221D" w:rsidRPr="00B55E3E" w:rsidRDefault="00A8221D" w:rsidP="00A8221D">
      <w:pPr>
        <w:pStyle w:val="PL"/>
      </w:pPr>
    </w:p>
    <w:p w14:paraId="0162B6C6" w14:textId="77777777" w:rsidR="00A8221D" w:rsidRPr="00B55E3E" w:rsidRDefault="00A8221D" w:rsidP="00A8221D">
      <w:pPr>
        <w:pStyle w:val="PL"/>
      </w:pPr>
      <w:r w:rsidRPr="00B55E3E">
        <w:t xml:space="preserve">VisitedPSCellInfo-r17 ::=    </w:t>
      </w:r>
      <w:r w:rsidRPr="00B55E3E">
        <w:rPr>
          <w:color w:val="993366"/>
        </w:rPr>
        <w:t>SEQUENCE</w:t>
      </w:r>
      <w:r w:rsidRPr="00B55E3E">
        <w:t xml:space="preserve"> {</w:t>
      </w:r>
    </w:p>
    <w:p w14:paraId="430A7C22" w14:textId="77777777" w:rsidR="00A8221D" w:rsidRPr="00B55E3E" w:rsidRDefault="00A8221D" w:rsidP="00A8221D">
      <w:pPr>
        <w:pStyle w:val="PL"/>
      </w:pPr>
      <w:r w:rsidRPr="00B55E3E">
        <w:t xml:space="preserve">    visitedCellId-r17            </w:t>
      </w:r>
      <w:r w:rsidRPr="00B55E3E">
        <w:rPr>
          <w:color w:val="993366"/>
        </w:rPr>
        <w:t>CHOICE</w:t>
      </w:r>
      <w:r w:rsidRPr="00B55E3E">
        <w:t xml:space="preserve"> {</w:t>
      </w:r>
    </w:p>
    <w:p w14:paraId="0448F2A8" w14:textId="77777777" w:rsidR="00A8221D" w:rsidRPr="00B55E3E" w:rsidRDefault="00A8221D" w:rsidP="00A8221D">
      <w:pPr>
        <w:pStyle w:val="PL"/>
      </w:pPr>
      <w:r w:rsidRPr="00B55E3E">
        <w:t xml:space="preserve">        nr-CellId-r17                </w:t>
      </w:r>
      <w:r w:rsidRPr="00B55E3E">
        <w:rPr>
          <w:color w:val="993366"/>
        </w:rPr>
        <w:t>CHOICE</w:t>
      </w:r>
      <w:r w:rsidRPr="00B55E3E">
        <w:t xml:space="preserve"> {</w:t>
      </w:r>
    </w:p>
    <w:p w14:paraId="7D91CED9" w14:textId="77777777" w:rsidR="00A8221D" w:rsidRPr="00B55E3E" w:rsidRDefault="00A8221D" w:rsidP="00A8221D">
      <w:pPr>
        <w:pStyle w:val="PL"/>
      </w:pPr>
      <w:r w:rsidRPr="00B55E3E">
        <w:t xml:space="preserve">            cgi-Info-r17                 CGI-Info-Logging-r16,</w:t>
      </w:r>
    </w:p>
    <w:p w14:paraId="5DB96765" w14:textId="77777777" w:rsidR="00A8221D" w:rsidRPr="00B55E3E" w:rsidRDefault="00A8221D" w:rsidP="00A8221D">
      <w:pPr>
        <w:pStyle w:val="PL"/>
      </w:pPr>
      <w:r w:rsidRPr="00B55E3E">
        <w:t xml:space="preserve">            pci-arfcn-r17                PCI-ARFCN-NR-r16</w:t>
      </w:r>
    </w:p>
    <w:p w14:paraId="2CC0849B" w14:textId="77777777" w:rsidR="00A8221D" w:rsidRPr="00B55E3E" w:rsidRDefault="00A8221D" w:rsidP="00A8221D">
      <w:pPr>
        <w:pStyle w:val="PL"/>
      </w:pPr>
      <w:r w:rsidRPr="00B55E3E">
        <w:t xml:space="preserve">        },</w:t>
      </w:r>
    </w:p>
    <w:p w14:paraId="70ABEBE6" w14:textId="77777777" w:rsidR="00A8221D" w:rsidRPr="00B55E3E" w:rsidRDefault="00A8221D" w:rsidP="00A8221D">
      <w:pPr>
        <w:pStyle w:val="PL"/>
      </w:pPr>
      <w:r w:rsidRPr="00B55E3E">
        <w:t xml:space="preserve">        eutra-CellId-r17         </w:t>
      </w:r>
      <w:r w:rsidRPr="00B55E3E">
        <w:rPr>
          <w:color w:val="993366"/>
        </w:rPr>
        <w:t>CHOICE</w:t>
      </w:r>
      <w:r w:rsidRPr="00B55E3E">
        <w:t xml:space="preserve"> {</w:t>
      </w:r>
    </w:p>
    <w:p w14:paraId="0E85BC3C" w14:textId="77777777" w:rsidR="00A8221D" w:rsidRPr="00B55E3E" w:rsidRDefault="00A8221D" w:rsidP="00A8221D">
      <w:pPr>
        <w:pStyle w:val="PL"/>
      </w:pPr>
      <w:r w:rsidRPr="00B55E3E">
        <w:t xml:space="preserve">            cellGlobalId-r17         CGI-InfoEUTRALogging,</w:t>
      </w:r>
    </w:p>
    <w:p w14:paraId="3B931001" w14:textId="77777777" w:rsidR="00A8221D" w:rsidRPr="00B55E3E" w:rsidRDefault="00A8221D" w:rsidP="00A8221D">
      <w:pPr>
        <w:pStyle w:val="PL"/>
      </w:pPr>
      <w:r w:rsidRPr="00B55E3E">
        <w:t xml:space="preserve">            pci-arfcn-r17            PCI-ARFCN-EUTRA-r16</w:t>
      </w:r>
    </w:p>
    <w:p w14:paraId="13D9D7C6" w14:textId="77777777" w:rsidR="00A8221D" w:rsidRPr="00B55E3E" w:rsidRDefault="00A8221D" w:rsidP="00A8221D">
      <w:pPr>
        <w:pStyle w:val="PL"/>
      </w:pPr>
      <w:r w:rsidRPr="00B55E3E">
        <w:t xml:space="preserve">        }</w:t>
      </w:r>
    </w:p>
    <w:p w14:paraId="27377F81" w14:textId="77777777" w:rsidR="00A8221D" w:rsidRPr="00B55E3E" w:rsidRDefault="00A8221D" w:rsidP="00A8221D">
      <w:pPr>
        <w:pStyle w:val="PL"/>
      </w:pPr>
      <w:r w:rsidRPr="00B55E3E">
        <w:t xml:space="preserve">    }                                                 </w:t>
      </w:r>
      <w:r w:rsidRPr="00B55E3E">
        <w:rPr>
          <w:color w:val="993366"/>
        </w:rPr>
        <w:t>OPTIONAL</w:t>
      </w:r>
      <w:r w:rsidRPr="00B55E3E">
        <w:t>,</w:t>
      </w:r>
    </w:p>
    <w:p w14:paraId="172330A9" w14:textId="77777777" w:rsidR="00A8221D" w:rsidRPr="00B55E3E" w:rsidRDefault="00A8221D" w:rsidP="00A8221D">
      <w:pPr>
        <w:pStyle w:val="PL"/>
      </w:pPr>
      <w:r w:rsidRPr="00B55E3E">
        <w:t xml:space="preserve">    timeSpent-r17            </w:t>
      </w:r>
      <w:r w:rsidRPr="00B55E3E">
        <w:rPr>
          <w:color w:val="993366"/>
        </w:rPr>
        <w:t>INTEGER</w:t>
      </w:r>
      <w:r w:rsidRPr="00B55E3E">
        <w:t xml:space="preserve"> (0..4095),</w:t>
      </w:r>
    </w:p>
    <w:p w14:paraId="3C0E9119" w14:textId="77777777" w:rsidR="00A8221D" w:rsidRPr="00B55E3E" w:rsidRDefault="00A8221D" w:rsidP="00A8221D">
      <w:pPr>
        <w:pStyle w:val="PL"/>
      </w:pPr>
      <w:r w:rsidRPr="00B55E3E">
        <w:t xml:space="preserve">    ...</w:t>
      </w:r>
    </w:p>
    <w:p w14:paraId="15E12D6C" w14:textId="77777777" w:rsidR="00A8221D" w:rsidRPr="00B55E3E" w:rsidRDefault="00A8221D" w:rsidP="00A8221D">
      <w:pPr>
        <w:pStyle w:val="PL"/>
      </w:pPr>
      <w:r w:rsidRPr="00B55E3E">
        <w:t>}</w:t>
      </w:r>
    </w:p>
    <w:p w14:paraId="7A984AB1" w14:textId="77777777" w:rsidR="00A8221D" w:rsidRPr="00B55E3E" w:rsidRDefault="00A8221D" w:rsidP="00A8221D">
      <w:pPr>
        <w:pStyle w:val="PL"/>
      </w:pPr>
    </w:p>
    <w:p w14:paraId="3F766CED" w14:textId="77777777" w:rsidR="00A8221D" w:rsidRPr="00B55E3E" w:rsidRDefault="00A8221D" w:rsidP="00A8221D">
      <w:pPr>
        <w:pStyle w:val="PL"/>
        <w:rPr>
          <w:color w:val="808080"/>
        </w:rPr>
      </w:pPr>
      <w:r w:rsidRPr="00B55E3E">
        <w:rPr>
          <w:color w:val="808080"/>
        </w:rPr>
        <w:t>-- TAG-VISITEDCELLINFOLIST-STOP</w:t>
      </w:r>
    </w:p>
    <w:p w14:paraId="3D3D870E" w14:textId="77777777" w:rsidR="00A8221D" w:rsidRPr="00B55E3E" w:rsidRDefault="00A8221D" w:rsidP="00A8221D">
      <w:pPr>
        <w:pStyle w:val="PL"/>
        <w:rPr>
          <w:color w:val="808080"/>
        </w:rPr>
      </w:pPr>
      <w:r w:rsidRPr="00B55E3E">
        <w:rPr>
          <w:color w:val="808080"/>
        </w:rPr>
        <w:t>-- ASN1STOP</w:t>
      </w:r>
    </w:p>
    <w:p w14:paraId="7C72FE72"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A55CA4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985DDD" w14:textId="77777777" w:rsidR="00A8221D" w:rsidRPr="00B55E3E" w:rsidRDefault="00A8221D" w:rsidP="00FB1467">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A8221D" w:rsidRPr="00B55E3E" w14:paraId="487939F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6A86" w14:textId="77777777" w:rsidR="00A8221D" w:rsidRPr="00B55E3E" w:rsidRDefault="00A8221D" w:rsidP="00FB1467">
            <w:pPr>
              <w:pStyle w:val="TAL"/>
              <w:rPr>
                <w:b/>
                <w:i/>
                <w:lang w:eastAsia="en-GB"/>
              </w:rPr>
            </w:pPr>
            <w:r w:rsidRPr="00B55E3E">
              <w:rPr>
                <w:b/>
                <w:i/>
                <w:lang w:eastAsia="en-GB"/>
              </w:rPr>
              <w:t>timeSpent</w:t>
            </w:r>
          </w:p>
          <w:p w14:paraId="072C45AA" w14:textId="77777777" w:rsidR="00A8221D" w:rsidRPr="00B55E3E" w:rsidRDefault="00A8221D" w:rsidP="00FB1467">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If included in </w:t>
            </w:r>
            <w:r w:rsidRPr="00B55E3E">
              <w:rPr>
                <w:i/>
                <w:iCs/>
              </w:rPr>
              <w:t>VisitedPSCellInfo</w:t>
            </w:r>
            <w:r w:rsidRPr="00B55E3E">
              <w:rPr>
                <w:lang w:eastAsia="en-GB"/>
              </w:rPr>
              <w:t>, it indicates the duration of stay in the PSCell or without any PSCell. If the duration of stay exceeds 4095s, the UE shall set it to 4095s.</w:t>
            </w:r>
          </w:p>
        </w:tc>
      </w:tr>
      <w:tr w:rsidR="00A8221D" w:rsidRPr="00B55E3E" w14:paraId="58A0773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7CD6" w14:textId="77777777" w:rsidR="00A8221D" w:rsidRPr="00B55E3E" w:rsidRDefault="00A8221D" w:rsidP="00FB1467">
            <w:pPr>
              <w:pStyle w:val="TAL"/>
              <w:rPr>
                <w:b/>
                <w:i/>
                <w:lang w:eastAsia="en-GB"/>
              </w:rPr>
            </w:pPr>
            <w:r w:rsidRPr="00B55E3E">
              <w:rPr>
                <w:rFonts w:eastAsia="DengXian"/>
                <w:b/>
                <w:i/>
                <w:lang w:eastAsia="sv-SE"/>
              </w:rPr>
              <w:t>visitedCellId</w:t>
            </w:r>
          </w:p>
          <w:p w14:paraId="4D0F2237" w14:textId="77777777" w:rsidR="00A8221D" w:rsidRPr="00B55E3E" w:rsidRDefault="00A8221D" w:rsidP="00FB1467">
            <w:pPr>
              <w:pStyle w:val="TAL"/>
              <w:rPr>
                <w:b/>
                <w:i/>
                <w:lang w:eastAsia="en-GB"/>
              </w:rPr>
            </w:pPr>
            <w:r w:rsidRPr="00B55E3E">
              <w:rPr>
                <w:lang w:eastAsia="en-GB"/>
              </w:rPr>
              <w:t>This field indicates the visited cell id including NR and E-UTRA cells.</w:t>
            </w:r>
          </w:p>
        </w:tc>
      </w:tr>
    </w:tbl>
    <w:p w14:paraId="1F0A4DA7" w14:textId="77777777" w:rsidR="00A8221D" w:rsidRPr="00B55E3E" w:rsidRDefault="00A8221D" w:rsidP="00A8221D">
      <w:pPr>
        <w:rPr>
          <w:lang w:eastAsia="zh-CN"/>
        </w:rPr>
      </w:pPr>
    </w:p>
    <w:p w14:paraId="6951BCE2" w14:textId="77777777" w:rsidR="00A8221D" w:rsidRPr="00B55E3E" w:rsidRDefault="00A8221D" w:rsidP="00A8221D">
      <w:pPr>
        <w:pStyle w:val="Heading4"/>
      </w:pPr>
      <w:bookmarkStart w:id="2185" w:name="_Toc60777520"/>
      <w:bookmarkStart w:id="2186" w:name="_Toc115429376"/>
      <w:r w:rsidRPr="00B55E3E">
        <w:t>–</w:t>
      </w:r>
      <w:r w:rsidRPr="00B55E3E">
        <w:tab/>
      </w:r>
      <w:r w:rsidRPr="00B55E3E">
        <w:rPr>
          <w:bCs/>
          <w:i/>
        </w:rPr>
        <w:t>WLAN-NameList</w:t>
      </w:r>
      <w:bookmarkEnd w:id="2185"/>
      <w:bookmarkEnd w:id="2186"/>
    </w:p>
    <w:p w14:paraId="7FC8134C" w14:textId="77777777" w:rsidR="00A8221D" w:rsidRPr="00B55E3E" w:rsidRDefault="00A8221D" w:rsidP="00A8221D">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39994BB6" w14:textId="77777777" w:rsidR="00A8221D" w:rsidRPr="00B55E3E" w:rsidRDefault="00A8221D" w:rsidP="00A8221D">
      <w:pPr>
        <w:pStyle w:val="TH"/>
      </w:pPr>
      <w:r w:rsidRPr="00B55E3E">
        <w:rPr>
          <w:bCs/>
          <w:i/>
        </w:rPr>
        <w:t>WLAN-NameList</w:t>
      </w:r>
      <w:r w:rsidRPr="00B55E3E">
        <w:rPr>
          <w:bCs/>
          <w:i/>
          <w:iCs/>
        </w:rPr>
        <w:t xml:space="preserve"> </w:t>
      </w:r>
      <w:r w:rsidRPr="00B55E3E">
        <w:t>information element</w:t>
      </w:r>
    </w:p>
    <w:p w14:paraId="48FA5DC2" w14:textId="77777777" w:rsidR="00A8221D" w:rsidRPr="00B55E3E" w:rsidRDefault="00A8221D" w:rsidP="00A8221D">
      <w:pPr>
        <w:pStyle w:val="PL"/>
        <w:rPr>
          <w:color w:val="808080"/>
        </w:rPr>
      </w:pPr>
      <w:r w:rsidRPr="00B55E3E">
        <w:rPr>
          <w:color w:val="808080"/>
        </w:rPr>
        <w:t>-- ASN1START</w:t>
      </w:r>
    </w:p>
    <w:p w14:paraId="47EBB0BF" w14:textId="77777777" w:rsidR="00A8221D" w:rsidRPr="00B55E3E" w:rsidRDefault="00A8221D" w:rsidP="00A8221D">
      <w:pPr>
        <w:pStyle w:val="PL"/>
        <w:rPr>
          <w:color w:val="808080"/>
        </w:rPr>
      </w:pPr>
      <w:r w:rsidRPr="00B55E3E">
        <w:rPr>
          <w:color w:val="808080"/>
        </w:rPr>
        <w:t>-- TAG-WLANNAMELIST-START</w:t>
      </w:r>
    </w:p>
    <w:p w14:paraId="37E85DFD" w14:textId="77777777" w:rsidR="00A8221D" w:rsidRPr="00B55E3E" w:rsidRDefault="00A8221D" w:rsidP="00A8221D">
      <w:pPr>
        <w:pStyle w:val="PL"/>
      </w:pPr>
    </w:p>
    <w:p w14:paraId="686A7B24" w14:textId="77777777" w:rsidR="00A8221D" w:rsidRPr="00B55E3E" w:rsidRDefault="00A8221D" w:rsidP="00A8221D">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5802F1D0" w14:textId="77777777" w:rsidR="00A8221D" w:rsidRPr="00B55E3E" w:rsidRDefault="00A8221D" w:rsidP="00A8221D">
      <w:pPr>
        <w:pStyle w:val="PL"/>
      </w:pPr>
    </w:p>
    <w:p w14:paraId="04039B52" w14:textId="77777777" w:rsidR="00A8221D" w:rsidRPr="00B55E3E" w:rsidRDefault="00A8221D" w:rsidP="00A8221D">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196A5BB4" w14:textId="77777777" w:rsidR="00A8221D" w:rsidRPr="00B55E3E" w:rsidRDefault="00A8221D" w:rsidP="00A8221D">
      <w:pPr>
        <w:pStyle w:val="PL"/>
      </w:pPr>
    </w:p>
    <w:p w14:paraId="204CC3BC" w14:textId="77777777" w:rsidR="00A8221D" w:rsidRPr="00B55E3E" w:rsidRDefault="00A8221D" w:rsidP="00A8221D">
      <w:pPr>
        <w:pStyle w:val="PL"/>
        <w:rPr>
          <w:color w:val="808080"/>
        </w:rPr>
      </w:pPr>
      <w:r w:rsidRPr="00B55E3E">
        <w:rPr>
          <w:color w:val="808080"/>
        </w:rPr>
        <w:lastRenderedPageBreak/>
        <w:t>-- ASN1STOP</w:t>
      </w:r>
    </w:p>
    <w:p w14:paraId="3BFDD7BE" w14:textId="77777777" w:rsidR="00A8221D" w:rsidRPr="00B55E3E" w:rsidRDefault="00A8221D" w:rsidP="00A8221D">
      <w:pPr>
        <w:pStyle w:val="PL"/>
        <w:rPr>
          <w:color w:val="808080"/>
        </w:rPr>
      </w:pPr>
      <w:r w:rsidRPr="00B55E3E">
        <w:rPr>
          <w:color w:val="808080"/>
        </w:rPr>
        <w:t>-- TAG-WLANNAMELIST-STOP</w:t>
      </w:r>
    </w:p>
    <w:p w14:paraId="144A62B3"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14856A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B93C3B" w14:textId="77777777" w:rsidR="00A8221D" w:rsidRPr="00B55E3E" w:rsidRDefault="00A8221D" w:rsidP="00FB1467">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A8221D" w:rsidRPr="00B55E3E" w14:paraId="74A3058A"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25AB4" w14:textId="77777777" w:rsidR="00A8221D" w:rsidRPr="00B55E3E" w:rsidRDefault="00A8221D" w:rsidP="00FB1467">
            <w:pPr>
              <w:pStyle w:val="TAL"/>
              <w:rPr>
                <w:b/>
                <w:i/>
                <w:lang w:eastAsia="en-GB"/>
              </w:rPr>
            </w:pPr>
            <w:r w:rsidRPr="00B55E3E">
              <w:rPr>
                <w:b/>
                <w:i/>
                <w:lang w:eastAsia="en-GB"/>
              </w:rPr>
              <w:t>WLAN-</w:t>
            </w:r>
            <w:r w:rsidRPr="00B55E3E">
              <w:rPr>
                <w:b/>
                <w:i/>
                <w:lang w:eastAsia="sv-SE"/>
              </w:rPr>
              <w:t>N</w:t>
            </w:r>
            <w:r w:rsidRPr="00B55E3E">
              <w:rPr>
                <w:b/>
                <w:i/>
                <w:lang w:eastAsia="en-GB"/>
              </w:rPr>
              <w:t>ame</w:t>
            </w:r>
          </w:p>
          <w:p w14:paraId="29CE9125" w14:textId="77777777" w:rsidR="00A8221D" w:rsidRPr="00B55E3E" w:rsidRDefault="00A8221D" w:rsidP="00FB1467">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2D187BD1" w14:textId="77777777" w:rsidR="00A8221D" w:rsidRPr="00B55E3E" w:rsidRDefault="00A8221D" w:rsidP="00A8221D"/>
    <w:p w14:paraId="1F52BDFF" w14:textId="77777777" w:rsidR="00A8221D" w:rsidRPr="00B55E3E" w:rsidRDefault="00A8221D" w:rsidP="00A8221D">
      <w:pPr>
        <w:pStyle w:val="Heading3"/>
      </w:pPr>
      <w:bookmarkStart w:id="2187" w:name="_Toc60777521"/>
      <w:bookmarkStart w:id="2188" w:name="_Toc115429377"/>
      <w:r w:rsidRPr="00B55E3E">
        <w:t>6.3.</w:t>
      </w:r>
      <w:r w:rsidRPr="00B55E3E">
        <w:rPr>
          <w:lang w:eastAsia="zh-CN"/>
        </w:rPr>
        <w:t>5</w:t>
      </w:r>
      <w:r w:rsidRPr="00B55E3E">
        <w:tab/>
        <w:t>Sidelink information elements</w:t>
      </w:r>
      <w:bookmarkEnd w:id="2187"/>
      <w:bookmarkEnd w:id="2188"/>
    </w:p>
    <w:p w14:paraId="444F9489" w14:textId="77777777" w:rsidR="00A8221D" w:rsidRPr="00B55E3E" w:rsidRDefault="00A8221D" w:rsidP="00A8221D">
      <w:pPr>
        <w:pStyle w:val="Heading4"/>
        <w:rPr>
          <w:i/>
          <w:iCs/>
        </w:rPr>
      </w:pPr>
      <w:bookmarkStart w:id="2189" w:name="_Toc60777522"/>
      <w:bookmarkStart w:id="2190" w:name="_Toc115429378"/>
      <w:r w:rsidRPr="00B55E3E">
        <w:t>–</w:t>
      </w:r>
      <w:r w:rsidRPr="00B55E3E">
        <w:tab/>
      </w:r>
      <w:r w:rsidRPr="00B55E3E">
        <w:rPr>
          <w:i/>
          <w:iCs/>
        </w:rPr>
        <w:t>SL-BWP-Config</w:t>
      </w:r>
      <w:bookmarkEnd w:id="2189"/>
      <w:bookmarkEnd w:id="2190"/>
    </w:p>
    <w:p w14:paraId="3C022EC0" w14:textId="77777777" w:rsidR="00A8221D" w:rsidRPr="00B55E3E" w:rsidRDefault="00A8221D" w:rsidP="00A8221D">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3AC85391" w14:textId="77777777" w:rsidR="00A8221D" w:rsidRPr="00B55E3E" w:rsidRDefault="00A8221D" w:rsidP="00A8221D">
      <w:pPr>
        <w:pStyle w:val="TH"/>
      </w:pPr>
      <w:r w:rsidRPr="00B55E3E">
        <w:rPr>
          <w:i/>
        </w:rPr>
        <w:t xml:space="preserve">SL-BWP-Config </w:t>
      </w:r>
      <w:r w:rsidRPr="00B55E3E">
        <w:t>information element</w:t>
      </w:r>
    </w:p>
    <w:p w14:paraId="323AB705" w14:textId="77777777" w:rsidR="00A8221D" w:rsidRPr="00B55E3E" w:rsidRDefault="00A8221D" w:rsidP="00A8221D">
      <w:pPr>
        <w:pStyle w:val="PL"/>
        <w:rPr>
          <w:color w:val="808080"/>
        </w:rPr>
      </w:pPr>
      <w:r w:rsidRPr="00B55E3E">
        <w:rPr>
          <w:color w:val="808080"/>
        </w:rPr>
        <w:t>-- ASN1START</w:t>
      </w:r>
    </w:p>
    <w:p w14:paraId="118C1063" w14:textId="77777777" w:rsidR="00A8221D" w:rsidRPr="00B55E3E" w:rsidRDefault="00A8221D" w:rsidP="00A8221D">
      <w:pPr>
        <w:pStyle w:val="PL"/>
        <w:rPr>
          <w:color w:val="808080"/>
        </w:rPr>
      </w:pPr>
      <w:r w:rsidRPr="00B55E3E">
        <w:rPr>
          <w:color w:val="808080"/>
        </w:rPr>
        <w:t>-- TAG-SL-BWP-CONFIG-START</w:t>
      </w:r>
    </w:p>
    <w:p w14:paraId="455D6A13" w14:textId="77777777" w:rsidR="00A8221D" w:rsidRPr="00B55E3E" w:rsidRDefault="00A8221D" w:rsidP="00A8221D">
      <w:pPr>
        <w:pStyle w:val="PL"/>
      </w:pPr>
    </w:p>
    <w:p w14:paraId="2BBB3904" w14:textId="77777777" w:rsidR="00A8221D" w:rsidRPr="00B55E3E" w:rsidRDefault="00A8221D" w:rsidP="00A8221D">
      <w:pPr>
        <w:pStyle w:val="PL"/>
      </w:pPr>
      <w:r w:rsidRPr="00B55E3E">
        <w:t xml:space="preserve">SL-BWP-Config-r16 ::=                    </w:t>
      </w:r>
      <w:r w:rsidRPr="00B55E3E">
        <w:rPr>
          <w:color w:val="993366"/>
        </w:rPr>
        <w:t>SEQUENCE</w:t>
      </w:r>
      <w:r w:rsidRPr="00B55E3E">
        <w:t xml:space="preserve"> {</w:t>
      </w:r>
    </w:p>
    <w:p w14:paraId="48870753" w14:textId="77777777" w:rsidR="00A8221D" w:rsidRPr="00B55E3E" w:rsidRDefault="00A8221D" w:rsidP="00A8221D">
      <w:pPr>
        <w:pStyle w:val="PL"/>
      </w:pPr>
      <w:r w:rsidRPr="00B55E3E">
        <w:t xml:space="preserve">    sl-BWP-Id                                BWP-Id,</w:t>
      </w:r>
    </w:p>
    <w:p w14:paraId="7F30CFD1"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0EA18EDF" w14:textId="77777777" w:rsidR="00A8221D" w:rsidRPr="00B55E3E" w:rsidRDefault="00A8221D" w:rsidP="00A8221D">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66F2C3EC" w14:textId="77777777" w:rsidR="00A8221D" w:rsidRPr="00B55E3E" w:rsidRDefault="00A8221D" w:rsidP="00A8221D">
      <w:pPr>
        <w:pStyle w:val="PL"/>
      </w:pPr>
      <w:r w:rsidRPr="00B55E3E">
        <w:t xml:space="preserve">    ...,</w:t>
      </w:r>
    </w:p>
    <w:p w14:paraId="0A531672" w14:textId="77777777" w:rsidR="00A8221D" w:rsidRPr="00B55E3E" w:rsidRDefault="00A8221D" w:rsidP="00A8221D">
      <w:pPr>
        <w:pStyle w:val="PL"/>
      </w:pPr>
      <w:r w:rsidRPr="00B55E3E">
        <w:t xml:space="preserve">    [[</w:t>
      </w:r>
    </w:p>
    <w:p w14:paraId="3090C17F" w14:textId="77777777" w:rsidR="00A8221D" w:rsidRPr="00B55E3E" w:rsidRDefault="00A8221D" w:rsidP="00A8221D">
      <w:pPr>
        <w:pStyle w:val="PL"/>
        <w:rPr>
          <w:color w:val="808080"/>
        </w:rPr>
      </w:pPr>
      <w:r w:rsidRPr="00B55E3E">
        <w:t xml:space="preserve">    sl-BWP-PoolConfigPS-r17              SetupRelease {SL-BWP-PoolConfig-r16}                     </w:t>
      </w:r>
      <w:r w:rsidRPr="00B55E3E">
        <w:rPr>
          <w:color w:val="993366"/>
        </w:rPr>
        <w:t>OPTIONAL</w:t>
      </w:r>
      <w:r w:rsidRPr="00B55E3E">
        <w:t xml:space="preserve">,    </w:t>
      </w:r>
      <w:r w:rsidRPr="00B55E3E">
        <w:rPr>
          <w:color w:val="808080"/>
        </w:rPr>
        <w:t>-- Need M</w:t>
      </w:r>
    </w:p>
    <w:p w14:paraId="3C5BF3D0" w14:textId="77777777" w:rsidR="00A8221D" w:rsidRPr="00B55E3E" w:rsidRDefault="00A8221D" w:rsidP="00A8221D">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2EA541C3" w14:textId="77777777" w:rsidR="00A8221D" w:rsidRPr="00B55E3E" w:rsidRDefault="00A8221D" w:rsidP="00A8221D">
      <w:pPr>
        <w:pStyle w:val="PL"/>
      </w:pPr>
      <w:r w:rsidRPr="00B55E3E">
        <w:t xml:space="preserve">    ]]</w:t>
      </w:r>
    </w:p>
    <w:p w14:paraId="14D8AF75" w14:textId="77777777" w:rsidR="00A8221D" w:rsidRPr="00B55E3E" w:rsidRDefault="00A8221D" w:rsidP="00A8221D">
      <w:pPr>
        <w:pStyle w:val="PL"/>
      </w:pPr>
      <w:r w:rsidRPr="00B55E3E">
        <w:t>}</w:t>
      </w:r>
    </w:p>
    <w:p w14:paraId="57CFD845" w14:textId="77777777" w:rsidR="00A8221D" w:rsidRPr="00B55E3E" w:rsidRDefault="00A8221D" w:rsidP="00A8221D">
      <w:pPr>
        <w:pStyle w:val="PL"/>
      </w:pPr>
    </w:p>
    <w:p w14:paraId="5BA8B4D1" w14:textId="77777777" w:rsidR="00A8221D" w:rsidRPr="00B55E3E" w:rsidRDefault="00A8221D" w:rsidP="00A8221D">
      <w:pPr>
        <w:pStyle w:val="PL"/>
      </w:pPr>
      <w:r w:rsidRPr="00B55E3E">
        <w:t xml:space="preserve">SL-BWP-Generic-r16 ::=                   </w:t>
      </w:r>
      <w:r w:rsidRPr="00B55E3E">
        <w:rPr>
          <w:color w:val="993366"/>
        </w:rPr>
        <w:t>SEQUENCE</w:t>
      </w:r>
      <w:r w:rsidRPr="00B55E3E">
        <w:t xml:space="preserve"> {</w:t>
      </w:r>
    </w:p>
    <w:p w14:paraId="722DA963" w14:textId="77777777" w:rsidR="00A8221D" w:rsidRPr="00B55E3E" w:rsidRDefault="00A8221D" w:rsidP="00A8221D">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5CC837A5" w14:textId="77777777" w:rsidR="00A8221D" w:rsidRPr="00B55E3E" w:rsidRDefault="00A8221D" w:rsidP="00A8221D">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80B9860" w14:textId="77777777" w:rsidR="00A8221D" w:rsidRPr="00B55E3E" w:rsidRDefault="00A8221D" w:rsidP="00A8221D">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3FE14FC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BE41E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3AF35F76" w14:textId="77777777" w:rsidR="00A8221D" w:rsidRPr="00B55E3E" w:rsidRDefault="00A8221D" w:rsidP="00A8221D">
      <w:pPr>
        <w:pStyle w:val="PL"/>
        <w:rPr>
          <w:rFonts w:eastAsiaTheme="minorEastAsia"/>
        </w:rPr>
      </w:pPr>
      <w:r w:rsidRPr="00B55E3E">
        <w:t xml:space="preserve">    ...</w:t>
      </w:r>
    </w:p>
    <w:p w14:paraId="25A20736" w14:textId="77777777" w:rsidR="00A8221D" w:rsidRPr="00B55E3E" w:rsidRDefault="00A8221D" w:rsidP="00A8221D">
      <w:pPr>
        <w:pStyle w:val="PL"/>
      </w:pPr>
      <w:r w:rsidRPr="00B55E3E">
        <w:t>}</w:t>
      </w:r>
    </w:p>
    <w:p w14:paraId="53FB782F" w14:textId="77777777" w:rsidR="00A8221D" w:rsidRPr="00B55E3E" w:rsidRDefault="00A8221D" w:rsidP="00A8221D">
      <w:pPr>
        <w:pStyle w:val="PL"/>
      </w:pPr>
    </w:p>
    <w:p w14:paraId="713E8D8B" w14:textId="77777777" w:rsidR="00A8221D" w:rsidRPr="00B55E3E" w:rsidRDefault="00A8221D" w:rsidP="00A8221D">
      <w:pPr>
        <w:pStyle w:val="PL"/>
        <w:rPr>
          <w:color w:val="808080"/>
        </w:rPr>
      </w:pPr>
      <w:r w:rsidRPr="00B55E3E">
        <w:rPr>
          <w:color w:val="808080"/>
        </w:rPr>
        <w:t>-- TAG-SL-BWP-CONFIG-STOP</w:t>
      </w:r>
    </w:p>
    <w:p w14:paraId="07C911F9" w14:textId="77777777" w:rsidR="00A8221D" w:rsidRPr="00B55E3E" w:rsidRDefault="00A8221D" w:rsidP="00A8221D">
      <w:pPr>
        <w:pStyle w:val="PL"/>
        <w:rPr>
          <w:color w:val="808080"/>
        </w:rPr>
      </w:pPr>
      <w:r w:rsidRPr="00B55E3E">
        <w:rPr>
          <w:color w:val="808080"/>
        </w:rPr>
        <w:t>-- ASN1STOP</w:t>
      </w:r>
    </w:p>
    <w:p w14:paraId="47C336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5533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080930" w14:textId="77777777" w:rsidR="00A8221D" w:rsidRPr="00B55E3E" w:rsidRDefault="00A8221D" w:rsidP="00FB1467">
            <w:pPr>
              <w:pStyle w:val="TAH"/>
              <w:rPr>
                <w:lang w:eastAsia="sv-SE"/>
              </w:rPr>
            </w:pPr>
            <w:r w:rsidRPr="00B55E3E">
              <w:rPr>
                <w:i/>
                <w:lang w:eastAsia="sv-SE"/>
              </w:rPr>
              <w:lastRenderedPageBreak/>
              <w:t xml:space="preserve">SL-BWP-Config </w:t>
            </w:r>
            <w:r w:rsidRPr="00B55E3E">
              <w:rPr>
                <w:lang w:eastAsia="sv-SE"/>
              </w:rPr>
              <w:t>field descriptions</w:t>
            </w:r>
          </w:p>
        </w:tc>
      </w:tr>
      <w:tr w:rsidR="00A8221D" w:rsidRPr="00B55E3E" w14:paraId="73349787" w14:textId="77777777" w:rsidTr="00FB1467">
        <w:tc>
          <w:tcPr>
            <w:tcW w:w="14173" w:type="dxa"/>
            <w:tcBorders>
              <w:top w:val="single" w:sz="4" w:space="0" w:color="auto"/>
              <w:left w:val="single" w:sz="4" w:space="0" w:color="auto"/>
              <w:bottom w:val="single" w:sz="4" w:space="0" w:color="auto"/>
              <w:right w:val="single" w:sz="4" w:space="0" w:color="auto"/>
            </w:tcBorders>
          </w:tcPr>
          <w:p w14:paraId="31AB76DE" w14:textId="77777777" w:rsidR="00A8221D" w:rsidRPr="00B55E3E" w:rsidRDefault="00A8221D" w:rsidP="00FB1467">
            <w:pPr>
              <w:pStyle w:val="TAL"/>
              <w:rPr>
                <w:b/>
                <w:bCs/>
                <w:i/>
                <w:iCs/>
                <w:lang w:eastAsia="sv-SE"/>
              </w:rPr>
            </w:pPr>
            <w:r w:rsidRPr="00B55E3E">
              <w:rPr>
                <w:b/>
                <w:bCs/>
                <w:i/>
                <w:iCs/>
                <w:lang w:eastAsia="sv-SE"/>
              </w:rPr>
              <w:t>sl-BWP-DiscPoolConfig</w:t>
            </w:r>
          </w:p>
          <w:p w14:paraId="19FBFD64" w14:textId="77777777" w:rsidR="00A8221D" w:rsidRPr="00B55E3E" w:rsidRDefault="00A8221D" w:rsidP="00FB1467">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A8221D" w:rsidRPr="00B55E3E" w14:paraId="0F50B4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A60AB5" w14:textId="77777777" w:rsidR="00A8221D" w:rsidRPr="00B55E3E" w:rsidRDefault="00A8221D" w:rsidP="00FB1467">
            <w:pPr>
              <w:pStyle w:val="TAL"/>
              <w:rPr>
                <w:b/>
                <w:i/>
                <w:lang w:eastAsia="sv-SE"/>
              </w:rPr>
            </w:pPr>
            <w:r w:rsidRPr="00B55E3E">
              <w:rPr>
                <w:b/>
                <w:i/>
                <w:lang w:eastAsia="sv-SE"/>
              </w:rPr>
              <w:t>sl-BWP-Generic</w:t>
            </w:r>
          </w:p>
          <w:p w14:paraId="53F5948C" w14:textId="77777777" w:rsidR="00A8221D" w:rsidRPr="00B55E3E" w:rsidRDefault="00A8221D" w:rsidP="00FB1467">
            <w:pPr>
              <w:pStyle w:val="TAL"/>
              <w:rPr>
                <w:i/>
                <w:szCs w:val="22"/>
                <w:lang w:eastAsia="sv-SE"/>
              </w:rPr>
            </w:pPr>
            <w:r w:rsidRPr="00B55E3E">
              <w:rPr>
                <w:lang w:eastAsia="sv-SE"/>
              </w:rPr>
              <w:t>This field indicates the generic parameters on the configured sidelink BWP.</w:t>
            </w:r>
          </w:p>
        </w:tc>
      </w:tr>
      <w:tr w:rsidR="00A8221D" w:rsidRPr="00B55E3E" w14:paraId="0D6369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80D7F" w14:textId="77777777" w:rsidR="00A8221D" w:rsidRPr="00B55E3E" w:rsidRDefault="00A8221D" w:rsidP="00FB1467">
            <w:pPr>
              <w:pStyle w:val="TAL"/>
              <w:rPr>
                <w:b/>
                <w:i/>
                <w:lang w:eastAsia="sv-SE"/>
              </w:rPr>
            </w:pPr>
            <w:r w:rsidRPr="00B55E3E">
              <w:rPr>
                <w:b/>
                <w:i/>
                <w:lang w:eastAsia="sv-SE"/>
              </w:rPr>
              <w:t>sl-BWP-PoolConfig</w:t>
            </w:r>
          </w:p>
          <w:p w14:paraId="03CA9283" w14:textId="77777777" w:rsidR="00A8221D" w:rsidRPr="00B55E3E" w:rsidRDefault="00A8221D" w:rsidP="00FB1467">
            <w:pPr>
              <w:pStyle w:val="TAL"/>
              <w:rPr>
                <w:b/>
                <w:i/>
                <w:lang w:eastAsia="sv-SE"/>
              </w:rPr>
            </w:pPr>
            <w:r w:rsidRPr="00B55E3E">
              <w:rPr>
                <w:lang w:eastAsia="sv-SE"/>
              </w:rPr>
              <w:t>This field indicates the resource pool configurations on the configured sidelink BWP.</w:t>
            </w:r>
          </w:p>
        </w:tc>
      </w:tr>
      <w:tr w:rsidR="00A8221D" w:rsidRPr="00B55E3E" w14:paraId="1C585A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C40F85" w14:textId="77777777" w:rsidR="00A8221D" w:rsidRPr="00B55E3E" w:rsidRDefault="00A8221D" w:rsidP="00FB1467">
            <w:pPr>
              <w:pStyle w:val="TAL"/>
              <w:rPr>
                <w:b/>
                <w:i/>
                <w:lang w:eastAsia="sv-SE"/>
              </w:rPr>
            </w:pPr>
            <w:r w:rsidRPr="00B55E3E">
              <w:rPr>
                <w:b/>
                <w:i/>
                <w:lang w:eastAsia="sv-SE"/>
              </w:rPr>
              <w:t>sl-BWP-Id</w:t>
            </w:r>
          </w:p>
          <w:p w14:paraId="31942B92" w14:textId="77777777" w:rsidR="00A8221D" w:rsidRPr="00B55E3E" w:rsidRDefault="00A8221D" w:rsidP="00FB1467">
            <w:pPr>
              <w:pStyle w:val="TAL"/>
              <w:rPr>
                <w:bCs/>
                <w:iCs/>
                <w:lang w:eastAsia="sv-SE"/>
              </w:rPr>
            </w:pPr>
            <w:r w:rsidRPr="00B55E3E">
              <w:rPr>
                <w:bCs/>
                <w:iCs/>
                <w:lang w:eastAsia="sv-SE"/>
              </w:rPr>
              <w:t>An identifier for this sidelink bandwidth part.</w:t>
            </w:r>
          </w:p>
        </w:tc>
      </w:tr>
      <w:tr w:rsidR="00A8221D" w:rsidRPr="00B55E3E" w14:paraId="1476B5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857E07" w14:textId="77777777" w:rsidR="00A8221D" w:rsidRPr="00B55E3E" w:rsidRDefault="00A8221D" w:rsidP="00FB1467">
            <w:pPr>
              <w:pStyle w:val="TAL"/>
              <w:rPr>
                <w:b/>
                <w:i/>
                <w:lang w:eastAsia="sv-SE"/>
              </w:rPr>
            </w:pPr>
            <w:r w:rsidRPr="00B55E3E">
              <w:rPr>
                <w:b/>
                <w:i/>
                <w:lang w:eastAsia="sv-SE"/>
              </w:rPr>
              <w:t>sl-BWP-PoolConfigPS</w:t>
            </w:r>
          </w:p>
          <w:p w14:paraId="10407936" w14:textId="77777777" w:rsidR="00A8221D" w:rsidRPr="00B55E3E" w:rsidRDefault="00A8221D" w:rsidP="00FB1467">
            <w:pPr>
              <w:pStyle w:val="TAL"/>
              <w:rPr>
                <w:bCs/>
                <w:iCs/>
                <w:lang w:eastAsia="sv-SE"/>
              </w:rPr>
            </w:pPr>
            <w:r w:rsidRPr="00B55E3E">
              <w:rPr>
                <w:bCs/>
                <w:iCs/>
                <w:lang w:eastAsia="sv-SE"/>
              </w:rPr>
              <w:t>This field indicates the resource pool configurations for power saving on the configured sidelink BWP.</w:t>
            </w:r>
            <w:r w:rsidRPr="00B55E3E">
              <w:t xml:space="preserve"> </w:t>
            </w:r>
            <w:r w:rsidRPr="00B55E3E">
              <w:rPr>
                <w:bCs/>
                <w:iCs/>
                <w:lang w:eastAsia="sv-SE"/>
              </w:rPr>
              <w:t xml:space="preserve">This field does not include </w:t>
            </w:r>
            <w:r w:rsidRPr="00B55E3E">
              <w:rPr>
                <w:bCs/>
                <w:i/>
                <w:iCs/>
                <w:lang w:eastAsia="sv-SE"/>
              </w:rPr>
              <w:t>sl-TxPoolExceptional</w:t>
            </w:r>
            <w:r w:rsidRPr="00B55E3E">
              <w:rPr>
                <w:bCs/>
                <w:iCs/>
                <w:lang w:eastAsia="sv-SE"/>
              </w:rPr>
              <w:t>.</w:t>
            </w:r>
          </w:p>
        </w:tc>
      </w:tr>
    </w:tbl>
    <w:p w14:paraId="2921BC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9DDF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492F07" w14:textId="77777777" w:rsidR="00A8221D" w:rsidRPr="00B55E3E" w:rsidRDefault="00A8221D" w:rsidP="00FB1467">
            <w:pPr>
              <w:pStyle w:val="TAH"/>
              <w:rPr>
                <w:lang w:eastAsia="sv-SE"/>
              </w:rPr>
            </w:pPr>
            <w:r w:rsidRPr="00B55E3E">
              <w:rPr>
                <w:i/>
                <w:lang w:eastAsia="sv-SE"/>
              </w:rPr>
              <w:t xml:space="preserve">SL-BWP-Generic </w:t>
            </w:r>
            <w:r w:rsidRPr="00B55E3E">
              <w:rPr>
                <w:lang w:eastAsia="sv-SE"/>
              </w:rPr>
              <w:t>field descriptions</w:t>
            </w:r>
          </w:p>
        </w:tc>
      </w:tr>
      <w:tr w:rsidR="00A8221D" w:rsidRPr="00B55E3E" w14:paraId="449E34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B02A2" w14:textId="77777777" w:rsidR="00A8221D" w:rsidRPr="00B55E3E" w:rsidRDefault="00A8221D" w:rsidP="00FB1467">
            <w:pPr>
              <w:pStyle w:val="TAL"/>
              <w:rPr>
                <w:b/>
                <w:bCs/>
                <w:i/>
                <w:iCs/>
                <w:lang w:eastAsia="sv-SE"/>
              </w:rPr>
            </w:pPr>
            <w:r w:rsidRPr="00B55E3E">
              <w:rPr>
                <w:b/>
                <w:bCs/>
                <w:i/>
                <w:iCs/>
                <w:lang w:eastAsia="sv-SE"/>
              </w:rPr>
              <w:t>sl-LengthSymbols</w:t>
            </w:r>
          </w:p>
          <w:p w14:paraId="14C0D453" w14:textId="77777777" w:rsidR="00A8221D" w:rsidRPr="00B55E3E" w:rsidRDefault="00A8221D" w:rsidP="00FB1467">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A8221D" w:rsidRPr="00B55E3E" w14:paraId="3CFC8D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2C625" w14:textId="77777777" w:rsidR="00A8221D" w:rsidRPr="00B55E3E" w:rsidRDefault="00A8221D" w:rsidP="00FB1467">
            <w:pPr>
              <w:pStyle w:val="TAL"/>
              <w:rPr>
                <w:b/>
                <w:bCs/>
                <w:i/>
                <w:iCs/>
                <w:lang w:eastAsia="sv-SE"/>
              </w:rPr>
            </w:pPr>
            <w:r w:rsidRPr="00B55E3E">
              <w:rPr>
                <w:b/>
                <w:bCs/>
                <w:i/>
                <w:iCs/>
                <w:lang w:eastAsia="sv-SE"/>
              </w:rPr>
              <w:t>sl-StartSymbol</w:t>
            </w:r>
          </w:p>
          <w:p w14:paraId="5C5827D2" w14:textId="77777777" w:rsidR="00A8221D" w:rsidRPr="00B55E3E" w:rsidRDefault="00A8221D" w:rsidP="00FB1467">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A8221D" w:rsidRPr="00B55E3E" w14:paraId="568A5276" w14:textId="77777777" w:rsidTr="00FB1467">
        <w:tc>
          <w:tcPr>
            <w:tcW w:w="14173" w:type="dxa"/>
            <w:tcBorders>
              <w:top w:val="single" w:sz="4" w:space="0" w:color="auto"/>
              <w:left w:val="single" w:sz="4" w:space="0" w:color="auto"/>
              <w:bottom w:val="single" w:sz="4" w:space="0" w:color="auto"/>
              <w:right w:val="single" w:sz="4" w:space="0" w:color="auto"/>
            </w:tcBorders>
          </w:tcPr>
          <w:p w14:paraId="3FDA2FD2" w14:textId="77777777" w:rsidR="00A8221D" w:rsidRPr="00B55E3E" w:rsidRDefault="00A8221D" w:rsidP="00FB1467">
            <w:pPr>
              <w:pStyle w:val="TAL"/>
              <w:rPr>
                <w:b/>
                <w:bCs/>
                <w:i/>
                <w:iCs/>
              </w:rPr>
            </w:pPr>
            <w:r w:rsidRPr="00B55E3E">
              <w:rPr>
                <w:b/>
                <w:bCs/>
                <w:i/>
                <w:iCs/>
              </w:rPr>
              <w:t>sl-TxDirectCurrentLocation</w:t>
            </w:r>
          </w:p>
          <w:p w14:paraId="30696667" w14:textId="77777777" w:rsidR="00A8221D" w:rsidRPr="00B55E3E" w:rsidRDefault="00A8221D" w:rsidP="00FB1467">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38A58EE" w14:textId="77777777" w:rsidR="00A8221D" w:rsidRPr="00B55E3E" w:rsidRDefault="00A8221D" w:rsidP="00A8221D"/>
    <w:p w14:paraId="3D8250B1" w14:textId="77777777" w:rsidR="00A8221D" w:rsidRPr="00B55E3E" w:rsidRDefault="00A8221D" w:rsidP="00A8221D">
      <w:pPr>
        <w:pStyle w:val="Heading4"/>
      </w:pPr>
      <w:bookmarkStart w:id="2191" w:name="_Toc60777523"/>
      <w:bookmarkStart w:id="2192" w:name="_Toc115429379"/>
      <w:r w:rsidRPr="00B55E3E">
        <w:t>–</w:t>
      </w:r>
      <w:r w:rsidRPr="00B55E3E">
        <w:tab/>
      </w:r>
      <w:r w:rsidRPr="00B55E3E">
        <w:rPr>
          <w:i/>
          <w:iCs/>
        </w:rPr>
        <w:t>SL-BWP-ConfigCommon</w:t>
      </w:r>
      <w:bookmarkEnd w:id="2191"/>
      <w:bookmarkEnd w:id="2192"/>
    </w:p>
    <w:p w14:paraId="4B5E72E9" w14:textId="77777777" w:rsidR="00A8221D" w:rsidRPr="00B55E3E" w:rsidRDefault="00A8221D" w:rsidP="00A8221D">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16B41F8" w14:textId="77777777" w:rsidR="00A8221D" w:rsidRPr="00B55E3E" w:rsidRDefault="00A8221D" w:rsidP="00A8221D">
      <w:pPr>
        <w:pStyle w:val="TH"/>
        <w:rPr>
          <w:b w:val="0"/>
        </w:rPr>
      </w:pPr>
      <w:r w:rsidRPr="00B55E3E">
        <w:rPr>
          <w:i/>
          <w:iCs/>
        </w:rPr>
        <w:t>SL-BWP-ConfigCommon</w:t>
      </w:r>
      <w:r w:rsidRPr="00B55E3E">
        <w:t xml:space="preserve"> information element</w:t>
      </w:r>
    </w:p>
    <w:p w14:paraId="0ACE7B19" w14:textId="77777777" w:rsidR="00A8221D" w:rsidRPr="00B55E3E" w:rsidRDefault="00A8221D" w:rsidP="00A8221D">
      <w:pPr>
        <w:pStyle w:val="PL"/>
        <w:rPr>
          <w:color w:val="808080"/>
        </w:rPr>
      </w:pPr>
      <w:r w:rsidRPr="00B55E3E">
        <w:rPr>
          <w:color w:val="808080"/>
        </w:rPr>
        <w:t>-- ASN1START</w:t>
      </w:r>
    </w:p>
    <w:p w14:paraId="2E5523CF" w14:textId="77777777" w:rsidR="00A8221D" w:rsidRPr="00B55E3E" w:rsidRDefault="00A8221D" w:rsidP="00A8221D">
      <w:pPr>
        <w:pStyle w:val="PL"/>
        <w:rPr>
          <w:color w:val="808080"/>
        </w:rPr>
      </w:pPr>
      <w:r w:rsidRPr="00B55E3E">
        <w:rPr>
          <w:color w:val="808080"/>
        </w:rPr>
        <w:t>-- TAG-SL-BWP-CONFIGCOMMON-START</w:t>
      </w:r>
    </w:p>
    <w:p w14:paraId="134B843F" w14:textId="77777777" w:rsidR="00A8221D" w:rsidRPr="00B55E3E" w:rsidRDefault="00A8221D" w:rsidP="00A8221D">
      <w:pPr>
        <w:pStyle w:val="PL"/>
      </w:pPr>
    </w:p>
    <w:p w14:paraId="531D1E05" w14:textId="77777777" w:rsidR="00A8221D" w:rsidRPr="00B55E3E" w:rsidRDefault="00A8221D" w:rsidP="00A8221D">
      <w:pPr>
        <w:pStyle w:val="PL"/>
      </w:pPr>
      <w:r w:rsidRPr="00B55E3E">
        <w:t xml:space="preserve">SL-BWP-ConfigCommon-r16 ::=              </w:t>
      </w:r>
      <w:r w:rsidRPr="00B55E3E">
        <w:rPr>
          <w:color w:val="993366"/>
        </w:rPr>
        <w:t>SEQUENCE</w:t>
      </w:r>
      <w:r w:rsidRPr="00B55E3E">
        <w:t xml:space="preserve"> {</w:t>
      </w:r>
    </w:p>
    <w:p w14:paraId="1F157FB2"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6D0919B" w14:textId="77777777" w:rsidR="00A8221D" w:rsidRPr="00B55E3E" w:rsidRDefault="00A8221D" w:rsidP="00A8221D">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5A6E94CA" w14:textId="77777777" w:rsidR="00A8221D" w:rsidRPr="00B55E3E" w:rsidRDefault="00A8221D" w:rsidP="00A8221D">
      <w:pPr>
        <w:pStyle w:val="PL"/>
      </w:pPr>
      <w:r w:rsidRPr="00B55E3E">
        <w:t xml:space="preserve">    ...,</w:t>
      </w:r>
    </w:p>
    <w:p w14:paraId="5F4EED09" w14:textId="77777777" w:rsidR="00A8221D" w:rsidRPr="00B55E3E" w:rsidRDefault="00A8221D" w:rsidP="00A8221D">
      <w:pPr>
        <w:pStyle w:val="PL"/>
      </w:pPr>
      <w:r w:rsidRPr="00B55E3E">
        <w:t xml:space="preserve">    [[</w:t>
      </w:r>
    </w:p>
    <w:p w14:paraId="71E8626F" w14:textId="77777777" w:rsidR="00A8221D" w:rsidRPr="00B55E3E" w:rsidRDefault="00A8221D" w:rsidP="00A8221D">
      <w:pPr>
        <w:pStyle w:val="PL"/>
        <w:rPr>
          <w:color w:val="808080"/>
        </w:rPr>
      </w:pPr>
      <w:r w:rsidRPr="00B55E3E">
        <w:t xml:space="preserve">    sl-BWP-PoolConfigCommonPS-r17            SL-BWP-PoolConfigCommon-r16                                </w:t>
      </w:r>
      <w:r w:rsidRPr="00B55E3E">
        <w:rPr>
          <w:color w:val="993366"/>
        </w:rPr>
        <w:t>OPTIONAL</w:t>
      </w:r>
      <w:r w:rsidRPr="00B55E3E">
        <w:t xml:space="preserve">,    </w:t>
      </w:r>
      <w:r w:rsidRPr="00B55E3E">
        <w:rPr>
          <w:color w:val="808080"/>
        </w:rPr>
        <w:t>-- Need R</w:t>
      </w:r>
    </w:p>
    <w:p w14:paraId="7B15394D" w14:textId="77777777" w:rsidR="00A8221D" w:rsidRPr="00B55E3E" w:rsidRDefault="00A8221D" w:rsidP="00A8221D">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8443E46" w14:textId="77777777" w:rsidR="00A8221D" w:rsidRPr="00B55E3E" w:rsidRDefault="00A8221D" w:rsidP="00A8221D">
      <w:pPr>
        <w:pStyle w:val="PL"/>
      </w:pPr>
      <w:r w:rsidRPr="00B55E3E">
        <w:t xml:space="preserve">    ]]</w:t>
      </w:r>
    </w:p>
    <w:p w14:paraId="6D15F4A5" w14:textId="77777777" w:rsidR="00A8221D" w:rsidRPr="00B55E3E" w:rsidRDefault="00A8221D" w:rsidP="00A8221D">
      <w:pPr>
        <w:pStyle w:val="PL"/>
      </w:pPr>
      <w:r w:rsidRPr="00B55E3E">
        <w:t>}</w:t>
      </w:r>
    </w:p>
    <w:p w14:paraId="7E574976" w14:textId="77777777" w:rsidR="00A8221D" w:rsidRPr="00B55E3E" w:rsidRDefault="00A8221D" w:rsidP="00A8221D">
      <w:pPr>
        <w:pStyle w:val="PL"/>
      </w:pPr>
    </w:p>
    <w:p w14:paraId="75AA26E1" w14:textId="77777777" w:rsidR="00A8221D" w:rsidRPr="00B55E3E" w:rsidRDefault="00A8221D" w:rsidP="00A8221D">
      <w:pPr>
        <w:pStyle w:val="PL"/>
        <w:rPr>
          <w:color w:val="808080"/>
        </w:rPr>
      </w:pPr>
      <w:r w:rsidRPr="00B55E3E">
        <w:rPr>
          <w:color w:val="808080"/>
        </w:rPr>
        <w:t>-- TAG-SL-BWP-CONFIGCOMMON-STOP</w:t>
      </w:r>
    </w:p>
    <w:p w14:paraId="1BA27F0D" w14:textId="77777777" w:rsidR="00A8221D" w:rsidRPr="00B55E3E" w:rsidRDefault="00A8221D" w:rsidP="00A8221D">
      <w:pPr>
        <w:pStyle w:val="PL"/>
        <w:rPr>
          <w:color w:val="808080"/>
        </w:rPr>
      </w:pPr>
      <w:r w:rsidRPr="00B55E3E">
        <w:rPr>
          <w:color w:val="808080"/>
        </w:rPr>
        <w:t>-- ASN1STOP</w:t>
      </w:r>
    </w:p>
    <w:p w14:paraId="43F0C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AB8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D67608" w14:textId="77777777" w:rsidR="00A8221D" w:rsidRPr="00B55E3E" w:rsidRDefault="00A8221D" w:rsidP="00FB1467">
            <w:pPr>
              <w:pStyle w:val="TAH"/>
              <w:rPr>
                <w:b w:val="0"/>
                <w:lang w:eastAsia="sv-SE"/>
              </w:rPr>
            </w:pPr>
            <w:r w:rsidRPr="00B55E3E">
              <w:rPr>
                <w:i/>
                <w:iCs/>
                <w:lang w:eastAsia="sv-SE"/>
              </w:rPr>
              <w:t>SL-BWP-ConfigCommon</w:t>
            </w:r>
            <w:r w:rsidRPr="00B55E3E">
              <w:rPr>
                <w:lang w:eastAsia="sv-SE"/>
              </w:rPr>
              <w:t xml:space="preserve"> field descriptions</w:t>
            </w:r>
          </w:p>
        </w:tc>
      </w:tr>
      <w:tr w:rsidR="00A8221D" w:rsidRPr="00B55E3E" w14:paraId="1AAC217B" w14:textId="77777777" w:rsidTr="00FB1467">
        <w:tc>
          <w:tcPr>
            <w:tcW w:w="14173" w:type="dxa"/>
            <w:tcBorders>
              <w:top w:val="single" w:sz="4" w:space="0" w:color="auto"/>
              <w:left w:val="single" w:sz="4" w:space="0" w:color="auto"/>
              <w:bottom w:val="single" w:sz="4" w:space="0" w:color="auto"/>
              <w:right w:val="single" w:sz="4" w:space="0" w:color="auto"/>
            </w:tcBorders>
          </w:tcPr>
          <w:p w14:paraId="040689B6" w14:textId="77777777" w:rsidR="00A8221D" w:rsidRPr="00B55E3E" w:rsidRDefault="00A8221D" w:rsidP="00FB1467">
            <w:pPr>
              <w:pStyle w:val="TAL"/>
              <w:rPr>
                <w:b/>
                <w:bCs/>
                <w:i/>
                <w:iCs/>
                <w:lang w:eastAsia="sv-SE"/>
              </w:rPr>
            </w:pPr>
            <w:r w:rsidRPr="00B55E3E">
              <w:rPr>
                <w:b/>
                <w:bCs/>
                <w:i/>
                <w:iCs/>
                <w:lang w:eastAsia="sv-SE"/>
              </w:rPr>
              <w:t>sl-BWP-DiscPoolConfigCommon</w:t>
            </w:r>
          </w:p>
          <w:p w14:paraId="09DDBD19" w14:textId="77777777" w:rsidR="00A8221D" w:rsidRPr="00B55E3E" w:rsidRDefault="00A8221D" w:rsidP="00FB1467">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A8221D" w:rsidRPr="00B55E3E" w14:paraId="407B3D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8D2467" w14:textId="77777777" w:rsidR="00A8221D" w:rsidRPr="00B55E3E" w:rsidRDefault="00A8221D" w:rsidP="00FB1467">
            <w:pPr>
              <w:pStyle w:val="TAL"/>
              <w:rPr>
                <w:b/>
                <w:bCs/>
                <w:i/>
                <w:iCs/>
                <w:lang w:eastAsia="sv-SE"/>
              </w:rPr>
            </w:pPr>
            <w:r w:rsidRPr="00B55E3E">
              <w:rPr>
                <w:rFonts w:cs="Arial"/>
                <w:b/>
                <w:bCs/>
                <w:i/>
                <w:iCs/>
                <w:lang w:eastAsia="sv-SE"/>
              </w:rPr>
              <w:t>sl-BWP-Generic</w:t>
            </w:r>
          </w:p>
          <w:p w14:paraId="39BA7084" w14:textId="77777777" w:rsidR="00A8221D" w:rsidRPr="00B55E3E" w:rsidRDefault="00A8221D" w:rsidP="00FB1467">
            <w:pPr>
              <w:pStyle w:val="TAL"/>
              <w:rPr>
                <w:szCs w:val="22"/>
                <w:lang w:eastAsia="sv-SE"/>
              </w:rPr>
            </w:pPr>
            <w:r w:rsidRPr="00B55E3E">
              <w:rPr>
                <w:lang w:eastAsia="sv-SE"/>
              </w:rPr>
              <w:t>This field indicates the generic parameters on the configured sidelink BWP.</w:t>
            </w:r>
          </w:p>
        </w:tc>
      </w:tr>
      <w:tr w:rsidR="00A8221D" w:rsidRPr="00B55E3E" w14:paraId="5DB835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FCD98" w14:textId="77777777" w:rsidR="00A8221D" w:rsidRPr="00B55E3E" w:rsidRDefault="00A8221D" w:rsidP="00FB1467">
            <w:pPr>
              <w:pStyle w:val="TAL"/>
              <w:rPr>
                <w:b/>
                <w:bCs/>
                <w:i/>
                <w:iCs/>
                <w:lang w:eastAsia="sv-SE"/>
              </w:rPr>
            </w:pPr>
            <w:r w:rsidRPr="00B55E3E">
              <w:rPr>
                <w:b/>
                <w:bCs/>
                <w:i/>
                <w:iCs/>
                <w:lang w:eastAsia="sv-SE"/>
              </w:rPr>
              <w:t>sl-BWP-PoolConfigCommon</w:t>
            </w:r>
          </w:p>
          <w:p w14:paraId="54AF2200" w14:textId="77777777" w:rsidR="00A8221D" w:rsidRPr="00B55E3E" w:rsidRDefault="00A8221D" w:rsidP="00FB1467">
            <w:pPr>
              <w:pStyle w:val="TAL"/>
              <w:rPr>
                <w:lang w:eastAsia="sv-SE"/>
              </w:rPr>
            </w:pPr>
            <w:r w:rsidRPr="00B55E3E">
              <w:rPr>
                <w:lang w:eastAsia="sv-SE"/>
              </w:rPr>
              <w:t>This field indicates the resource pool configurations on the configured sidelink BWP.</w:t>
            </w:r>
          </w:p>
        </w:tc>
      </w:tr>
      <w:tr w:rsidR="00A8221D" w:rsidRPr="00B55E3E" w14:paraId="26BDCB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E5EE0F" w14:textId="77777777" w:rsidR="00A8221D" w:rsidRPr="00B55E3E" w:rsidRDefault="00A8221D" w:rsidP="00FB1467">
            <w:pPr>
              <w:pStyle w:val="TAL"/>
              <w:rPr>
                <w:b/>
                <w:bCs/>
                <w:i/>
                <w:iCs/>
                <w:lang w:eastAsia="sv-SE"/>
              </w:rPr>
            </w:pPr>
            <w:r w:rsidRPr="00B55E3E">
              <w:rPr>
                <w:b/>
                <w:bCs/>
                <w:i/>
                <w:iCs/>
                <w:lang w:eastAsia="sv-SE"/>
              </w:rPr>
              <w:t>sl-BWP-PoolConfigCommonPS</w:t>
            </w:r>
          </w:p>
          <w:p w14:paraId="55EAAB63" w14:textId="77777777" w:rsidR="00A8221D" w:rsidRPr="00B55E3E" w:rsidRDefault="00A8221D" w:rsidP="00FB1467">
            <w:pPr>
              <w:pStyle w:val="TAL"/>
              <w:rPr>
                <w:lang w:eastAsia="sv-SE"/>
              </w:rPr>
            </w:pPr>
            <w:r w:rsidRPr="00B55E3E">
              <w:rPr>
                <w:lang w:eastAsia="sv-SE"/>
              </w:rPr>
              <w:t>This field indicates the resource pool configurations for power saving on the configured sidelink BWP.</w:t>
            </w:r>
            <w:r w:rsidRPr="00B55E3E">
              <w:t xml:space="preserve"> </w:t>
            </w:r>
            <w:r w:rsidRPr="00B55E3E">
              <w:rPr>
                <w:lang w:eastAsia="sv-SE"/>
              </w:rPr>
              <w:t xml:space="preserve">This field does not include </w:t>
            </w:r>
            <w:r w:rsidRPr="00B55E3E">
              <w:rPr>
                <w:i/>
                <w:lang w:eastAsia="sv-SE"/>
              </w:rPr>
              <w:t>sl-TxPoolExceptional</w:t>
            </w:r>
            <w:r w:rsidRPr="00B55E3E">
              <w:rPr>
                <w:lang w:eastAsia="sv-SE"/>
              </w:rPr>
              <w:t>.</w:t>
            </w:r>
          </w:p>
        </w:tc>
      </w:tr>
    </w:tbl>
    <w:p w14:paraId="5A298CB7" w14:textId="77777777" w:rsidR="00A8221D" w:rsidRPr="00B55E3E" w:rsidRDefault="00A8221D" w:rsidP="00A8221D">
      <w:pPr>
        <w:rPr>
          <w:rFonts w:eastAsia="MS Mincho"/>
        </w:rPr>
      </w:pPr>
    </w:p>
    <w:p w14:paraId="070827DE" w14:textId="77777777" w:rsidR="00A8221D" w:rsidRPr="00B55E3E" w:rsidRDefault="00A8221D" w:rsidP="00A8221D">
      <w:pPr>
        <w:pStyle w:val="Heading4"/>
      </w:pPr>
      <w:bookmarkStart w:id="2193" w:name="_Toc115429380"/>
      <w:r w:rsidRPr="00B55E3E">
        <w:t>–</w:t>
      </w:r>
      <w:r w:rsidRPr="00B55E3E">
        <w:tab/>
      </w:r>
      <w:r w:rsidRPr="00B55E3E">
        <w:rPr>
          <w:i/>
          <w:iCs/>
        </w:rPr>
        <w:t>SL-BWP-DiscPoolConfig</w:t>
      </w:r>
      <w:bookmarkEnd w:id="2193"/>
    </w:p>
    <w:p w14:paraId="5EEE2BE4" w14:textId="77777777" w:rsidR="00A8221D" w:rsidRPr="00B55E3E" w:rsidRDefault="00A8221D" w:rsidP="00A8221D">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7216A52A" w14:textId="77777777" w:rsidR="00A8221D" w:rsidRPr="00B55E3E" w:rsidRDefault="00A8221D" w:rsidP="00A8221D">
      <w:pPr>
        <w:pStyle w:val="TH"/>
      </w:pPr>
      <w:r w:rsidRPr="00B55E3E">
        <w:rPr>
          <w:i/>
          <w:iCs/>
        </w:rPr>
        <w:t>SL-BWP-DiscPoolConfig</w:t>
      </w:r>
      <w:r w:rsidRPr="00B55E3E">
        <w:t xml:space="preserve"> information element</w:t>
      </w:r>
    </w:p>
    <w:p w14:paraId="69CB2634" w14:textId="77777777" w:rsidR="00A8221D" w:rsidRPr="00B55E3E" w:rsidRDefault="00A8221D" w:rsidP="00A8221D">
      <w:pPr>
        <w:pStyle w:val="PL"/>
        <w:rPr>
          <w:color w:val="808080"/>
        </w:rPr>
      </w:pPr>
      <w:r w:rsidRPr="00B55E3E">
        <w:rPr>
          <w:color w:val="808080"/>
        </w:rPr>
        <w:t>-- ASN1START</w:t>
      </w:r>
    </w:p>
    <w:p w14:paraId="3185931A" w14:textId="77777777" w:rsidR="00A8221D" w:rsidRPr="00B55E3E" w:rsidRDefault="00A8221D" w:rsidP="00A8221D">
      <w:pPr>
        <w:pStyle w:val="PL"/>
        <w:rPr>
          <w:color w:val="808080"/>
        </w:rPr>
      </w:pPr>
      <w:r w:rsidRPr="00B55E3E">
        <w:rPr>
          <w:color w:val="808080"/>
        </w:rPr>
        <w:t>-- TAG-SL-BWP-DISCPOOLCONFIG-START</w:t>
      </w:r>
    </w:p>
    <w:p w14:paraId="6C6909BC" w14:textId="77777777" w:rsidR="00A8221D" w:rsidRPr="00B55E3E" w:rsidRDefault="00A8221D" w:rsidP="00A8221D">
      <w:pPr>
        <w:pStyle w:val="PL"/>
      </w:pPr>
    </w:p>
    <w:p w14:paraId="14A76178" w14:textId="77777777" w:rsidR="00A8221D" w:rsidRPr="00B55E3E" w:rsidRDefault="00A8221D" w:rsidP="00A8221D">
      <w:pPr>
        <w:pStyle w:val="PL"/>
      </w:pPr>
      <w:r w:rsidRPr="00B55E3E">
        <w:t xml:space="preserve">SL-BWP-DiscPoolConfig-r17 ::=        </w:t>
      </w:r>
      <w:r w:rsidRPr="00B55E3E">
        <w:rPr>
          <w:color w:val="993366"/>
        </w:rPr>
        <w:t>SEQUENCE</w:t>
      </w:r>
      <w:r w:rsidRPr="00B55E3E">
        <w:t xml:space="preserve"> {</w:t>
      </w:r>
    </w:p>
    <w:p w14:paraId="7452E8EB"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BE85A5" w14:textId="77777777" w:rsidR="00A8221D" w:rsidRPr="00B55E3E" w:rsidRDefault="00A8221D" w:rsidP="00A8221D">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4719D199" w14:textId="77777777" w:rsidR="00A8221D" w:rsidRPr="00B55E3E" w:rsidRDefault="00A8221D" w:rsidP="00A8221D">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448ABF70" w14:textId="77777777" w:rsidR="00A8221D" w:rsidRPr="00B55E3E" w:rsidRDefault="00A8221D" w:rsidP="00A8221D">
      <w:pPr>
        <w:pStyle w:val="PL"/>
      </w:pPr>
      <w:r w:rsidRPr="00B55E3E">
        <w:t>}</w:t>
      </w:r>
    </w:p>
    <w:p w14:paraId="19DEF1E6" w14:textId="77777777" w:rsidR="00A8221D" w:rsidRPr="00B55E3E" w:rsidRDefault="00A8221D" w:rsidP="00A8221D">
      <w:pPr>
        <w:pStyle w:val="PL"/>
      </w:pPr>
    </w:p>
    <w:p w14:paraId="18F2BF9A" w14:textId="77777777" w:rsidR="00A8221D" w:rsidRPr="00B55E3E" w:rsidRDefault="00A8221D" w:rsidP="00A8221D">
      <w:pPr>
        <w:pStyle w:val="PL"/>
        <w:rPr>
          <w:color w:val="808080"/>
        </w:rPr>
      </w:pPr>
      <w:r w:rsidRPr="00B55E3E">
        <w:rPr>
          <w:color w:val="808080"/>
        </w:rPr>
        <w:t>-- TAG-SL-BWP-DISCPOOLCONFIG-STOP</w:t>
      </w:r>
    </w:p>
    <w:p w14:paraId="33AD2F84" w14:textId="77777777" w:rsidR="00A8221D" w:rsidRPr="00B55E3E" w:rsidRDefault="00A8221D" w:rsidP="00A8221D">
      <w:pPr>
        <w:pStyle w:val="PL"/>
        <w:rPr>
          <w:color w:val="808080"/>
        </w:rPr>
      </w:pPr>
      <w:r w:rsidRPr="00B55E3E">
        <w:rPr>
          <w:color w:val="808080"/>
        </w:rPr>
        <w:t>-- ASN1STOP</w:t>
      </w:r>
    </w:p>
    <w:p w14:paraId="1604BA1D" w14:textId="77777777" w:rsidR="00A8221D" w:rsidRPr="00B55E3E" w:rsidRDefault="00A8221D" w:rsidP="00A8221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2FE99F6" w14:textId="77777777" w:rsidTr="00FB1467">
        <w:tc>
          <w:tcPr>
            <w:tcW w:w="3402" w:type="dxa"/>
            <w:tcBorders>
              <w:top w:val="single" w:sz="4" w:space="0" w:color="auto"/>
              <w:left w:val="single" w:sz="4" w:space="0" w:color="auto"/>
              <w:bottom w:val="single" w:sz="4" w:space="0" w:color="auto"/>
              <w:right w:val="single" w:sz="4" w:space="0" w:color="auto"/>
            </w:tcBorders>
          </w:tcPr>
          <w:p w14:paraId="4E64B83C"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FCBD80" w14:textId="77777777" w:rsidR="00A8221D" w:rsidRPr="00B55E3E" w:rsidRDefault="00A8221D" w:rsidP="00FB1467">
            <w:pPr>
              <w:pStyle w:val="TAH"/>
              <w:rPr>
                <w:lang w:eastAsia="sv-SE"/>
              </w:rPr>
            </w:pPr>
            <w:r w:rsidRPr="00B55E3E">
              <w:rPr>
                <w:lang w:eastAsia="sv-SE"/>
              </w:rPr>
              <w:t>Explanation</w:t>
            </w:r>
          </w:p>
        </w:tc>
      </w:tr>
      <w:tr w:rsidR="00A8221D" w:rsidRPr="00B55E3E" w14:paraId="7965EB08" w14:textId="77777777" w:rsidTr="00FB1467">
        <w:tc>
          <w:tcPr>
            <w:tcW w:w="3402" w:type="dxa"/>
            <w:tcBorders>
              <w:top w:val="single" w:sz="4" w:space="0" w:color="auto"/>
              <w:left w:val="single" w:sz="4" w:space="0" w:color="auto"/>
              <w:bottom w:val="single" w:sz="4" w:space="0" w:color="auto"/>
              <w:right w:val="single" w:sz="4" w:space="0" w:color="auto"/>
            </w:tcBorders>
          </w:tcPr>
          <w:p w14:paraId="5C6550A0" w14:textId="77777777" w:rsidR="00A8221D" w:rsidRPr="00B55E3E" w:rsidRDefault="00A8221D" w:rsidP="00FB1467">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5D2F74C"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55F69C99" w14:textId="77777777" w:rsidR="00A8221D" w:rsidRPr="00B55E3E" w:rsidRDefault="00A8221D" w:rsidP="00A8221D">
      <w:pPr>
        <w:rPr>
          <w:rFonts w:eastAsia="MS Mincho"/>
        </w:rPr>
      </w:pPr>
    </w:p>
    <w:p w14:paraId="70E27BCF" w14:textId="77777777" w:rsidR="00A8221D" w:rsidRPr="00B55E3E" w:rsidRDefault="00A8221D" w:rsidP="00A8221D">
      <w:pPr>
        <w:pStyle w:val="Heading4"/>
      </w:pPr>
      <w:bookmarkStart w:id="2194" w:name="_Toc115429381"/>
      <w:r w:rsidRPr="00B55E3E">
        <w:t>–</w:t>
      </w:r>
      <w:r w:rsidRPr="00B55E3E">
        <w:tab/>
      </w:r>
      <w:r w:rsidRPr="00B55E3E">
        <w:rPr>
          <w:i/>
          <w:iCs/>
        </w:rPr>
        <w:t>SL-BWP-DiscPoolConfigCommon</w:t>
      </w:r>
      <w:bookmarkEnd w:id="2194"/>
    </w:p>
    <w:p w14:paraId="3BB4B96C" w14:textId="77777777" w:rsidR="00A8221D" w:rsidRPr="00B55E3E" w:rsidRDefault="00A8221D" w:rsidP="00A8221D">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F3A3C94" w14:textId="77777777" w:rsidR="00A8221D" w:rsidRPr="00B55E3E" w:rsidRDefault="00A8221D" w:rsidP="00A8221D">
      <w:pPr>
        <w:pStyle w:val="TH"/>
      </w:pPr>
      <w:r w:rsidRPr="00B55E3E">
        <w:rPr>
          <w:i/>
          <w:iCs/>
        </w:rPr>
        <w:t>SL-BWP-DiscPoolConfigCommon</w:t>
      </w:r>
      <w:r w:rsidRPr="00B55E3E">
        <w:t xml:space="preserve"> information element</w:t>
      </w:r>
    </w:p>
    <w:p w14:paraId="1832B32A" w14:textId="77777777" w:rsidR="00A8221D" w:rsidRPr="00B55E3E" w:rsidRDefault="00A8221D" w:rsidP="00A8221D">
      <w:pPr>
        <w:pStyle w:val="PL"/>
        <w:rPr>
          <w:color w:val="808080"/>
        </w:rPr>
      </w:pPr>
      <w:r w:rsidRPr="00B55E3E">
        <w:rPr>
          <w:color w:val="808080"/>
        </w:rPr>
        <w:t>-- ASN1START</w:t>
      </w:r>
    </w:p>
    <w:p w14:paraId="6C100AFA" w14:textId="77777777" w:rsidR="00A8221D" w:rsidRPr="00B55E3E" w:rsidRDefault="00A8221D" w:rsidP="00A8221D">
      <w:pPr>
        <w:pStyle w:val="PL"/>
        <w:rPr>
          <w:color w:val="808080"/>
        </w:rPr>
      </w:pPr>
      <w:r w:rsidRPr="00B55E3E">
        <w:rPr>
          <w:color w:val="808080"/>
        </w:rPr>
        <w:lastRenderedPageBreak/>
        <w:t>-- TAG-SL-BWP-DISCPOOLCONFIGCOMMON-START</w:t>
      </w:r>
    </w:p>
    <w:p w14:paraId="3E8205EB" w14:textId="77777777" w:rsidR="00A8221D" w:rsidRPr="00B55E3E" w:rsidRDefault="00A8221D" w:rsidP="00A8221D">
      <w:pPr>
        <w:pStyle w:val="PL"/>
      </w:pPr>
    </w:p>
    <w:p w14:paraId="1D29CDD5" w14:textId="77777777" w:rsidR="00A8221D" w:rsidRPr="00B55E3E" w:rsidRDefault="00A8221D" w:rsidP="00A8221D">
      <w:pPr>
        <w:pStyle w:val="PL"/>
      </w:pPr>
      <w:r w:rsidRPr="00B55E3E">
        <w:t xml:space="preserve">SL-BWP-DiscPoolConfigCommon-r17 ::= </w:t>
      </w:r>
      <w:r w:rsidRPr="00B55E3E">
        <w:rPr>
          <w:color w:val="993366"/>
        </w:rPr>
        <w:t>SEQUENCE</w:t>
      </w:r>
      <w:r w:rsidRPr="00B55E3E">
        <w:t xml:space="preserve"> {</w:t>
      </w:r>
    </w:p>
    <w:p w14:paraId="67CA2677"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51328503" w14:textId="77777777" w:rsidR="00A8221D" w:rsidRPr="00B55E3E" w:rsidRDefault="00A8221D" w:rsidP="00A8221D">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A259F81" w14:textId="77777777" w:rsidR="00A8221D" w:rsidRPr="00B55E3E" w:rsidRDefault="00A8221D" w:rsidP="00A8221D">
      <w:pPr>
        <w:pStyle w:val="PL"/>
      </w:pPr>
      <w:r w:rsidRPr="00B55E3E">
        <w:t xml:space="preserve">    ...</w:t>
      </w:r>
    </w:p>
    <w:p w14:paraId="3064E26B" w14:textId="77777777" w:rsidR="00A8221D" w:rsidRPr="00B55E3E" w:rsidRDefault="00A8221D" w:rsidP="00A8221D">
      <w:pPr>
        <w:pStyle w:val="PL"/>
      </w:pPr>
      <w:r w:rsidRPr="00B55E3E">
        <w:t>}</w:t>
      </w:r>
    </w:p>
    <w:p w14:paraId="294EF272" w14:textId="77777777" w:rsidR="00A8221D" w:rsidRPr="00B55E3E" w:rsidRDefault="00A8221D" w:rsidP="00A8221D">
      <w:pPr>
        <w:pStyle w:val="PL"/>
      </w:pPr>
    </w:p>
    <w:p w14:paraId="54B7D581" w14:textId="77777777" w:rsidR="00A8221D" w:rsidRPr="00B55E3E" w:rsidRDefault="00A8221D" w:rsidP="00A8221D">
      <w:pPr>
        <w:pStyle w:val="PL"/>
        <w:rPr>
          <w:color w:val="808080"/>
        </w:rPr>
      </w:pPr>
      <w:r w:rsidRPr="00B55E3E">
        <w:rPr>
          <w:color w:val="808080"/>
        </w:rPr>
        <w:t>-- TAG-SL-BWP-DISCPOOLCONFIGCOMMON-STOP</w:t>
      </w:r>
    </w:p>
    <w:p w14:paraId="2B86AAC1" w14:textId="77777777" w:rsidR="00A8221D" w:rsidRPr="00B55E3E" w:rsidRDefault="00A8221D" w:rsidP="00A8221D">
      <w:pPr>
        <w:pStyle w:val="PL"/>
        <w:rPr>
          <w:color w:val="808080"/>
        </w:rPr>
      </w:pPr>
      <w:r w:rsidRPr="00B55E3E">
        <w:rPr>
          <w:color w:val="808080"/>
        </w:rPr>
        <w:t>-- ASN1STOP</w:t>
      </w:r>
    </w:p>
    <w:p w14:paraId="68516F60" w14:textId="77777777" w:rsidR="00A8221D" w:rsidRPr="00B55E3E" w:rsidRDefault="00A8221D" w:rsidP="00A8221D">
      <w:pPr>
        <w:rPr>
          <w:rFonts w:eastAsia="MS Mincho"/>
        </w:rPr>
      </w:pPr>
    </w:p>
    <w:p w14:paraId="172A97BC" w14:textId="77777777" w:rsidR="00A8221D" w:rsidRPr="00B55E3E" w:rsidRDefault="00A8221D" w:rsidP="00A8221D">
      <w:pPr>
        <w:pStyle w:val="Heading4"/>
      </w:pPr>
      <w:bookmarkStart w:id="2195" w:name="_Toc60777524"/>
      <w:bookmarkStart w:id="2196" w:name="_Toc115429382"/>
      <w:r w:rsidRPr="00B55E3E">
        <w:t>–</w:t>
      </w:r>
      <w:r w:rsidRPr="00B55E3E">
        <w:tab/>
      </w:r>
      <w:r w:rsidRPr="00B55E3E">
        <w:rPr>
          <w:i/>
          <w:iCs/>
        </w:rPr>
        <w:t>SL-BWP-PoolConfig</w:t>
      </w:r>
      <w:bookmarkEnd w:id="2195"/>
      <w:bookmarkEnd w:id="2196"/>
    </w:p>
    <w:p w14:paraId="580BC350" w14:textId="77777777" w:rsidR="00A8221D" w:rsidRPr="00B55E3E" w:rsidRDefault="00A8221D" w:rsidP="00A8221D">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5650C0DB" w14:textId="77777777" w:rsidR="00A8221D" w:rsidRPr="00B55E3E" w:rsidRDefault="00A8221D" w:rsidP="00A8221D">
      <w:pPr>
        <w:pStyle w:val="TH"/>
      </w:pPr>
      <w:r w:rsidRPr="00B55E3E">
        <w:rPr>
          <w:i/>
        </w:rPr>
        <w:t>SL-BWP-PoolConfig</w:t>
      </w:r>
      <w:r w:rsidRPr="00B55E3E">
        <w:t xml:space="preserve"> information element</w:t>
      </w:r>
    </w:p>
    <w:p w14:paraId="730387DE" w14:textId="77777777" w:rsidR="00A8221D" w:rsidRPr="00B55E3E" w:rsidRDefault="00A8221D" w:rsidP="00A8221D">
      <w:pPr>
        <w:pStyle w:val="PL"/>
        <w:rPr>
          <w:color w:val="808080"/>
        </w:rPr>
      </w:pPr>
      <w:r w:rsidRPr="00B55E3E">
        <w:rPr>
          <w:color w:val="808080"/>
        </w:rPr>
        <w:t>-- ASN1START</w:t>
      </w:r>
    </w:p>
    <w:p w14:paraId="69804895" w14:textId="77777777" w:rsidR="00A8221D" w:rsidRPr="00B55E3E" w:rsidRDefault="00A8221D" w:rsidP="00A8221D">
      <w:pPr>
        <w:pStyle w:val="PL"/>
        <w:rPr>
          <w:color w:val="808080"/>
        </w:rPr>
      </w:pPr>
      <w:r w:rsidRPr="00B55E3E">
        <w:rPr>
          <w:color w:val="808080"/>
        </w:rPr>
        <w:t>-- TAG-SL-BWP-POOLCONFIG-START</w:t>
      </w:r>
    </w:p>
    <w:p w14:paraId="796D5C8F" w14:textId="77777777" w:rsidR="00A8221D" w:rsidRPr="00B55E3E" w:rsidRDefault="00A8221D" w:rsidP="00A8221D">
      <w:pPr>
        <w:pStyle w:val="PL"/>
      </w:pPr>
    </w:p>
    <w:p w14:paraId="7384D162" w14:textId="77777777" w:rsidR="00A8221D" w:rsidRPr="00B55E3E" w:rsidRDefault="00A8221D" w:rsidP="00A8221D">
      <w:pPr>
        <w:pStyle w:val="PL"/>
      </w:pPr>
      <w:r w:rsidRPr="00B55E3E">
        <w:t xml:space="preserve">SL-BWP-PoolConfig-r16 ::=        </w:t>
      </w:r>
      <w:r w:rsidRPr="00B55E3E">
        <w:rPr>
          <w:color w:val="993366"/>
        </w:rPr>
        <w:t>SEQUENCE</w:t>
      </w:r>
      <w:r w:rsidRPr="00B55E3E">
        <w:t xml:space="preserve"> {</w:t>
      </w:r>
    </w:p>
    <w:p w14:paraId="49618B1F"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E22FB1B" w14:textId="77777777" w:rsidR="00A8221D" w:rsidRPr="00B55E3E" w:rsidRDefault="00A8221D" w:rsidP="00A8221D">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5F08024A" w14:textId="77777777" w:rsidR="00A8221D" w:rsidRPr="00B55E3E" w:rsidRDefault="00A8221D" w:rsidP="00A8221D">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514CB5A9"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06E1FA00" w14:textId="77777777" w:rsidR="00A8221D" w:rsidRPr="00B55E3E" w:rsidRDefault="00A8221D" w:rsidP="00A8221D">
      <w:pPr>
        <w:pStyle w:val="PL"/>
        <w:rPr>
          <w:rFonts w:eastAsia="DengXian"/>
        </w:rPr>
      </w:pPr>
      <w:r w:rsidRPr="00B55E3E">
        <w:rPr>
          <w:rFonts w:eastAsia="DengXian"/>
        </w:rPr>
        <w:t>}</w:t>
      </w:r>
    </w:p>
    <w:p w14:paraId="2640912B" w14:textId="77777777" w:rsidR="00A8221D" w:rsidRPr="00B55E3E" w:rsidRDefault="00A8221D" w:rsidP="00A8221D">
      <w:pPr>
        <w:pStyle w:val="PL"/>
      </w:pPr>
    </w:p>
    <w:p w14:paraId="160DD6D2" w14:textId="77777777" w:rsidR="00A8221D" w:rsidRPr="00B55E3E" w:rsidRDefault="00A8221D" w:rsidP="00A8221D">
      <w:pPr>
        <w:pStyle w:val="PL"/>
      </w:pPr>
      <w:r w:rsidRPr="00B55E3E">
        <w:t xml:space="preserve">SL-TxPoolDedicated-r16 ::=       </w:t>
      </w:r>
      <w:r w:rsidRPr="00B55E3E">
        <w:rPr>
          <w:color w:val="993366"/>
        </w:rPr>
        <w:t>SEQUENCE</w:t>
      </w:r>
      <w:r w:rsidRPr="00B55E3E">
        <w:t xml:space="preserve"> {</w:t>
      </w:r>
    </w:p>
    <w:p w14:paraId="2BF6F29C" w14:textId="77777777" w:rsidR="00A8221D" w:rsidRPr="00B55E3E" w:rsidRDefault="00A8221D" w:rsidP="00A8221D">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3BC6069D" w14:textId="77777777" w:rsidR="00A8221D" w:rsidRPr="00B55E3E" w:rsidRDefault="00A8221D" w:rsidP="00A8221D">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36F89ADD" w14:textId="77777777" w:rsidR="00A8221D" w:rsidRPr="00B55E3E" w:rsidRDefault="00A8221D" w:rsidP="00A8221D">
      <w:pPr>
        <w:pStyle w:val="PL"/>
      </w:pPr>
      <w:r w:rsidRPr="00B55E3E">
        <w:t>}</w:t>
      </w:r>
    </w:p>
    <w:p w14:paraId="7A59E45A" w14:textId="77777777" w:rsidR="00A8221D" w:rsidRPr="00B55E3E" w:rsidRDefault="00A8221D" w:rsidP="00A8221D">
      <w:pPr>
        <w:pStyle w:val="PL"/>
      </w:pPr>
    </w:p>
    <w:p w14:paraId="659A4941" w14:textId="77777777" w:rsidR="00A8221D" w:rsidRPr="00B55E3E" w:rsidRDefault="00A8221D" w:rsidP="00A8221D">
      <w:pPr>
        <w:pStyle w:val="PL"/>
      </w:pPr>
      <w:r w:rsidRPr="00B55E3E">
        <w:t xml:space="preserve">SL-ResourcePoolConfig-r16 ::=    </w:t>
      </w:r>
      <w:r w:rsidRPr="00B55E3E">
        <w:rPr>
          <w:color w:val="993366"/>
        </w:rPr>
        <w:t>SEQUENCE</w:t>
      </w:r>
      <w:r w:rsidRPr="00B55E3E">
        <w:t xml:space="preserve"> {</w:t>
      </w:r>
    </w:p>
    <w:p w14:paraId="6AF9267E" w14:textId="77777777" w:rsidR="00A8221D" w:rsidRPr="00B55E3E" w:rsidRDefault="00A8221D" w:rsidP="00A8221D">
      <w:pPr>
        <w:pStyle w:val="PL"/>
      </w:pPr>
      <w:r w:rsidRPr="00B55E3E">
        <w:t xml:space="preserve">    sl-ResourcePoolID-r16            SL-ResourcePoolID-r16,</w:t>
      </w:r>
    </w:p>
    <w:p w14:paraId="73468E7B" w14:textId="77777777" w:rsidR="00A8221D" w:rsidRPr="00B55E3E" w:rsidRDefault="00A8221D" w:rsidP="00A8221D">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74D4F54C" w14:textId="77777777" w:rsidR="00A8221D" w:rsidRPr="00B55E3E" w:rsidRDefault="00A8221D" w:rsidP="00A8221D">
      <w:pPr>
        <w:pStyle w:val="PL"/>
      </w:pPr>
      <w:r w:rsidRPr="00B55E3E">
        <w:t>}</w:t>
      </w:r>
    </w:p>
    <w:p w14:paraId="28D3651D" w14:textId="77777777" w:rsidR="00A8221D" w:rsidRPr="00B55E3E" w:rsidRDefault="00A8221D" w:rsidP="00A8221D">
      <w:pPr>
        <w:pStyle w:val="PL"/>
      </w:pPr>
    </w:p>
    <w:p w14:paraId="50DAD0CB" w14:textId="77777777" w:rsidR="00A8221D" w:rsidRPr="00B55E3E" w:rsidRDefault="00A8221D" w:rsidP="00A8221D">
      <w:pPr>
        <w:pStyle w:val="PL"/>
      </w:pPr>
      <w:r w:rsidRPr="00B55E3E">
        <w:t xml:space="preserve">SL-ResourcePoolID-r16 ::=        </w:t>
      </w:r>
      <w:r w:rsidRPr="00B55E3E">
        <w:rPr>
          <w:color w:val="993366"/>
        </w:rPr>
        <w:t>INTEGER</w:t>
      </w:r>
      <w:r w:rsidRPr="00B55E3E">
        <w:t xml:space="preserve"> (1..maxNrofPoolID-r16)</w:t>
      </w:r>
    </w:p>
    <w:p w14:paraId="7588CB9E" w14:textId="77777777" w:rsidR="00A8221D" w:rsidRPr="00B55E3E" w:rsidRDefault="00A8221D" w:rsidP="00A8221D">
      <w:pPr>
        <w:pStyle w:val="PL"/>
      </w:pPr>
    </w:p>
    <w:p w14:paraId="1BF85E5E" w14:textId="77777777" w:rsidR="00A8221D" w:rsidRPr="00B55E3E" w:rsidRDefault="00A8221D" w:rsidP="00A8221D">
      <w:pPr>
        <w:pStyle w:val="PL"/>
        <w:rPr>
          <w:color w:val="808080"/>
        </w:rPr>
      </w:pPr>
      <w:r w:rsidRPr="00B55E3E">
        <w:rPr>
          <w:color w:val="808080"/>
        </w:rPr>
        <w:t>-- TAG-SL-BWP-POOLCONFIG-STOP</w:t>
      </w:r>
    </w:p>
    <w:p w14:paraId="2248FA44" w14:textId="77777777" w:rsidR="00A8221D" w:rsidRPr="00B55E3E" w:rsidRDefault="00A8221D" w:rsidP="00A8221D">
      <w:pPr>
        <w:pStyle w:val="PL"/>
        <w:rPr>
          <w:color w:val="808080"/>
        </w:rPr>
      </w:pPr>
      <w:r w:rsidRPr="00B55E3E">
        <w:rPr>
          <w:color w:val="808080"/>
        </w:rPr>
        <w:t>-- ASN1STOP</w:t>
      </w:r>
    </w:p>
    <w:p w14:paraId="64B5CC6E" w14:textId="77777777" w:rsidR="00A8221D" w:rsidRPr="00B55E3E" w:rsidRDefault="00A8221D" w:rsidP="00A8221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203668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708DF9" w14:textId="77777777" w:rsidR="00A8221D" w:rsidRPr="00B55E3E" w:rsidRDefault="00A8221D" w:rsidP="00FB1467">
            <w:pPr>
              <w:pStyle w:val="TAH"/>
              <w:rPr>
                <w:lang w:eastAsia="en-GB"/>
              </w:rPr>
            </w:pPr>
            <w:r w:rsidRPr="00B55E3E">
              <w:rPr>
                <w:i/>
                <w:noProof/>
                <w:lang w:eastAsia="en-GB"/>
              </w:rPr>
              <w:lastRenderedPageBreak/>
              <w:t>SL</w:t>
            </w:r>
            <w:r w:rsidRPr="00B55E3E">
              <w:rPr>
                <w:i/>
                <w:lang w:eastAsia="sv-SE"/>
              </w:rPr>
              <w:t>-BWP-PoolConfig</w:t>
            </w:r>
            <w:r w:rsidRPr="00B55E3E">
              <w:rPr>
                <w:noProof/>
                <w:lang w:eastAsia="en-GB"/>
              </w:rPr>
              <w:t xml:space="preserve"> field descriptions</w:t>
            </w:r>
          </w:p>
        </w:tc>
      </w:tr>
      <w:tr w:rsidR="00A8221D" w:rsidRPr="00B55E3E" w14:paraId="0B4704C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80C6B8" w14:textId="77777777" w:rsidR="00A8221D" w:rsidRPr="00B55E3E" w:rsidRDefault="00A8221D" w:rsidP="00FB1467">
            <w:pPr>
              <w:pStyle w:val="TAL"/>
              <w:rPr>
                <w:b/>
                <w:bCs/>
                <w:i/>
                <w:iCs/>
                <w:lang w:eastAsia="en-GB"/>
              </w:rPr>
            </w:pPr>
            <w:r w:rsidRPr="00B55E3E">
              <w:rPr>
                <w:b/>
                <w:bCs/>
                <w:i/>
                <w:iCs/>
                <w:lang w:eastAsia="en-GB"/>
              </w:rPr>
              <w:t>sl-RxPool</w:t>
            </w:r>
          </w:p>
          <w:p w14:paraId="525468D8" w14:textId="77777777" w:rsidR="00A8221D" w:rsidRPr="00B55E3E" w:rsidRDefault="00A8221D" w:rsidP="00FB1467">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A8221D" w:rsidRPr="00B55E3E" w14:paraId="41CDC14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90209D" w14:textId="77777777" w:rsidR="00A8221D" w:rsidRPr="00B55E3E" w:rsidRDefault="00A8221D" w:rsidP="00FB1467">
            <w:pPr>
              <w:pStyle w:val="TAL"/>
              <w:rPr>
                <w:b/>
                <w:bCs/>
                <w:i/>
                <w:iCs/>
                <w:lang w:eastAsia="en-GB"/>
              </w:rPr>
            </w:pPr>
            <w:r w:rsidRPr="00B55E3E">
              <w:rPr>
                <w:b/>
                <w:bCs/>
                <w:i/>
                <w:iCs/>
                <w:lang w:eastAsia="en-GB"/>
              </w:rPr>
              <w:t>sl-TxPoolExceptional</w:t>
            </w:r>
          </w:p>
          <w:p w14:paraId="3A3FEF57"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A8221D" w:rsidRPr="00B55E3E" w14:paraId="6BEA493A"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7DD256" w14:textId="77777777" w:rsidR="00A8221D" w:rsidRPr="00B55E3E" w:rsidRDefault="00A8221D" w:rsidP="00FB1467">
            <w:pPr>
              <w:pStyle w:val="TAL"/>
              <w:rPr>
                <w:b/>
                <w:bCs/>
                <w:i/>
                <w:iCs/>
                <w:lang w:eastAsia="sv-SE"/>
              </w:rPr>
            </w:pPr>
            <w:r w:rsidRPr="00B55E3E">
              <w:rPr>
                <w:b/>
                <w:bCs/>
                <w:i/>
                <w:iCs/>
                <w:lang w:eastAsia="sv-SE"/>
              </w:rPr>
              <w:t>sl-TxPoolScheduling</w:t>
            </w:r>
          </w:p>
          <w:p w14:paraId="2EFAF087"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A8221D" w:rsidRPr="00B55E3E" w14:paraId="15214FC7"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081C46" w14:textId="77777777" w:rsidR="00A8221D" w:rsidRPr="00B55E3E" w:rsidRDefault="00A8221D" w:rsidP="00FB1467">
            <w:pPr>
              <w:pStyle w:val="TAL"/>
              <w:rPr>
                <w:b/>
                <w:bCs/>
                <w:i/>
                <w:iCs/>
                <w:lang w:eastAsia="en-GB"/>
              </w:rPr>
            </w:pPr>
            <w:r w:rsidRPr="00B55E3E">
              <w:rPr>
                <w:b/>
                <w:bCs/>
                <w:i/>
                <w:iCs/>
                <w:lang w:eastAsia="en-GB"/>
              </w:rPr>
              <w:t>sl-TxPoolSelectedNormal</w:t>
            </w:r>
          </w:p>
          <w:p w14:paraId="503179FA"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39FE449C"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23F6BF7D"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6A9ADACD"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C8EB46" w14:textId="77777777" w:rsidR="00A8221D" w:rsidRPr="00B55E3E" w:rsidRDefault="00A8221D" w:rsidP="00FB1467">
            <w:pPr>
              <w:pStyle w:val="TAH"/>
              <w:rPr>
                <w:lang w:eastAsia="sv-SE"/>
              </w:rPr>
            </w:pPr>
            <w:r w:rsidRPr="00B55E3E">
              <w:rPr>
                <w:lang w:eastAsia="sv-SE"/>
              </w:rPr>
              <w:t>Explanation</w:t>
            </w:r>
          </w:p>
        </w:tc>
      </w:tr>
      <w:tr w:rsidR="00A8221D" w:rsidRPr="00B55E3E" w14:paraId="54EE3BE3"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C1CD6D5" w14:textId="77777777" w:rsidR="00A8221D" w:rsidRPr="00B55E3E" w:rsidRDefault="00A8221D" w:rsidP="00FB1467">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96A7A9B"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527C5A6A" w14:textId="77777777" w:rsidR="00A8221D" w:rsidRPr="00B55E3E" w:rsidRDefault="00A8221D" w:rsidP="00A8221D">
      <w:pPr>
        <w:rPr>
          <w:rFonts w:eastAsia="MS Mincho"/>
        </w:rPr>
      </w:pPr>
    </w:p>
    <w:p w14:paraId="07A58461" w14:textId="77777777" w:rsidR="00A8221D" w:rsidRPr="00B55E3E" w:rsidRDefault="00A8221D" w:rsidP="00A8221D">
      <w:pPr>
        <w:pStyle w:val="Heading4"/>
      </w:pPr>
      <w:bookmarkStart w:id="2197" w:name="_Toc60777525"/>
      <w:bookmarkStart w:id="2198" w:name="_Toc115429383"/>
      <w:r w:rsidRPr="00B55E3E">
        <w:t>–</w:t>
      </w:r>
      <w:r w:rsidRPr="00B55E3E">
        <w:tab/>
      </w:r>
      <w:r w:rsidRPr="00B55E3E">
        <w:rPr>
          <w:i/>
          <w:iCs/>
        </w:rPr>
        <w:t>SL-BWP-PoolConfigCommon</w:t>
      </w:r>
      <w:bookmarkEnd w:id="2197"/>
      <w:bookmarkEnd w:id="2198"/>
    </w:p>
    <w:p w14:paraId="73D437FB" w14:textId="77777777" w:rsidR="00A8221D" w:rsidRPr="00B55E3E" w:rsidRDefault="00A8221D" w:rsidP="00A8221D">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2F74819C" w14:textId="77777777" w:rsidR="00A8221D" w:rsidRPr="00B55E3E" w:rsidRDefault="00A8221D" w:rsidP="00A8221D">
      <w:pPr>
        <w:pStyle w:val="TH"/>
        <w:rPr>
          <w:b w:val="0"/>
        </w:rPr>
      </w:pPr>
      <w:r w:rsidRPr="00B55E3E">
        <w:rPr>
          <w:i/>
          <w:iCs/>
        </w:rPr>
        <w:t>SL-BWP-PoolConfigCommon</w:t>
      </w:r>
      <w:r w:rsidRPr="00B55E3E">
        <w:t xml:space="preserve"> information element</w:t>
      </w:r>
    </w:p>
    <w:p w14:paraId="239D0707" w14:textId="77777777" w:rsidR="00A8221D" w:rsidRPr="00B55E3E" w:rsidRDefault="00A8221D" w:rsidP="00A8221D">
      <w:pPr>
        <w:pStyle w:val="PL"/>
        <w:rPr>
          <w:color w:val="808080"/>
        </w:rPr>
      </w:pPr>
      <w:r w:rsidRPr="00B55E3E">
        <w:rPr>
          <w:color w:val="808080"/>
        </w:rPr>
        <w:t>-- ASN1START</w:t>
      </w:r>
    </w:p>
    <w:p w14:paraId="5A236AB6" w14:textId="77777777" w:rsidR="00A8221D" w:rsidRPr="00B55E3E" w:rsidRDefault="00A8221D" w:rsidP="00A8221D">
      <w:pPr>
        <w:pStyle w:val="PL"/>
        <w:rPr>
          <w:color w:val="808080"/>
        </w:rPr>
      </w:pPr>
      <w:r w:rsidRPr="00B55E3E">
        <w:rPr>
          <w:color w:val="808080"/>
        </w:rPr>
        <w:t>-- TAG-SL-BWP-POOLCONFIGCOMMON-START</w:t>
      </w:r>
    </w:p>
    <w:p w14:paraId="1BC1B9C9" w14:textId="77777777" w:rsidR="00A8221D" w:rsidRPr="00B55E3E" w:rsidRDefault="00A8221D" w:rsidP="00A8221D">
      <w:pPr>
        <w:pStyle w:val="PL"/>
      </w:pPr>
    </w:p>
    <w:p w14:paraId="72011C8C" w14:textId="77777777" w:rsidR="00A8221D" w:rsidRPr="00B55E3E" w:rsidRDefault="00A8221D" w:rsidP="00A8221D">
      <w:pPr>
        <w:pStyle w:val="PL"/>
      </w:pPr>
      <w:r w:rsidRPr="00B55E3E">
        <w:t xml:space="preserve">SL-BWP-PoolConfigCommon-r16 ::=      </w:t>
      </w:r>
      <w:r w:rsidRPr="00B55E3E">
        <w:rPr>
          <w:color w:val="993366"/>
        </w:rPr>
        <w:t>SEQUENCE</w:t>
      </w:r>
      <w:r w:rsidRPr="00B55E3E">
        <w:t xml:space="preserve"> {</w:t>
      </w:r>
    </w:p>
    <w:p w14:paraId="2FB12078"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39376DF1" w14:textId="77777777" w:rsidR="00A8221D" w:rsidRPr="00B55E3E" w:rsidRDefault="00A8221D" w:rsidP="00A8221D">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E8181EE"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696256F5" w14:textId="77777777" w:rsidR="00A8221D" w:rsidRPr="00B55E3E" w:rsidRDefault="00A8221D" w:rsidP="00A8221D">
      <w:pPr>
        <w:pStyle w:val="PL"/>
        <w:rPr>
          <w:rFonts w:eastAsia="DengXian"/>
        </w:rPr>
      </w:pPr>
      <w:r w:rsidRPr="00B55E3E">
        <w:rPr>
          <w:rFonts w:eastAsia="DengXian"/>
        </w:rPr>
        <w:t>}</w:t>
      </w:r>
    </w:p>
    <w:p w14:paraId="7CAEEA7D" w14:textId="77777777" w:rsidR="00A8221D" w:rsidRPr="00B55E3E" w:rsidRDefault="00A8221D" w:rsidP="00A8221D">
      <w:pPr>
        <w:pStyle w:val="PL"/>
      </w:pPr>
    </w:p>
    <w:p w14:paraId="5D66B66B" w14:textId="77777777" w:rsidR="00A8221D" w:rsidRPr="00B55E3E" w:rsidRDefault="00A8221D" w:rsidP="00A8221D">
      <w:pPr>
        <w:pStyle w:val="PL"/>
        <w:rPr>
          <w:color w:val="808080"/>
        </w:rPr>
      </w:pPr>
      <w:r w:rsidRPr="00B55E3E">
        <w:rPr>
          <w:color w:val="808080"/>
        </w:rPr>
        <w:t>-- TAG-SL-BWP-POOLCONFIGCOMMON-STOP</w:t>
      </w:r>
    </w:p>
    <w:p w14:paraId="48710E32" w14:textId="77777777" w:rsidR="00A8221D" w:rsidRPr="00B55E3E" w:rsidRDefault="00A8221D" w:rsidP="00A8221D">
      <w:pPr>
        <w:pStyle w:val="PL"/>
        <w:rPr>
          <w:color w:val="808080"/>
        </w:rPr>
      </w:pPr>
      <w:r w:rsidRPr="00B55E3E">
        <w:rPr>
          <w:color w:val="808080"/>
        </w:rPr>
        <w:t>-- ASN1STOP</w:t>
      </w:r>
    </w:p>
    <w:p w14:paraId="343A8083" w14:textId="77777777" w:rsidR="00A8221D" w:rsidRPr="00B55E3E" w:rsidRDefault="00A8221D" w:rsidP="00A8221D">
      <w:pPr>
        <w:rPr>
          <w:rFonts w:eastAsia="MS Mincho"/>
        </w:rPr>
      </w:pPr>
    </w:p>
    <w:p w14:paraId="4360EE17" w14:textId="77777777" w:rsidR="00A8221D" w:rsidRPr="00B55E3E" w:rsidRDefault="00A8221D" w:rsidP="00A8221D">
      <w:pPr>
        <w:pStyle w:val="Heading4"/>
      </w:pPr>
      <w:bookmarkStart w:id="2199" w:name="_Toc60777526"/>
      <w:bookmarkStart w:id="2200" w:name="_Toc115429384"/>
      <w:r w:rsidRPr="00B55E3E">
        <w:t>–</w:t>
      </w:r>
      <w:r w:rsidRPr="00B55E3E">
        <w:tab/>
      </w:r>
      <w:r w:rsidRPr="00B55E3E">
        <w:rPr>
          <w:i/>
          <w:iCs/>
        </w:rPr>
        <w:t>SL-CBR-PriorityTxConfigList</w:t>
      </w:r>
      <w:bookmarkEnd w:id="2199"/>
      <w:bookmarkEnd w:id="2200"/>
    </w:p>
    <w:p w14:paraId="789AD3A6" w14:textId="77777777" w:rsidR="00A8221D" w:rsidRPr="00B55E3E" w:rsidRDefault="00A8221D" w:rsidP="00A8221D">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xml:space="preserve">, and </w:t>
      </w:r>
      <w:r w:rsidRPr="00B55E3E">
        <w:rPr>
          <w:rFonts w:cs="Courier New"/>
          <w:lang w:eastAsia="zh-CN"/>
        </w:rPr>
        <w:lastRenderedPageBreak/>
        <w:t>priority ranges</w:t>
      </w:r>
      <w:r w:rsidRPr="00B55E3E">
        <w:t>.</w:t>
      </w:r>
      <w:r w:rsidRPr="00B55E3E">
        <w:rPr>
          <w:lang w:eastAsia="zh-CN"/>
        </w:rPr>
        <w:t xml:space="preserve"> It also indicates the default PSSCH transmission parameters to be used when CBR measurement results are not available, and MCS range for the MCS tables used in the resource pool</w:t>
      </w:r>
      <w:r w:rsidRPr="00B55E3E">
        <w:t>.</w:t>
      </w:r>
    </w:p>
    <w:p w14:paraId="66B68BB3" w14:textId="77777777" w:rsidR="00A8221D" w:rsidRPr="00B55E3E" w:rsidRDefault="00A8221D" w:rsidP="00A8221D">
      <w:pPr>
        <w:pStyle w:val="TH"/>
      </w:pPr>
      <w:r w:rsidRPr="00B55E3E">
        <w:rPr>
          <w:i/>
          <w:iCs/>
        </w:rPr>
        <w:t>SL-CBR-PriorityTxConfigList</w:t>
      </w:r>
      <w:r w:rsidRPr="00B55E3E">
        <w:t xml:space="preserve"> information element</w:t>
      </w:r>
    </w:p>
    <w:p w14:paraId="041A50BC" w14:textId="77777777" w:rsidR="00A8221D" w:rsidRPr="00B55E3E" w:rsidRDefault="00A8221D" w:rsidP="00A8221D">
      <w:pPr>
        <w:pStyle w:val="PL"/>
        <w:rPr>
          <w:color w:val="808080"/>
        </w:rPr>
      </w:pPr>
      <w:r w:rsidRPr="00B55E3E">
        <w:rPr>
          <w:color w:val="808080"/>
        </w:rPr>
        <w:t>-- ASN1START</w:t>
      </w:r>
    </w:p>
    <w:p w14:paraId="0097F5B2" w14:textId="77777777" w:rsidR="00A8221D" w:rsidRPr="00B55E3E" w:rsidRDefault="00A8221D" w:rsidP="00A8221D">
      <w:pPr>
        <w:pStyle w:val="PL"/>
        <w:rPr>
          <w:color w:val="808080"/>
        </w:rPr>
      </w:pPr>
      <w:r w:rsidRPr="00B55E3E">
        <w:rPr>
          <w:color w:val="808080"/>
        </w:rPr>
        <w:t>-- TAG-SL-CBR-PRIORITYTXCONFIGLIST-START</w:t>
      </w:r>
    </w:p>
    <w:p w14:paraId="60B96662" w14:textId="77777777" w:rsidR="00A8221D" w:rsidRPr="00B55E3E" w:rsidRDefault="00A8221D" w:rsidP="00A8221D">
      <w:pPr>
        <w:pStyle w:val="PL"/>
      </w:pPr>
    </w:p>
    <w:p w14:paraId="4399AAB3" w14:textId="77777777" w:rsidR="00A8221D" w:rsidRPr="00B55E3E" w:rsidRDefault="00A8221D" w:rsidP="00A8221D">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793665F2" w14:textId="77777777" w:rsidR="00A8221D" w:rsidRPr="00B55E3E" w:rsidRDefault="00A8221D" w:rsidP="00A8221D">
      <w:pPr>
        <w:pStyle w:val="PL"/>
      </w:pPr>
    </w:p>
    <w:p w14:paraId="36F1FBB6" w14:textId="77777777" w:rsidR="00A8221D" w:rsidRPr="00B55E3E" w:rsidRDefault="00A8221D" w:rsidP="00A8221D">
      <w:pPr>
        <w:pStyle w:val="PL"/>
      </w:pPr>
      <w:r w:rsidRPr="00B55E3E">
        <w:t xml:space="preserve">SL-CBR-PriorityTxConfigList-v165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50</w:t>
      </w:r>
    </w:p>
    <w:p w14:paraId="7C524643" w14:textId="77777777" w:rsidR="00A8221D" w:rsidRPr="00B55E3E" w:rsidRDefault="00A8221D" w:rsidP="00A8221D">
      <w:pPr>
        <w:pStyle w:val="PL"/>
      </w:pPr>
    </w:p>
    <w:p w14:paraId="7B5E6DAD" w14:textId="77777777" w:rsidR="00A8221D" w:rsidRPr="00B55E3E" w:rsidRDefault="00A8221D" w:rsidP="00A8221D">
      <w:pPr>
        <w:pStyle w:val="PL"/>
      </w:pPr>
      <w:r w:rsidRPr="00B55E3E">
        <w:t xml:space="preserve">SL-PriorityTxConfigIndex-r16 ::=    </w:t>
      </w:r>
      <w:r w:rsidRPr="00B55E3E">
        <w:rPr>
          <w:color w:val="993366"/>
        </w:rPr>
        <w:t>SEQUENCE</w:t>
      </w:r>
      <w:r w:rsidRPr="00B55E3E">
        <w:t xml:space="preserve"> {</w:t>
      </w:r>
    </w:p>
    <w:p w14:paraId="70A27111"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2D896AF" w14:textId="77777777" w:rsidR="00A8221D" w:rsidRPr="00B55E3E" w:rsidRDefault="00A8221D" w:rsidP="00A8221D">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6A1974A3" w14:textId="77777777" w:rsidR="00A8221D" w:rsidRPr="00B55E3E" w:rsidRDefault="00A8221D" w:rsidP="00A8221D">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6D9C92D7" w14:textId="77777777" w:rsidR="00A8221D" w:rsidRPr="00B55E3E" w:rsidRDefault="00A8221D" w:rsidP="00A8221D">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2ABA2516" w14:textId="77777777" w:rsidR="00A8221D" w:rsidRPr="00B55E3E" w:rsidRDefault="00A8221D" w:rsidP="00A8221D">
      <w:pPr>
        <w:pStyle w:val="PL"/>
      </w:pPr>
      <w:r w:rsidRPr="00B55E3E">
        <w:t>}</w:t>
      </w:r>
    </w:p>
    <w:p w14:paraId="422D94E2" w14:textId="77777777" w:rsidR="00A8221D" w:rsidRPr="00B55E3E" w:rsidRDefault="00A8221D" w:rsidP="00A8221D">
      <w:pPr>
        <w:pStyle w:val="PL"/>
      </w:pPr>
    </w:p>
    <w:p w14:paraId="69B57E69" w14:textId="77777777" w:rsidR="00A8221D" w:rsidRPr="00B55E3E" w:rsidRDefault="00A8221D" w:rsidP="00A8221D">
      <w:pPr>
        <w:pStyle w:val="PL"/>
      </w:pPr>
      <w:r w:rsidRPr="00B55E3E">
        <w:t xml:space="preserve">SL-PriorityTxConfigIndex-v1650 ::=  </w:t>
      </w:r>
      <w:r w:rsidRPr="00B55E3E">
        <w:rPr>
          <w:color w:val="993366"/>
        </w:rPr>
        <w:t>SEQUENCE</w:t>
      </w:r>
      <w:r w:rsidRPr="00B55E3E">
        <w:t xml:space="preserve"> {</w:t>
      </w:r>
    </w:p>
    <w:p w14:paraId="72BF79F4" w14:textId="77777777" w:rsidR="00A8221D" w:rsidRPr="00B55E3E" w:rsidRDefault="00A8221D" w:rsidP="00A8221D">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36B6707D" w14:textId="77777777" w:rsidR="00A8221D" w:rsidRPr="00B55E3E" w:rsidRDefault="00A8221D" w:rsidP="00A8221D">
      <w:pPr>
        <w:pStyle w:val="PL"/>
      </w:pPr>
      <w:r w:rsidRPr="00B55E3E">
        <w:t>}</w:t>
      </w:r>
    </w:p>
    <w:p w14:paraId="10064627" w14:textId="77777777" w:rsidR="00A8221D" w:rsidRPr="00B55E3E" w:rsidRDefault="00A8221D" w:rsidP="00A8221D">
      <w:pPr>
        <w:pStyle w:val="PL"/>
      </w:pPr>
    </w:p>
    <w:p w14:paraId="5BBDF85E" w14:textId="77777777" w:rsidR="00A8221D" w:rsidRPr="00B55E3E" w:rsidRDefault="00A8221D" w:rsidP="00A8221D">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21EE22D0" w14:textId="77777777" w:rsidR="00A8221D" w:rsidRPr="00B55E3E" w:rsidRDefault="00A8221D" w:rsidP="00A8221D">
      <w:pPr>
        <w:pStyle w:val="PL"/>
      </w:pPr>
    </w:p>
    <w:p w14:paraId="47BA5848" w14:textId="77777777" w:rsidR="00A8221D" w:rsidRPr="00B55E3E" w:rsidRDefault="00A8221D" w:rsidP="00A8221D">
      <w:pPr>
        <w:pStyle w:val="PL"/>
        <w:rPr>
          <w:color w:val="808080"/>
        </w:rPr>
      </w:pPr>
      <w:r w:rsidRPr="00B55E3E">
        <w:rPr>
          <w:color w:val="808080"/>
        </w:rPr>
        <w:t>-- TAG-SL-CBR-PRIORITYTXCONFIGLIST-STOP</w:t>
      </w:r>
    </w:p>
    <w:p w14:paraId="52D9B060" w14:textId="77777777" w:rsidR="00A8221D" w:rsidRPr="00B55E3E" w:rsidRDefault="00A8221D" w:rsidP="00A8221D">
      <w:pPr>
        <w:pStyle w:val="PL"/>
        <w:rPr>
          <w:color w:val="808080"/>
        </w:rPr>
      </w:pPr>
      <w:r w:rsidRPr="00B55E3E">
        <w:rPr>
          <w:color w:val="808080"/>
        </w:rPr>
        <w:t>-- ASN1STOP</w:t>
      </w:r>
    </w:p>
    <w:p w14:paraId="04503423"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E8EB6BB"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CD5A" w14:textId="77777777" w:rsidR="00A8221D" w:rsidRPr="00B55E3E" w:rsidRDefault="00A8221D" w:rsidP="00FB1467">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A8221D" w:rsidRPr="00B55E3E" w14:paraId="175C7E0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51740" w14:textId="77777777" w:rsidR="00A8221D" w:rsidRPr="00B55E3E" w:rsidRDefault="00A8221D" w:rsidP="00FB1467">
            <w:pPr>
              <w:pStyle w:val="TAL"/>
              <w:rPr>
                <w:b/>
                <w:bCs/>
                <w:i/>
                <w:iCs/>
                <w:lang w:eastAsia="en-GB"/>
              </w:rPr>
            </w:pPr>
            <w:r w:rsidRPr="00B55E3E">
              <w:rPr>
                <w:b/>
                <w:bCs/>
                <w:i/>
                <w:iCs/>
                <w:lang w:eastAsia="en-GB"/>
              </w:rPr>
              <w:t>sl-CBR-ConfigIndex</w:t>
            </w:r>
          </w:p>
          <w:p w14:paraId="1259BAB5" w14:textId="77777777" w:rsidR="00A8221D" w:rsidRPr="00B55E3E" w:rsidRDefault="00A8221D" w:rsidP="00FB1467">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A8221D" w:rsidRPr="00B55E3E" w14:paraId="715E00D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CF4C" w14:textId="77777777" w:rsidR="00A8221D" w:rsidRPr="00B55E3E" w:rsidRDefault="00A8221D" w:rsidP="00FB1467">
            <w:pPr>
              <w:pStyle w:val="TAL"/>
              <w:rPr>
                <w:b/>
                <w:bCs/>
                <w:i/>
                <w:iCs/>
                <w:lang w:eastAsia="en-GB"/>
              </w:rPr>
            </w:pPr>
            <w:r w:rsidRPr="00B55E3E">
              <w:rPr>
                <w:b/>
                <w:bCs/>
                <w:i/>
                <w:iCs/>
                <w:lang w:eastAsia="en-GB"/>
              </w:rPr>
              <w:t>sl-DefaultTxConfigIndex</w:t>
            </w:r>
          </w:p>
          <w:p w14:paraId="272C8102" w14:textId="77777777" w:rsidR="00A8221D" w:rsidRPr="00B55E3E" w:rsidRDefault="00A8221D" w:rsidP="00FB1467">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Pr="00B55E3E">
              <w:rPr>
                <w:rFonts w:cs="Arial"/>
                <w:i/>
                <w:iCs/>
                <w:lang w:eastAsia="sv-SE"/>
              </w:rPr>
              <w:t>sl-Tx-ConfigIndexList</w:t>
            </w:r>
            <w:r w:rsidRPr="00B55E3E">
              <w:rPr>
                <w:rFonts w:cs="Arial"/>
                <w:bCs/>
                <w:kern w:val="2"/>
                <w:lang w:eastAsia="zh-CN"/>
              </w:rPr>
              <w:t xml:space="preserve">. Value 0 indicates the first entry in </w:t>
            </w:r>
            <w:r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A8221D" w:rsidRPr="00B55E3E" w14:paraId="459A0DE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42801" w14:textId="77777777" w:rsidR="00A8221D" w:rsidRPr="00B55E3E" w:rsidRDefault="00A8221D" w:rsidP="00FB1467">
            <w:pPr>
              <w:pStyle w:val="TAL"/>
              <w:rPr>
                <w:b/>
                <w:bCs/>
                <w:i/>
                <w:iCs/>
                <w:lang w:eastAsia="en-GB"/>
              </w:rPr>
            </w:pPr>
            <w:r w:rsidRPr="00B55E3E">
              <w:rPr>
                <w:b/>
                <w:bCs/>
                <w:i/>
                <w:iCs/>
                <w:lang w:eastAsia="en-GB"/>
              </w:rPr>
              <w:t>sl-MCS-RangeList</w:t>
            </w:r>
          </w:p>
          <w:p w14:paraId="3D8F82CF" w14:textId="77777777" w:rsidR="00A8221D" w:rsidRPr="00B55E3E" w:rsidRDefault="00A8221D" w:rsidP="00FB1467">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50</w:t>
            </w:r>
            <w:r w:rsidRPr="00B55E3E">
              <w:rPr>
                <w:rFonts w:eastAsia="DengXian" w:cs="Arial"/>
                <w:lang w:eastAsia="zh-CN"/>
              </w:rPr>
              <w:t xml:space="preserve"> is present.</w:t>
            </w:r>
          </w:p>
        </w:tc>
      </w:tr>
      <w:tr w:rsidR="00A8221D" w:rsidRPr="00B55E3E" w14:paraId="4592DA9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131993" w14:textId="77777777" w:rsidR="00A8221D" w:rsidRPr="00B55E3E" w:rsidRDefault="00A8221D" w:rsidP="00FB1467">
            <w:pPr>
              <w:pStyle w:val="TAL"/>
              <w:rPr>
                <w:b/>
                <w:bCs/>
                <w:i/>
                <w:iCs/>
                <w:lang w:eastAsia="en-GB"/>
              </w:rPr>
            </w:pPr>
            <w:r w:rsidRPr="00B55E3E">
              <w:rPr>
                <w:b/>
                <w:bCs/>
                <w:i/>
                <w:iCs/>
                <w:lang w:eastAsia="en-GB"/>
              </w:rPr>
              <w:t>sl-PriorityThreshold</w:t>
            </w:r>
          </w:p>
          <w:p w14:paraId="71C8F604" w14:textId="77777777" w:rsidR="00A8221D" w:rsidRPr="00B55E3E" w:rsidRDefault="00A8221D" w:rsidP="00FB1467">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A8221D" w:rsidRPr="00B55E3E" w14:paraId="719C2D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86BF5" w14:textId="77777777" w:rsidR="00A8221D" w:rsidRPr="00B55E3E" w:rsidRDefault="00A8221D" w:rsidP="00FB1467">
            <w:pPr>
              <w:pStyle w:val="TAL"/>
              <w:rPr>
                <w:b/>
                <w:bCs/>
                <w:i/>
                <w:iCs/>
                <w:lang w:eastAsia="en-GB"/>
              </w:rPr>
            </w:pPr>
            <w:r w:rsidRPr="00B55E3E">
              <w:rPr>
                <w:b/>
                <w:bCs/>
                <w:i/>
                <w:iCs/>
                <w:lang w:eastAsia="en-GB"/>
              </w:rPr>
              <w:t>SL-CBR-PriorityTxConfigList-v1650</w:t>
            </w:r>
          </w:p>
          <w:p w14:paraId="62B26A12" w14:textId="77777777" w:rsidR="00A8221D" w:rsidRPr="00B55E3E" w:rsidRDefault="00A8221D" w:rsidP="00FB1467">
            <w:pPr>
              <w:pStyle w:val="TAL"/>
              <w:rPr>
                <w:lang w:eastAsia="en-GB"/>
              </w:rPr>
            </w:pPr>
            <w:r w:rsidRPr="00B55E3E">
              <w:rPr>
                <w:lang w:eastAsia="en-GB"/>
              </w:rPr>
              <w:t xml:space="preserve">If included, it includes the same number of entries, and listed in the same order, as in </w:t>
            </w:r>
            <w:r w:rsidRPr="00B55E3E">
              <w:rPr>
                <w:i/>
                <w:iCs/>
                <w:lang w:eastAsia="en-GB"/>
              </w:rPr>
              <w:t>SL-CBR-PriorityTxConfigList-r16</w:t>
            </w:r>
            <w:r w:rsidRPr="00B55E3E">
              <w:rPr>
                <w:lang w:eastAsia="en-GB"/>
              </w:rPr>
              <w:t>.</w:t>
            </w:r>
          </w:p>
        </w:tc>
      </w:tr>
    </w:tbl>
    <w:p w14:paraId="0F7AFBE4" w14:textId="77777777" w:rsidR="00A8221D" w:rsidRPr="00B55E3E" w:rsidRDefault="00A8221D" w:rsidP="00A8221D"/>
    <w:p w14:paraId="7C1E0B34" w14:textId="77777777" w:rsidR="00A8221D" w:rsidRPr="00B55E3E" w:rsidRDefault="00A8221D" w:rsidP="00A8221D">
      <w:pPr>
        <w:pStyle w:val="Heading4"/>
      </w:pPr>
      <w:bookmarkStart w:id="2201" w:name="_Toc60777527"/>
      <w:bookmarkStart w:id="2202" w:name="_Toc115429385"/>
      <w:r w:rsidRPr="00B55E3E">
        <w:lastRenderedPageBreak/>
        <w:t>–</w:t>
      </w:r>
      <w:r w:rsidRPr="00B55E3E">
        <w:tab/>
      </w:r>
      <w:r w:rsidRPr="00B55E3E">
        <w:rPr>
          <w:i/>
          <w:iCs/>
        </w:rPr>
        <w:t>SL-CBR-CommonTxConfigList</w:t>
      </w:r>
      <w:bookmarkEnd w:id="2201"/>
      <w:bookmarkEnd w:id="2202"/>
    </w:p>
    <w:p w14:paraId="27A0BEA1" w14:textId="77777777" w:rsidR="00A8221D" w:rsidRPr="00B55E3E" w:rsidRDefault="00A8221D" w:rsidP="00A8221D">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CBE0053" w14:textId="77777777" w:rsidR="00A8221D" w:rsidRPr="00B55E3E" w:rsidRDefault="00A8221D" w:rsidP="00A8221D">
      <w:pPr>
        <w:pStyle w:val="TH"/>
        <w:rPr>
          <w:b w:val="0"/>
        </w:rPr>
      </w:pPr>
      <w:r w:rsidRPr="00B55E3E">
        <w:rPr>
          <w:i/>
          <w:iCs/>
        </w:rPr>
        <w:t>SL-CBR-CommonTxConfigList</w:t>
      </w:r>
      <w:r w:rsidRPr="00B55E3E">
        <w:t xml:space="preserve"> information element</w:t>
      </w:r>
    </w:p>
    <w:p w14:paraId="001F6831" w14:textId="77777777" w:rsidR="00A8221D" w:rsidRPr="00B55E3E" w:rsidRDefault="00A8221D" w:rsidP="00A8221D">
      <w:pPr>
        <w:pStyle w:val="PL"/>
        <w:rPr>
          <w:color w:val="808080"/>
        </w:rPr>
      </w:pPr>
      <w:r w:rsidRPr="00B55E3E">
        <w:rPr>
          <w:color w:val="808080"/>
        </w:rPr>
        <w:t>-- ASN1START</w:t>
      </w:r>
    </w:p>
    <w:p w14:paraId="4FECD2D4" w14:textId="77777777" w:rsidR="00A8221D" w:rsidRPr="00B55E3E" w:rsidRDefault="00A8221D" w:rsidP="00A8221D">
      <w:pPr>
        <w:pStyle w:val="PL"/>
        <w:rPr>
          <w:color w:val="808080"/>
        </w:rPr>
      </w:pPr>
      <w:r w:rsidRPr="00B55E3E">
        <w:rPr>
          <w:color w:val="808080"/>
        </w:rPr>
        <w:t>-- TAG-SL-CBR-COMMONTXCONFIGLIST-START</w:t>
      </w:r>
    </w:p>
    <w:p w14:paraId="4B60DD3E" w14:textId="77777777" w:rsidR="00A8221D" w:rsidRPr="00B55E3E" w:rsidRDefault="00A8221D" w:rsidP="00A8221D">
      <w:pPr>
        <w:pStyle w:val="PL"/>
      </w:pPr>
    </w:p>
    <w:p w14:paraId="5E146DA9" w14:textId="77777777" w:rsidR="00A8221D" w:rsidRPr="00B55E3E" w:rsidRDefault="00A8221D" w:rsidP="00A8221D">
      <w:pPr>
        <w:pStyle w:val="PL"/>
      </w:pPr>
      <w:r w:rsidRPr="00B55E3E">
        <w:t xml:space="preserve">SL-CBR-CommonTxConfigList-r16 ::=     </w:t>
      </w:r>
      <w:r w:rsidRPr="00B55E3E">
        <w:rPr>
          <w:color w:val="993366"/>
        </w:rPr>
        <w:t>SEQUENCE</w:t>
      </w:r>
      <w:r w:rsidRPr="00B55E3E">
        <w:t xml:space="preserve"> {</w:t>
      </w:r>
    </w:p>
    <w:p w14:paraId="50BFD9F0" w14:textId="77777777" w:rsidR="00A8221D" w:rsidRPr="00B55E3E" w:rsidRDefault="00A8221D" w:rsidP="00A8221D">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6B18BB74" w14:textId="77777777" w:rsidR="00A8221D" w:rsidRPr="00B55E3E" w:rsidRDefault="00A8221D" w:rsidP="00A8221D">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2EDC473B" w14:textId="77777777" w:rsidR="00A8221D" w:rsidRPr="00B55E3E" w:rsidRDefault="00A8221D" w:rsidP="00A8221D">
      <w:pPr>
        <w:pStyle w:val="PL"/>
        <w:rPr>
          <w:rFonts w:eastAsia="DengXian"/>
        </w:rPr>
      </w:pPr>
      <w:r w:rsidRPr="00B55E3E">
        <w:rPr>
          <w:rFonts w:eastAsia="DengXian"/>
        </w:rPr>
        <w:t>}</w:t>
      </w:r>
    </w:p>
    <w:p w14:paraId="53A56019" w14:textId="77777777" w:rsidR="00A8221D" w:rsidRPr="00B55E3E" w:rsidRDefault="00A8221D" w:rsidP="00A8221D">
      <w:pPr>
        <w:pStyle w:val="PL"/>
      </w:pPr>
    </w:p>
    <w:p w14:paraId="0A648BBB" w14:textId="77777777" w:rsidR="00A8221D" w:rsidRPr="00B55E3E" w:rsidRDefault="00A8221D" w:rsidP="00A8221D">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4E5146F2" w14:textId="77777777" w:rsidR="00A8221D" w:rsidRPr="00B55E3E" w:rsidRDefault="00A8221D" w:rsidP="00A8221D">
      <w:pPr>
        <w:pStyle w:val="PL"/>
      </w:pPr>
    </w:p>
    <w:p w14:paraId="1F1B8CBB" w14:textId="77777777" w:rsidR="00A8221D" w:rsidRPr="00B55E3E" w:rsidRDefault="00A8221D" w:rsidP="00A8221D">
      <w:pPr>
        <w:pStyle w:val="PL"/>
      </w:pPr>
      <w:r w:rsidRPr="00B55E3E">
        <w:t xml:space="preserve">SL-CBR-PSSCH-TxConfig-r16 ::=         </w:t>
      </w:r>
      <w:r w:rsidRPr="00B55E3E">
        <w:rPr>
          <w:color w:val="993366"/>
        </w:rPr>
        <w:t>SEQUENCE</w:t>
      </w:r>
      <w:r w:rsidRPr="00B55E3E">
        <w:t xml:space="preserve"> {</w:t>
      </w:r>
    </w:p>
    <w:p w14:paraId="7EF29B1A" w14:textId="77777777" w:rsidR="00A8221D" w:rsidRPr="00B55E3E" w:rsidRDefault="00A8221D" w:rsidP="00A8221D">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3C3524FD" w14:textId="77777777" w:rsidR="00A8221D" w:rsidRPr="00B55E3E" w:rsidRDefault="00A8221D" w:rsidP="00A8221D">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5DD8D127" w14:textId="77777777" w:rsidR="00A8221D" w:rsidRPr="00B55E3E" w:rsidRDefault="00A8221D" w:rsidP="00A8221D">
      <w:pPr>
        <w:pStyle w:val="PL"/>
        <w:rPr>
          <w:rFonts w:eastAsia="DengXian"/>
        </w:rPr>
      </w:pPr>
      <w:r w:rsidRPr="00B55E3E">
        <w:rPr>
          <w:rFonts w:eastAsia="DengXian"/>
        </w:rPr>
        <w:t>}</w:t>
      </w:r>
    </w:p>
    <w:p w14:paraId="61DCBDCD" w14:textId="77777777" w:rsidR="00A8221D" w:rsidRPr="00B55E3E" w:rsidRDefault="00A8221D" w:rsidP="00A8221D">
      <w:pPr>
        <w:pStyle w:val="PL"/>
      </w:pPr>
    </w:p>
    <w:p w14:paraId="6C6A4C3E" w14:textId="77777777" w:rsidR="00A8221D" w:rsidRPr="00B55E3E" w:rsidRDefault="00A8221D" w:rsidP="00A8221D">
      <w:pPr>
        <w:pStyle w:val="PL"/>
      </w:pPr>
      <w:r w:rsidRPr="00B55E3E">
        <w:t xml:space="preserve">SL-CBR-r16 ::=                        </w:t>
      </w:r>
      <w:r w:rsidRPr="00B55E3E">
        <w:rPr>
          <w:color w:val="993366"/>
        </w:rPr>
        <w:t>INTEGER</w:t>
      </w:r>
      <w:r w:rsidRPr="00B55E3E">
        <w:t xml:space="preserve"> (0..100)</w:t>
      </w:r>
    </w:p>
    <w:p w14:paraId="44FBE082" w14:textId="77777777" w:rsidR="00A8221D" w:rsidRPr="00B55E3E" w:rsidRDefault="00A8221D" w:rsidP="00A8221D">
      <w:pPr>
        <w:pStyle w:val="PL"/>
      </w:pPr>
    </w:p>
    <w:p w14:paraId="0DE0A9FB" w14:textId="77777777" w:rsidR="00A8221D" w:rsidRPr="00B55E3E" w:rsidRDefault="00A8221D" w:rsidP="00A8221D">
      <w:pPr>
        <w:pStyle w:val="PL"/>
        <w:rPr>
          <w:color w:val="808080"/>
        </w:rPr>
      </w:pPr>
      <w:r w:rsidRPr="00B55E3E">
        <w:rPr>
          <w:color w:val="808080"/>
        </w:rPr>
        <w:t>-- TAG-SL-CBR-COMMONTXCONFIGLIST-STOP</w:t>
      </w:r>
    </w:p>
    <w:p w14:paraId="7EE5B1FC" w14:textId="77777777" w:rsidR="00A8221D" w:rsidRPr="00B55E3E" w:rsidRDefault="00A8221D" w:rsidP="00A8221D">
      <w:pPr>
        <w:pStyle w:val="PL"/>
        <w:rPr>
          <w:color w:val="808080"/>
        </w:rPr>
      </w:pPr>
      <w:r w:rsidRPr="00B55E3E">
        <w:rPr>
          <w:color w:val="808080"/>
        </w:rPr>
        <w:t>-- ASN1STOP</w:t>
      </w:r>
    </w:p>
    <w:p w14:paraId="4CEA0C6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B4855D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EAAEFF" w14:textId="77777777" w:rsidR="00A8221D" w:rsidRPr="00B55E3E" w:rsidRDefault="00A8221D" w:rsidP="00FB1467">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A8221D" w:rsidRPr="00B55E3E" w14:paraId="3850258D"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1CD7B" w14:textId="77777777" w:rsidR="00A8221D" w:rsidRPr="00B55E3E" w:rsidRDefault="00A8221D" w:rsidP="00FB1467">
            <w:pPr>
              <w:pStyle w:val="TAL"/>
              <w:rPr>
                <w:b/>
                <w:bCs/>
                <w:i/>
                <w:iCs/>
                <w:lang w:eastAsia="en-GB"/>
              </w:rPr>
            </w:pPr>
            <w:r w:rsidRPr="00B55E3E">
              <w:rPr>
                <w:b/>
                <w:bCs/>
                <w:i/>
                <w:iCs/>
                <w:lang w:eastAsia="en-GB"/>
              </w:rPr>
              <w:t>sl-CBR-RangeConfigList</w:t>
            </w:r>
          </w:p>
          <w:p w14:paraId="1304C040" w14:textId="77777777" w:rsidR="00A8221D" w:rsidRPr="00B55E3E" w:rsidRDefault="00A8221D" w:rsidP="00FB1467">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A8221D" w:rsidRPr="00B55E3E" w14:paraId="2424E9E6"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BD64F1" w14:textId="77777777" w:rsidR="00A8221D" w:rsidRPr="00B55E3E" w:rsidRDefault="00A8221D" w:rsidP="00FB1467">
            <w:pPr>
              <w:pStyle w:val="TAL"/>
              <w:rPr>
                <w:b/>
                <w:bCs/>
                <w:i/>
                <w:iCs/>
                <w:lang w:eastAsia="en-GB"/>
              </w:rPr>
            </w:pPr>
            <w:r w:rsidRPr="00B55E3E">
              <w:rPr>
                <w:b/>
                <w:bCs/>
                <w:i/>
                <w:iCs/>
                <w:lang w:eastAsia="en-GB"/>
              </w:rPr>
              <w:t>sl-CR-Limit</w:t>
            </w:r>
          </w:p>
          <w:p w14:paraId="7DD65FC4" w14:textId="77777777" w:rsidR="00A8221D" w:rsidRPr="00B55E3E" w:rsidRDefault="00A8221D" w:rsidP="00FB1467">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A8221D" w:rsidRPr="00B55E3E" w14:paraId="0F94A5CD"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499" w14:textId="77777777" w:rsidR="00A8221D" w:rsidRPr="00B55E3E" w:rsidRDefault="00A8221D" w:rsidP="00FB1467">
            <w:pPr>
              <w:pStyle w:val="TAL"/>
              <w:rPr>
                <w:b/>
                <w:bCs/>
                <w:i/>
                <w:iCs/>
                <w:lang w:eastAsia="en-GB"/>
              </w:rPr>
            </w:pPr>
            <w:r w:rsidRPr="00B55E3E">
              <w:rPr>
                <w:b/>
                <w:bCs/>
                <w:i/>
                <w:iCs/>
                <w:lang w:eastAsia="en-GB"/>
              </w:rPr>
              <w:t>sl-CBR-PSSCH-TxConfigList</w:t>
            </w:r>
          </w:p>
          <w:p w14:paraId="790D5577" w14:textId="77777777" w:rsidR="00A8221D" w:rsidRPr="00B55E3E" w:rsidRDefault="00A8221D" w:rsidP="00FB1467">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A8221D" w:rsidRPr="00B55E3E" w14:paraId="763160A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A96EC8" w14:textId="77777777" w:rsidR="00A8221D" w:rsidRPr="00B55E3E" w:rsidRDefault="00A8221D" w:rsidP="00FB1467">
            <w:pPr>
              <w:pStyle w:val="TAL"/>
              <w:rPr>
                <w:b/>
                <w:bCs/>
                <w:i/>
                <w:iCs/>
                <w:lang w:eastAsia="en-GB"/>
              </w:rPr>
            </w:pPr>
            <w:r w:rsidRPr="00B55E3E">
              <w:rPr>
                <w:b/>
                <w:bCs/>
                <w:i/>
                <w:iCs/>
                <w:lang w:eastAsia="en-GB"/>
              </w:rPr>
              <w:t>sl-TxParameters</w:t>
            </w:r>
          </w:p>
          <w:p w14:paraId="030BC92C" w14:textId="77777777" w:rsidR="00A8221D" w:rsidRPr="00B55E3E" w:rsidRDefault="00A8221D" w:rsidP="00FB1467">
            <w:pPr>
              <w:pStyle w:val="TAL"/>
              <w:rPr>
                <w:lang w:eastAsia="en-GB"/>
              </w:rPr>
            </w:pPr>
            <w:r w:rsidRPr="00B55E3E">
              <w:rPr>
                <w:rFonts w:cs="Arial"/>
                <w:bCs/>
                <w:kern w:val="2"/>
                <w:lang w:eastAsia="zh-CN"/>
              </w:rPr>
              <w:t>Indicates PSSCH transmission parameters.</w:t>
            </w:r>
          </w:p>
        </w:tc>
      </w:tr>
    </w:tbl>
    <w:p w14:paraId="5F55749B" w14:textId="77777777" w:rsidR="00A8221D" w:rsidRPr="00B55E3E" w:rsidRDefault="00A8221D" w:rsidP="00A8221D"/>
    <w:p w14:paraId="6C6746FB" w14:textId="77777777" w:rsidR="00A8221D" w:rsidRPr="00B55E3E" w:rsidRDefault="00A8221D" w:rsidP="00A8221D">
      <w:pPr>
        <w:pStyle w:val="Heading4"/>
      </w:pPr>
      <w:bookmarkStart w:id="2203" w:name="_Toc60777528"/>
      <w:bookmarkStart w:id="2204" w:name="_Toc115429386"/>
      <w:r w:rsidRPr="00B55E3E">
        <w:lastRenderedPageBreak/>
        <w:t>–</w:t>
      </w:r>
      <w:r w:rsidRPr="00B55E3E">
        <w:tab/>
      </w:r>
      <w:r w:rsidRPr="00B55E3E">
        <w:rPr>
          <w:i/>
          <w:iCs/>
        </w:rPr>
        <w:t>SL-ConfigDedicatedNR</w:t>
      </w:r>
      <w:bookmarkEnd w:id="2203"/>
      <w:bookmarkEnd w:id="2204"/>
    </w:p>
    <w:p w14:paraId="511B01DF" w14:textId="77777777" w:rsidR="00A8221D" w:rsidRPr="00B55E3E" w:rsidRDefault="00A8221D" w:rsidP="00A8221D">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14239710" w14:textId="77777777" w:rsidR="00A8221D" w:rsidRPr="00B55E3E" w:rsidRDefault="00A8221D" w:rsidP="00A8221D">
      <w:pPr>
        <w:pStyle w:val="TH"/>
      </w:pPr>
      <w:r w:rsidRPr="00B55E3E">
        <w:rPr>
          <w:bCs/>
          <w:i/>
          <w:iCs/>
        </w:rPr>
        <w:t>SL-ConfigDedicatedNR</w:t>
      </w:r>
      <w:r w:rsidRPr="00B55E3E">
        <w:t xml:space="preserve"> information element</w:t>
      </w:r>
    </w:p>
    <w:p w14:paraId="34670C7E" w14:textId="77777777" w:rsidR="00A8221D" w:rsidRPr="00B55E3E" w:rsidRDefault="00A8221D" w:rsidP="00A8221D">
      <w:pPr>
        <w:pStyle w:val="PL"/>
        <w:rPr>
          <w:color w:val="808080"/>
        </w:rPr>
      </w:pPr>
      <w:r w:rsidRPr="00B55E3E">
        <w:rPr>
          <w:color w:val="808080"/>
        </w:rPr>
        <w:t>-- ASN1START</w:t>
      </w:r>
    </w:p>
    <w:p w14:paraId="705702C8" w14:textId="77777777" w:rsidR="00A8221D" w:rsidRPr="00B55E3E" w:rsidRDefault="00A8221D" w:rsidP="00A8221D">
      <w:pPr>
        <w:pStyle w:val="PL"/>
        <w:rPr>
          <w:color w:val="808080"/>
        </w:rPr>
      </w:pPr>
      <w:r w:rsidRPr="00B55E3E">
        <w:rPr>
          <w:color w:val="808080"/>
        </w:rPr>
        <w:t>-- TAG-SL-CONFIGDEDICATEDNR-START</w:t>
      </w:r>
    </w:p>
    <w:p w14:paraId="551297A9" w14:textId="77777777" w:rsidR="00A8221D" w:rsidRPr="00B55E3E" w:rsidRDefault="00A8221D" w:rsidP="00A8221D">
      <w:pPr>
        <w:pStyle w:val="PL"/>
      </w:pPr>
    </w:p>
    <w:p w14:paraId="4551028A" w14:textId="77777777" w:rsidR="00A8221D" w:rsidRPr="00B55E3E" w:rsidRDefault="00A8221D" w:rsidP="00A8221D">
      <w:pPr>
        <w:pStyle w:val="PL"/>
      </w:pPr>
      <w:r w:rsidRPr="00B55E3E">
        <w:t xml:space="preserve">SL-ConfigDedicatedNR-r16 ::=         </w:t>
      </w:r>
      <w:r w:rsidRPr="00B55E3E">
        <w:rPr>
          <w:color w:val="993366"/>
        </w:rPr>
        <w:t>SEQUENCE</w:t>
      </w:r>
      <w:r w:rsidRPr="00B55E3E">
        <w:t xml:space="preserve"> {</w:t>
      </w:r>
    </w:p>
    <w:p w14:paraId="4FDB414C" w14:textId="77777777" w:rsidR="00A8221D" w:rsidRPr="00B55E3E" w:rsidRDefault="00A8221D" w:rsidP="00A8221D">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2964E04B" w14:textId="77777777" w:rsidR="00A8221D" w:rsidRPr="00B55E3E" w:rsidRDefault="00A8221D" w:rsidP="00A8221D">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1DFD755D" w14:textId="77777777" w:rsidR="00A8221D" w:rsidRPr="00B55E3E" w:rsidRDefault="00A8221D" w:rsidP="00A8221D">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1F8C3BA4" w14:textId="77777777" w:rsidR="00A8221D" w:rsidRPr="00B55E3E" w:rsidRDefault="00A8221D" w:rsidP="00A8221D">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1D8C7A9" w14:textId="77777777" w:rsidR="00A8221D" w:rsidRPr="00B55E3E" w:rsidRDefault="00A8221D" w:rsidP="00A8221D">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Need N</w:t>
      </w:r>
    </w:p>
    <w:p w14:paraId="54708A5E"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7C79082B" w14:textId="77777777" w:rsidR="00A8221D" w:rsidRPr="00B55E3E" w:rsidRDefault="00A8221D" w:rsidP="00A8221D">
      <w:pPr>
        <w:pStyle w:val="PL"/>
      </w:pPr>
      <w:r w:rsidRPr="00B55E3E">
        <w:t xml:space="preserve">    ...,</w:t>
      </w:r>
    </w:p>
    <w:p w14:paraId="4A3B5986" w14:textId="77777777" w:rsidR="00A8221D" w:rsidRPr="00B55E3E" w:rsidRDefault="00A8221D" w:rsidP="00A8221D">
      <w:pPr>
        <w:pStyle w:val="PL"/>
      </w:pPr>
      <w:r w:rsidRPr="00B55E3E">
        <w:t xml:space="preserve">    [[</w:t>
      </w:r>
    </w:p>
    <w:p w14:paraId="61E645EA" w14:textId="77777777" w:rsidR="00A8221D" w:rsidRPr="00B55E3E" w:rsidRDefault="00A8221D" w:rsidP="00A8221D">
      <w:pPr>
        <w:pStyle w:val="PL"/>
        <w:rPr>
          <w:color w:val="808080"/>
        </w:rPr>
      </w:pPr>
      <w:r w:rsidRPr="00B55E3E">
        <w:t xml:space="preserve">    sl-PHY-MAC-RLC-Config-v1700          SetupRelease { SL-PHY-MAC-RLC-Config-v1700 }                           </w:t>
      </w:r>
      <w:r w:rsidRPr="00B55E3E">
        <w:rPr>
          <w:color w:val="993366"/>
        </w:rPr>
        <w:t>OPTIONAL</w:t>
      </w:r>
      <w:r w:rsidRPr="00B55E3E">
        <w:t xml:space="preserve">,    </w:t>
      </w:r>
      <w:r w:rsidRPr="00B55E3E">
        <w:rPr>
          <w:color w:val="808080"/>
        </w:rPr>
        <w:t>-- Need M</w:t>
      </w:r>
    </w:p>
    <w:p w14:paraId="5A1512D9" w14:textId="77777777" w:rsidR="00A8221D" w:rsidRPr="00B55E3E" w:rsidRDefault="00A8221D" w:rsidP="00A8221D">
      <w:pPr>
        <w:pStyle w:val="PL"/>
        <w:rPr>
          <w:color w:val="808080"/>
        </w:rPr>
      </w:pPr>
      <w:r w:rsidRPr="00B55E3E">
        <w:t xml:space="preserve">    sl-DiscConfig-r17                    SetupRelease { SL-DiscConfig-r17}                                      </w:t>
      </w:r>
      <w:r w:rsidRPr="00B55E3E">
        <w:rPr>
          <w:color w:val="993366"/>
        </w:rPr>
        <w:t>OPTIONAL</w:t>
      </w:r>
      <w:r w:rsidRPr="00B55E3E">
        <w:t xml:space="preserve">     </w:t>
      </w:r>
      <w:r w:rsidRPr="00B55E3E">
        <w:rPr>
          <w:color w:val="808080"/>
        </w:rPr>
        <w:t>-- Need M</w:t>
      </w:r>
    </w:p>
    <w:p w14:paraId="7580FDCC" w14:textId="77777777" w:rsidR="00A8221D" w:rsidRPr="00B55E3E" w:rsidRDefault="00A8221D" w:rsidP="00A8221D">
      <w:pPr>
        <w:pStyle w:val="PL"/>
      </w:pPr>
      <w:r w:rsidRPr="00B55E3E">
        <w:t xml:space="preserve">    ]]</w:t>
      </w:r>
    </w:p>
    <w:p w14:paraId="70957BAF" w14:textId="77777777" w:rsidR="00A8221D" w:rsidRPr="00B55E3E" w:rsidRDefault="00A8221D" w:rsidP="00A8221D">
      <w:pPr>
        <w:pStyle w:val="PL"/>
      </w:pPr>
      <w:r w:rsidRPr="00B55E3E">
        <w:t>}</w:t>
      </w:r>
    </w:p>
    <w:p w14:paraId="31B6DD17" w14:textId="77777777" w:rsidR="00A8221D" w:rsidRPr="00B55E3E" w:rsidRDefault="00A8221D" w:rsidP="00A8221D">
      <w:pPr>
        <w:pStyle w:val="PL"/>
      </w:pPr>
    </w:p>
    <w:p w14:paraId="4F4C8037" w14:textId="77777777" w:rsidR="00A8221D" w:rsidRPr="00B55E3E" w:rsidRDefault="00A8221D" w:rsidP="00A8221D">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44DF950C" w14:textId="77777777" w:rsidR="00A8221D" w:rsidRPr="00B55E3E" w:rsidRDefault="00A8221D" w:rsidP="00A8221D">
      <w:pPr>
        <w:pStyle w:val="PL"/>
      </w:pPr>
    </w:p>
    <w:p w14:paraId="5065C9BF" w14:textId="77777777" w:rsidR="00A8221D" w:rsidRPr="00B55E3E" w:rsidRDefault="00A8221D" w:rsidP="00A8221D">
      <w:pPr>
        <w:pStyle w:val="PL"/>
      </w:pPr>
      <w:r w:rsidRPr="00B55E3E">
        <w:t xml:space="preserve">SL-PHY-MAC-RLC-Config-r16::=         </w:t>
      </w:r>
      <w:r w:rsidRPr="00B55E3E">
        <w:rPr>
          <w:color w:val="993366"/>
        </w:rPr>
        <w:t>SEQUENCE</w:t>
      </w:r>
      <w:r w:rsidRPr="00B55E3E">
        <w:t xml:space="preserve"> {</w:t>
      </w:r>
    </w:p>
    <w:p w14:paraId="6BF97CCD" w14:textId="77777777" w:rsidR="00A8221D" w:rsidRPr="00B55E3E" w:rsidRDefault="00A8221D" w:rsidP="00A8221D">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5D35AB33" w14:textId="77777777" w:rsidR="00A8221D" w:rsidRPr="00B55E3E" w:rsidRDefault="00A8221D" w:rsidP="00A8221D">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6EF59E90" w14:textId="77777777" w:rsidR="00A8221D" w:rsidRPr="00B55E3E" w:rsidRDefault="00A8221D" w:rsidP="00A8221D">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5FD0EEC0" w14:textId="77777777" w:rsidR="00A8221D" w:rsidRPr="00B55E3E" w:rsidRDefault="00A8221D" w:rsidP="00A8221D">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6D642014" w14:textId="77777777" w:rsidR="00A8221D" w:rsidRPr="00B55E3E" w:rsidRDefault="00A8221D" w:rsidP="00A8221D">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352F816C" w14:textId="77777777" w:rsidR="00A8221D" w:rsidRPr="00B55E3E" w:rsidRDefault="00A8221D" w:rsidP="00A8221D">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7A84E446"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57363BAD"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69C4B91" w14:textId="77777777" w:rsidR="00A8221D" w:rsidRPr="00B55E3E" w:rsidRDefault="00A8221D" w:rsidP="00A8221D">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0BCCD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0BE6C22" w14:textId="77777777" w:rsidR="00A8221D" w:rsidRPr="00B55E3E" w:rsidRDefault="00A8221D" w:rsidP="00A8221D">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5447433F" w14:textId="77777777" w:rsidR="00A8221D" w:rsidRPr="00B55E3E" w:rsidRDefault="00A8221D" w:rsidP="00A8221D">
      <w:pPr>
        <w:pStyle w:val="PL"/>
      </w:pPr>
      <w:r w:rsidRPr="00B55E3E">
        <w:t>}</w:t>
      </w:r>
    </w:p>
    <w:p w14:paraId="4CEB9B22" w14:textId="77777777" w:rsidR="00A8221D" w:rsidRPr="00B55E3E" w:rsidRDefault="00A8221D" w:rsidP="00A8221D">
      <w:pPr>
        <w:pStyle w:val="PL"/>
      </w:pPr>
    </w:p>
    <w:p w14:paraId="05AB39A0" w14:textId="77777777" w:rsidR="00A8221D" w:rsidRPr="00B55E3E" w:rsidRDefault="00A8221D" w:rsidP="00A8221D">
      <w:pPr>
        <w:pStyle w:val="PL"/>
      </w:pPr>
      <w:r w:rsidRPr="00B55E3E">
        <w:t xml:space="preserve">SL-PHY-MAC-RLC-Config-v1700 ::=      </w:t>
      </w:r>
      <w:r w:rsidRPr="00B55E3E">
        <w:rPr>
          <w:color w:val="993366"/>
        </w:rPr>
        <w:t>SEQUENCE</w:t>
      </w:r>
      <w:r w:rsidRPr="00B55E3E">
        <w:t xml:space="preserve"> {</w:t>
      </w:r>
    </w:p>
    <w:p w14:paraId="14CE738A" w14:textId="77777777" w:rsidR="00A8221D" w:rsidRPr="00B55E3E" w:rsidRDefault="00A8221D" w:rsidP="00A8221D">
      <w:pPr>
        <w:pStyle w:val="PL"/>
        <w:rPr>
          <w:color w:val="808080"/>
        </w:rPr>
      </w:pPr>
      <w:r w:rsidRPr="00B55E3E">
        <w:t xml:space="preserve">    sl-DRX-Config-r17                    SL-DRX-Config-r17                                                      </w:t>
      </w:r>
      <w:r w:rsidRPr="00B55E3E">
        <w:rPr>
          <w:color w:val="993366"/>
        </w:rPr>
        <w:t>OPTIONAL</w:t>
      </w:r>
      <w:r w:rsidRPr="00B55E3E">
        <w:t xml:space="preserve">,    </w:t>
      </w:r>
      <w:r w:rsidRPr="00B55E3E">
        <w:rPr>
          <w:color w:val="808080"/>
        </w:rPr>
        <w:t>-- Need M</w:t>
      </w:r>
    </w:p>
    <w:p w14:paraId="4F332264" w14:textId="77777777" w:rsidR="00A8221D" w:rsidRPr="00B55E3E" w:rsidRDefault="00A8221D" w:rsidP="00A8221D">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77BB2513" w14:textId="77777777" w:rsidR="00A8221D" w:rsidRPr="00B55E3E" w:rsidRDefault="00A8221D" w:rsidP="00A8221D">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18A466E" w14:textId="77777777" w:rsidR="00A8221D" w:rsidRPr="00B55E3E" w:rsidRDefault="00A8221D" w:rsidP="00A8221D">
      <w:pPr>
        <w:pStyle w:val="PL"/>
      </w:pPr>
      <w:r w:rsidRPr="00B55E3E">
        <w:t xml:space="preserve">    ...</w:t>
      </w:r>
    </w:p>
    <w:p w14:paraId="10BCE5F8" w14:textId="77777777" w:rsidR="00A8221D" w:rsidRPr="00B55E3E" w:rsidRDefault="00A8221D" w:rsidP="00A8221D">
      <w:pPr>
        <w:pStyle w:val="PL"/>
      </w:pPr>
      <w:r w:rsidRPr="00B55E3E">
        <w:t>}</w:t>
      </w:r>
    </w:p>
    <w:p w14:paraId="39CF262C" w14:textId="77777777" w:rsidR="00A8221D" w:rsidRPr="00B55E3E" w:rsidRDefault="00A8221D" w:rsidP="00A8221D">
      <w:pPr>
        <w:pStyle w:val="PL"/>
      </w:pPr>
    </w:p>
    <w:p w14:paraId="5AF83FF9" w14:textId="77777777" w:rsidR="00A8221D" w:rsidRPr="00B55E3E" w:rsidRDefault="00A8221D" w:rsidP="00A8221D">
      <w:pPr>
        <w:pStyle w:val="PL"/>
      </w:pPr>
      <w:r w:rsidRPr="00B55E3E">
        <w:t xml:space="preserve">SL-DiscConfig-r17::=                 </w:t>
      </w:r>
      <w:r w:rsidRPr="00B55E3E">
        <w:rPr>
          <w:color w:val="993366"/>
        </w:rPr>
        <w:t>SEQUENCE</w:t>
      </w:r>
      <w:r w:rsidRPr="00B55E3E">
        <w:t xml:space="preserve"> {</w:t>
      </w:r>
    </w:p>
    <w:p w14:paraId="00BB1312" w14:textId="77777777" w:rsidR="00A8221D" w:rsidRPr="00B55E3E" w:rsidRDefault="00A8221D" w:rsidP="00A8221D">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Cond L2RelayUE</w:t>
      </w:r>
    </w:p>
    <w:p w14:paraId="23D74453" w14:textId="77777777" w:rsidR="00A8221D" w:rsidRPr="00B55E3E" w:rsidRDefault="00A8221D" w:rsidP="00A8221D">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Cond L2RemoteUE</w:t>
      </w:r>
    </w:p>
    <w:p w14:paraId="1464F322" w14:textId="77777777" w:rsidR="00A8221D" w:rsidRPr="00B55E3E" w:rsidRDefault="00A8221D" w:rsidP="00A8221D">
      <w:pPr>
        <w:pStyle w:val="PL"/>
      </w:pPr>
      <w:r w:rsidRPr="00B55E3E">
        <w:t>}</w:t>
      </w:r>
    </w:p>
    <w:p w14:paraId="7FD00932" w14:textId="77777777" w:rsidR="00A8221D" w:rsidRPr="00B55E3E" w:rsidRDefault="00A8221D" w:rsidP="00A8221D">
      <w:pPr>
        <w:pStyle w:val="PL"/>
      </w:pPr>
    </w:p>
    <w:p w14:paraId="6AFDC14E" w14:textId="77777777" w:rsidR="00A8221D" w:rsidRPr="00B55E3E" w:rsidRDefault="00A8221D" w:rsidP="00A8221D">
      <w:pPr>
        <w:pStyle w:val="PL"/>
        <w:rPr>
          <w:color w:val="808080"/>
        </w:rPr>
      </w:pPr>
      <w:r w:rsidRPr="00B55E3E">
        <w:rPr>
          <w:color w:val="808080"/>
        </w:rPr>
        <w:lastRenderedPageBreak/>
        <w:t>-- TAG-SL-CONFIGDEDICATEDNR-STOP</w:t>
      </w:r>
    </w:p>
    <w:p w14:paraId="23EDB26B" w14:textId="77777777" w:rsidR="00A8221D" w:rsidRPr="00B55E3E" w:rsidRDefault="00A8221D" w:rsidP="00A8221D">
      <w:pPr>
        <w:pStyle w:val="PL"/>
        <w:rPr>
          <w:color w:val="808080"/>
        </w:rPr>
      </w:pPr>
      <w:r w:rsidRPr="00B55E3E">
        <w:rPr>
          <w:color w:val="808080"/>
        </w:rPr>
        <w:t>-- ASN1STOP</w:t>
      </w:r>
    </w:p>
    <w:p w14:paraId="70E267B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7810FC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B0F3AD" w14:textId="77777777" w:rsidR="00A8221D" w:rsidRPr="00B55E3E" w:rsidRDefault="00A8221D" w:rsidP="00FB1467">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A8221D" w:rsidRPr="00B55E3E" w14:paraId="62D28574"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4766FD" w14:textId="77777777" w:rsidR="00A8221D" w:rsidRPr="00B55E3E" w:rsidRDefault="00A8221D" w:rsidP="00FB1467">
            <w:pPr>
              <w:pStyle w:val="TAL"/>
              <w:rPr>
                <w:rFonts w:asciiTheme="minorEastAsia" w:eastAsiaTheme="minorEastAsia" w:hAnsiTheme="minorEastAsia"/>
                <w:b/>
                <w:bCs/>
                <w:i/>
                <w:iCs/>
                <w:lang w:eastAsia="zh-CN"/>
              </w:rPr>
            </w:pPr>
            <w:r w:rsidRPr="00B55E3E">
              <w:rPr>
                <w:b/>
                <w:bCs/>
                <w:i/>
                <w:iCs/>
                <w:lang w:eastAsia="zh-CN"/>
              </w:rPr>
              <w:t>sl-MeasConfigInfoToAddModList</w:t>
            </w:r>
          </w:p>
          <w:p w14:paraId="2746D127" w14:textId="77777777" w:rsidR="00A8221D" w:rsidRPr="00B55E3E" w:rsidRDefault="00A8221D" w:rsidP="00FB1467">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A8221D" w:rsidRPr="00B55E3E" w14:paraId="1283118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56AD80" w14:textId="77777777" w:rsidR="00A8221D" w:rsidRPr="00B55E3E" w:rsidRDefault="00A8221D" w:rsidP="00FB1467">
            <w:pPr>
              <w:pStyle w:val="TAL"/>
              <w:rPr>
                <w:b/>
                <w:bCs/>
                <w:i/>
                <w:iCs/>
                <w:lang w:eastAsia="zh-CN"/>
              </w:rPr>
            </w:pPr>
            <w:r w:rsidRPr="00B55E3E">
              <w:rPr>
                <w:b/>
                <w:bCs/>
                <w:i/>
                <w:iCs/>
                <w:lang w:eastAsia="zh-CN"/>
              </w:rPr>
              <w:t>sl-MeasConfigInfoToReleaseList</w:t>
            </w:r>
          </w:p>
          <w:p w14:paraId="354AD2BB" w14:textId="77777777" w:rsidR="00A8221D" w:rsidRPr="00B55E3E" w:rsidRDefault="00A8221D" w:rsidP="00FB1467">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A8221D" w:rsidRPr="00B55E3E" w14:paraId="34FC3A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30C81" w14:textId="77777777" w:rsidR="00A8221D" w:rsidRPr="00B55E3E" w:rsidRDefault="00A8221D" w:rsidP="00FB1467">
            <w:pPr>
              <w:pStyle w:val="TAL"/>
              <w:rPr>
                <w:b/>
                <w:bCs/>
                <w:i/>
                <w:iCs/>
              </w:rPr>
            </w:pPr>
            <w:r w:rsidRPr="00B55E3E">
              <w:rPr>
                <w:b/>
                <w:bCs/>
                <w:i/>
                <w:iCs/>
              </w:rPr>
              <w:t>sl-PHY-MAC-RLC-Config</w:t>
            </w:r>
          </w:p>
          <w:p w14:paraId="2C4382C3" w14:textId="77777777" w:rsidR="00A8221D" w:rsidRPr="00B55E3E" w:rsidRDefault="00A8221D" w:rsidP="00FB1467">
            <w:pPr>
              <w:pStyle w:val="TAL"/>
              <w:rPr>
                <w:rFonts w:cs="Arial"/>
                <w:lang w:eastAsia="zh-CN"/>
              </w:rPr>
            </w:pPr>
            <w:r w:rsidRPr="00B55E3E">
              <w:rPr>
                <w:rFonts w:cs="Arial"/>
                <w:lang w:eastAsia="zh-CN"/>
              </w:rPr>
              <w:t>This field indicates the lower layer sidelink radio bearer configurations.</w:t>
            </w:r>
          </w:p>
        </w:tc>
      </w:tr>
      <w:tr w:rsidR="00A8221D" w:rsidRPr="00B55E3E" w14:paraId="422DCA8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77FCB" w14:textId="77777777" w:rsidR="00A8221D" w:rsidRPr="00B55E3E" w:rsidRDefault="00A8221D" w:rsidP="00FB1467">
            <w:pPr>
              <w:pStyle w:val="TAL"/>
              <w:rPr>
                <w:b/>
                <w:bCs/>
                <w:i/>
                <w:iCs/>
                <w:lang w:eastAsia="zh-CN"/>
              </w:rPr>
            </w:pPr>
            <w:r w:rsidRPr="00B55E3E">
              <w:rPr>
                <w:b/>
                <w:bCs/>
                <w:i/>
                <w:iCs/>
                <w:lang w:eastAsia="zh-CN"/>
              </w:rPr>
              <w:t>sl-RadioBearerToAddModList</w:t>
            </w:r>
          </w:p>
          <w:p w14:paraId="5C9E5B9F" w14:textId="77777777" w:rsidR="00A8221D" w:rsidRPr="00B55E3E" w:rsidRDefault="00A8221D" w:rsidP="00FB1467">
            <w:pPr>
              <w:pStyle w:val="TAL"/>
              <w:rPr>
                <w:lang w:eastAsia="en-GB"/>
              </w:rPr>
            </w:pPr>
            <w:r w:rsidRPr="00B55E3E">
              <w:rPr>
                <w:lang w:eastAsia="en-GB"/>
              </w:rPr>
              <w:t xml:space="preserve">This field indicates one or multiple sidelink radio bearer configurations </w:t>
            </w:r>
            <w:r w:rsidRPr="00B55E3E">
              <w:rPr>
                <w:rFonts w:cs="Arial"/>
                <w:szCs w:val="18"/>
                <w:lang w:eastAsia="en-GB"/>
              </w:rPr>
              <w:t>to add and/or modify</w:t>
            </w:r>
            <w:r w:rsidRPr="00B55E3E">
              <w:rPr>
                <w:lang w:eastAsia="en-GB"/>
              </w:rPr>
              <w:t>. This field is not configured to the PC5 connection used for L2 U2N relay operation.</w:t>
            </w:r>
          </w:p>
        </w:tc>
      </w:tr>
      <w:tr w:rsidR="00A8221D" w:rsidRPr="00B55E3E" w14:paraId="6CCA806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FD98F" w14:textId="77777777" w:rsidR="00A8221D" w:rsidRPr="00B55E3E" w:rsidRDefault="00A8221D" w:rsidP="00FB1467">
            <w:pPr>
              <w:pStyle w:val="TAL"/>
              <w:rPr>
                <w:b/>
                <w:bCs/>
                <w:i/>
                <w:iCs/>
                <w:lang w:eastAsia="zh-CN"/>
              </w:rPr>
            </w:pPr>
            <w:r w:rsidRPr="00B55E3E">
              <w:rPr>
                <w:b/>
                <w:bCs/>
                <w:i/>
                <w:iCs/>
                <w:lang w:eastAsia="zh-CN"/>
              </w:rPr>
              <w:t>sl-RadioBearerToReleaseList</w:t>
            </w:r>
          </w:p>
          <w:p w14:paraId="680A4373" w14:textId="77777777" w:rsidR="00A8221D" w:rsidRPr="00B55E3E" w:rsidRDefault="00A8221D" w:rsidP="00FB1467">
            <w:pPr>
              <w:pStyle w:val="TAL"/>
              <w:rPr>
                <w:rFonts w:cs="Arial"/>
                <w:lang w:eastAsia="zh-CN"/>
              </w:rPr>
            </w:pPr>
            <w:r w:rsidRPr="00B55E3E">
              <w:rPr>
                <w:rFonts w:cs="Arial"/>
                <w:lang w:eastAsia="zh-CN"/>
              </w:rPr>
              <w:t>This field indicates one or multiple sidelink radio bearer configurations to remove. This field is not configured to the PC5 connection used for L2 U2N relay operation.</w:t>
            </w:r>
          </w:p>
        </w:tc>
      </w:tr>
    </w:tbl>
    <w:p w14:paraId="2FAC98EE"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FEF3FF5"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73AE38" w14:textId="77777777" w:rsidR="00A8221D" w:rsidRPr="00B55E3E" w:rsidRDefault="00A8221D" w:rsidP="00FB1467">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A8221D" w:rsidRPr="00B55E3E" w14:paraId="1498BB1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57AE3" w14:textId="77777777" w:rsidR="00A8221D" w:rsidRPr="00B55E3E" w:rsidRDefault="00A8221D" w:rsidP="00FB1467">
            <w:pPr>
              <w:pStyle w:val="TAL"/>
              <w:rPr>
                <w:b/>
                <w:bCs/>
                <w:i/>
                <w:iCs/>
              </w:rPr>
            </w:pPr>
            <w:r w:rsidRPr="00B55E3E">
              <w:rPr>
                <w:rFonts w:cs="Arial"/>
                <w:b/>
                <w:bCs/>
                <w:i/>
                <w:iCs/>
              </w:rPr>
              <w:t>networkControlledSyncTx</w:t>
            </w:r>
          </w:p>
          <w:p w14:paraId="5DF82B0F" w14:textId="77777777" w:rsidR="00A8221D" w:rsidRPr="00B55E3E" w:rsidRDefault="00A8221D" w:rsidP="00FB1467">
            <w:pPr>
              <w:pStyle w:val="TAL"/>
            </w:pPr>
            <w:r w:rsidRPr="00B55E3E">
              <w:t xml:space="preserve">This field indicates whether the UE shall transmit synchronisation information (i.e. become synchronisation source). Value </w:t>
            </w:r>
            <w:r w:rsidRPr="00B55E3E">
              <w:rPr>
                <w:rFonts w:cs="Arial"/>
                <w:i/>
              </w:rPr>
              <w:t>on</w:t>
            </w:r>
            <w:r w:rsidRPr="00B55E3E">
              <w:t xml:space="preserve"> indicates the UE to transmit synchronisation information while value </w:t>
            </w:r>
            <w:r w:rsidRPr="00B55E3E">
              <w:rPr>
                <w:rFonts w:cs="Arial"/>
                <w:i/>
              </w:rPr>
              <w:t>off</w:t>
            </w:r>
            <w:r w:rsidRPr="00B55E3E">
              <w:t xml:space="preserve"> indicates the UE to not transmit such information.</w:t>
            </w:r>
          </w:p>
        </w:tc>
      </w:tr>
      <w:tr w:rsidR="00A8221D" w:rsidRPr="00B55E3E" w14:paraId="64283C8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1BC5" w14:textId="77777777" w:rsidR="00A8221D" w:rsidRPr="00B55E3E" w:rsidRDefault="00A8221D" w:rsidP="00FB1467">
            <w:pPr>
              <w:pStyle w:val="TAL"/>
              <w:rPr>
                <w:rFonts w:cs="Arial"/>
                <w:b/>
                <w:bCs/>
                <w:i/>
                <w:iCs/>
              </w:rPr>
            </w:pPr>
            <w:r w:rsidRPr="00B55E3E">
              <w:rPr>
                <w:rFonts w:cs="Arial"/>
                <w:b/>
                <w:bCs/>
                <w:i/>
                <w:iCs/>
              </w:rPr>
              <w:t>sl-DRX-Config</w:t>
            </w:r>
          </w:p>
          <w:p w14:paraId="232F2EEF" w14:textId="77777777" w:rsidR="00A8221D" w:rsidRPr="00B55E3E" w:rsidRDefault="00A8221D" w:rsidP="00FB1467">
            <w:pPr>
              <w:pStyle w:val="TAL"/>
              <w:rPr>
                <w:b/>
                <w:bCs/>
                <w:i/>
                <w:iCs/>
                <w:lang w:eastAsia="zh-CN"/>
              </w:rPr>
            </w:pPr>
            <w:r w:rsidRPr="00B55E3E">
              <w:rPr>
                <w:rFonts w:cs="Arial"/>
                <w:bCs/>
                <w:iCs/>
              </w:rPr>
              <w:t>This field indicates the sidelink DRX configuration(s) for unicast, groupcast and/or broadcast communication, as specified in TS 38.321 [3].</w:t>
            </w:r>
          </w:p>
        </w:tc>
      </w:tr>
      <w:tr w:rsidR="00A8221D" w:rsidRPr="00B55E3E" w14:paraId="44EAED4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7A9C3" w14:textId="77777777" w:rsidR="00A8221D" w:rsidRPr="00B55E3E" w:rsidRDefault="00A8221D" w:rsidP="00FB1467">
            <w:pPr>
              <w:pStyle w:val="TAL"/>
              <w:rPr>
                <w:b/>
                <w:bCs/>
                <w:i/>
                <w:iCs/>
                <w:lang w:eastAsia="zh-CN"/>
              </w:rPr>
            </w:pPr>
            <w:r w:rsidRPr="00B55E3E">
              <w:rPr>
                <w:b/>
                <w:bCs/>
                <w:i/>
                <w:iCs/>
                <w:lang w:eastAsia="zh-CN"/>
              </w:rPr>
              <w:t>sl-</w:t>
            </w:r>
            <w:r w:rsidRPr="00B55E3E">
              <w:rPr>
                <w:rFonts w:cs="Arial"/>
                <w:b/>
                <w:bCs/>
                <w:i/>
                <w:iCs/>
                <w:lang w:eastAsia="zh-CN"/>
              </w:rPr>
              <w:t>MaxNumConsecutiveDTX</w:t>
            </w:r>
          </w:p>
          <w:p w14:paraId="1928950E" w14:textId="77777777" w:rsidR="00A8221D" w:rsidRPr="00B55E3E" w:rsidRDefault="00A8221D" w:rsidP="00FB1467">
            <w:pPr>
              <w:pStyle w:val="TAL"/>
              <w:rPr>
                <w:lang w:eastAsia="en-GB"/>
              </w:rPr>
            </w:pPr>
            <w:r w:rsidRPr="00B55E3E">
              <w:t>This field indicates the maximum number of consecutive HARQ DTX before triggering sidelink RLF. Value n1 corresponds to 1, value n2 corresponds to 2, and so on.</w:t>
            </w:r>
          </w:p>
        </w:tc>
      </w:tr>
      <w:tr w:rsidR="00A8221D" w:rsidRPr="00B55E3E" w14:paraId="38DB1E9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9CFF81" w14:textId="77777777" w:rsidR="00A8221D" w:rsidRPr="00B55E3E" w:rsidRDefault="00A8221D" w:rsidP="00FB1467">
            <w:pPr>
              <w:pStyle w:val="TAL"/>
              <w:rPr>
                <w:b/>
                <w:bCs/>
                <w:i/>
                <w:iCs/>
                <w:lang w:eastAsia="en-GB"/>
              </w:rPr>
            </w:pPr>
            <w:r w:rsidRPr="00B55E3E">
              <w:rPr>
                <w:b/>
                <w:bCs/>
                <w:i/>
                <w:iCs/>
                <w:lang w:eastAsia="en-GB"/>
              </w:rPr>
              <w:t>sl-FreqInfoToAddModList</w:t>
            </w:r>
          </w:p>
          <w:p w14:paraId="3902BB60" w14:textId="77777777" w:rsidR="00A8221D" w:rsidRPr="00B55E3E" w:rsidRDefault="00A8221D" w:rsidP="00FB1467">
            <w:pPr>
              <w:pStyle w:val="TAL"/>
              <w:rPr>
                <w:lang w:eastAsia="en-GB"/>
              </w:rPr>
            </w:pPr>
            <w:r w:rsidRPr="00B55E3E">
              <w:rPr>
                <w:lang w:eastAsia="en-GB"/>
              </w:rPr>
              <w:t>This field indicates the NR sidelink communication configuration on some carrier frequency (ies)</w:t>
            </w:r>
            <w:r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A8221D" w:rsidRPr="00B55E3E" w14:paraId="07463AB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3C9" w14:textId="77777777" w:rsidR="00A8221D" w:rsidRPr="00B55E3E" w:rsidRDefault="00A8221D" w:rsidP="00FB1467">
            <w:pPr>
              <w:pStyle w:val="TAL"/>
              <w:rPr>
                <w:b/>
                <w:bCs/>
                <w:i/>
                <w:iCs/>
                <w:lang w:eastAsia="en-GB"/>
              </w:rPr>
            </w:pPr>
            <w:r w:rsidRPr="00B55E3E">
              <w:rPr>
                <w:b/>
                <w:bCs/>
                <w:i/>
                <w:iCs/>
                <w:lang w:eastAsia="en-GB"/>
              </w:rPr>
              <w:t>sl-FreqInfoToReleaseList</w:t>
            </w:r>
          </w:p>
          <w:p w14:paraId="179697B2" w14:textId="77777777" w:rsidR="00A8221D" w:rsidRPr="00B55E3E" w:rsidRDefault="00A8221D" w:rsidP="00FB1467">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A8221D" w:rsidRPr="00B55E3E" w14:paraId="33A2A21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66687" w14:textId="77777777" w:rsidR="00A8221D" w:rsidRPr="00B55E3E" w:rsidRDefault="00A8221D" w:rsidP="00FB1467">
            <w:pPr>
              <w:pStyle w:val="TAL"/>
              <w:rPr>
                <w:b/>
                <w:bCs/>
                <w:i/>
                <w:iCs/>
                <w:lang w:eastAsia="zh-CN"/>
              </w:rPr>
            </w:pPr>
            <w:r w:rsidRPr="00B55E3E">
              <w:rPr>
                <w:b/>
                <w:bCs/>
                <w:i/>
                <w:iCs/>
                <w:lang w:eastAsia="zh-CN"/>
              </w:rPr>
              <w:t>sl-RLC-BearerToAddModList</w:t>
            </w:r>
          </w:p>
          <w:p w14:paraId="23D814CC" w14:textId="77777777" w:rsidR="00A8221D" w:rsidRPr="00B55E3E" w:rsidRDefault="00A8221D" w:rsidP="00FB1467">
            <w:pPr>
              <w:pStyle w:val="TAL"/>
              <w:rPr>
                <w:lang w:eastAsia="en-GB"/>
              </w:rPr>
            </w:pPr>
            <w:r w:rsidRPr="00B55E3E">
              <w:rPr>
                <w:lang w:eastAsia="en-GB"/>
              </w:rPr>
              <w:t>This field indicates one or multiple sidelink RLC bearer configurations</w:t>
            </w:r>
            <w:r w:rsidRPr="00B55E3E">
              <w:rPr>
                <w:rFonts w:cs="Arial"/>
                <w:lang w:eastAsia="en-GB"/>
              </w:rPr>
              <w:t xml:space="preserve"> to add and/or modify</w:t>
            </w:r>
            <w:r w:rsidRPr="00B55E3E">
              <w:rPr>
                <w:lang w:eastAsia="en-GB"/>
              </w:rPr>
              <w:t>.</w:t>
            </w:r>
          </w:p>
        </w:tc>
      </w:tr>
      <w:tr w:rsidR="00A8221D" w:rsidRPr="00B55E3E" w14:paraId="78F38DD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106E1" w14:textId="77777777" w:rsidR="00A8221D" w:rsidRPr="00B55E3E" w:rsidRDefault="00A8221D" w:rsidP="00FB1467">
            <w:pPr>
              <w:pStyle w:val="TAL"/>
              <w:rPr>
                <w:b/>
                <w:bCs/>
                <w:i/>
                <w:iCs/>
                <w:lang w:eastAsia="zh-CN"/>
              </w:rPr>
            </w:pPr>
            <w:r w:rsidRPr="00B55E3E">
              <w:rPr>
                <w:b/>
                <w:bCs/>
                <w:i/>
                <w:iCs/>
                <w:lang w:eastAsia="zh-CN"/>
              </w:rPr>
              <w:t>sl-RLC-BearerToReleaseList</w:t>
            </w:r>
          </w:p>
          <w:p w14:paraId="50E193E5" w14:textId="77777777" w:rsidR="00A8221D" w:rsidRPr="00B55E3E" w:rsidRDefault="00A8221D" w:rsidP="00FB1467">
            <w:pPr>
              <w:pStyle w:val="TAL"/>
              <w:rPr>
                <w:lang w:eastAsia="zh-CN"/>
              </w:rPr>
            </w:pPr>
            <w:r w:rsidRPr="00B55E3E">
              <w:rPr>
                <w:lang w:eastAsia="zh-CN"/>
              </w:rPr>
              <w:t>This field indicates one or multiple sidelink RLC bearer configurations to remove.</w:t>
            </w:r>
          </w:p>
        </w:tc>
      </w:tr>
      <w:tr w:rsidR="00A8221D" w:rsidRPr="00B55E3E" w14:paraId="6903F38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952149" w14:textId="77777777" w:rsidR="00A8221D" w:rsidRPr="00B55E3E" w:rsidRDefault="00A8221D" w:rsidP="00FB1467">
            <w:pPr>
              <w:pStyle w:val="TAL"/>
              <w:rPr>
                <w:b/>
                <w:bCs/>
                <w:i/>
                <w:iCs/>
                <w:lang w:eastAsia="zh-CN"/>
              </w:rPr>
            </w:pPr>
            <w:r w:rsidRPr="00B55E3E">
              <w:rPr>
                <w:b/>
                <w:bCs/>
                <w:i/>
                <w:iCs/>
                <w:lang w:eastAsia="zh-CN"/>
              </w:rPr>
              <w:t>sl-ScheduledConfig</w:t>
            </w:r>
          </w:p>
          <w:p w14:paraId="1E2ABF92" w14:textId="77777777" w:rsidR="00A8221D" w:rsidRPr="00B55E3E" w:rsidRDefault="00A8221D" w:rsidP="00FB1467">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 This field is not configured to a L2 U2N Remote UE.</w:t>
            </w:r>
          </w:p>
        </w:tc>
      </w:tr>
      <w:tr w:rsidR="00A8221D" w:rsidRPr="00B55E3E" w14:paraId="7F9F966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2FB7A" w14:textId="77777777" w:rsidR="00A8221D" w:rsidRPr="00B55E3E" w:rsidRDefault="00A8221D" w:rsidP="00FB1467">
            <w:pPr>
              <w:pStyle w:val="TAL"/>
              <w:rPr>
                <w:b/>
                <w:bCs/>
                <w:i/>
                <w:iCs/>
                <w:lang w:eastAsia="zh-CN"/>
              </w:rPr>
            </w:pPr>
            <w:r w:rsidRPr="00B55E3E">
              <w:rPr>
                <w:b/>
                <w:bCs/>
                <w:i/>
                <w:iCs/>
                <w:lang w:eastAsia="zh-CN"/>
              </w:rPr>
              <w:t>sl-UE-SelectedConfig</w:t>
            </w:r>
          </w:p>
          <w:p w14:paraId="22966B50" w14:textId="77777777" w:rsidR="00A8221D" w:rsidRPr="00B55E3E" w:rsidRDefault="00A8221D" w:rsidP="00FB1467">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A8221D" w:rsidRPr="00B55E3E" w14:paraId="729F6BB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5AE6E9" w14:textId="77777777" w:rsidR="00A8221D" w:rsidRPr="00B55E3E" w:rsidRDefault="00A8221D" w:rsidP="00FB1467">
            <w:pPr>
              <w:pStyle w:val="TAL"/>
              <w:rPr>
                <w:b/>
                <w:bCs/>
                <w:i/>
                <w:iCs/>
                <w:lang w:eastAsia="zh-CN"/>
              </w:rPr>
            </w:pPr>
            <w:r w:rsidRPr="00B55E3E">
              <w:rPr>
                <w:b/>
                <w:bCs/>
                <w:i/>
                <w:iCs/>
                <w:lang w:eastAsia="zh-CN"/>
              </w:rPr>
              <w:t>sl-CSI-Acquisition</w:t>
            </w:r>
          </w:p>
          <w:p w14:paraId="42593051" w14:textId="77777777" w:rsidR="00A8221D" w:rsidRPr="00B55E3E" w:rsidRDefault="00A8221D" w:rsidP="00FB1467">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A8221D" w:rsidRPr="00B55E3E" w14:paraId="1A73C98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3E17" w14:textId="77777777" w:rsidR="00A8221D" w:rsidRPr="00B55E3E" w:rsidRDefault="00A8221D" w:rsidP="00FB1467">
            <w:pPr>
              <w:pStyle w:val="TAL"/>
              <w:rPr>
                <w:b/>
                <w:bCs/>
                <w:i/>
                <w:iCs/>
                <w:lang w:eastAsia="zh-CN"/>
              </w:rPr>
            </w:pPr>
            <w:r w:rsidRPr="00B55E3E">
              <w:rPr>
                <w:b/>
                <w:bCs/>
                <w:i/>
                <w:iCs/>
                <w:lang w:eastAsia="zh-CN"/>
              </w:rPr>
              <w:t>sl-CSI-SchedulingRequestId</w:t>
            </w:r>
          </w:p>
          <w:p w14:paraId="56A1DBA2" w14:textId="77777777" w:rsidR="00A8221D" w:rsidRPr="00B55E3E" w:rsidRDefault="00A8221D" w:rsidP="00FB1467">
            <w:pPr>
              <w:pStyle w:val="TAL"/>
              <w:rPr>
                <w:szCs w:val="22"/>
              </w:rPr>
            </w:pPr>
            <w:r w:rsidRPr="00B55E3E">
              <w:rPr>
                <w:lang w:eastAsia="en-GB"/>
              </w:rPr>
              <w:t>If present, it indicates the scheduling request configuration applicable for sidelink CSI report MAC CE, as specified in TS 38.321 [3].</w:t>
            </w:r>
          </w:p>
        </w:tc>
      </w:tr>
      <w:tr w:rsidR="00A8221D" w:rsidRPr="00B55E3E" w14:paraId="486D080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079E5A" w14:textId="77777777" w:rsidR="00A8221D" w:rsidRPr="00B55E3E" w:rsidRDefault="00A8221D" w:rsidP="00FB1467">
            <w:pPr>
              <w:pStyle w:val="TAL"/>
              <w:rPr>
                <w:b/>
                <w:bCs/>
                <w:i/>
                <w:iCs/>
                <w:szCs w:val="22"/>
              </w:rPr>
            </w:pPr>
            <w:r w:rsidRPr="00B55E3E">
              <w:rPr>
                <w:b/>
                <w:bCs/>
                <w:i/>
                <w:iCs/>
                <w:szCs w:val="22"/>
              </w:rPr>
              <w:t>sl-SSB-PriorityNR</w:t>
            </w:r>
          </w:p>
          <w:p w14:paraId="2A52E020" w14:textId="77777777" w:rsidR="00A8221D" w:rsidRPr="00B55E3E" w:rsidRDefault="00A8221D" w:rsidP="00FB1467">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19D93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4540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C99C29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AF5D1" w14:textId="77777777" w:rsidR="00A8221D" w:rsidRPr="00B55E3E" w:rsidRDefault="00A8221D" w:rsidP="00FB1467">
            <w:pPr>
              <w:pStyle w:val="TAH"/>
              <w:rPr>
                <w:lang w:eastAsia="sv-SE"/>
              </w:rPr>
            </w:pPr>
            <w:r w:rsidRPr="00B55E3E">
              <w:rPr>
                <w:lang w:eastAsia="sv-SE"/>
              </w:rPr>
              <w:t>Explanation</w:t>
            </w:r>
          </w:p>
        </w:tc>
      </w:tr>
      <w:tr w:rsidR="00A8221D" w:rsidRPr="00B55E3E" w14:paraId="206CBA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5C44B12" w14:textId="77777777" w:rsidR="00A8221D" w:rsidRPr="00B55E3E" w:rsidRDefault="00A8221D" w:rsidP="00FB1467">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680A5FD" w14:textId="77777777" w:rsidR="00A8221D" w:rsidRPr="00B55E3E" w:rsidRDefault="00A8221D" w:rsidP="00FB1467">
            <w:pPr>
              <w:pStyle w:val="TAL"/>
              <w:rPr>
                <w:lang w:eastAsia="sv-SE"/>
              </w:rPr>
            </w:pPr>
            <w:r w:rsidRPr="00B55E3E">
              <w:rPr>
                <w:lang w:eastAsia="sv-SE"/>
              </w:rPr>
              <w:t>For L2 U2N Relay UE, the field is optionally present, Need M. Otherwise, it is absent.</w:t>
            </w:r>
          </w:p>
        </w:tc>
      </w:tr>
      <w:tr w:rsidR="00A8221D" w:rsidRPr="00B55E3E" w14:paraId="5A6A92C2" w14:textId="77777777" w:rsidTr="00FB1467">
        <w:tc>
          <w:tcPr>
            <w:tcW w:w="4027" w:type="dxa"/>
            <w:tcBorders>
              <w:top w:val="single" w:sz="4" w:space="0" w:color="auto"/>
              <w:left w:val="single" w:sz="4" w:space="0" w:color="auto"/>
              <w:bottom w:val="single" w:sz="4" w:space="0" w:color="auto"/>
              <w:right w:val="single" w:sz="4" w:space="0" w:color="auto"/>
            </w:tcBorders>
          </w:tcPr>
          <w:p w14:paraId="06397199" w14:textId="77777777" w:rsidR="00A8221D" w:rsidRPr="00B55E3E" w:rsidRDefault="00A8221D" w:rsidP="00FB1467">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4C7A750" w14:textId="77777777" w:rsidR="00A8221D" w:rsidRPr="00B55E3E" w:rsidRDefault="00A8221D" w:rsidP="00FB1467">
            <w:pPr>
              <w:pStyle w:val="TAL"/>
              <w:rPr>
                <w:lang w:eastAsia="sv-SE"/>
              </w:rPr>
            </w:pPr>
            <w:r w:rsidRPr="00B55E3E">
              <w:rPr>
                <w:lang w:eastAsia="sv-SE"/>
              </w:rPr>
              <w:t>For L2 U2N Remote UE, the field is optionally present, Need M. Otherwise, it is absent.</w:t>
            </w:r>
          </w:p>
        </w:tc>
      </w:tr>
      <w:tr w:rsidR="00A8221D" w:rsidRPr="00B55E3E" w14:paraId="1B35BABD" w14:textId="77777777" w:rsidTr="00FB1467">
        <w:tc>
          <w:tcPr>
            <w:tcW w:w="4027" w:type="dxa"/>
            <w:tcBorders>
              <w:top w:val="single" w:sz="4" w:space="0" w:color="auto"/>
              <w:left w:val="single" w:sz="4" w:space="0" w:color="auto"/>
              <w:bottom w:val="single" w:sz="4" w:space="0" w:color="auto"/>
              <w:right w:val="single" w:sz="4" w:space="0" w:color="auto"/>
            </w:tcBorders>
          </w:tcPr>
          <w:p w14:paraId="458D0F7E" w14:textId="77777777" w:rsidR="00A8221D" w:rsidRPr="00B55E3E" w:rsidRDefault="00A8221D" w:rsidP="00FB1467">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F9827A5" w14:textId="77777777" w:rsidR="00A8221D" w:rsidRPr="00B55E3E" w:rsidRDefault="00A8221D" w:rsidP="00FB1467">
            <w:pPr>
              <w:pStyle w:val="TAL"/>
              <w:rPr>
                <w:lang w:eastAsia="sv-SE"/>
              </w:rPr>
            </w:pPr>
            <w:r w:rsidRPr="00B55E3E">
              <w:rPr>
                <w:rFonts w:eastAsia="SimSun" w:cs="Arial"/>
                <w:szCs w:val="22"/>
                <w:lang w:eastAsia="zh-CN"/>
              </w:rPr>
              <w:t>The field is optional present for L2 U2N Relay UE and L2 U2N Remote UE, need N. Otherwise, it is absent.</w:t>
            </w:r>
          </w:p>
        </w:tc>
      </w:tr>
    </w:tbl>
    <w:p w14:paraId="7749974F" w14:textId="77777777" w:rsidR="00A8221D" w:rsidRPr="00B55E3E" w:rsidRDefault="00A8221D" w:rsidP="00A8221D"/>
    <w:p w14:paraId="5D3EA9CF" w14:textId="77777777" w:rsidR="00A8221D" w:rsidRPr="00B55E3E" w:rsidRDefault="00A8221D" w:rsidP="00A8221D">
      <w:pPr>
        <w:pStyle w:val="Heading4"/>
      </w:pPr>
      <w:bookmarkStart w:id="2205" w:name="_Toc60777529"/>
      <w:bookmarkStart w:id="2206" w:name="_Toc115429387"/>
      <w:r w:rsidRPr="00B55E3E">
        <w:t>–</w:t>
      </w:r>
      <w:r w:rsidRPr="00B55E3E">
        <w:tab/>
      </w:r>
      <w:r w:rsidRPr="00B55E3E">
        <w:rPr>
          <w:i/>
          <w:iCs/>
        </w:rPr>
        <w:t>SL-Config</w:t>
      </w:r>
      <w:r w:rsidRPr="00B55E3E">
        <w:rPr>
          <w:i/>
          <w:iCs/>
          <w:lang w:eastAsia="zh-CN"/>
        </w:rPr>
        <w:t>uredGrantConfig</w:t>
      </w:r>
      <w:bookmarkEnd w:id="2205"/>
      <w:bookmarkEnd w:id="2206"/>
    </w:p>
    <w:p w14:paraId="48054AA2" w14:textId="77777777" w:rsidR="00A8221D" w:rsidRPr="00B55E3E" w:rsidRDefault="00A8221D" w:rsidP="00A8221D">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0E0CF9ED" w14:textId="77777777" w:rsidR="00A8221D" w:rsidRPr="00B55E3E" w:rsidRDefault="00A8221D" w:rsidP="00A8221D">
      <w:pPr>
        <w:pStyle w:val="TH"/>
        <w:rPr>
          <w:b w:val="0"/>
        </w:rPr>
      </w:pPr>
      <w:r w:rsidRPr="00B55E3E">
        <w:rPr>
          <w:i/>
          <w:iCs/>
        </w:rPr>
        <w:t>SL-ConfiguredGrantConfig</w:t>
      </w:r>
      <w:r w:rsidRPr="00B55E3E">
        <w:t xml:space="preserve"> information element</w:t>
      </w:r>
    </w:p>
    <w:p w14:paraId="22DCC11B" w14:textId="77777777" w:rsidR="00A8221D" w:rsidRPr="00B55E3E" w:rsidRDefault="00A8221D" w:rsidP="00A8221D">
      <w:pPr>
        <w:pStyle w:val="PL"/>
        <w:rPr>
          <w:color w:val="808080"/>
        </w:rPr>
      </w:pPr>
      <w:r w:rsidRPr="00B55E3E">
        <w:rPr>
          <w:color w:val="808080"/>
        </w:rPr>
        <w:t>-- ASN1START</w:t>
      </w:r>
    </w:p>
    <w:p w14:paraId="09E8F1A4" w14:textId="77777777" w:rsidR="00A8221D" w:rsidRPr="00B55E3E" w:rsidRDefault="00A8221D" w:rsidP="00A8221D">
      <w:pPr>
        <w:pStyle w:val="PL"/>
        <w:rPr>
          <w:color w:val="808080"/>
        </w:rPr>
      </w:pPr>
      <w:r w:rsidRPr="00B55E3E">
        <w:rPr>
          <w:color w:val="808080"/>
        </w:rPr>
        <w:t>-- TAG-SL-CONFIGUREDGRANTCONFIG-START</w:t>
      </w:r>
    </w:p>
    <w:p w14:paraId="488AE955" w14:textId="77777777" w:rsidR="00A8221D" w:rsidRPr="00B55E3E" w:rsidRDefault="00A8221D" w:rsidP="00A8221D">
      <w:pPr>
        <w:pStyle w:val="PL"/>
      </w:pPr>
    </w:p>
    <w:p w14:paraId="14264A08" w14:textId="77777777" w:rsidR="00A8221D" w:rsidRPr="00B55E3E" w:rsidRDefault="00A8221D" w:rsidP="00A8221D">
      <w:pPr>
        <w:pStyle w:val="PL"/>
      </w:pPr>
      <w:r w:rsidRPr="00B55E3E">
        <w:t xml:space="preserve">SL-ConfiguredGrantConfig-r16 ::=           </w:t>
      </w:r>
      <w:r w:rsidRPr="00B55E3E">
        <w:rPr>
          <w:color w:val="993366"/>
        </w:rPr>
        <w:t>SEQUENCE</w:t>
      </w:r>
      <w:r w:rsidRPr="00B55E3E">
        <w:t xml:space="preserve"> {</w:t>
      </w:r>
    </w:p>
    <w:p w14:paraId="1BF2DAD1" w14:textId="77777777" w:rsidR="00A8221D" w:rsidRPr="00B55E3E" w:rsidRDefault="00A8221D" w:rsidP="00A8221D">
      <w:pPr>
        <w:pStyle w:val="PL"/>
      </w:pPr>
      <w:r w:rsidRPr="00B55E3E">
        <w:t xml:space="preserve">    sl-ConfigIndexCG-r16                       SL-ConfigIndexCG-r16,</w:t>
      </w:r>
    </w:p>
    <w:p w14:paraId="4EC14975" w14:textId="77777777" w:rsidR="00A8221D" w:rsidRPr="00B55E3E" w:rsidRDefault="00A8221D" w:rsidP="00A8221D">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682BFCEC" w14:textId="77777777" w:rsidR="00A8221D" w:rsidRPr="00B55E3E" w:rsidRDefault="00A8221D" w:rsidP="00A8221D">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92C764" w14:textId="77777777" w:rsidR="00A8221D" w:rsidRPr="00B55E3E" w:rsidRDefault="00A8221D" w:rsidP="00A8221D">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BF8497A" w14:textId="77777777" w:rsidR="00A8221D" w:rsidRPr="00B55E3E" w:rsidRDefault="00A8221D" w:rsidP="00A8221D">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2F27BACB" w14:textId="77777777" w:rsidR="00A8221D" w:rsidRPr="00B55E3E" w:rsidRDefault="00A8221D" w:rsidP="00A8221D">
      <w:pPr>
        <w:pStyle w:val="PL"/>
      </w:pPr>
      <w:r w:rsidRPr="00B55E3E">
        <w:t xml:space="preserve">    rrc-ConfiguredSidelinkGrant-r16            </w:t>
      </w:r>
      <w:r w:rsidRPr="00B55E3E">
        <w:rPr>
          <w:color w:val="993366"/>
        </w:rPr>
        <w:t>SEQUENCE</w:t>
      </w:r>
      <w:r w:rsidRPr="00B55E3E">
        <w:t xml:space="preserve"> {</w:t>
      </w:r>
    </w:p>
    <w:p w14:paraId="2235BFC3" w14:textId="77777777" w:rsidR="00A8221D" w:rsidRPr="00B55E3E" w:rsidRDefault="00A8221D" w:rsidP="00A8221D">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30A504B" w14:textId="77777777" w:rsidR="00A8221D" w:rsidRPr="00B55E3E" w:rsidRDefault="00A8221D" w:rsidP="00A8221D">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B7066B" w14:textId="77777777" w:rsidR="00A8221D" w:rsidRPr="00B55E3E" w:rsidRDefault="00A8221D" w:rsidP="00A8221D">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317E010E" w14:textId="77777777" w:rsidR="00A8221D" w:rsidRPr="00B55E3E" w:rsidRDefault="00A8221D" w:rsidP="00A8221D">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49FB39D2" w14:textId="77777777" w:rsidR="00A8221D" w:rsidRPr="00B55E3E" w:rsidRDefault="00A8221D" w:rsidP="00A8221D">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45E60EEC" w14:textId="77777777" w:rsidR="00A8221D" w:rsidRPr="00B55E3E" w:rsidRDefault="00A8221D" w:rsidP="00A8221D">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5D74136" w14:textId="77777777" w:rsidR="00A8221D" w:rsidRPr="00B55E3E" w:rsidRDefault="00A8221D" w:rsidP="00A8221D">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4DED876A" w14:textId="77777777" w:rsidR="00A8221D" w:rsidRPr="00B55E3E" w:rsidRDefault="00A8221D" w:rsidP="00A8221D">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C70BC5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BF5E603" w14:textId="77777777" w:rsidR="00A8221D" w:rsidRPr="00B55E3E" w:rsidRDefault="00A8221D" w:rsidP="00A8221D">
      <w:pPr>
        <w:pStyle w:val="PL"/>
      </w:pPr>
      <w:r w:rsidRPr="00B55E3E">
        <w:t xml:space="preserve">    ...,</w:t>
      </w:r>
    </w:p>
    <w:p w14:paraId="2385F8D4" w14:textId="77777777" w:rsidR="00A8221D" w:rsidRPr="00B55E3E" w:rsidRDefault="00A8221D" w:rsidP="00A8221D">
      <w:pPr>
        <w:pStyle w:val="PL"/>
      </w:pPr>
      <w:r w:rsidRPr="00B55E3E">
        <w:t xml:space="preserve">    [[</w:t>
      </w:r>
    </w:p>
    <w:p w14:paraId="65A79AAE" w14:textId="77777777" w:rsidR="00A8221D" w:rsidRPr="00B55E3E" w:rsidRDefault="00A8221D" w:rsidP="00A8221D">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69E5F1DB" w14:textId="77777777" w:rsidR="00A8221D" w:rsidRPr="00B55E3E" w:rsidRDefault="00A8221D" w:rsidP="00A8221D">
      <w:pPr>
        <w:pStyle w:val="PL"/>
      </w:pPr>
      <w:r w:rsidRPr="00B55E3E">
        <w:t xml:space="preserve">    ]]</w:t>
      </w:r>
    </w:p>
    <w:p w14:paraId="357C46EF" w14:textId="77777777" w:rsidR="00A8221D" w:rsidRPr="00B55E3E" w:rsidRDefault="00A8221D" w:rsidP="00A8221D">
      <w:pPr>
        <w:pStyle w:val="PL"/>
      </w:pPr>
      <w:r w:rsidRPr="00B55E3E">
        <w:t>}</w:t>
      </w:r>
    </w:p>
    <w:p w14:paraId="7BBA19A2" w14:textId="77777777" w:rsidR="00A8221D" w:rsidRPr="00B55E3E" w:rsidRDefault="00A8221D" w:rsidP="00A8221D">
      <w:pPr>
        <w:pStyle w:val="PL"/>
      </w:pPr>
    </w:p>
    <w:p w14:paraId="2D7661C0" w14:textId="77777777" w:rsidR="00A8221D" w:rsidRPr="00B55E3E" w:rsidRDefault="00A8221D" w:rsidP="00A8221D">
      <w:pPr>
        <w:pStyle w:val="PL"/>
      </w:pPr>
      <w:r w:rsidRPr="00B55E3E">
        <w:t xml:space="preserve">SL-ConfigIndexCG-r16 ::=          </w:t>
      </w:r>
      <w:r w:rsidRPr="00B55E3E">
        <w:rPr>
          <w:color w:val="993366"/>
        </w:rPr>
        <w:t>INTEGER</w:t>
      </w:r>
      <w:r w:rsidRPr="00B55E3E">
        <w:t xml:space="preserve"> (0..maxNrofCG-SL-1-r16)</w:t>
      </w:r>
    </w:p>
    <w:p w14:paraId="3190CD01" w14:textId="77777777" w:rsidR="00A8221D" w:rsidRPr="00B55E3E" w:rsidRDefault="00A8221D" w:rsidP="00A8221D">
      <w:pPr>
        <w:pStyle w:val="PL"/>
      </w:pPr>
    </w:p>
    <w:p w14:paraId="1B15796E" w14:textId="77777777" w:rsidR="00A8221D" w:rsidRPr="00B55E3E" w:rsidRDefault="00A8221D" w:rsidP="00A8221D">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21E0312D" w14:textId="77777777" w:rsidR="00A8221D" w:rsidRPr="00B55E3E" w:rsidRDefault="00A8221D" w:rsidP="00A8221D">
      <w:pPr>
        <w:pStyle w:val="PL"/>
      </w:pPr>
    </w:p>
    <w:p w14:paraId="30CB5860" w14:textId="77777777" w:rsidR="00A8221D" w:rsidRPr="00B55E3E" w:rsidRDefault="00A8221D" w:rsidP="00A8221D">
      <w:pPr>
        <w:pStyle w:val="PL"/>
      </w:pPr>
      <w:r w:rsidRPr="00B55E3E">
        <w:t xml:space="preserve">SL-CG-MaxTransNum-r16 ::=                  </w:t>
      </w:r>
      <w:r w:rsidRPr="00B55E3E">
        <w:rPr>
          <w:color w:val="993366"/>
        </w:rPr>
        <w:t>SEQUENCE</w:t>
      </w:r>
      <w:r w:rsidRPr="00B55E3E">
        <w:t xml:space="preserve"> {</w:t>
      </w:r>
    </w:p>
    <w:p w14:paraId="040A2A3A"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1502B443" w14:textId="77777777" w:rsidR="00A8221D" w:rsidRPr="00B55E3E" w:rsidRDefault="00A8221D" w:rsidP="00A8221D">
      <w:pPr>
        <w:pStyle w:val="PL"/>
      </w:pPr>
      <w:r w:rsidRPr="00B55E3E">
        <w:t xml:space="preserve">    sl-MaxTransNum-r16                         </w:t>
      </w:r>
      <w:r w:rsidRPr="00B55E3E">
        <w:rPr>
          <w:color w:val="993366"/>
        </w:rPr>
        <w:t>INTEGER</w:t>
      </w:r>
      <w:r w:rsidRPr="00B55E3E">
        <w:t xml:space="preserve"> (1..32)</w:t>
      </w:r>
    </w:p>
    <w:p w14:paraId="23CA22DE" w14:textId="77777777" w:rsidR="00A8221D" w:rsidRPr="00B55E3E" w:rsidRDefault="00A8221D" w:rsidP="00A8221D">
      <w:pPr>
        <w:pStyle w:val="PL"/>
      </w:pPr>
      <w:r w:rsidRPr="00B55E3E">
        <w:t>}</w:t>
      </w:r>
    </w:p>
    <w:p w14:paraId="1CA85ECA" w14:textId="77777777" w:rsidR="00A8221D" w:rsidRPr="00B55E3E" w:rsidRDefault="00A8221D" w:rsidP="00A8221D">
      <w:pPr>
        <w:pStyle w:val="PL"/>
      </w:pPr>
    </w:p>
    <w:p w14:paraId="02493172" w14:textId="77777777" w:rsidR="00A8221D" w:rsidRPr="00B55E3E" w:rsidRDefault="00A8221D" w:rsidP="00A8221D">
      <w:pPr>
        <w:pStyle w:val="PL"/>
      </w:pPr>
      <w:r w:rsidRPr="00B55E3E">
        <w:t xml:space="preserve">SL-PeriodCG-r16 ::=            </w:t>
      </w:r>
      <w:r w:rsidRPr="00B55E3E">
        <w:rPr>
          <w:color w:val="993366"/>
        </w:rPr>
        <w:t>CHOICE</w:t>
      </w:r>
      <w:r w:rsidRPr="00B55E3E">
        <w:t>{</w:t>
      </w:r>
    </w:p>
    <w:p w14:paraId="4CFA8F85" w14:textId="77777777" w:rsidR="00A8221D" w:rsidRPr="00B55E3E" w:rsidRDefault="00A8221D" w:rsidP="00A8221D">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4360C87F" w14:textId="77777777" w:rsidR="00A8221D" w:rsidRPr="00B55E3E" w:rsidRDefault="00A8221D" w:rsidP="00A8221D">
      <w:pPr>
        <w:pStyle w:val="PL"/>
      </w:pPr>
      <w:r w:rsidRPr="00B55E3E">
        <w:t xml:space="preserve">                                               spare5, spare4, spare3, spare2, spare1},</w:t>
      </w:r>
    </w:p>
    <w:p w14:paraId="72F87F2F" w14:textId="77777777" w:rsidR="00A8221D" w:rsidRPr="00B55E3E" w:rsidRDefault="00A8221D" w:rsidP="00A8221D">
      <w:pPr>
        <w:pStyle w:val="PL"/>
      </w:pPr>
      <w:r w:rsidRPr="00B55E3E">
        <w:t xml:space="preserve">    sl-PeriodCG2-r16               </w:t>
      </w:r>
      <w:r w:rsidRPr="00B55E3E">
        <w:rPr>
          <w:color w:val="993366"/>
        </w:rPr>
        <w:t>INTEGER</w:t>
      </w:r>
      <w:r w:rsidRPr="00B55E3E">
        <w:t xml:space="preserve"> (1..99)</w:t>
      </w:r>
    </w:p>
    <w:p w14:paraId="4234201E" w14:textId="77777777" w:rsidR="00A8221D" w:rsidRPr="00B55E3E" w:rsidRDefault="00A8221D" w:rsidP="00A8221D">
      <w:pPr>
        <w:pStyle w:val="PL"/>
      </w:pPr>
      <w:r w:rsidRPr="00B55E3E">
        <w:t>}</w:t>
      </w:r>
    </w:p>
    <w:p w14:paraId="64C0E40E" w14:textId="77777777" w:rsidR="00A8221D" w:rsidRPr="00B55E3E" w:rsidRDefault="00A8221D" w:rsidP="00A8221D">
      <w:pPr>
        <w:pStyle w:val="PL"/>
      </w:pPr>
    </w:p>
    <w:p w14:paraId="56F9E006" w14:textId="77777777" w:rsidR="00A8221D" w:rsidRPr="00B55E3E" w:rsidRDefault="00A8221D" w:rsidP="00A8221D">
      <w:pPr>
        <w:pStyle w:val="PL"/>
        <w:rPr>
          <w:color w:val="808080"/>
        </w:rPr>
      </w:pPr>
      <w:r w:rsidRPr="00B55E3E">
        <w:rPr>
          <w:color w:val="808080"/>
        </w:rPr>
        <w:t>-- TAG-SL-CONFIGUREDGRANTCONFIG-STOP</w:t>
      </w:r>
    </w:p>
    <w:p w14:paraId="4B143872" w14:textId="77777777" w:rsidR="00A8221D" w:rsidRPr="00B55E3E" w:rsidRDefault="00A8221D" w:rsidP="00A8221D">
      <w:pPr>
        <w:pStyle w:val="PL"/>
        <w:rPr>
          <w:color w:val="808080"/>
        </w:rPr>
      </w:pPr>
      <w:r w:rsidRPr="00B55E3E">
        <w:rPr>
          <w:color w:val="808080"/>
        </w:rPr>
        <w:t>-- ASN1STOP</w:t>
      </w:r>
    </w:p>
    <w:p w14:paraId="61C64754"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9E2E5CC"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AB3A29" w14:textId="77777777" w:rsidR="00A8221D" w:rsidRPr="00B55E3E" w:rsidRDefault="00A8221D" w:rsidP="00FB1467">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A8221D" w:rsidRPr="00B55E3E" w14:paraId="35D3EB1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6B812" w14:textId="77777777" w:rsidR="00A8221D" w:rsidRPr="00B55E3E" w:rsidRDefault="00A8221D" w:rsidP="00FB1467">
            <w:pPr>
              <w:pStyle w:val="TAL"/>
              <w:rPr>
                <w:b/>
                <w:bCs/>
                <w:i/>
                <w:iCs/>
                <w:lang w:eastAsia="zh-CN"/>
              </w:rPr>
            </w:pPr>
            <w:r w:rsidRPr="00B55E3E">
              <w:rPr>
                <w:b/>
                <w:bCs/>
                <w:i/>
                <w:iCs/>
                <w:lang w:eastAsia="zh-CN"/>
              </w:rPr>
              <w:t>sl-ConfigIndexCG</w:t>
            </w:r>
          </w:p>
          <w:p w14:paraId="61207922" w14:textId="77777777" w:rsidR="00A8221D" w:rsidRPr="00B55E3E" w:rsidRDefault="00A8221D" w:rsidP="00FB1467">
            <w:pPr>
              <w:pStyle w:val="TAL"/>
              <w:rPr>
                <w:lang w:eastAsia="en-GB"/>
              </w:rPr>
            </w:pPr>
            <w:r w:rsidRPr="00B55E3E">
              <w:rPr>
                <w:lang w:eastAsia="en-GB"/>
              </w:rPr>
              <w:t>This field indicates the ID to identify configured grant for sidelink.</w:t>
            </w:r>
          </w:p>
        </w:tc>
      </w:tr>
      <w:tr w:rsidR="00A8221D" w:rsidRPr="00B55E3E" w14:paraId="74D252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EE8DC0" w14:textId="77777777" w:rsidR="00A8221D" w:rsidRPr="00B55E3E" w:rsidRDefault="00A8221D" w:rsidP="00FB1467">
            <w:pPr>
              <w:pStyle w:val="TAL"/>
              <w:rPr>
                <w:b/>
                <w:bCs/>
                <w:i/>
                <w:iCs/>
                <w:lang w:eastAsia="zh-CN"/>
              </w:rPr>
            </w:pPr>
            <w:r w:rsidRPr="00B55E3E">
              <w:rPr>
                <w:b/>
                <w:bCs/>
                <w:i/>
                <w:iCs/>
                <w:lang w:eastAsia="zh-CN"/>
              </w:rPr>
              <w:t>sl-CG-MaxTransNumList</w:t>
            </w:r>
          </w:p>
          <w:p w14:paraId="63C0C1A9" w14:textId="77777777" w:rsidR="00A8221D" w:rsidRPr="00B55E3E" w:rsidRDefault="00A8221D" w:rsidP="00FB1467">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A8221D" w:rsidRPr="00B55E3E" w14:paraId="420B53E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3E4" w14:textId="77777777" w:rsidR="00A8221D" w:rsidRPr="00B55E3E" w:rsidRDefault="00A8221D" w:rsidP="00FB1467">
            <w:pPr>
              <w:pStyle w:val="TAL"/>
              <w:rPr>
                <w:b/>
                <w:bCs/>
                <w:i/>
                <w:iCs/>
                <w:lang w:eastAsia="zh-CN"/>
              </w:rPr>
            </w:pPr>
            <w:r w:rsidRPr="00B55E3E">
              <w:rPr>
                <w:b/>
                <w:bCs/>
                <w:i/>
                <w:iCs/>
                <w:lang w:eastAsia="zh-CN"/>
              </w:rPr>
              <w:t>sl-FreqResourceCG-Type1</w:t>
            </w:r>
          </w:p>
          <w:p w14:paraId="19649095" w14:textId="77777777" w:rsidR="00A8221D" w:rsidRPr="00B55E3E" w:rsidRDefault="00A8221D" w:rsidP="00FB1467">
            <w:pPr>
              <w:pStyle w:val="TAL"/>
              <w:rPr>
                <w:lang w:eastAsia="zh-CN"/>
              </w:rPr>
            </w:pPr>
            <w:r w:rsidRPr="00B55E3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8221D" w:rsidRPr="00B55E3E" w14:paraId="53FCAFB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FCD51" w14:textId="77777777" w:rsidR="00A8221D" w:rsidRPr="00B55E3E" w:rsidRDefault="00A8221D" w:rsidP="00FB1467">
            <w:pPr>
              <w:pStyle w:val="TAL"/>
              <w:rPr>
                <w:b/>
                <w:i/>
                <w:szCs w:val="22"/>
                <w:lang w:eastAsia="sv-SE"/>
              </w:rPr>
            </w:pPr>
            <w:r w:rsidRPr="00B55E3E">
              <w:rPr>
                <w:b/>
                <w:i/>
                <w:szCs w:val="22"/>
                <w:lang w:eastAsia="sv-SE"/>
              </w:rPr>
              <w:t>sl-HARQ-ProcID-Offset</w:t>
            </w:r>
          </w:p>
          <w:p w14:paraId="58947FEE" w14:textId="77777777" w:rsidR="00A8221D" w:rsidRPr="00B55E3E" w:rsidRDefault="00A8221D" w:rsidP="00FB1467">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A8221D" w:rsidRPr="00B55E3E" w14:paraId="4EAABE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CF82A" w14:textId="77777777" w:rsidR="00A8221D" w:rsidRPr="00B55E3E" w:rsidRDefault="00A8221D" w:rsidP="00FB1467">
            <w:pPr>
              <w:pStyle w:val="TAL"/>
              <w:rPr>
                <w:b/>
                <w:bCs/>
                <w:i/>
                <w:iCs/>
                <w:lang w:eastAsia="zh-CN"/>
              </w:rPr>
            </w:pPr>
            <w:r w:rsidRPr="00B55E3E">
              <w:rPr>
                <w:b/>
                <w:bCs/>
                <w:i/>
                <w:iCs/>
                <w:lang w:eastAsia="zh-CN"/>
              </w:rPr>
              <w:t>sl-N1PUCCH-AN</w:t>
            </w:r>
          </w:p>
          <w:p w14:paraId="60F91515" w14:textId="77777777" w:rsidR="00A8221D" w:rsidRPr="00B55E3E" w:rsidRDefault="00A8221D" w:rsidP="00FB1467">
            <w:pPr>
              <w:pStyle w:val="TAL"/>
              <w:rPr>
                <w:lang w:eastAsia="zh-CN"/>
              </w:rPr>
            </w:pPr>
            <w:r w:rsidRPr="00B55E3E">
              <w:rPr>
                <w:lang w:eastAsia="en-GB"/>
              </w:rPr>
              <w:t xml:space="preserve">This field indicates the HARQ resource for PUCCH for sidelink configured grant type 1.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4783001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718E4" w14:textId="77777777" w:rsidR="00A8221D" w:rsidRPr="00B55E3E" w:rsidRDefault="00A8221D" w:rsidP="00FB1467">
            <w:pPr>
              <w:pStyle w:val="TAL"/>
              <w:rPr>
                <w:b/>
                <w:bCs/>
                <w:i/>
                <w:iCs/>
                <w:lang w:eastAsia="zh-CN"/>
              </w:rPr>
            </w:pPr>
            <w:r w:rsidRPr="00B55E3E">
              <w:rPr>
                <w:b/>
                <w:bCs/>
                <w:i/>
                <w:iCs/>
                <w:lang w:eastAsia="zh-CN"/>
              </w:rPr>
              <w:t>sl-N1PUCCH-AN-Type2</w:t>
            </w:r>
          </w:p>
          <w:p w14:paraId="1932A8D0" w14:textId="77777777" w:rsidR="00A8221D" w:rsidRPr="00B55E3E" w:rsidRDefault="00A8221D" w:rsidP="00FB1467">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330A32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A6511D" w14:textId="77777777" w:rsidR="00A8221D" w:rsidRPr="00B55E3E" w:rsidRDefault="00A8221D" w:rsidP="00FB1467">
            <w:pPr>
              <w:pStyle w:val="TAL"/>
              <w:rPr>
                <w:b/>
                <w:bCs/>
                <w:i/>
                <w:iCs/>
                <w:lang w:eastAsia="zh-CN"/>
              </w:rPr>
            </w:pPr>
            <w:r w:rsidRPr="00B55E3E">
              <w:rPr>
                <w:b/>
                <w:bCs/>
                <w:i/>
                <w:iCs/>
                <w:lang w:eastAsia="zh-CN"/>
              </w:rPr>
              <w:t>sl-NrOfHARQ-Processes</w:t>
            </w:r>
          </w:p>
          <w:p w14:paraId="12827D36" w14:textId="77777777" w:rsidR="00A8221D" w:rsidRPr="00B55E3E" w:rsidRDefault="00A8221D" w:rsidP="00FB1467">
            <w:pPr>
              <w:pStyle w:val="TAL"/>
              <w:rPr>
                <w:lang w:eastAsia="zh-CN"/>
              </w:rPr>
            </w:pPr>
            <w:r w:rsidRPr="00B55E3E">
              <w:rPr>
                <w:lang w:eastAsia="en-GB"/>
              </w:rPr>
              <w:t>This field indicates the number of HARQ processes configured for a specific configured grant. It applies for both Type 1 and Type 2.</w:t>
            </w:r>
          </w:p>
        </w:tc>
      </w:tr>
      <w:tr w:rsidR="00A8221D" w:rsidRPr="00B55E3E" w14:paraId="18986B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0F11C" w14:textId="77777777" w:rsidR="00A8221D" w:rsidRPr="00B55E3E" w:rsidRDefault="00A8221D" w:rsidP="00FB1467">
            <w:pPr>
              <w:pStyle w:val="TAL"/>
              <w:rPr>
                <w:b/>
                <w:bCs/>
                <w:i/>
                <w:iCs/>
                <w:lang w:eastAsia="zh-CN"/>
              </w:rPr>
            </w:pPr>
            <w:r w:rsidRPr="00B55E3E">
              <w:rPr>
                <w:b/>
                <w:bCs/>
                <w:i/>
                <w:iCs/>
                <w:lang w:eastAsia="zh-CN"/>
              </w:rPr>
              <w:t>sl-PeriodCG</w:t>
            </w:r>
          </w:p>
          <w:p w14:paraId="3B6E7C04" w14:textId="77777777" w:rsidR="00A8221D" w:rsidRPr="00B55E3E" w:rsidRDefault="00A8221D" w:rsidP="00FB1467">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A8221D" w:rsidRPr="00B55E3E" w14:paraId="09E9DB5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D38B" w14:textId="77777777" w:rsidR="00A8221D" w:rsidRPr="00B55E3E" w:rsidRDefault="00A8221D" w:rsidP="00FB1467">
            <w:pPr>
              <w:pStyle w:val="TAL"/>
              <w:rPr>
                <w:b/>
                <w:bCs/>
                <w:i/>
                <w:iCs/>
                <w:lang w:eastAsia="sv-SE"/>
              </w:rPr>
            </w:pPr>
            <w:r w:rsidRPr="00B55E3E">
              <w:rPr>
                <w:b/>
                <w:bCs/>
                <w:i/>
                <w:iCs/>
                <w:lang w:eastAsia="sv-SE"/>
              </w:rPr>
              <w:t>sl-PSFCH-ToPUCCH</w:t>
            </w:r>
            <w:r w:rsidRPr="00B55E3E">
              <w:rPr>
                <w:rFonts w:cs="Arial"/>
                <w:b/>
                <w:bCs/>
                <w:i/>
                <w:iCs/>
              </w:rPr>
              <w:t>-CG-Type1</w:t>
            </w:r>
          </w:p>
          <w:p w14:paraId="2BFC5231" w14:textId="77777777" w:rsidR="00A8221D" w:rsidRPr="00B55E3E" w:rsidRDefault="00A8221D" w:rsidP="00FB1467">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A8221D" w:rsidRPr="00B55E3E" w14:paraId="5F083E8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90ABFD" w14:textId="77777777" w:rsidR="00A8221D" w:rsidRPr="00B55E3E" w:rsidRDefault="00A8221D" w:rsidP="00FB1467">
            <w:pPr>
              <w:pStyle w:val="TAL"/>
              <w:rPr>
                <w:b/>
                <w:bCs/>
                <w:i/>
                <w:iCs/>
                <w:lang w:eastAsia="zh-CN"/>
              </w:rPr>
            </w:pPr>
            <w:r w:rsidRPr="00B55E3E">
              <w:rPr>
                <w:b/>
                <w:bCs/>
                <w:i/>
                <w:iCs/>
                <w:lang w:eastAsia="zh-CN"/>
              </w:rPr>
              <w:t>sl-ResourcePoolID</w:t>
            </w:r>
          </w:p>
          <w:p w14:paraId="2822EDC4" w14:textId="77777777" w:rsidR="00A8221D" w:rsidRPr="00B55E3E" w:rsidRDefault="00A8221D" w:rsidP="00FB1467">
            <w:pPr>
              <w:pStyle w:val="TAL"/>
              <w:rPr>
                <w:b/>
                <w:bCs/>
                <w:i/>
                <w:iCs/>
                <w:lang w:eastAsia="zh-CN"/>
              </w:rPr>
            </w:pPr>
            <w:r w:rsidRPr="00B55E3E">
              <w:rPr>
                <w:lang w:eastAsia="en-GB"/>
              </w:rPr>
              <w:t>Indicates the resource pool in which the configured sidelink grant Type 1 is applied.</w:t>
            </w:r>
          </w:p>
        </w:tc>
      </w:tr>
      <w:tr w:rsidR="00A8221D" w:rsidRPr="00B55E3E" w14:paraId="7AFEF91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54E34B" w14:textId="77777777" w:rsidR="00A8221D" w:rsidRPr="00B55E3E" w:rsidRDefault="00A8221D" w:rsidP="00FB1467">
            <w:pPr>
              <w:pStyle w:val="TAL"/>
              <w:rPr>
                <w:b/>
                <w:bCs/>
                <w:i/>
                <w:iCs/>
                <w:lang w:eastAsia="zh-CN"/>
              </w:rPr>
            </w:pPr>
            <w:r w:rsidRPr="00B55E3E">
              <w:rPr>
                <w:b/>
                <w:bCs/>
                <w:i/>
                <w:iCs/>
                <w:lang w:eastAsia="zh-CN"/>
              </w:rPr>
              <w:t>sl-StartSubchannelCG-Type1</w:t>
            </w:r>
          </w:p>
          <w:p w14:paraId="05A08AF1" w14:textId="77777777" w:rsidR="00A8221D" w:rsidRPr="00B55E3E" w:rsidRDefault="00A8221D" w:rsidP="00FB1467">
            <w:pPr>
              <w:pStyle w:val="TAL"/>
              <w:rPr>
                <w:lang w:eastAsia="zh-CN"/>
              </w:rPr>
            </w:pPr>
            <w:r w:rsidRPr="00B55E3E">
              <w:rPr>
                <w:lang w:eastAsia="en-GB"/>
              </w:rPr>
              <w:t>This field indicates the starting sub-channel of sidelink configured grant Type 1. An index giving valid sub-channel index.</w:t>
            </w:r>
          </w:p>
        </w:tc>
      </w:tr>
      <w:tr w:rsidR="00A8221D" w:rsidRPr="00B55E3E" w14:paraId="18F2B30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6FABE" w14:textId="77777777" w:rsidR="00A8221D" w:rsidRPr="00B55E3E" w:rsidRDefault="00A8221D" w:rsidP="00FB1467">
            <w:pPr>
              <w:pStyle w:val="TAL"/>
              <w:rPr>
                <w:b/>
                <w:bCs/>
                <w:i/>
                <w:iCs/>
                <w:lang w:eastAsia="zh-CN"/>
              </w:rPr>
            </w:pPr>
            <w:r w:rsidRPr="00B55E3E">
              <w:rPr>
                <w:b/>
                <w:bCs/>
                <w:i/>
                <w:iCs/>
                <w:lang w:eastAsia="zh-CN"/>
              </w:rPr>
              <w:t>sl-TimeOffsetCG-Type1</w:t>
            </w:r>
          </w:p>
          <w:p w14:paraId="7AEE0996" w14:textId="77777777" w:rsidR="00A8221D" w:rsidRPr="00B55E3E" w:rsidRDefault="00A8221D" w:rsidP="00FB1467">
            <w:pPr>
              <w:pStyle w:val="TAL"/>
              <w:rPr>
                <w:lang w:eastAsia="zh-CN"/>
              </w:rPr>
            </w:pPr>
            <w:r w:rsidRPr="00B55E3E">
              <w:rPr>
                <w:lang w:eastAsia="en-GB"/>
              </w:rPr>
              <w:t>This field indicates the slot offset with respect to 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A8221D" w:rsidRPr="00B55E3E" w14:paraId="7F8FEB9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B1758" w14:textId="77777777" w:rsidR="00A8221D" w:rsidRPr="00B55E3E" w:rsidRDefault="00A8221D" w:rsidP="00FB1467">
            <w:pPr>
              <w:pStyle w:val="TAL"/>
              <w:rPr>
                <w:b/>
                <w:bCs/>
                <w:i/>
                <w:iCs/>
                <w:lang w:eastAsia="zh-CN"/>
              </w:rPr>
            </w:pPr>
            <w:r w:rsidRPr="00B55E3E">
              <w:rPr>
                <w:b/>
                <w:bCs/>
                <w:i/>
                <w:iCs/>
                <w:lang w:eastAsia="zh-CN"/>
              </w:rPr>
              <w:t>sl-TimeReferenceSFN-Type1</w:t>
            </w:r>
          </w:p>
          <w:p w14:paraId="574B51DA" w14:textId="77777777" w:rsidR="00A8221D" w:rsidRPr="00B55E3E" w:rsidRDefault="00A8221D" w:rsidP="00FB1467">
            <w:pPr>
              <w:pStyle w:val="TAL"/>
              <w:rPr>
                <w:lang w:eastAsia="zh-CN"/>
              </w:rPr>
            </w:pPr>
            <w:r w:rsidRPr="00B55E3E">
              <w:rPr>
                <w:lang w:eastAsia="zh-CN"/>
              </w:rPr>
              <w:t>Indicates SFN used for determination of the offset of a resource in time domain. If it is present, the UE uses the 1</w:t>
            </w:r>
            <w:r w:rsidRPr="00B55E3E">
              <w:rPr>
                <w:vertAlign w:val="superscript"/>
                <w:lang w:eastAsia="zh-CN"/>
              </w:rPr>
              <w:t>st</w:t>
            </w:r>
            <w:r w:rsidRPr="00B55E3E">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A8221D" w:rsidRPr="00B55E3E" w14:paraId="16DC0C5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4DE010" w14:textId="77777777" w:rsidR="00A8221D" w:rsidRPr="00B55E3E" w:rsidRDefault="00A8221D" w:rsidP="00FB1467">
            <w:pPr>
              <w:pStyle w:val="TAL"/>
              <w:rPr>
                <w:b/>
                <w:bCs/>
                <w:i/>
                <w:iCs/>
                <w:lang w:eastAsia="zh-CN"/>
              </w:rPr>
            </w:pPr>
            <w:r w:rsidRPr="00B55E3E">
              <w:rPr>
                <w:b/>
                <w:bCs/>
                <w:i/>
                <w:iCs/>
                <w:lang w:eastAsia="zh-CN"/>
              </w:rPr>
              <w:t>sl-TimeResourceCG-Type1</w:t>
            </w:r>
          </w:p>
          <w:p w14:paraId="7999A857" w14:textId="77777777" w:rsidR="00A8221D" w:rsidRPr="00B55E3E" w:rsidRDefault="00A8221D" w:rsidP="00FB1467">
            <w:pPr>
              <w:pStyle w:val="TAL"/>
              <w:rPr>
                <w:lang w:eastAsia="zh-CN"/>
              </w:rPr>
            </w:pPr>
            <w:r w:rsidRPr="00B55E3E">
              <w:rPr>
                <w:lang w:eastAsia="en-GB"/>
              </w:rPr>
              <w:t>This field indicates the time resource location of sidelink configured grant Type 1. An index giving valid combinations of up to two slot positions (jointly encoded) as time resource indicator value (TRIV),</w:t>
            </w:r>
            <w:r w:rsidRPr="00B55E3E">
              <w:rPr>
                <w:rFonts w:cs="Arial"/>
                <w:lang w:eastAsia="en-GB"/>
              </w:rPr>
              <w:t xml:space="preserve"> </w:t>
            </w:r>
            <w:r w:rsidRPr="00B55E3E">
              <w:rPr>
                <w:lang w:eastAsia="en-GB"/>
              </w:rPr>
              <w:t>as defined in TS 38.212 [17].</w:t>
            </w:r>
          </w:p>
        </w:tc>
      </w:tr>
    </w:tbl>
    <w:p w14:paraId="12D22D77" w14:textId="77777777" w:rsidR="00A8221D" w:rsidRPr="00B55E3E" w:rsidRDefault="00A8221D" w:rsidP="00A8221D"/>
    <w:p w14:paraId="2426E920" w14:textId="77777777" w:rsidR="00A8221D" w:rsidRPr="00B55E3E" w:rsidRDefault="00A8221D" w:rsidP="00A8221D">
      <w:pPr>
        <w:pStyle w:val="Heading4"/>
      </w:pPr>
      <w:bookmarkStart w:id="2207" w:name="_Toc60777530"/>
      <w:bookmarkStart w:id="2208" w:name="_Toc115429388"/>
      <w:r w:rsidRPr="00B55E3E">
        <w:t>–</w:t>
      </w:r>
      <w:r w:rsidRPr="00B55E3E">
        <w:tab/>
      </w:r>
      <w:r w:rsidRPr="00B55E3E">
        <w:rPr>
          <w:i/>
          <w:iCs/>
        </w:rPr>
        <w:t>SL-DestinationIdentity</w:t>
      </w:r>
      <w:bookmarkEnd w:id="2207"/>
      <w:bookmarkEnd w:id="2208"/>
    </w:p>
    <w:p w14:paraId="03CA41A0" w14:textId="77777777" w:rsidR="00A8221D" w:rsidRPr="00B55E3E" w:rsidRDefault="00A8221D" w:rsidP="00A8221D">
      <w:r w:rsidRPr="00B55E3E">
        <w:t xml:space="preserve">The IE </w:t>
      </w:r>
      <w:r w:rsidRPr="00B55E3E">
        <w:rPr>
          <w:i/>
        </w:rPr>
        <w:t>SL-DestinationIdentity</w:t>
      </w:r>
      <w:r w:rsidRPr="00B55E3E">
        <w:t xml:space="preserve"> is used to identify a destination of a NR sidelink communication.</w:t>
      </w:r>
    </w:p>
    <w:p w14:paraId="0144582B" w14:textId="77777777" w:rsidR="00A8221D" w:rsidRPr="00B55E3E" w:rsidRDefault="00A8221D" w:rsidP="00A8221D">
      <w:pPr>
        <w:pStyle w:val="TH"/>
        <w:rPr>
          <w:b w:val="0"/>
        </w:rPr>
      </w:pPr>
      <w:r w:rsidRPr="00B55E3E">
        <w:rPr>
          <w:i/>
          <w:iCs/>
        </w:rPr>
        <w:lastRenderedPageBreak/>
        <w:t>SL-DestinationIdentity</w:t>
      </w:r>
      <w:r w:rsidRPr="00B55E3E">
        <w:t xml:space="preserve"> information element</w:t>
      </w:r>
    </w:p>
    <w:p w14:paraId="35F71036" w14:textId="77777777" w:rsidR="00A8221D" w:rsidRPr="00B55E3E" w:rsidRDefault="00A8221D" w:rsidP="00A8221D">
      <w:pPr>
        <w:pStyle w:val="PL"/>
        <w:rPr>
          <w:color w:val="808080"/>
        </w:rPr>
      </w:pPr>
      <w:r w:rsidRPr="00B55E3E">
        <w:rPr>
          <w:color w:val="808080"/>
        </w:rPr>
        <w:t>-- ASN1START</w:t>
      </w:r>
    </w:p>
    <w:p w14:paraId="6235AFFF" w14:textId="77777777" w:rsidR="00A8221D" w:rsidRPr="00B55E3E" w:rsidRDefault="00A8221D" w:rsidP="00A8221D">
      <w:pPr>
        <w:pStyle w:val="PL"/>
        <w:rPr>
          <w:color w:val="808080"/>
        </w:rPr>
      </w:pPr>
      <w:r w:rsidRPr="00B55E3E">
        <w:rPr>
          <w:color w:val="808080"/>
        </w:rPr>
        <w:t>-- TAG-SL-DESTINATIONIDENTITY-START</w:t>
      </w:r>
    </w:p>
    <w:p w14:paraId="40ADC0C6" w14:textId="77777777" w:rsidR="00A8221D" w:rsidRPr="00B55E3E" w:rsidRDefault="00A8221D" w:rsidP="00A8221D">
      <w:pPr>
        <w:pStyle w:val="PL"/>
      </w:pPr>
    </w:p>
    <w:p w14:paraId="64C93E6C" w14:textId="77777777" w:rsidR="00A8221D" w:rsidRPr="00B55E3E" w:rsidRDefault="00A8221D" w:rsidP="00A8221D">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76CB4EA" w14:textId="77777777" w:rsidR="00A8221D" w:rsidRPr="00B55E3E" w:rsidRDefault="00A8221D" w:rsidP="00A8221D">
      <w:pPr>
        <w:pStyle w:val="PL"/>
      </w:pPr>
    </w:p>
    <w:p w14:paraId="40653C44" w14:textId="77777777" w:rsidR="00A8221D" w:rsidRPr="00B55E3E" w:rsidRDefault="00A8221D" w:rsidP="00A8221D">
      <w:pPr>
        <w:pStyle w:val="PL"/>
        <w:rPr>
          <w:color w:val="808080"/>
        </w:rPr>
      </w:pPr>
      <w:r w:rsidRPr="00B55E3E">
        <w:rPr>
          <w:color w:val="808080"/>
        </w:rPr>
        <w:t>-- TAG-SL-DESTINATIONIDENTITY-STOP</w:t>
      </w:r>
    </w:p>
    <w:p w14:paraId="06C5CC95" w14:textId="77777777" w:rsidR="00A8221D" w:rsidRPr="00B55E3E" w:rsidRDefault="00A8221D" w:rsidP="00A8221D">
      <w:pPr>
        <w:pStyle w:val="PL"/>
        <w:rPr>
          <w:color w:val="808080"/>
        </w:rPr>
      </w:pPr>
      <w:r w:rsidRPr="00B55E3E">
        <w:rPr>
          <w:color w:val="808080"/>
        </w:rPr>
        <w:t>-- ASN1STOP</w:t>
      </w:r>
    </w:p>
    <w:p w14:paraId="6D46155E" w14:textId="77777777" w:rsidR="00A8221D" w:rsidRPr="00B55E3E" w:rsidRDefault="00A8221D" w:rsidP="00A8221D"/>
    <w:p w14:paraId="34AE9B8E" w14:textId="77777777" w:rsidR="00A8221D" w:rsidRPr="00B55E3E" w:rsidRDefault="00A8221D" w:rsidP="00A8221D">
      <w:pPr>
        <w:pStyle w:val="Heading4"/>
        <w:rPr>
          <w:i/>
        </w:rPr>
      </w:pPr>
      <w:bookmarkStart w:id="2209" w:name="_Toc76423838"/>
      <w:bookmarkStart w:id="2210" w:name="_Toc115429389"/>
      <w:bookmarkStart w:id="2211" w:name="OLE_LINK20"/>
      <w:r w:rsidRPr="00B55E3E">
        <w:rPr>
          <w:i/>
        </w:rPr>
        <w:t>–</w:t>
      </w:r>
      <w:r w:rsidRPr="00B55E3E">
        <w:rPr>
          <w:i/>
        </w:rPr>
        <w:tab/>
        <w:t>SL-DRX-Config</w:t>
      </w:r>
      <w:bookmarkEnd w:id="2209"/>
      <w:bookmarkEnd w:id="2210"/>
    </w:p>
    <w:p w14:paraId="29925959" w14:textId="77777777" w:rsidR="00A8221D" w:rsidRPr="00B55E3E" w:rsidRDefault="00A8221D" w:rsidP="00A8221D">
      <w:r w:rsidRPr="00B55E3E">
        <w:t>The IE</w:t>
      </w:r>
      <w:r w:rsidRPr="00B55E3E">
        <w:rPr>
          <w:i/>
        </w:rPr>
        <w:t xml:space="preserve"> SL-DRX-Config</w:t>
      </w:r>
      <w:r w:rsidRPr="00B55E3E">
        <w:rPr>
          <w:iCs/>
        </w:rPr>
        <w:t xml:space="preserve"> is </w:t>
      </w:r>
      <w:r w:rsidRPr="00B55E3E">
        <w:t>used to configure DRX related parameters for NR sidelink communication/discovery. The SL DRX timers should be calculated in the unit of physical slot.</w:t>
      </w:r>
    </w:p>
    <w:p w14:paraId="6E7A7F19" w14:textId="77777777" w:rsidR="00A8221D" w:rsidRPr="00B55E3E" w:rsidRDefault="00A8221D" w:rsidP="00A8221D">
      <w:pPr>
        <w:pStyle w:val="TH"/>
        <w:rPr>
          <w:bCs/>
          <w:i/>
          <w:iCs/>
        </w:rPr>
      </w:pPr>
      <w:r w:rsidRPr="00B55E3E">
        <w:rPr>
          <w:bCs/>
          <w:i/>
          <w:iCs/>
        </w:rPr>
        <w:t>SL-DRX-Config information element</w:t>
      </w:r>
    </w:p>
    <w:p w14:paraId="6C6AE521" w14:textId="77777777" w:rsidR="00A8221D" w:rsidRPr="00B55E3E" w:rsidRDefault="00A8221D" w:rsidP="00A8221D">
      <w:pPr>
        <w:pStyle w:val="PL"/>
        <w:rPr>
          <w:color w:val="808080"/>
        </w:rPr>
      </w:pPr>
      <w:r w:rsidRPr="00B55E3E">
        <w:rPr>
          <w:color w:val="808080"/>
        </w:rPr>
        <w:t>-- ASN1START</w:t>
      </w:r>
    </w:p>
    <w:p w14:paraId="5BE5175A" w14:textId="77777777" w:rsidR="00A8221D" w:rsidRPr="00B55E3E" w:rsidRDefault="00A8221D" w:rsidP="00A8221D">
      <w:pPr>
        <w:pStyle w:val="PL"/>
        <w:rPr>
          <w:color w:val="808080"/>
        </w:rPr>
      </w:pPr>
      <w:r w:rsidRPr="00B55E3E">
        <w:rPr>
          <w:color w:val="808080"/>
        </w:rPr>
        <w:t>-- TAG-SL-DRX-CONFIG-START</w:t>
      </w:r>
    </w:p>
    <w:p w14:paraId="7EBDB4FA" w14:textId="77777777" w:rsidR="00A8221D" w:rsidRPr="00B55E3E" w:rsidRDefault="00A8221D" w:rsidP="00A8221D">
      <w:pPr>
        <w:pStyle w:val="PL"/>
      </w:pPr>
    </w:p>
    <w:p w14:paraId="4ED4E07E" w14:textId="77777777" w:rsidR="00A8221D" w:rsidRPr="00B55E3E" w:rsidRDefault="00A8221D" w:rsidP="00A8221D">
      <w:pPr>
        <w:pStyle w:val="PL"/>
      </w:pPr>
      <w:r w:rsidRPr="00B55E3E">
        <w:t xml:space="preserve">SL-DRX-Config-r17 ::=                      </w:t>
      </w:r>
      <w:r w:rsidRPr="00B55E3E">
        <w:rPr>
          <w:color w:val="993366"/>
        </w:rPr>
        <w:t>SEQUENCE</w:t>
      </w:r>
      <w:r w:rsidRPr="00B55E3E">
        <w:t xml:space="preserve"> {</w:t>
      </w:r>
    </w:p>
    <w:p w14:paraId="57B51D69" w14:textId="77777777" w:rsidR="00A8221D" w:rsidRPr="00B55E3E" w:rsidRDefault="00A8221D" w:rsidP="00A8221D">
      <w:pPr>
        <w:pStyle w:val="PL"/>
        <w:rPr>
          <w:color w:val="808080"/>
        </w:rPr>
      </w:pPr>
      <w:r w:rsidRPr="00B55E3E">
        <w:t xml:space="preserve">    sl-DRX-ConfigGC-BC-r17                     SL-DRX-ConfigGC-BC-r17                                                 </w:t>
      </w:r>
      <w:r w:rsidRPr="00B55E3E">
        <w:rPr>
          <w:color w:val="993366"/>
        </w:rPr>
        <w:t>OPTIONAL</w:t>
      </w:r>
      <w:r w:rsidRPr="00B55E3E">
        <w:t xml:space="preserve">,     </w:t>
      </w:r>
      <w:r w:rsidRPr="00B55E3E">
        <w:rPr>
          <w:color w:val="808080"/>
        </w:rPr>
        <w:t>-- Cond HO</w:t>
      </w:r>
    </w:p>
    <w:p w14:paraId="5A36249A" w14:textId="77777777" w:rsidR="00A8221D" w:rsidRPr="00B55E3E" w:rsidRDefault="00A8221D" w:rsidP="00A8221D">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A271184" w14:textId="77777777" w:rsidR="00A8221D" w:rsidRPr="00B55E3E" w:rsidRDefault="00A8221D" w:rsidP="00A8221D">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D7F288" w14:textId="77777777" w:rsidR="00A8221D" w:rsidRPr="00B55E3E" w:rsidRDefault="00A8221D" w:rsidP="00A8221D">
      <w:pPr>
        <w:pStyle w:val="PL"/>
      </w:pPr>
      <w:r w:rsidRPr="00B55E3E">
        <w:t xml:space="preserve">    ...</w:t>
      </w:r>
    </w:p>
    <w:p w14:paraId="328035BB" w14:textId="77777777" w:rsidR="00A8221D" w:rsidRPr="00B55E3E" w:rsidRDefault="00A8221D" w:rsidP="00A8221D">
      <w:pPr>
        <w:pStyle w:val="PL"/>
      </w:pPr>
      <w:r w:rsidRPr="00B55E3E">
        <w:t>}</w:t>
      </w:r>
    </w:p>
    <w:p w14:paraId="7B9A172E" w14:textId="77777777" w:rsidR="00A8221D" w:rsidRPr="00B55E3E" w:rsidRDefault="00A8221D" w:rsidP="00A8221D">
      <w:pPr>
        <w:pStyle w:val="PL"/>
      </w:pPr>
    </w:p>
    <w:p w14:paraId="61782E27" w14:textId="77777777" w:rsidR="00A8221D" w:rsidRPr="00B55E3E" w:rsidRDefault="00A8221D" w:rsidP="00A8221D">
      <w:pPr>
        <w:pStyle w:val="PL"/>
      </w:pPr>
      <w:r w:rsidRPr="00B55E3E">
        <w:t xml:space="preserve">SL-DRX-ConfigUC-Info-r17 ::=               </w:t>
      </w:r>
      <w:r w:rsidRPr="00B55E3E">
        <w:rPr>
          <w:color w:val="993366"/>
        </w:rPr>
        <w:t>SEQUENCE</w:t>
      </w:r>
      <w:r w:rsidRPr="00B55E3E">
        <w:t xml:space="preserve"> {</w:t>
      </w:r>
    </w:p>
    <w:p w14:paraId="5A8F847A" w14:textId="77777777" w:rsidR="00A8221D" w:rsidRPr="00B55E3E" w:rsidRDefault="00A8221D" w:rsidP="00A8221D">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4EDA3541" w14:textId="77777777" w:rsidR="00A8221D" w:rsidRPr="00B55E3E" w:rsidRDefault="00A8221D" w:rsidP="00A8221D">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2439DEE6" w14:textId="77777777" w:rsidR="00A8221D" w:rsidRPr="00B55E3E" w:rsidRDefault="00A8221D" w:rsidP="00A8221D">
      <w:pPr>
        <w:pStyle w:val="PL"/>
      </w:pPr>
      <w:r w:rsidRPr="00B55E3E">
        <w:t xml:space="preserve">    ...</w:t>
      </w:r>
    </w:p>
    <w:p w14:paraId="5B28E0B0" w14:textId="77777777" w:rsidR="00A8221D" w:rsidRPr="00B55E3E" w:rsidRDefault="00A8221D" w:rsidP="00A8221D">
      <w:pPr>
        <w:pStyle w:val="PL"/>
      </w:pPr>
      <w:r w:rsidRPr="00B55E3E">
        <w:t>}</w:t>
      </w:r>
    </w:p>
    <w:p w14:paraId="4A40B68C" w14:textId="77777777" w:rsidR="00A8221D" w:rsidRPr="00B55E3E" w:rsidRDefault="00A8221D" w:rsidP="00A8221D">
      <w:pPr>
        <w:pStyle w:val="PL"/>
      </w:pPr>
    </w:p>
    <w:bookmarkEnd w:id="2211"/>
    <w:p w14:paraId="2FA8074E" w14:textId="77777777" w:rsidR="00A8221D" w:rsidRPr="00B55E3E" w:rsidRDefault="00A8221D" w:rsidP="00A8221D">
      <w:pPr>
        <w:pStyle w:val="PL"/>
        <w:rPr>
          <w:color w:val="808080"/>
        </w:rPr>
      </w:pPr>
      <w:r w:rsidRPr="00B55E3E">
        <w:rPr>
          <w:color w:val="808080"/>
        </w:rPr>
        <w:t>-- TAG-SL-DRX-CONFIG-STOP</w:t>
      </w:r>
    </w:p>
    <w:p w14:paraId="5C2D0B22" w14:textId="77777777" w:rsidR="00A8221D" w:rsidRPr="00B55E3E" w:rsidRDefault="00A8221D" w:rsidP="00A8221D">
      <w:pPr>
        <w:pStyle w:val="PL"/>
        <w:rPr>
          <w:color w:val="808080"/>
        </w:rPr>
      </w:pPr>
      <w:r w:rsidRPr="00B55E3E">
        <w:rPr>
          <w:color w:val="808080"/>
        </w:rPr>
        <w:t>-- ASN1STOP</w:t>
      </w:r>
    </w:p>
    <w:p w14:paraId="47110259" w14:textId="77777777" w:rsidR="00A8221D" w:rsidRPr="00B55E3E" w:rsidRDefault="00A8221D" w:rsidP="00A8221D">
      <w:pPr>
        <w:pStyle w:val="PL"/>
      </w:pPr>
    </w:p>
    <w:p w14:paraId="7293F8DB" w14:textId="77777777" w:rsidR="00A8221D" w:rsidRPr="00B55E3E" w:rsidRDefault="00A8221D" w:rsidP="00A8221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96F8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ED24F" w14:textId="77777777" w:rsidR="00A8221D" w:rsidRPr="00B55E3E" w:rsidRDefault="00A8221D" w:rsidP="00FB1467">
            <w:pPr>
              <w:pStyle w:val="TAH"/>
              <w:rPr>
                <w:lang w:eastAsia="sv-SE"/>
              </w:rPr>
            </w:pPr>
            <w:r w:rsidRPr="00B55E3E">
              <w:rPr>
                <w:i/>
                <w:lang w:eastAsia="sv-SE"/>
              </w:rPr>
              <w:t xml:space="preserve">SL-DRX-Config </w:t>
            </w:r>
            <w:r w:rsidRPr="00B55E3E">
              <w:rPr>
                <w:lang w:eastAsia="sv-SE"/>
              </w:rPr>
              <w:t>field descriptions</w:t>
            </w:r>
          </w:p>
        </w:tc>
      </w:tr>
      <w:tr w:rsidR="00A8221D" w:rsidRPr="00B55E3E" w14:paraId="5B0FF5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BA55F2" w14:textId="77777777" w:rsidR="00A8221D" w:rsidRPr="00B55E3E" w:rsidRDefault="00A8221D" w:rsidP="00FB1467">
            <w:pPr>
              <w:pStyle w:val="TAL"/>
              <w:rPr>
                <w:b/>
                <w:i/>
              </w:rPr>
            </w:pPr>
            <w:r w:rsidRPr="00B55E3E">
              <w:rPr>
                <w:b/>
                <w:i/>
              </w:rPr>
              <w:t>sl-DRX-ConfigGC-BC</w:t>
            </w:r>
          </w:p>
          <w:p w14:paraId="197FE8BA" w14:textId="77777777" w:rsidR="00A8221D" w:rsidRPr="00B55E3E" w:rsidRDefault="00A8221D" w:rsidP="00FB1467">
            <w:pPr>
              <w:pStyle w:val="TAL"/>
            </w:pPr>
            <w:r w:rsidRPr="00B55E3E">
              <w:t>This field indicates the sidelink DRX configurations for groupcast and broadcast communication, as specified in TS 38.321 [3].</w:t>
            </w:r>
          </w:p>
        </w:tc>
      </w:tr>
      <w:tr w:rsidR="00A8221D" w:rsidRPr="00B55E3E" w14:paraId="1DD789CE" w14:textId="77777777" w:rsidTr="00FB146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E413FC5" w14:textId="77777777" w:rsidR="00A8221D" w:rsidRPr="00B55E3E" w:rsidRDefault="00A8221D" w:rsidP="00FB1467">
            <w:pPr>
              <w:pStyle w:val="TAL"/>
              <w:rPr>
                <w:b/>
                <w:i/>
              </w:rPr>
            </w:pPr>
            <w:r w:rsidRPr="00B55E3E">
              <w:rPr>
                <w:b/>
                <w:i/>
              </w:rPr>
              <w:t>sl-DRX-ConfigUC-ToReleaseList</w:t>
            </w:r>
          </w:p>
          <w:p w14:paraId="78382B06" w14:textId="77777777" w:rsidR="00A8221D" w:rsidRPr="00B55E3E" w:rsidRDefault="00A8221D" w:rsidP="00FB1467">
            <w:pPr>
              <w:pStyle w:val="TAL"/>
            </w:pPr>
            <w:r w:rsidRPr="00B55E3E">
              <w:t>This field indicates the sidelink DRX configurations for corresponding unicast destinations to remove.</w:t>
            </w:r>
          </w:p>
        </w:tc>
      </w:tr>
      <w:tr w:rsidR="00A8221D" w:rsidRPr="00B55E3E" w14:paraId="7280B668" w14:textId="77777777" w:rsidTr="00FB146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0CE6ACA" w14:textId="77777777" w:rsidR="00A8221D" w:rsidRPr="00B55E3E" w:rsidRDefault="00A8221D" w:rsidP="00FB1467">
            <w:pPr>
              <w:pStyle w:val="TAL"/>
              <w:rPr>
                <w:b/>
                <w:i/>
              </w:rPr>
            </w:pPr>
            <w:r w:rsidRPr="00B55E3E">
              <w:rPr>
                <w:b/>
                <w:i/>
              </w:rPr>
              <w:t>sl-DRX-ConfigUC-ToAddModList</w:t>
            </w:r>
          </w:p>
          <w:p w14:paraId="39E3C81C" w14:textId="77777777" w:rsidR="00A8221D" w:rsidRPr="00B55E3E" w:rsidRDefault="00A8221D" w:rsidP="00FB1467">
            <w:pPr>
              <w:pStyle w:val="TAL"/>
            </w:pPr>
            <w:r w:rsidRPr="00B55E3E">
              <w:t>This field indicates the sidelink DRX configurations for corresponding unicast destinations to add and/or modify.</w:t>
            </w:r>
          </w:p>
        </w:tc>
      </w:tr>
    </w:tbl>
    <w:p w14:paraId="4EE2A49F" w14:textId="77777777" w:rsidR="00A8221D" w:rsidRPr="00B55E3E" w:rsidRDefault="00A8221D" w:rsidP="00A8221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8221D" w:rsidRPr="00B55E3E" w14:paraId="5E5C39BC" w14:textId="77777777" w:rsidTr="00FB1467">
        <w:tc>
          <w:tcPr>
            <w:tcW w:w="3407" w:type="dxa"/>
            <w:tcBorders>
              <w:top w:val="single" w:sz="4" w:space="0" w:color="auto"/>
              <w:left w:val="single" w:sz="4" w:space="0" w:color="auto"/>
              <w:bottom w:val="single" w:sz="4" w:space="0" w:color="auto"/>
              <w:right w:val="single" w:sz="4" w:space="0" w:color="auto"/>
            </w:tcBorders>
            <w:hideMark/>
          </w:tcPr>
          <w:p w14:paraId="67D256E1" w14:textId="77777777" w:rsidR="00A8221D" w:rsidRPr="00B55E3E" w:rsidRDefault="00A8221D" w:rsidP="00FB1467">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0B5BDDE4" w14:textId="77777777" w:rsidR="00A8221D" w:rsidRPr="00B55E3E" w:rsidRDefault="00A8221D" w:rsidP="00FB1467">
            <w:pPr>
              <w:pStyle w:val="TAH"/>
              <w:rPr>
                <w:lang w:eastAsia="sv-SE"/>
              </w:rPr>
            </w:pPr>
            <w:r w:rsidRPr="00B55E3E">
              <w:rPr>
                <w:lang w:eastAsia="sv-SE"/>
              </w:rPr>
              <w:t>Explanation</w:t>
            </w:r>
          </w:p>
        </w:tc>
      </w:tr>
      <w:tr w:rsidR="00A8221D" w:rsidRPr="00B55E3E" w14:paraId="654E0201" w14:textId="77777777" w:rsidTr="00FB1467">
        <w:tc>
          <w:tcPr>
            <w:tcW w:w="3407" w:type="dxa"/>
            <w:tcBorders>
              <w:top w:val="single" w:sz="4" w:space="0" w:color="auto"/>
              <w:left w:val="single" w:sz="4" w:space="0" w:color="auto"/>
              <w:bottom w:val="single" w:sz="4" w:space="0" w:color="auto"/>
              <w:right w:val="single" w:sz="4" w:space="0" w:color="auto"/>
            </w:tcBorders>
            <w:hideMark/>
          </w:tcPr>
          <w:p w14:paraId="131FCD32" w14:textId="77777777" w:rsidR="00A8221D" w:rsidRPr="00B55E3E" w:rsidRDefault="00A8221D" w:rsidP="00FB1467">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60FC038"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7CAFBC26" w14:textId="77777777" w:rsidR="00A8221D" w:rsidRPr="00B55E3E" w:rsidRDefault="00A8221D" w:rsidP="00A8221D">
      <w:pPr>
        <w:rPr>
          <w:rFonts w:eastAsia="MS Mincho"/>
        </w:rPr>
      </w:pPr>
    </w:p>
    <w:p w14:paraId="7CD1EB32" w14:textId="77777777" w:rsidR="00A8221D" w:rsidRPr="00B55E3E" w:rsidRDefault="00A8221D" w:rsidP="00A8221D">
      <w:pPr>
        <w:pStyle w:val="Heading4"/>
        <w:rPr>
          <w:i/>
        </w:rPr>
      </w:pPr>
      <w:bookmarkStart w:id="2212" w:name="_Toc115429390"/>
      <w:r w:rsidRPr="00B55E3E">
        <w:rPr>
          <w:i/>
        </w:rPr>
        <w:t>–</w:t>
      </w:r>
      <w:r w:rsidRPr="00B55E3E">
        <w:rPr>
          <w:i/>
        </w:rPr>
        <w:tab/>
        <w:t>SL-DRX-ConfigGC-BC</w:t>
      </w:r>
      <w:bookmarkEnd w:id="2212"/>
    </w:p>
    <w:p w14:paraId="1C38E4DD" w14:textId="77777777" w:rsidR="00A8221D" w:rsidRPr="00B55E3E" w:rsidRDefault="00A8221D" w:rsidP="00A8221D">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 unicast/broadcast based communication of Direct Link Establishment Request (TS 24.587 [57]), and discovery message.</w:t>
      </w:r>
    </w:p>
    <w:p w14:paraId="4DB0A3F6" w14:textId="77777777" w:rsidR="00A8221D" w:rsidRPr="00B55E3E" w:rsidRDefault="00A8221D" w:rsidP="00A8221D">
      <w:pPr>
        <w:pStyle w:val="TH"/>
      </w:pPr>
      <w:r w:rsidRPr="00B55E3E">
        <w:rPr>
          <w:i/>
          <w:iCs/>
        </w:rPr>
        <w:t>SL-DRX-ConfigGC-BC</w:t>
      </w:r>
      <w:r w:rsidRPr="00B55E3E">
        <w:t xml:space="preserve"> information element</w:t>
      </w:r>
    </w:p>
    <w:p w14:paraId="0C8EFE9E" w14:textId="77777777" w:rsidR="00A8221D" w:rsidRPr="00B55E3E" w:rsidRDefault="00A8221D" w:rsidP="00A8221D">
      <w:pPr>
        <w:pStyle w:val="PL"/>
        <w:rPr>
          <w:color w:val="808080"/>
        </w:rPr>
      </w:pPr>
      <w:r w:rsidRPr="00B55E3E">
        <w:rPr>
          <w:color w:val="808080"/>
        </w:rPr>
        <w:t>-- ASN1START</w:t>
      </w:r>
    </w:p>
    <w:p w14:paraId="64CABC9A" w14:textId="77777777" w:rsidR="00A8221D" w:rsidRPr="00B55E3E" w:rsidRDefault="00A8221D" w:rsidP="00A8221D">
      <w:pPr>
        <w:pStyle w:val="PL"/>
        <w:rPr>
          <w:color w:val="808080"/>
        </w:rPr>
      </w:pPr>
      <w:r w:rsidRPr="00B55E3E">
        <w:rPr>
          <w:color w:val="808080"/>
        </w:rPr>
        <w:t>-- TAG-SL-DRX-CONFIGGC-BC-START</w:t>
      </w:r>
    </w:p>
    <w:p w14:paraId="50B24B8B" w14:textId="77777777" w:rsidR="00A8221D" w:rsidRPr="00B55E3E" w:rsidRDefault="00A8221D" w:rsidP="00A8221D">
      <w:pPr>
        <w:pStyle w:val="PL"/>
      </w:pPr>
    </w:p>
    <w:p w14:paraId="6308E70A" w14:textId="77777777" w:rsidR="00A8221D" w:rsidRPr="00B55E3E" w:rsidRDefault="00A8221D" w:rsidP="00A8221D">
      <w:pPr>
        <w:pStyle w:val="PL"/>
      </w:pPr>
      <w:r w:rsidRPr="00B55E3E">
        <w:t xml:space="preserve">SL-DRX-ConfigGC-BC-r17 ::=      </w:t>
      </w:r>
      <w:r w:rsidRPr="00B55E3E">
        <w:rPr>
          <w:color w:val="993366"/>
        </w:rPr>
        <w:t>SEQUENCE</w:t>
      </w:r>
      <w:r w:rsidRPr="00B55E3E">
        <w:t xml:space="preserve"> {</w:t>
      </w:r>
    </w:p>
    <w:p w14:paraId="679458C6" w14:textId="77777777" w:rsidR="00A8221D" w:rsidRPr="00B55E3E" w:rsidRDefault="00A8221D" w:rsidP="00A8221D">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13" w:name="OLE_LINK23"/>
      <w:r w:rsidRPr="00B55E3E">
        <w:t>SL-DRX-GC-BC-QoS-r17</w:t>
      </w:r>
      <w:bookmarkEnd w:id="2213"/>
      <w:r w:rsidRPr="00B55E3E">
        <w:t xml:space="preserve">        </w:t>
      </w:r>
      <w:r w:rsidRPr="00B55E3E">
        <w:rPr>
          <w:color w:val="993366"/>
        </w:rPr>
        <w:t>OPTIONAL</w:t>
      </w:r>
      <w:r w:rsidRPr="00B55E3E">
        <w:t xml:space="preserve">,    </w:t>
      </w:r>
      <w:r w:rsidRPr="00B55E3E">
        <w:rPr>
          <w:color w:val="808080"/>
        </w:rPr>
        <w:t>-- Need M</w:t>
      </w:r>
    </w:p>
    <w:p w14:paraId="411EA495" w14:textId="77777777" w:rsidR="00A8221D" w:rsidRPr="00B55E3E" w:rsidRDefault="00A8221D" w:rsidP="00A8221D">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4F9CBD3F" w14:textId="77777777" w:rsidR="00A8221D" w:rsidRPr="00B55E3E" w:rsidRDefault="00A8221D" w:rsidP="00A8221D">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B1500EA" w14:textId="77777777" w:rsidR="00A8221D" w:rsidRPr="00B55E3E" w:rsidRDefault="00A8221D" w:rsidP="00A8221D">
      <w:pPr>
        <w:pStyle w:val="PL"/>
      </w:pPr>
      <w:r w:rsidRPr="00B55E3E">
        <w:t xml:space="preserve">    ...</w:t>
      </w:r>
    </w:p>
    <w:p w14:paraId="7FD0E17A" w14:textId="77777777" w:rsidR="00A8221D" w:rsidRPr="00B55E3E" w:rsidRDefault="00A8221D" w:rsidP="00A8221D">
      <w:pPr>
        <w:pStyle w:val="PL"/>
      </w:pPr>
      <w:r w:rsidRPr="00B55E3E">
        <w:t>}</w:t>
      </w:r>
    </w:p>
    <w:p w14:paraId="0B6708AC" w14:textId="77777777" w:rsidR="00A8221D" w:rsidRPr="00B55E3E" w:rsidRDefault="00A8221D" w:rsidP="00A8221D">
      <w:pPr>
        <w:pStyle w:val="PL"/>
      </w:pPr>
    </w:p>
    <w:p w14:paraId="0AC47200" w14:textId="77777777" w:rsidR="00A8221D" w:rsidRPr="00B55E3E" w:rsidRDefault="00A8221D" w:rsidP="00A8221D">
      <w:pPr>
        <w:pStyle w:val="PL"/>
      </w:pPr>
      <w:bookmarkStart w:id="2214" w:name="OLE_LINK29"/>
      <w:r w:rsidRPr="00B55E3E">
        <w:t xml:space="preserve">SL-DRX-GC-BC-QoS-r17 ::=            </w:t>
      </w:r>
      <w:r w:rsidRPr="00B55E3E">
        <w:rPr>
          <w:color w:val="993366"/>
        </w:rPr>
        <w:t>SEQUENCE</w:t>
      </w:r>
      <w:r w:rsidRPr="00B55E3E">
        <w:t xml:space="preserve"> {</w:t>
      </w:r>
    </w:p>
    <w:p w14:paraId="2D56105D" w14:textId="77777777" w:rsidR="00A8221D" w:rsidRPr="00B55E3E" w:rsidRDefault="00A8221D" w:rsidP="00A8221D">
      <w:pPr>
        <w:pStyle w:val="PL"/>
        <w:rPr>
          <w:color w:val="808080"/>
        </w:rPr>
      </w:pPr>
      <w:r w:rsidRPr="00B55E3E">
        <w:t xml:space="preserve">    </w:t>
      </w:r>
      <w:bookmarkStart w:id="2215" w:name="OLE_LINK32"/>
      <w:bookmarkEnd w:id="2214"/>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15"/>
    <w:p w14:paraId="59BE999F" w14:textId="77777777" w:rsidR="00A8221D" w:rsidRPr="00B55E3E" w:rsidRDefault="00A8221D" w:rsidP="00A8221D">
      <w:pPr>
        <w:pStyle w:val="PL"/>
      </w:pPr>
      <w:r w:rsidRPr="00B55E3E">
        <w:t xml:space="preserve">    sl-DRX-GC-BC-OnDurationTimer-r17        </w:t>
      </w:r>
      <w:r w:rsidRPr="00B55E3E">
        <w:rPr>
          <w:color w:val="993366"/>
        </w:rPr>
        <w:t>CHOICE</w:t>
      </w:r>
      <w:r w:rsidRPr="00B55E3E">
        <w:t xml:space="preserve"> {</w:t>
      </w:r>
    </w:p>
    <w:p w14:paraId="001860CD"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2464B8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1DCB3BBB" w14:textId="77777777" w:rsidR="00A8221D" w:rsidRPr="00B55E3E" w:rsidRDefault="00A8221D" w:rsidP="00A8221D">
      <w:pPr>
        <w:pStyle w:val="PL"/>
      </w:pPr>
      <w:r w:rsidRPr="00B55E3E">
        <w:t xml:space="preserve">                                                      ms1, ms2, ms3, ms4, ms5,ms6, ms8, ms10, ms20, ms30, ms40, ms50, ms60,</w:t>
      </w:r>
    </w:p>
    <w:p w14:paraId="18BF27F6" w14:textId="77777777" w:rsidR="00A8221D" w:rsidRPr="00B55E3E" w:rsidRDefault="00A8221D" w:rsidP="00A8221D">
      <w:pPr>
        <w:pStyle w:val="PL"/>
      </w:pPr>
      <w:r w:rsidRPr="00B55E3E">
        <w:t xml:space="preserve">                                                      ms80, ms100, ms200, ms300, ms400, ms500, ms600, ms800, ms1000, ms1200,</w:t>
      </w:r>
    </w:p>
    <w:p w14:paraId="786CD697" w14:textId="77777777" w:rsidR="00A8221D" w:rsidRPr="00B55E3E" w:rsidRDefault="00A8221D" w:rsidP="00A8221D">
      <w:pPr>
        <w:pStyle w:val="PL"/>
      </w:pPr>
      <w:r w:rsidRPr="00B55E3E">
        <w:t xml:space="preserve">                                                      ms1600, spare8, spare7, spare6, spare5, spare4, spare3, spare2, spare1}</w:t>
      </w:r>
    </w:p>
    <w:p w14:paraId="027150FA" w14:textId="77777777" w:rsidR="00A8221D" w:rsidRPr="00B55E3E" w:rsidRDefault="00A8221D" w:rsidP="00A8221D">
      <w:pPr>
        <w:pStyle w:val="PL"/>
      </w:pPr>
      <w:r w:rsidRPr="00B55E3E">
        <w:t xml:space="preserve">                                            },</w:t>
      </w:r>
    </w:p>
    <w:p w14:paraId="503C2C82" w14:textId="77777777" w:rsidR="00A8221D" w:rsidRPr="00B55E3E" w:rsidRDefault="00A8221D" w:rsidP="00A8221D">
      <w:pPr>
        <w:pStyle w:val="PL"/>
      </w:pPr>
      <w:r w:rsidRPr="00B55E3E">
        <w:t xml:space="preserve">    sl-DRX-GC-InactivityTimer-r17           </w:t>
      </w:r>
      <w:r w:rsidRPr="00B55E3E">
        <w:rPr>
          <w:color w:val="993366"/>
        </w:rPr>
        <w:t>ENUMERATED</w:t>
      </w:r>
      <w:r w:rsidRPr="00B55E3E">
        <w:t xml:space="preserve"> {</w:t>
      </w:r>
    </w:p>
    <w:p w14:paraId="2F845F15" w14:textId="77777777" w:rsidR="00A8221D" w:rsidRPr="00B55E3E" w:rsidRDefault="00A8221D" w:rsidP="00A8221D">
      <w:pPr>
        <w:pStyle w:val="PL"/>
      </w:pPr>
      <w:r w:rsidRPr="00B55E3E">
        <w:t xml:space="preserve">                                                ms0, ms1, ms2, ms3, ms4, ms5, ms6, ms8, ms10, ms20, ms30, ms40, ms50, ms60, ms80,</w:t>
      </w:r>
    </w:p>
    <w:p w14:paraId="044069AC" w14:textId="77777777" w:rsidR="00A8221D" w:rsidRPr="00B55E3E" w:rsidRDefault="00A8221D" w:rsidP="00A8221D">
      <w:pPr>
        <w:pStyle w:val="PL"/>
      </w:pPr>
      <w:r w:rsidRPr="00B55E3E">
        <w:t xml:space="preserve">                                                ms100, ms200, ms300, ms500, ms750, ms1280, ms1920, ms2560, spare9, spare8,</w:t>
      </w:r>
    </w:p>
    <w:p w14:paraId="36229213" w14:textId="77777777" w:rsidR="00A8221D" w:rsidRPr="00B55E3E" w:rsidRDefault="00A8221D" w:rsidP="00A8221D">
      <w:pPr>
        <w:pStyle w:val="PL"/>
      </w:pPr>
      <w:r w:rsidRPr="00B55E3E">
        <w:t xml:space="preserve">                                                spare7, spare6, spare5, spare4, spare3, spare2, spare1},</w:t>
      </w:r>
    </w:p>
    <w:p w14:paraId="674AAB48" w14:textId="77777777" w:rsidR="00A8221D" w:rsidRPr="00B55E3E" w:rsidRDefault="00A8221D" w:rsidP="00A8221D">
      <w:pPr>
        <w:pStyle w:val="PL"/>
      </w:pPr>
      <w:bookmarkStart w:id="2216" w:name="OLE_LINK27"/>
      <w:bookmarkStart w:id="2217" w:name="OLE_LINK28"/>
      <w:r w:rsidRPr="00B55E3E">
        <w:t xml:space="preserve">    </w:t>
      </w:r>
      <w:bookmarkEnd w:id="2216"/>
      <w:bookmarkEnd w:id="2217"/>
      <w:r w:rsidRPr="00B55E3E">
        <w:t xml:space="preserve">sl-DRX-GC-BC-Cycle-r17                  </w:t>
      </w:r>
      <w:r w:rsidRPr="00B55E3E">
        <w:rPr>
          <w:color w:val="993366"/>
        </w:rPr>
        <w:t>ENUMERATED</w:t>
      </w:r>
      <w:r w:rsidRPr="00B55E3E">
        <w:t xml:space="preserve"> {</w:t>
      </w:r>
    </w:p>
    <w:p w14:paraId="3699D4D4" w14:textId="77777777" w:rsidR="00A8221D" w:rsidRPr="00B55E3E" w:rsidRDefault="00A8221D" w:rsidP="00A8221D">
      <w:pPr>
        <w:pStyle w:val="PL"/>
      </w:pPr>
      <w:r w:rsidRPr="00B55E3E">
        <w:t xml:space="preserve">                                                ms10, ms20, ms32, ms40, ms60, ms64, ms70, ms80, ms128, ms160, ms256, ms320, ms512,</w:t>
      </w:r>
    </w:p>
    <w:p w14:paraId="4686A387" w14:textId="77777777" w:rsidR="00A8221D" w:rsidRPr="00B55E3E" w:rsidRDefault="00A8221D" w:rsidP="00A8221D">
      <w:pPr>
        <w:pStyle w:val="PL"/>
      </w:pPr>
      <w:r w:rsidRPr="00B55E3E">
        <w:t xml:space="preserve">                                                ms640, ms1024, ms1280, ms2048, ms2560, ms5120, ms10240, spare12, spare11, spare10,</w:t>
      </w:r>
    </w:p>
    <w:p w14:paraId="363C5C11" w14:textId="77777777" w:rsidR="00A8221D" w:rsidRPr="00B55E3E" w:rsidRDefault="00A8221D" w:rsidP="00A8221D">
      <w:pPr>
        <w:pStyle w:val="PL"/>
      </w:pPr>
      <w:r w:rsidRPr="00B55E3E">
        <w:t xml:space="preserve">                                                spare9, spare8, spare7, spare6, spare5, spare4, spare3, spare2, spare1},</w:t>
      </w:r>
    </w:p>
    <w:p w14:paraId="44A4D2D7" w14:textId="77777777" w:rsidR="00A8221D" w:rsidRPr="00B55E3E" w:rsidRDefault="00A8221D" w:rsidP="00A8221D">
      <w:pPr>
        <w:pStyle w:val="PL"/>
      </w:pPr>
      <w:r w:rsidRPr="00B55E3E">
        <w:t xml:space="preserve">    ...</w:t>
      </w:r>
    </w:p>
    <w:p w14:paraId="023953B5" w14:textId="77777777" w:rsidR="00A8221D" w:rsidRPr="00B55E3E" w:rsidRDefault="00A8221D" w:rsidP="00A8221D">
      <w:pPr>
        <w:pStyle w:val="PL"/>
      </w:pPr>
      <w:r w:rsidRPr="00B55E3E">
        <w:t>}</w:t>
      </w:r>
    </w:p>
    <w:p w14:paraId="6C4CF2CF" w14:textId="77777777" w:rsidR="00A8221D" w:rsidRPr="00B55E3E" w:rsidRDefault="00A8221D" w:rsidP="00A8221D">
      <w:pPr>
        <w:pStyle w:val="PL"/>
      </w:pPr>
    </w:p>
    <w:p w14:paraId="5F0BE7E9" w14:textId="77777777" w:rsidR="00A8221D" w:rsidRPr="00B55E3E" w:rsidRDefault="00A8221D" w:rsidP="00A8221D">
      <w:pPr>
        <w:pStyle w:val="PL"/>
      </w:pPr>
      <w:r w:rsidRPr="00B55E3E">
        <w:t xml:space="preserve">SL-DRX-GC-Generic-r17 ::=               </w:t>
      </w:r>
      <w:r w:rsidRPr="00B55E3E">
        <w:rPr>
          <w:color w:val="993366"/>
        </w:rPr>
        <w:t>SEQUENCE</w:t>
      </w:r>
      <w:r w:rsidRPr="00B55E3E">
        <w:t xml:space="preserve"> {</w:t>
      </w:r>
    </w:p>
    <w:p w14:paraId="66CCB806" w14:textId="77777777" w:rsidR="00A8221D" w:rsidRPr="00B55E3E" w:rsidRDefault="00A8221D" w:rsidP="00A8221D">
      <w:pPr>
        <w:pStyle w:val="PL"/>
        <w:rPr>
          <w:color w:val="808080"/>
        </w:rPr>
      </w:pPr>
      <w:r w:rsidRPr="00B55E3E">
        <w:t xml:space="preserve">    sl-DRX-GC-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56BCAAF9" w14:textId="77777777" w:rsidR="00A8221D" w:rsidRPr="00B55E3E" w:rsidRDefault="00A8221D" w:rsidP="00A8221D">
      <w:pPr>
        <w:pStyle w:val="PL"/>
        <w:rPr>
          <w:color w:val="808080"/>
        </w:rPr>
      </w:pPr>
      <w:r w:rsidRPr="00B55E3E">
        <w:t xml:space="preserve">    sl-DRX-GC-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1EF808C5" w14:textId="77777777" w:rsidR="00A8221D" w:rsidRPr="00B55E3E" w:rsidRDefault="00A8221D" w:rsidP="00A8221D">
      <w:pPr>
        <w:pStyle w:val="PL"/>
      </w:pPr>
      <w:r w:rsidRPr="00B55E3E">
        <w:t xml:space="preserve">    sl-DRX-GC-RetransmissionTimer-r17       </w:t>
      </w:r>
      <w:r w:rsidRPr="00B55E3E">
        <w:rPr>
          <w:color w:val="993366"/>
        </w:rPr>
        <w:t>ENUMERATED</w:t>
      </w:r>
      <w:r w:rsidRPr="00B55E3E">
        <w:t xml:space="preserve"> {</w:t>
      </w:r>
    </w:p>
    <w:p w14:paraId="2C754024" w14:textId="77777777" w:rsidR="00A8221D" w:rsidRPr="00B55E3E" w:rsidRDefault="00A8221D" w:rsidP="00A8221D">
      <w:pPr>
        <w:pStyle w:val="PL"/>
      </w:pPr>
      <w:r w:rsidRPr="00B55E3E">
        <w:t xml:space="preserve">                                                sl0, sl1, sl2, sl4, sl6, sl8, sl16, sl24, sl33, sl40, sl64, sl80, sl96, sl112, sl128,</w:t>
      </w:r>
    </w:p>
    <w:p w14:paraId="292A5F00" w14:textId="77777777" w:rsidR="00A8221D" w:rsidRPr="00B55E3E" w:rsidRDefault="00A8221D" w:rsidP="00A8221D">
      <w:pPr>
        <w:pStyle w:val="PL"/>
      </w:pPr>
      <w:r w:rsidRPr="00B55E3E">
        <w:t xml:space="preserve">                                                sl160, sl320, spare15, spare14, spare13, spare12, spare11, spare10, spare9, spare8,</w:t>
      </w:r>
    </w:p>
    <w:p w14:paraId="598B4622" w14:textId="77777777" w:rsidR="00A8221D" w:rsidRPr="00B55E3E" w:rsidRDefault="00A8221D" w:rsidP="00A8221D">
      <w:pPr>
        <w:pStyle w:val="PL"/>
      </w:pPr>
      <w:r w:rsidRPr="00B55E3E">
        <w:t xml:space="preserve">                                                spare7, spare6, spare5, spare4, spare3, spare2, spare1}</w:t>
      </w:r>
    </w:p>
    <w:p w14:paraId="4F0E7CF6" w14:textId="77777777" w:rsidR="00A8221D" w:rsidRPr="00B55E3E" w:rsidRDefault="00A8221D" w:rsidP="00A8221D">
      <w:pPr>
        <w:pStyle w:val="PL"/>
      </w:pPr>
      <w:r w:rsidRPr="00B55E3E">
        <w:lastRenderedPageBreak/>
        <w:t>}</w:t>
      </w:r>
    </w:p>
    <w:p w14:paraId="79DCD7CF" w14:textId="77777777" w:rsidR="00A8221D" w:rsidRPr="00B55E3E" w:rsidRDefault="00A8221D" w:rsidP="00A8221D">
      <w:pPr>
        <w:pStyle w:val="PL"/>
      </w:pPr>
    </w:p>
    <w:p w14:paraId="2850165D" w14:textId="77777777" w:rsidR="00A8221D" w:rsidRPr="00B55E3E" w:rsidRDefault="00A8221D" w:rsidP="00A8221D">
      <w:pPr>
        <w:pStyle w:val="PL"/>
        <w:rPr>
          <w:color w:val="808080"/>
        </w:rPr>
      </w:pPr>
      <w:r w:rsidRPr="00B55E3E">
        <w:rPr>
          <w:color w:val="808080"/>
        </w:rPr>
        <w:t>-- TAG-SL-DRX-CONFIGGC-BC-STOP</w:t>
      </w:r>
    </w:p>
    <w:p w14:paraId="2376B27F" w14:textId="77777777" w:rsidR="00A8221D" w:rsidRPr="00B55E3E" w:rsidRDefault="00A8221D" w:rsidP="00A8221D">
      <w:pPr>
        <w:pStyle w:val="PL"/>
        <w:rPr>
          <w:color w:val="808080"/>
        </w:rPr>
      </w:pPr>
      <w:r w:rsidRPr="00B55E3E">
        <w:rPr>
          <w:color w:val="808080"/>
        </w:rPr>
        <w:t>-- ASN1STOP</w:t>
      </w:r>
    </w:p>
    <w:p w14:paraId="1BAA7B45" w14:textId="77777777" w:rsidR="00A8221D" w:rsidRPr="00B55E3E" w:rsidRDefault="00A8221D" w:rsidP="00A8221D">
      <w:pPr>
        <w:pStyle w:val="PL"/>
      </w:pPr>
    </w:p>
    <w:p w14:paraId="7647C4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5716A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43C88C" w14:textId="77777777" w:rsidR="00A8221D" w:rsidRPr="00B55E3E" w:rsidRDefault="00A8221D" w:rsidP="00FB1467">
            <w:pPr>
              <w:pStyle w:val="TAH"/>
              <w:rPr>
                <w:i/>
                <w:lang w:eastAsia="sv-SE"/>
              </w:rPr>
            </w:pPr>
            <w:r w:rsidRPr="00B55E3E">
              <w:rPr>
                <w:i/>
                <w:lang w:eastAsia="sv-SE"/>
              </w:rPr>
              <w:t>SL-DRX-ConfigGC-BC field descriptions</w:t>
            </w:r>
          </w:p>
        </w:tc>
      </w:tr>
      <w:tr w:rsidR="00A8221D" w:rsidRPr="00B55E3E" w14:paraId="319D11B3" w14:textId="77777777" w:rsidTr="00FB1467">
        <w:tc>
          <w:tcPr>
            <w:tcW w:w="14173" w:type="dxa"/>
            <w:tcBorders>
              <w:top w:val="single" w:sz="4" w:space="0" w:color="auto"/>
              <w:left w:val="single" w:sz="4" w:space="0" w:color="auto"/>
              <w:bottom w:val="single" w:sz="4" w:space="0" w:color="auto"/>
              <w:right w:val="single" w:sz="4" w:space="0" w:color="auto"/>
            </w:tcBorders>
          </w:tcPr>
          <w:p w14:paraId="7B0C5040" w14:textId="77777777" w:rsidR="00A8221D" w:rsidRPr="00B55E3E" w:rsidRDefault="00A8221D" w:rsidP="00FB1467">
            <w:pPr>
              <w:pStyle w:val="TAL"/>
              <w:rPr>
                <w:b/>
                <w:i/>
                <w:lang w:eastAsia="sv-SE"/>
              </w:rPr>
            </w:pPr>
            <w:r w:rsidRPr="00B55E3E">
              <w:rPr>
                <w:b/>
                <w:i/>
                <w:lang w:eastAsia="sv-SE"/>
              </w:rPr>
              <w:t>sl-DefaultDRX-GC-BC</w:t>
            </w:r>
          </w:p>
          <w:p w14:paraId="226FAF19" w14:textId="77777777" w:rsidR="00A8221D" w:rsidRPr="00B55E3E" w:rsidRDefault="00A8221D" w:rsidP="00FB1467">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B55E3E">
              <w:rPr>
                <w:rFonts w:cs="Arial"/>
                <w:lang w:eastAsia="sv-SE"/>
              </w:rPr>
              <w:t xml:space="preserve"> and discovery message</w:t>
            </w:r>
            <w:r w:rsidRPr="00B55E3E">
              <w:rPr>
                <w:lang w:eastAsia="sv-SE"/>
              </w:rPr>
              <w:t>.</w:t>
            </w:r>
          </w:p>
        </w:tc>
      </w:tr>
      <w:tr w:rsidR="00A8221D" w:rsidRPr="00B55E3E" w14:paraId="59BDD0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BCBBAB" w14:textId="77777777" w:rsidR="00A8221D" w:rsidRPr="00B55E3E" w:rsidRDefault="00A8221D" w:rsidP="00FB1467">
            <w:pPr>
              <w:pStyle w:val="TAL"/>
              <w:rPr>
                <w:b/>
                <w:i/>
                <w:lang w:eastAsia="sv-SE"/>
              </w:rPr>
            </w:pPr>
            <w:r w:rsidRPr="00B55E3E">
              <w:rPr>
                <w:b/>
                <w:i/>
                <w:lang w:eastAsia="sv-SE"/>
              </w:rPr>
              <w:t>sl-DRX-GC-BC-PerQoS-List</w:t>
            </w:r>
          </w:p>
          <w:p w14:paraId="70787F70" w14:textId="77777777" w:rsidR="00A8221D" w:rsidRPr="00B55E3E" w:rsidRDefault="00A8221D" w:rsidP="00FB1467">
            <w:pPr>
              <w:pStyle w:val="TAL"/>
              <w:rPr>
                <w:szCs w:val="22"/>
                <w:lang w:eastAsia="zh-CN"/>
              </w:rPr>
            </w:pPr>
            <w:r w:rsidRPr="00B55E3E">
              <w:rPr>
                <w:lang w:eastAsia="zh-CN"/>
              </w:rPr>
              <w:t>List of one or multiple sidelink DRX configurations for groupcast and broadcast communication, which are mapped from QoS profile(s).</w:t>
            </w:r>
          </w:p>
        </w:tc>
      </w:tr>
      <w:tr w:rsidR="00A8221D" w:rsidRPr="00B55E3E" w14:paraId="44AC16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ED8B2A" w14:textId="77777777" w:rsidR="00A8221D" w:rsidRPr="00B55E3E" w:rsidRDefault="00A8221D" w:rsidP="00FB1467">
            <w:pPr>
              <w:pStyle w:val="TAL"/>
              <w:rPr>
                <w:b/>
                <w:i/>
                <w:lang w:eastAsia="sv-SE"/>
              </w:rPr>
            </w:pPr>
            <w:r w:rsidRPr="00B55E3E">
              <w:rPr>
                <w:b/>
                <w:i/>
                <w:lang w:eastAsia="sv-SE"/>
              </w:rPr>
              <w:t>sl-DRX-GC-BC-Cycle</w:t>
            </w:r>
          </w:p>
          <w:p w14:paraId="7100BEFE" w14:textId="77777777" w:rsidR="00A8221D" w:rsidRPr="00B55E3E" w:rsidRDefault="00A8221D" w:rsidP="00FB1467">
            <w:pPr>
              <w:pStyle w:val="TAL"/>
              <w:rPr>
                <w:szCs w:val="22"/>
                <w:lang w:eastAsia="sv-SE"/>
              </w:rPr>
            </w:pPr>
            <w:r w:rsidRPr="00B55E3E">
              <w:rPr>
                <w:lang w:eastAsia="zh-CN"/>
              </w:rPr>
              <w:t xml:space="preserve">Value in ms, ms10 corresponds to 10ms, ms20 corresponds to 20 ms, ms32 corresponds to 32 ms, and so on. </w:t>
            </w:r>
          </w:p>
        </w:tc>
      </w:tr>
      <w:tr w:rsidR="00A8221D" w:rsidRPr="00B55E3E" w14:paraId="4554C5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E15854" w14:textId="77777777" w:rsidR="00A8221D" w:rsidRPr="00B55E3E" w:rsidRDefault="00A8221D" w:rsidP="00FB1467">
            <w:pPr>
              <w:pStyle w:val="TAL"/>
              <w:rPr>
                <w:b/>
                <w:i/>
                <w:lang w:eastAsia="sv-SE"/>
              </w:rPr>
            </w:pPr>
            <w:bookmarkStart w:id="2218" w:name="OLE_LINK34"/>
            <w:bookmarkStart w:id="2219" w:name="OLE_LINK35"/>
            <w:r w:rsidRPr="00B55E3E">
              <w:rPr>
                <w:b/>
                <w:i/>
                <w:lang w:eastAsia="sv-SE"/>
              </w:rPr>
              <w:t>sl-DRX-GC-BC-MappedQoS-FlowsList</w:t>
            </w:r>
          </w:p>
          <w:p w14:paraId="180650C1" w14:textId="77777777" w:rsidR="00A8221D" w:rsidRPr="00B55E3E" w:rsidRDefault="00A8221D" w:rsidP="00FB1467">
            <w:pPr>
              <w:pStyle w:val="TAL"/>
              <w:rPr>
                <w:szCs w:val="22"/>
                <w:lang w:eastAsia="sv-SE"/>
              </w:rPr>
            </w:pPr>
            <w:r w:rsidRPr="00B55E3E">
              <w:rPr>
                <w:lang w:eastAsia="zh-CN"/>
              </w:rPr>
              <w:t>List of QoS profiles of the NR sidelink communication, which are mapped to a sidelink DRX configuration.</w:t>
            </w:r>
            <w:bookmarkEnd w:id="2218"/>
            <w:bookmarkEnd w:id="2219"/>
          </w:p>
        </w:tc>
      </w:tr>
      <w:tr w:rsidR="00A8221D" w:rsidRPr="00B55E3E" w14:paraId="6A831C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85FC3" w14:textId="77777777" w:rsidR="00A8221D" w:rsidRPr="00B55E3E" w:rsidRDefault="00A8221D" w:rsidP="00FB1467">
            <w:pPr>
              <w:pStyle w:val="TAL"/>
              <w:rPr>
                <w:b/>
                <w:i/>
                <w:szCs w:val="22"/>
                <w:lang w:eastAsia="sv-SE"/>
              </w:rPr>
            </w:pPr>
            <w:r w:rsidRPr="00B55E3E">
              <w:rPr>
                <w:b/>
                <w:i/>
                <w:lang w:eastAsia="sv-SE"/>
              </w:rPr>
              <w:t>sl-DRX-GC-BC-OnDurationTimer</w:t>
            </w:r>
          </w:p>
          <w:p w14:paraId="07EEAD83" w14:textId="77777777" w:rsidR="00A8221D" w:rsidRPr="00B55E3E" w:rsidRDefault="00A8221D" w:rsidP="00FB1467">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A8221D" w:rsidRPr="00B55E3E" w14:paraId="30E10B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F311B9" w14:textId="77777777" w:rsidR="00A8221D" w:rsidRPr="00B55E3E" w:rsidRDefault="00A8221D" w:rsidP="00FB1467">
            <w:pPr>
              <w:pStyle w:val="TAL"/>
              <w:rPr>
                <w:b/>
                <w:i/>
                <w:lang w:eastAsia="zh-CN"/>
              </w:rPr>
            </w:pPr>
            <w:r w:rsidRPr="00B55E3E">
              <w:rPr>
                <w:b/>
                <w:i/>
                <w:lang w:eastAsia="zh-CN"/>
              </w:rPr>
              <w:t>sl-DRX-GC-HARQ-RTT-Timer1, sl-DRX-GC-HARQ-RTT-Timer2</w:t>
            </w:r>
          </w:p>
          <w:p w14:paraId="01FBB87B" w14:textId="77777777" w:rsidR="00A8221D" w:rsidRPr="00B55E3E" w:rsidRDefault="00A8221D" w:rsidP="00FB1467">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Pr="00B55E3E">
              <w:rPr>
                <w:i/>
                <w:lang w:eastAsia="zh-CN"/>
              </w:rPr>
              <w:t>sl-DRX-GC-HARQ-RTT-Timer1</w:t>
            </w:r>
            <w:r w:rsidRPr="00B55E3E">
              <w:rPr>
                <w:lang w:eastAsia="zh-CN"/>
              </w:rPr>
              <w:t xml:space="preserve"> is used for feedback enabled sidelink HARQ transmission if SCI does not indicate retransmission resource(s). </w:t>
            </w:r>
            <w:r w:rsidRPr="00B55E3E">
              <w:rPr>
                <w:i/>
                <w:lang w:eastAsia="zh-CN"/>
              </w:rPr>
              <w:t>sl-DRX-GC-HARQ-RTT-Timer2</w:t>
            </w:r>
            <w:r w:rsidRPr="00B55E3E">
              <w:rPr>
                <w:lang w:eastAsia="zh-CN"/>
              </w:rPr>
              <w:t xml:space="preserve"> is used for feedback disabled sidelink HARQ transmission in resource pool configured with PSFCH if SCI does not indicate retransmission resource(s).</w:t>
            </w:r>
          </w:p>
        </w:tc>
      </w:tr>
      <w:tr w:rsidR="00A8221D" w:rsidRPr="00B55E3E" w14:paraId="169E6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36B57" w14:textId="77777777" w:rsidR="00A8221D" w:rsidRPr="00B55E3E" w:rsidRDefault="00A8221D" w:rsidP="00FB1467">
            <w:pPr>
              <w:pStyle w:val="TAL"/>
              <w:rPr>
                <w:b/>
                <w:i/>
                <w:lang w:eastAsia="zh-CN"/>
              </w:rPr>
            </w:pPr>
            <w:r w:rsidRPr="00B55E3E">
              <w:rPr>
                <w:b/>
                <w:i/>
                <w:lang w:eastAsia="zh-CN"/>
              </w:rPr>
              <w:t>sl-DRX-GC-Generic</w:t>
            </w:r>
          </w:p>
          <w:p w14:paraId="1AE9CE5C" w14:textId="77777777" w:rsidR="00A8221D" w:rsidRPr="00B55E3E" w:rsidRDefault="00A8221D" w:rsidP="00FB1467">
            <w:pPr>
              <w:pStyle w:val="TAL"/>
              <w:rPr>
                <w:lang w:eastAsia="zh-CN"/>
              </w:rPr>
            </w:pPr>
            <w:r w:rsidRPr="00B55E3E">
              <w:rPr>
                <w:lang w:eastAsia="zh-CN"/>
              </w:rPr>
              <w:t>Indicates a sidelink DRX configuration, which is applicable to any QoS profile or any Destination Layer-2 ID.</w:t>
            </w:r>
          </w:p>
        </w:tc>
      </w:tr>
      <w:tr w:rsidR="00A8221D" w:rsidRPr="00B55E3E" w14:paraId="7B8DAF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B626FF" w14:textId="77777777" w:rsidR="00A8221D" w:rsidRPr="00B55E3E" w:rsidRDefault="00A8221D" w:rsidP="00FB1467">
            <w:pPr>
              <w:pStyle w:val="TAL"/>
              <w:rPr>
                <w:b/>
                <w:i/>
                <w:szCs w:val="22"/>
                <w:lang w:eastAsia="sv-SE"/>
              </w:rPr>
            </w:pPr>
            <w:r w:rsidRPr="00B55E3E">
              <w:rPr>
                <w:b/>
                <w:i/>
                <w:lang w:eastAsia="sv-SE"/>
              </w:rPr>
              <w:t>sl-DRX-GC-InactivityTimer</w:t>
            </w:r>
          </w:p>
          <w:p w14:paraId="2502E812" w14:textId="77777777" w:rsidR="00A8221D" w:rsidRPr="00B55E3E" w:rsidRDefault="00A8221D" w:rsidP="00FB1467">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A8221D" w:rsidRPr="00B55E3E" w14:paraId="4BDD95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903EAC" w14:textId="77777777" w:rsidR="00A8221D" w:rsidRPr="00B55E3E" w:rsidRDefault="00A8221D" w:rsidP="00FB1467">
            <w:pPr>
              <w:pStyle w:val="TAL"/>
              <w:rPr>
                <w:b/>
                <w:i/>
                <w:lang w:eastAsia="sv-SE"/>
              </w:rPr>
            </w:pPr>
            <w:r w:rsidRPr="00B55E3E">
              <w:rPr>
                <w:b/>
                <w:i/>
                <w:lang w:eastAsia="sv-SE"/>
              </w:rPr>
              <w:t>sl-DRX-GC-RetransmissionTimer</w:t>
            </w:r>
          </w:p>
          <w:p w14:paraId="09C0FE04" w14:textId="77777777" w:rsidR="00A8221D" w:rsidRPr="00B55E3E" w:rsidRDefault="00A8221D" w:rsidP="00FB1467">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0EB961DE" w14:textId="77777777" w:rsidR="00A8221D" w:rsidRPr="00B55E3E" w:rsidRDefault="00A8221D" w:rsidP="00A8221D"/>
    <w:p w14:paraId="78EC4621" w14:textId="77777777" w:rsidR="00A8221D" w:rsidRPr="00B55E3E" w:rsidRDefault="00A8221D" w:rsidP="00A8221D">
      <w:pPr>
        <w:pStyle w:val="Heading4"/>
        <w:rPr>
          <w:i/>
        </w:rPr>
      </w:pPr>
      <w:bookmarkStart w:id="2220" w:name="_Toc76423520"/>
      <w:bookmarkStart w:id="2221" w:name="_Toc115429391"/>
      <w:r w:rsidRPr="00B55E3E">
        <w:rPr>
          <w:i/>
        </w:rPr>
        <w:t>–</w:t>
      </w:r>
      <w:r w:rsidRPr="00B55E3E">
        <w:rPr>
          <w:i/>
        </w:rPr>
        <w:tab/>
        <w:t>SL-DRX-Config</w:t>
      </w:r>
      <w:bookmarkEnd w:id="2220"/>
      <w:r w:rsidRPr="00B55E3E">
        <w:rPr>
          <w:i/>
        </w:rPr>
        <w:t>UC</w:t>
      </w:r>
      <w:bookmarkEnd w:id="2221"/>
    </w:p>
    <w:p w14:paraId="1B4B60F1" w14:textId="77777777" w:rsidR="00A8221D" w:rsidRPr="00B55E3E" w:rsidRDefault="00A8221D" w:rsidP="00A8221D">
      <w:r w:rsidRPr="00B55E3E">
        <w:t>The IE SL-</w:t>
      </w:r>
      <w:r w:rsidRPr="00B55E3E">
        <w:rPr>
          <w:i/>
        </w:rPr>
        <w:t>DRX-ConfigUC</w:t>
      </w:r>
      <w:r w:rsidRPr="00B55E3E">
        <w:t xml:space="preserve"> is used to configure sidelink DRX related parameters for unicast communication.</w:t>
      </w:r>
    </w:p>
    <w:p w14:paraId="35D2C841" w14:textId="77777777" w:rsidR="00A8221D" w:rsidRPr="00B55E3E" w:rsidRDefault="00A8221D" w:rsidP="00A8221D">
      <w:pPr>
        <w:pStyle w:val="TH"/>
      </w:pPr>
      <w:r w:rsidRPr="00B55E3E">
        <w:rPr>
          <w:i/>
          <w:iCs/>
        </w:rPr>
        <w:t>SL-DRX-ConfigUC</w:t>
      </w:r>
      <w:r w:rsidRPr="00B55E3E">
        <w:t xml:space="preserve"> information element</w:t>
      </w:r>
    </w:p>
    <w:p w14:paraId="7259431F" w14:textId="77777777" w:rsidR="00A8221D" w:rsidRPr="00B55E3E" w:rsidRDefault="00A8221D" w:rsidP="00A8221D">
      <w:pPr>
        <w:pStyle w:val="PL"/>
        <w:rPr>
          <w:color w:val="808080"/>
        </w:rPr>
      </w:pPr>
      <w:r w:rsidRPr="00B55E3E">
        <w:rPr>
          <w:color w:val="808080"/>
        </w:rPr>
        <w:t>-- ASN1START</w:t>
      </w:r>
    </w:p>
    <w:p w14:paraId="6570F079" w14:textId="77777777" w:rsidR="00A8221D" w:rsidRPr="00B55E3E" w:rsidRDefault="00A8221D" w:rsidP="00A8221D">
      <w:pPr>
        <w:pStyle w:val="PL"/>
        <w:rPr>
          <w:color w:val="808080"/>
        </w:rPr>
      </w:pPr>
      <w:r w:rsidRPr="00B55E3E">
        <w:rPr>
          <w:color w:val="808080"/>
        </w:rPr>
        <w:t>-- TAG-DRX-CONFIGUC-START</w:t>
      </w:r>
    </w:p>
    <w:p w14:paraId="38C647AC" w14:textId="77777777" w:rsidR="00A8221D" w:rsidRPr="00B55E3E" w:rsidRDefault="00A8221D" w:rsidP="00A8221D">
      <w:pPr>
        <w:pStyle w:val="PL"/>
      </w:pPr>
    </w:p>
    <w:p w14:paraId="29B852AC" w14:textId="77777777" w:rsidR="00A8221D" w:rsidRPr="00B55E3E" w:rsidRDefault="00A8221D" w:rsidP="00A8221D">
      <w:pPr>
        <w:pStyle w:val="PL"/>
      </w:pPr>
      <w:r w:rsidRPr="00B55E3E">
        <w:t xml:space="preserve">SL-DRX-ConfigUC-r17 ::=                 </w:t>
      </w:r>
      <w:r w:rsidRPr="00B55E3E">
        <w:rPr>
          <w:color w:val="993366"/>
        </w:rPr>
        <w:t>SEQUENCE</w:t>
      </w:r>
      <w:r w:rsidRPr="00B55E3E">
        <w:t xml:space="preserve"> {</w:t>
      </w:r>
    </w:p>
    <w:p w14:paraId="1F486B60"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384C0204"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6F61983"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3A3D8A10" w14:textId="77777777" w:rsidR="00A8221D" w:rsidRPr="00B55E3E" w:rsidRDefault="00A8221D" w:rsidP="00A8221D">
      <w:pPr>
        <w:pStyle w:val="PL"/>
      </w:pPr>
      <w:r w:rsidRPr="00B55E3E">
        <w:lastRenderedPageBreak/>
        <w:t xml:space="preserve">                                                    ms1, ms2, ms3, ms4, ms5, ms6, ms8, ms10, ms20, ms30, ms40, ms50, ms60,</w:t>
      </w:r>
    </w:p>
    <w:p w14:paraId="65E648A0" w14:textId="77777777" w:rsidR="00A8221D" w:rsidRPr="00B55E3E" w:rsidRDefault="00A8221D" w:rsidP="00A8221D">
      <w:pPr>
        <w:pStyle w:val="PL"/>
      </w:pPr>
      <w:r w:rsidRPr="00B55E3E">
        <w:t xml:space="preserve">                                                    ms80, ms100, ms200, ms300, ms400, ms500, ms600, ms800, ms1000, ms1200,</w:t>
      </w:r>
    </w:p>
    <w:p w14:paraId="4E7D0089" w14:textId="77777777" w:rsidR="00A8221D" w:rsidRPr="00B55E3E" w:rsidRDefault="00A8221D" w:rsidP="00A8221D">
      <w:pPr>
        <w:pStyle w:val="PL"/>
      </w:pPr>
      <w:r w:rsidRPr="00B55E3E">
        <w:t xml:space="preserve">                                                    ms1600, spare8, spare7, spare6, spare5, spare4, spare3, spare2, spare1}</w:t>
      </w:r>
    </w:p>
    <w:p w14:paraId="2C8A5C84" w14:textId="77777777" w:rsidR="00A8221D" w:rsidRPr="00B55E3E" w:rsidRDefault="00A8221D" w:rsidP="00A8221D">
      <w:pPr>
        <w:pStyle w:val="PL"/>
      </w:pPr>
      <w:r w:rsidRPr="00B55E3E">
        <w:t xml:space="preserve">                                            },</w:t>
      </w:r>
    </w:p>
    <w:p w14:paraId="530BF823" w14:textId="77777777" w:rsidR="00A8221D" w:rsidRPr="00B55E3E" w:rsidRDefault="00A8221D" w:rsidP="00A8221D">
      <w:pPr>
        <w:pStyle w:val="PL"/>
      </w:pPr>
      <w:r w:rsidRPr="00B55E3E">
        <w:t xml:space="preserve">    sl-drx-InactivityTimer-r17              </w:t>
      </w:r>
      <w:r w:rsidRPr="00B55E3E">
        <w:rPr>
          <w:color w:val="993366"/>
        </w:rPr>
        <w:t>ENUMERATED</w:t>
      </w:r>
      <w:r w:rsidRPr="00B55E3E">
        <w:t xml:space="preserve"> {</w:t>
      </w:r>
    </w:p>
    <w:p w14:paraId="0D3B3BCC" w14:textId="77777777" w:rsidR="00A8221D" w:rsidRPr="00B55E3E" w:rsidRDefault="00A8221D" w:rsidP="00A8221D">
      <w:pPr>
        <w:pStyle w:val="PL"/>
      </w:pPr>
      <w:r w:rsidRPr="00B55E3E">
        <w:t xml:space="preserve">                                                ms0, ms1, ms2, ms3, ms4, ms5, ms6, ms8, ms10, ms20, ms30, ms40, ms50, ms60, ms80,</w:t>
      </w:r>
    </w:p>
    <w:p w14:paraId="3471B5DC" w14:textId="77777777" w:rsidR="00A8221D" w:rsidRPr="00B55E3E" w:rsidRDefault="00A8221D" w:rsidP="00A8221D">
      <w:pPr>
        <w:pStyle w:val="PL"/>
      </w:pPr>
      <w:r w:rsidRPr="00B55E3E">
        <w:t xml:space="preserve">                                                ms100, ms200, ms300, ms500, ms750, ms1280, ms1920, ms2560, spare9, spare8,</w:t>
      </w:r>
    </w:p>
    <w:p w14:paraId="095A8DF8" w14:textId="77777777" w:rsidR="00A8221D" w:rsidRPr="00B55E3E" w:rsidRDefault="00A8221D" w:rsidP="00A8221D">
      <w:pPr>
        <w:pStyle w:val="PL"/>
      </w:pPr>
      <w:r w:rsidRPr="00B55E3E">
        <w:t xml:space="preserve">                                                spare7, spare6, spare5, spare4, spare3, spare2, spare1},</w:t>
      </w:r>
    </w:p>
    <w:p w14:paraId="72051CC9" w14:textId="77777777" w:rsidR="00A8221D" w:rsidRPr="00B55E3E" w:rsidRDefault="00A8221D" w:rsidP="00A8221D">
      <w:pPr>
        <w:pStyle w:val="PL"/>
        <w:rPr>
          <w:color w:val="808080"/>
        </w:rPr>
      </w:pPr>
      <w:r w:rsidRPr="00B55E3E">
        <w:t xml:space="preserve">    sl-drx-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492E45FA" w14:textId="77777777" w:rsidR="00A8221D" w:rsidRPr="00B55E3E" w:rsidRDefault="00A8221D" w:rsidP="00A8221D">
      <w:pPr>
        <w:pStyle w:val="PL"/>
        <w:rPr>
          <w:color w:val="808080"/>
        </w:rPr>
      </w:pPr>
      <w:r w:rsidRPr="00B55E3E">
        <w:t xml:space="preserve">    sl-drx-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0F3F6483" w14:textId="77777777" w:rsidR="00A8221D" w:rsidRPr="00B55E3E" w:rsidRDefault="00A8221D" w:rsidP="00A8221D">
      <w:pPr>
        <w:pStyle w:val="PL"/>
      </w:pPr>
      <w:r w:rsidRPr="00B55E3E">
        <w:t xml:space="preserve">    sl-drx-RetransmissionTimer-r17          </w:t>
      </w:r>
      <w:r w:rsidRPr="00B55E3E">
        <w:rPr>
          <w:color w:val="993366"/>
        </w:rPr>
        <w:t>ENUMERATED</w:t>
      </w:r>
      <w:r w:rsidRPr="00B55E3E">
        <w:t xml:space="preserve"> {</w:t>
      </w:r>
    </w:p>
    <w:p w14:paraId="0DFF9D28" w14:textId="77777777" w:rsidR="00A8221D" w:rsidRPr="00B55E3E" w:rsidRDefault="00A8221D" w:rsidP="00A8221D">
      <w:pPr>
        <w:pStyle w:val="PL"/>
      </w:pPr>
      <w:r w:rsidRPr="00B55E3E">
        <w:t xml:space="preserve">                                                sl0, sl1, sl2, sl4, sl6, sl8, sl16, sl24, sl33, sl40, sl64, sl80, sl96, sl112, sl128,</w:t>
      </w:r>
    </w:p>
    <w:p w14:paraId="223CB76A" w14:textId="77777777" w:rsidR="00A8221D" w:rsidRPr="00B55E3E" w:rsidRDefault="00A8221D" w:rsidP="00A8221D">
      <w:pPr>
        <w:pStyle w:val="PL"/>
      </w:pPr>
      <w:r w:rsidRPr="00B55E3E">
        <w:t xml:space="preserve">                                                sl160, sl320, spare15, spare14, spare13, spare12, spare11, spare10, spare9,</w:t>
      </w:r>
    </w:p>
    <w:p w14:paraId="0E55139C" w14:textId="77777777" w:rsidR="00A8221D" w:rsidRPr="00B55E3E" w:rsidRDefault="00A8221D" w:rsidP="00A8221D">
      <w:pPr>
        <w:pStyle w:val="PL"/>
      </w:pPr>
      <w:r w:rsidRPr="00B55E3E">
        <w:t xml:space="preserve">                                                spare8, spare7, spare6, spare5, spare4, spare3, spare2, spare1},</w:t>
      </w:r>
    </w:p>
    <w:p w14:paraId="70DE00B1"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0FCD68E9" w14:textId="77777777" w:rsidR="00A8221D" w:rsidRPr="00B55E3E" w:rsidRDefault="00A8221D" w:rsidP="00A8221D">
      <w:pPr>
        <w:pStyle w:val="PL"/>
      </w:pPr>
      <w:r w:rsidRPr="00B55E3E">
        <w:t xml:space="preserve">        ms10                                </w:t>
      </w:r>
      <w:r w:rsidRPr="00B55E3E">
        <w:rPr>
          <w:color w:val="993366"/>
        </w:rPr>
        <w:t>INTEGER</w:t>
      </w:r>
      <w:r w:rsidRPr="00B55E3E">
        <w:t>(0..9),</w:t>
      </w:r>
    </w:p>
    <w:p w14:paraId="563E679E" w14:textId="77777777" w:rsidR="00A8221D" w:rsidRPr="00B55E3E" w:rsidRDefault="00A8221D" w:rsidP="00A8221D">
      <w:pPr>
        <w:pStyle w:val="PL"/>
      </w:pPr>
      <w:r w:rsidRPr="00B55E3E">
        <w:t xml:space="preserve">        ms20                                </w:t>
      </w:r>
      <w:r w:rsidRPr="00B55E3E">
        <w:rPr>
          <w:color w:val="993366"/>
        </w:rPr>
        <w:t>INTEGER</w:t>
      </w:r>
      <w:r w:rsidRPr="00B55E3E">
        <w:t>(0..19),</w:t>
      </w:r>
    </w:p>
    <w:p w14:paraId="331A0259" w14:textId="77777777" w:rsidR="00A8221D" w:rsidRPr="00B55E3E" w:rsidRDefault="00A8221D" w:rsidP="00A8221D">
      <w:pPr>
        <w:pStyle w:val="PL"/>
      </w:pPr>
      <w:r w:rsidRPr="00B55E3E">
        <w:t xml:space="preserve">        ms32                                </w:t>
      </w:r>
      <w:r w:rsidRPr="00B55E3E">
        <w:rPr>
          <w:color w:val="993366"/>
        </w:rPr>
        <w:t>INTEGER</w:t>
      </w:r>
      <w:r w:rsidRPr="00B55E3E">
        <w:t>(0..31),</w:t>
      </w:r>
    </w:p>
    <w:p w14:paraId="07D8E408" w14:textId="77777777" w:rsidR="00A8221D" w:rsidRPr="00B55E3E" w:rsidRDefault="00A8221D" w:rsidP="00A8221D">
      <w:pPr>
        <w:pStyle w:val="PL"/>
      </w:pPr>
      <w:r w:rsidRPr="00B55E3E">
        <w:t xml:space="preserve">        ms40                                </w:t>
      </w:r>
      <w:r w:rsidRPr="00B55E3E">
        <w:rPr>
          <w:color w:val="993366"/>
        </w:rPr>
        <w:t>INTEGER</w:t>
      </w:r>
      <w:r w:rsidRPr="00B55E3E">
        <w:t>(0..39),</w:t>
      </w:r>
    </w:p>
    <w:p w14:paraId="26B0B643" w14:textId="77777777" w:rsidR="00A8221D" w:rsidRPr="00B55E3E" w:rsidRDefault="00A8221D" w:rsidP="00A8221D">
      <w:pPr>
        <w:pStyle w:val="PL"/>
      </w:pPr>
      <w:r w:rsidRPr="00B55E3E">
        <w:t xml:space="preserve">        ms60                                </w:t>
      </w:r>
      <w:r w:rsidRPr="00B55E3E">
        <w:rPr>
          <w:color w:val="993366"/>
        </w:rPr>
        <w:t>INTEGER</w:t>
      </w:r>
      <w:r w:rsidRPr="00B55E3E">
        <w:t>(0..59),</w:t>
      </w:r>
    </w:p>
    <w:p w14:paraId="644CFA62" w14:textId="77777777" w:rsidR="00A8221D" w:rsidRPr="00B55E3E" w:rsidRDefault="00A8221D" w:rsidP="00A8221D">
      <w:pPr>
        <w:pStyle w:val="PL"/>
      </w:pPr>
      <w:r w:rsidRPr="00B55E3E">
        <w:t xml:space="preserve">        ms64                                </w:t>
      </w:r>
      <w:r w:rsidRPr="00B55E3E">
        <w:rPr>
          <w:color w:val="993366"/>
        </w:rPr>
        <w:t>INTEGER</w:t>
      </w:r>
      <w:r w:rsidRPr="00B55E3E">
        <w:t>(0..63),</w:t>
      </w:r>
    </w:p>
    <w:p w14:paraId="782E7DD4" w14:textId="77777777" w:rsidR="00A8221D" w:rsidRPr="00B55E3E" w:rsidRDefault="00A8221D" w:rsidP="00A8221D">
      <w:pPr>
        <w:pStyle w:val="PL"/>
      </w:pPr>
      <w:r w:rsidRPr="00B55E3E">
        <w:t xml:space="preserve">        ms70                                </w:t>
      </w:r>
      <w:r w:rsidRPr="00B55E3E">
        <w:rPr>
          <w:color w:val="993366"/>
        </w:rPr>
        <w:t>INTEGER</w:t>
      </w:r>
      <w:r w:rsidRPr="00B55E3E">
        <w:t>(0..69),</w:t>
      </w:r>
    </w:p>
    <w:p w14:paraId="2A9E345D" w14:textId="77777777" w:rsidR="00A8221D" w:rsidRPr="00B55E3E" w:rsidRDefault="00A8221D" w:rsidP="00A8221D">
      <w:pPr>
        <w:pStyle w:val="PL"/>
      </w:pPr>
      <w:r w:rsidRPr="00B55E3E">
        <w:t xml:space="preserve">        ms80                                </w:t>
      </w:r>
      <w:r w:rsidRPr="00B55E3E">
        <w:rPr>
          <w:color w:val="993366"/>
        </w:rPr>
        <w:t>INTEGER</w:t>
      </w:r>
      <w:r w:rsidRPr="00B55E3E">
        <w:t>(0..79),</w:t>
      </w:r>
    </w:p>
    <w:p w14:paraId="124BA17D" w14:textId="77777777" w:rsidR="00A8221D" w:rsidRPr="00B55E3E" w:rsidRDefault="00A8221D" w:rsidP="00A8221D">
      <w:pPr>
        <w:pStyle w:val="PL"/>
      </w:pPr>
      <w:r w:rsidRPr="00B55E3E">
        <w:t xml:space="preserve">        ms128                               </w:t>
      </w:r>
      <w:r w:rsidRPr="00B55E3E">
        <w:rPr>
          <w:color w:val="993366"/>
        </w:rPr>
        <w:t>INTEGER</w:t>
      </w:r>
      <w:r w:rsidRPr="00B55E3E">
        <w:t>(0..127),</w:t>
      </w:r>
    </w:p>
    <w:p w14:paraId="7A7EF9BF" w14:textId="77777777" w:rsidR="00A8221D" w:rsidRPr="00B55E3E" w:rsidRDefault="00A8221D" w:rsidP="00A8221D">
      <w:pPr>
        <w:pStyle w:val="PL"/>
      </w:pPr>
      <w:r w:rsidRPr="00B55E3E">
        <w:t xml:space="preserve">        ms160                               </w:t>
      </w:r>
      <w:r w:rsidRPr="00B55E3E">
        <w:rPr>
          <w:color w:val="993366"/>
        </w:rPr>
        <w:t>INTEGER</w:t>
      </w:r>
      <w:r w:rsidRPr="00B55E3E">
        <w:t>(0..159),</w:t>
      </w:r>
    </w:p>
    <w:p w14:paraId="743FFD35" w14:textId="77777777" w:rsidR="00A8221D" w:rsidRPr="00B55E3E" w:rsidRDefault="00A8221D" w:rsidP="00A8221D">
      <w:pPr>
        <w:pStyle w:val="PL"/>
      </w:pPr>
      <w:r w:rsidRPr="00B55E3E">
        <w:t xml:space="preserve">        ms256                               </w:t>
      </w:r>
      <w:r w:rsidRPr="00B55E3E">
        <w:rPr>
          <w:color w:val="993366"/>
        </w:rPr>
        <w:t>INTEGER</w:t>
      </w:r>
      <w:r w:rsidRPr="00B55E3E">
        <w:t>(0..255),</w:t>
      </w:r>
    </w:p>
    <w:p w14:paraId="55E1DEF3" w14:textId="77777777" w:rsidR="00A8221D" w:rsidRPr="00B55E3E" w:rsidRDefault="00A8221D" w:rsidP="00A8221D">
      <w:pPr>
        <w:pStyle w:val="PL"/>
      </w:pPr>
      <w:r w:rsidRPr="00B55E3E">
        <w:t xml:space="preserve">        ms320                               </w:t>
      </w:r>
      <w:r w:rsidRPr="00B55E3E">
        <w:rPr>
          <w:color w:val="993366"/>
        </w:rPr>
        <w:t>INTEGER</w:t>
      </w:r>
      <w:r w:rsidRPr="00B55E3E">
        <w:t>(0..319),</w:t>
      </w:r>
    </w:p>
    <w:p w14:paraId="5533047D" w14:textId="77777777" w:rsidR="00A8221D" w:rsidRPr="00B55E3E" w:rsidRDefault="00A8221D" w:rsidP="00A8221D">
      <w:pPr>
        <w:pStyle w:val="PL"/>
      </w:pPr>
      <w:r w:rsidRPr="00B55E3E">
        <w:t xml:space="preserve">        ms512                               </w:t>
      </w:r>
      <w:r w:rsidRPr="00B55E3E">
        <w:rPr>
          <w:color w:val="993366"/>
        </w:rPr>
        <w:t>INTEGER</w:t>
      </w:r>
      <w:r w:rsidRPr="00B55E3E">
        <w:t>(0..511),</w:t>
      </w:r>
    </w:p>
    <w:p w14:paraId="2140250D" w14:textId="77777777" w:rsidR="00A8221D" w:rsidRPr="00B55E3E" w:rsidRDefault="00A8221D" w:rsidP="00A8221D">
      <w:pPr>
        <w:pStyle w:val="PL"/>
      </w:pPr>
      <w:r w:rsidRPr="00B55E3E">
        <w:t xml:space="preserve">        ms640                               </w:t>
      </w:r>
      <w:r w:rsidRPr="00B55E3E">
        <w:rPr>
          <w:color w:val="993366"/>
        </w:rPr>
        <w:t>INTEGER</w:t>
      </w:r>
      <w:r w:rsidRPr="00B55E3E">
        <w:t>(0..639),</w:t>
      </w:r>
    </w:p>
    <w:p w14:paraId="34DA1DF1" w14:textId="77777777" w:rsidR="00A8221D" w:rsidRPr="00B55E3E" w:rsidRDefault="00A8221D" w:rsidP="00A8221D">
      <w:pPr>
        <w:pStyle w:val="PL"/>
      </w:pPr>
      <w:r w:rsidRPr="00B55E3E">
        <w:t xml:space="preserve">        ms1024                              </w:t>
      </w:r>
      <w:r w:rsidRPr="00B55E3E">
        <w:rPr>
          <w:color w:val="993366"/>
        </w:rPr>
        <w:t>INTEGER</w:t>
      </w:r>
      <w:r w:rsidRPr="00B55E3E">
        <w:t>(0..1023),</w:t>
      </w:r>
    </w:p>
    <w:p w14:paraId="2EBB8590" w14:textId="77777777" w:rsidR="00A8221D" w:rsidRPr="00B55E3E" w:rsidRDefault="00A8221D" w:rsidP="00A8221D">
      <w:pPr>
        <w:pStyle w:val="PL"/>
      </w:pPr>
      <w:r w:rsidRPr="00B55E3E">
        <w:t xml:space="preserve">        ms1280                              </w:t>
      </w:r>
      <w:r w:rsidRPr="00B55E3E">
        <w:rPr>
          <w:color w:val="993366"/>
        </w:rPr>
        <w:t>INTEGER</w:t>
      </w:r>
      <w:r w:rsidRPr="00B55E3E">
        <w:t>(0..1279),</w:t>
      </w:r>
    </w:p>
    <w:p w14:paraId="6AFFA513" w14:textId="77777777" w:rsidR="00A8221D" w:rsidRPr="00B55E3E" w:rsidRDefault="00A8221D" w:rsidP="00A8221D">
      <w:pPr>
        <w:pStyle w:val="PL"/>
      </w:pPr>
      <w:r w:rsidRPr="00B55E3E">
        <w:t xml:space="preserve">        ms2048                              </w:t>
      </w:r>
      <w:r w:rsidRPr="00B55E3E">
        <w:rPr>
          <w:color w:val="993366"/>
        </w:rPr>
        <w:t>INTEGER</w:t>
      </w:r>
      <w:r w:rsidRPr="00B55E3E">
        <w:t>(0..2047),</w:t>
      </w:r>
    </w:p>
    <w:p w14:paraId="6C6CB9D8" w14:textId="77777777" w:rsidR="00A8221D" w:rsidRPr="00B55E3E" w:rsidRDefault="00A8221D" w:rsidP="00A8221D">
      <w:pPr>
        <w:pStyle w:val="PL"/>
      </w:pPr>
      <w:r w:rsidRPr="00B55E3E">
        <w:t xml:space="preserve">        ms2560                              </w:t>
      </w:r>
      <w:r w:rsidRPr="00B55E3E">
        <w:rPr>
          <w:color w:val="993366"/>
        </w:rPr>
        <w:t>INTEGER</w:t>
      </w:r>
      <w:r w:rsidRPr="00B55E3E">
        <w:t>(0..2559),</w:t>
      </w:r>
    </w:p>
    <w:p w14:paraId="22227BB2" w14:textId="77777777" w:rsidR="00A8221D" w:rsidRPr="00B55E3E" w:rsidRDefault="00A8221D" w:rsidP="00A8221D">
      <w:pPr>
        <w:pStyle w:val="PL"/>
      </w:pPr>
      <w:r w:rsidRPr="00B55E3E">
        <w:t xml:space="preserve">        ms5120                              </w:t>
      </w:r>
      <w:r w:rsidRPr="00B55E3E">
        <w:rPr>
          <w:color w:val="993366"/>
        </w:rPr>
        <w:t>INTEGER</w:t>
      </w:r>
      <w:r w:rsidRPr="00B55E3E">
        <w:t>(0..5119),</w:t>
      </w:r>
    </w:p>
    <w:p w14:paraId="1FF0289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5B52FDC7" w14:textId="77777777" w:rsidR="00A8221D" w:rsidRPr="00B55E3E" w:rsidRDefault="00A8221D" w:rsidP="00A8221D">
      <w:pPr>
        <w:pStyle w:val="PL"/>
      </w:pPr>
      <w:r w:rsidRPr="00B55E3E">
        <w:t xml:space="preserve">    },</w:t>
      </w:r>
    </w:p>
    <w:p w14:paraId="19DEA6F8" w14:textId="77777777" w:rsidR="00A8221D" w:rsidRPr="00B55E3E" w:rsidRDefault="00A8221D" w:rsidP="00A8221D">
      <w:pPr>
        <w:pStyle w:val="PL"/>
      </w:pPr>
      <w:r w:rsidRPr="00B55E3E">
        <w:t xml:space="preserve">    sl-drx-SlotOffset                       </w:t>
      </w:r>
      <w:r w:rsidRPr="00B55E3E">
        <w:rPr>
          <w:color w:val="993366"/>
        </w:rPr>
        <w:t>INTEGER</w:t>
      </w:r>
      <w:r w:rsidRPr="00B55E3E">
        <w:t xml:space="preserve"> (0..31)</w:t>
      </w:r>
    </w:p>
    <w:p w14:paraId="0DB82C3F" w14:textId="77777777" w:rsidR="00A8221D" w:rsidRPr="00B55E3E" w:rsidRDefault="00A8221D" w:rsidP="00A8221D">
      <w:pPr>
        <w:pStyle w:val="PL"/>
      </w:pPr>
      <w:r w:rsidRPr="00B55E3E">
        <w:t>}</w:t>
      </w:r>
    </w:p>
    <w:p w14:paraId="6D86308B" w14:textId="77777777" w:rsidR="00A8221D" w:rsidRPr="00B55E3E" w:rsidRDefault="00A8221D" w:rsidP="00A8221D">
      <w:pPr>
        <w:pStyle w:val="PL"/>
      </w:pPr>
    </w:p>
    <w:p w14:paraId="50014586" w14:textId="77777777" w:rsidR="00A8221D" w:rsidRPr="00B55E3E" w:rsidRDefault="00A8221D" w:rsidP="00A8221D">
      <w:pPr>
        <w:pStyle w:val="PL"/>
        <w:rPr>
          <w:color w:val="808080"/>
        </w:rPr>
      </w:pPr>
      <w:r w:rsidRPr="00B55E3E">
        <w:rPr>
          <w:color w:val="808080"/>
        </w:rPr>
        <w:t>-- TAG-SL-DRX-CONFIGUC-STOP</w:t>
      </w:r>
    </w:p>
    <w:p w14:paraId="5BD4F76D" w14:textId="77777777" w:rsidR="00A8221D" w:rsidRPr="00B55E3E" w:rsidRDefault="00A8221D" w:rsidP="00A8221D">
      <w:pPr>
        <w:pStyle w:val="PL"/>
        <w:rPr>
          <w:color w:val="808080"/>
        </w:rPr>
      </w:pPr>
      <w:r w:rsidRPr="00B55E3E">
        <w:rPr>
          <w:color w:val="808080"/>
        </w:rPr>
        <w:t>-- ASN1STOP</w:t>
      </w:r>
    </w:p>
    <w:p w14:paraId="1424F0F5" w14:textId="77777777" w:rsidR="00A8221D" w:rsidRPr="00B55E3E" w:rsidRDefault="00A8221D" w:rsidP="00A8221D"/>
    <w:p w14:paraId="683CB11B"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4C91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34B4C" w14:textId="77777777" w:rsidR="00A8221D" w:rsidRPr="00B55E3E" w:rsidRDefault="00A8221D" w:rsidP="00FB1467">
            <w:pPr>
              <w:pStyle w:val="TAH"/>
              <w:rPr>
                <w:lang w:eastAsia="sv-SE"/>
              </w:rPr>
            </w:pPr>
            <w:r w:rsidRPr="00B55E3E">
              <w:rPr>
                <w:i/>
                <w:lang w:eastAsia="sv-SE"/>
              </w:rPr>
              <w:lastRenderedPageBreak/>
              <w:t xml:space="preserve">SL-DRX-ConfigUC </w:t>
            </w:r>
            <w:r w:rsidRPr="00B55E3E">
              <w:rPr>
                <w:lang w:eastAsia="sv-SE"/>
              </w:rPr>
              <w:t>field descriptions</w:t>
            </w:r>
          </w:p>
        </w:tc>
      </w:tr>
      <w:tr w:rsidR="00A8221D" w:rsidRPr="00B55E3E" w14:paraId="706CA4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3F550" w14:textId="77777777" w:rsidR="00A8221D" w:rsidRPr="00B55E3E" w:rsidRDefault="00A8221D" w:rsidP="00FB1467">
            <w:pPr>
              <w:pStyle w:val="TAL"/>
              <w:rPr>
                <w:b/>
                <w:i/>
                <w:lang w:eastAsia="sv-SE"/>
              </w:rPr>
            </w:pPr>
            <w:r w:rsidRPr="00B55E3E">
              <w:rPr>
                <w:b/>
                <w:i/>
                <w:lang w:eastAsia="sv-SE"/>
              </w:rPr>
              <w:t>sl-drx-CycleStartOffset</w:t>
            </w:r>
          </w:p>
          <w:p w14:paraId="0296DB6D" w14:textId="77777777" w:rsidR="00A8221D" w:rsidRPr="00B55E3E" w:rsidRDefault="00A8221D" w:rsidP="00FB1467">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A8221D" w:rsidRPr="00B55E3E" w14:paraId="41B565CC" w14:textId="77777777" w:rsidTr="00FB1467">
        <w:tc>
          <w:tcPr>
            <w:tcW w:w="14173" w:type="dxa"/>
            <w:tcBorders>
              <w:top w:val="single" w:sz="4" w:space="0" w:color="auto"/>
              <w:left w:val="single" w:sz="4" w:space="0" w:color="auto"/>
              <w:bottom w:val="single" w:sz="4" w:space="0" w:color="auto"/>
              <w:right w:val="single" w:sz="4" w:space="0" w:color="auto"/>
            </w:tcBorders>
          </w:tcPr>
          <w:p w14:paraId="12F00D1D" w14:textId="77777777" w:rsidR="00A8221D" w:rsidRPr="00B55E3E" w:rsidRDefault="00A8221D" w:rsidP="00FB1467">
            <w:pPr>
              <w:pStyle w:val="TAL"/>
              <w:rPr>
                <w:b/>
                <w:i/>
                <w:lang w:eastAsia="sv-SE"/>
              </w:rPr>
            </w:pPr>
            <w:r w:rsidRPr="00B55E3E">
              <w:rPr>
                <w:b/>
                <w:i/>
                <w:lang w:eastAsia="sv-SE"/>
              </w:rPr>
              <w:t>sl-drx-HARQ-RTT-Timer1, sl-drx-HARQ-RTT-Timer2</w:t>
            </w:r>
          </w:p>
          <w:p w14:paraId="1E33BBB9" w14:textId="77777777" w:rsidR="00A8221D" w:rsidRPr="00B55E3E" w:rsidRDefault="00A8221D" w:rsidP="00FB1467">
            <w:pPr>
              <w:pStyle w:val="TAL"/>
              <w:rPr>
                <w:lang w:eastAsia="sv-SE"/>
              </w:rPr>
            </w:pPr>
            <w:r w:rsidRPr="00B55E3E">
              <w:rPr>
                <w:lang w:eastAsia="sv-SE"/>
              </w:rPr>
              <w:t xml:space="preserve">Value in number of slot lengths of the BWP where the transport block was received. </w:t>
            </w:r>
            <w:r w:rsidRPr="00B55E3E">
              <w:rPr>
                <w:rFonts w:cs="Arial"/>
                <w:lang w:eastAsia="zh-CN"/>
              </w:rPr>
              <w:t>Value sl0 corresponds to 0 slots, sl1 corresponds to 1 slot, sl2 corresponds to 2 slots, and so on.</w:t>
            </w:r>
            <w:r w:rsidRPr="00B55E3E">
              <w:rPr>
                <w:lang w:eastAsia="sv-SE"/>
              </w:rPr>
              <w:t xml:space="preserve"> </w:t>
            </w:r>
            <w:r w:rsidRPr="00B55E3E">
              <w:rPr>
                <w:i/>
                <w:lang w:eastAsia="zh-CN"/>
              </w:rPr>
              <w:t>sl-drx-HARQ-RTT-Timer1</w:t>
            </w:r>
            <w:r w:rsidRPr="00B55E3E">
              <w:rPr>
                <w:lang w:eastAsia="zh-CN"/>
              </w:rPr>
              <w:t xml:space="preserve"> is used for HARQ enabled sidelink transmission if SCI does not indicate retransmission resource(s). </w:t>
            </w:r>
            <w:r w:rsidRPr="00B55E3E">
              <w:rPr>
                <w:i/>
                <w:lang w:eastAsia="zh-CN"/>
              </w:rPr>
              <w:t>sl-drx-HARQ-RTT-Timer2</w:t>
            </w:r>
            <w:r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A8221D" w:rsidRPr="00B55E3E" w14:paraId="50D40964" w14:textId="77777777" w:rsidTr="00FB1467">
        <w:tc>
          <w:tcPr>
            <w:tcW w:w="14173" w:type="dxa"/>
            <w:tcBorders>
              <w:top w:val="single" w:sz="4" w:space="0" w:color="auto"/>
              <w:left w:val="single" w:sz="4" w:space="0" w:color="auto"/>
              <w:bottom w:val="single" w:sz="4" w:space="0" w:color="auto"/>
              <w:right w:val="single" w:sz="4" w:space="0" w:color="auto"/>
            </w:tcBorders>
          </w:tcPr>
          <w:p w14:paraId="670F28C9" w14:textId="77777777" w:rsidR="00A8221D" w:rsidRPr="00B55E3E" w:rsidRDefault="00A8221D" w:rsidP="00FB1467">
            <w:pPr>
              <w:pStyle w:val="TAL"/>
              <w:rPr>
                <w:b/>
                <w:i/>
                <w:lang w:eastAsia="sv-SE"/>
              </w:rPr>
            </w:pPr>
            <w:r w:rsidRPr="00B55E3E">
              <w:rPr>
                <w:b/>
                <w:i/>
                <w:lang w:eastAsia="sv-SE"/>
              </w:rPr>
              <w:t>sl-drx-InactivityTimer</w:t>
            </w:r>
          </w:p>
          <w:p w14:paraId="4B9C9384" w14:textId="77777777" w:rsidR="00A8221D" w:rsidRPr="00B55E3E" w:rsidRDefault="00A8221D" w:rsidP="00FB1467">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A8221D" w:rsidRPr="00B55E3E" w14:paraId="6EE38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792461" w14:textId="77777777" w:rsidR="00A8221D" w:rsidRPr="00B55E3E" w:rsidRDefault="00A8221D" w:rsidP="00FB1467">
            <w:pPr>
              <w:pStyle w:val="TAL"/>
              <w:rPr>
                <w:b/>
                <w:i/>
                <w:lang w:eastAsia="sv-SE"/>
              </w:rPr>
            </w:pPr>
            <w:r w:rsidRPr="00B55E3E">
              <w:rPr>
                <w:b/>
                <w:i/>
                <w:lang w:eastAsia="sv-SE"/>
              </w:rPr>
              <w:t>sl-drx-onDurationTimer</w:t>
            </w:r>
          </w:p>
          <w:p w14:paraId="4F75A263" w14:textId="77777777" w:rsidR="00A8221D" w:rsidRPr="00B55E3E" w:rsidRDefault="00A8221D" w:rsidP="00FB1467">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A8221D" w:rsidRPr="00B55E3E" w14:paraId="091625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2C441" w14:textId="77777777" w:rsidR="00A8221D" w:rsidRPr="00B55E3E" w:rsidRDefault="00A8221D" w:rsidP="00FB1467">
            <w:pPr>
              <w:pStyle w:val="TAL"/>
              <w:rPr>
                <w:b/>
                <w:i/>
                <w:lang w:eastAsia="sv-SE"/>
              </w:rPr>
            </w:pPr>
            <w:r w:rsidRPr="00B55E3E">
              <w:rPr>
                <w:b/>
                <w:i/>
                <w:lang w:eastAsia="sv-SE"/>
              </w:rPr>
              <w:t>sl-drx-RetransmissionTimer</w:t>
            </w:r>
          </w:p>
          <w:p w14:paraId="1E8FAE15" w14:textId="77777777" w:rsidR="00A8221D" w:rsidRPr="00B55E3E" w:rsidRDefault="00A8221D" w:rsidP="00FB1467">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A8221D" w:rsidRPr="00B55E3E" w14:paraId="50CB4B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A9C9D0" w14:textId="77777777" w:rsidR="00A8221D" w:rsidRPr="00B55E3E" w:rsidRDefault="00A8221D" w:rsidP="00FB1467">
            <w:pPr>
              <w:pStyle w:val="TAL"/>
              <w:rPr>
                <w:b/>
                <w:i/>
                <w:lang w:eastAsia="sv-SE"/>
              </w:rPr>
            </w:pPr>
            <w:r w:rsidRPr="00B55E3E">
              <w:rPr>
                <w:b/>
                <w:i/>
                <w:lang w:eastAsia="sv-SE"/>
              </w:rPr>
              <w:t>sl-drx-SlotOffset</w:t>
            </w:r>
          </w:p>
          <w:p w14:paraId="59B00561" w14:textId="77777777" w:rsidR="00A8221D" w:rsidRPr="00B55E3E" w:rsidRDefault="00A8221D" w:rsidP="00FB1467">
            <w:pPr>
              <w:pStyle w:val="TAL"/>
              <w:rPr>
                <w:lang w:eastAsia="sv-SE"/>
              </w:rPr>
            </w:pPr>
            <w:r w:rsidRPr="00B55E3E">
              <w:rPr>
                <w:lang w:eastAsia="sv-SE"/>
              </w:rPr>
              <w:t>Value in 1/32 ms. Value 0 corresponds to 0 ms, value 1 corresponds to 1/32 ms, value 2 corresponds to 2/32 ms, and so on.</w:t>
            </w:r>
          </w:p>
        </w:tc>
      </w:tr>
    </w:tbl>
    <w:p w14:paraId="22260C13" w14:textId="77777777" w:rsidR="00A8221D" w:rsidRPr="00B55E3E" w:rsidRDefault="00A8221D" w:rsidP="00A8221D">
      <w:pPr>
        <w:rPr>
          <w:rFonts w:eastAsia="MS Mincho"/>
        </w:rPr>
      </w:pPr>
    </w:p>
    <w:p w14:paraId="28A9EA07" w14:textId="77777777" w:rsidR="00A8221D" w:rsidRPr="00B55E3E" w:rsidRDefault="00A8221D" w:rsidP="00A8221D">
      <w:pPr>
        <w:pStyle w:val="Heading4"/>
        <w:rPr>
          <w:i/>
        </w:rPr>
      </w:pPr>
      <w:bookmarkStart w:id="2222" w:name="_Toc115429392"/>
      <w:r w:rsidRPr="00B55E3E">
        <w:rPr>
          <w:i/>
        </w:rPr>
        <w:t>–</w:t>
      </w:r>
      <w:r w:rsidRPr="00B55E3E">
        <w:rPr>
          <w:i/>
        </w:rPr>
        <w:tab/>
        <w:t>SL-DRX-ConfigUC-SemiStatic</w:t>
      </w:r>
      <w:bookmarkEnd w:id="2222"/>
    </w:p>
    <w:p w14:paraId="1983E011" w14:textId="77777777" w:rsidR="00A8221D" w:rsidRPr="00B55E3E" w:rsidRDefault="00A8221D" w:rsidP="00A8221D">
      <w:r w:rsidRPr="00B55E3E">
        <w:t>The IE SL-</w:t>
      </w:r>
      <w:r w:rsidRPr="00B55E3E">
        <w:rPr>
          <w:i/>
        </w:rPr>
        <w:t>DRX-ConfigUC-SemiStatic</w:t>
      </w:r>
      <w:r w:rsidRPr="00B55E3E">
        <w:t xml:space="preserve"> is used to indicate the semi-static sidelink DRX related parameters for unicast communication.</w:t>
      </w:r>
    </w:p>
    <w:p w14:paraId="7337B7A0" w14:textId="77777777" w:rsidR="00A8221D" w:rsidRPr="00B55E3E" w:rsidRDefault="00A8221D" w:rsidP="00A8221D">
      <w:pPr>
        <w:pStyle w:val="TH"/>
      </w:pPr>
      <w:r w:rsidRPr="00B55E3E">
        <w:rPr>
          <w:i/>
          <w:iCs/>
        </w:rPr>
        <w:t>SL-DRX-ConfigUC</w:t>
      </w:r>
      <w:r w:rsidRPr="00B55E3E">
        <w:t>-SemiStatic information element</w:t>
      </w:r>
    </w:p>
    <w:p w14:paraId="3B8C71F5" w14:textId="77777777" w:rsidR="00A8221D" w:rsidRPr="00B55E3E" w:rsidRDefault="00A8221D" w:rsidP="00A8221D">
      <w:pPr>
        <w:pStyle w:val="PL"/>
        <w:rPr>
          <w:color w:val="808080"/>
        </w:rPr>
      </w:pPr>
      <w:r w:rsidRPr="00B55E3E">
        <w:rPr>
          <w:color w:val="808080"/>
        </w:rPr>
        <w:t>-- ASN1START</w:t>
      </w:r>
    </w:p>
    <w:p w14:paraId="15FC8F29" w14:textId="77777777" w:rsidR="00A8221D" w:rsidRPr="00B55E3E" w:rsidRDefault="00A8221D" w:rsidP="00A8221D">
      <w:pPr>
        <w:pStyle w:val="PL"/>
        <w:rPr>
          <w:color w:val="808080"/>
        </w:rPr>
      </w:pPr>
      <w:r w:rsidRPr="00B55E3E">
        <w:rPr>
          <w:color w:val="808080"/>
        </w:rPr>
        <w:t>-- TAG-DRX-CONFIGUCSEMISTATIC-START</w:t>
      </w:r>
    </w:p>
    <w:p w14:paraId="150CD27E" w14:textId="77777777" w:rsidR="00A8221D" w:rsidRPr="00B55E3E" w:rsidRDefault="00A8221D" w:rsidP="00A8221D">
      <w:pPr>
        <w:pStyle w:val="PL"/>
      </w:pPr>
    </w:p>
    <w:p w14:paraId="27F3E0E6" w14:textId="77777777" w:rsidR="00A8221D" w:rsidRPr="00B55E3E" w:rsidRDefault="00A8221D" w:rsidP="00A8221D">
      <w:pPr>
        <w:pStyle w:val="PL"/>
      </w:pPr>
      <w:r w:rsidRPr="00B55E3E">
        <w:t xml:space="preserve">SL-DRX-ConfigUC-SemiStatic-r17 ::=          </w:t>
      </w:r>
      <w:r w:rsidRPr="00B55E3E">
        <w:rPr>
          <w:color w:val="993366"/>
        </w:rPr>
        <w:t>SEQUENCE</w:t>
      </w:r>
      <w:r w:rsidRPr="00B55E3E">
        <w:t xml:space="preserve"> {</w:t>
      </w:r>
    </w:p>
    <w:p w14:paraId="5207A913"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0AEE2FB9"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6EA97C4F"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712D410" w14:textId="77777777" w:rsidR="00A8221D" w:rsidRPr="00B55E3E" w:rsidRDefault="00A8221D" w:rsidP="00A8221D">
      <w:pPr>
        <w:pStyle w:val="PL"/>
      </w:pPr>
      <w:r w:rsidRPr="00B55E3E">
        <w:t xml:space="preserve">                                                        ms1, ms2, ms3, ms4, ms5, ms6, ms8, ms10, ms20, ms30, ms40, ms50, ms60,</w:t>
      </w:r>
    </w:p>
    <w:p w14:paraId="285E6346" w14:textId="77777777" w:rsidR="00A8221D" w:rsidRPr="00B55E3E" w:rsidRDefault="00A8221D" w:rsidP="00A8221D">
      <w:pPr>
        <w:pStyle w:val="PL"/>
      </w:pPr>
      <w:r w:rsidRPr="00B55E3E">
        <w:t xml:space="preserve">                                                        ms80, ms100, ms200, ms300, ms400, ms500, ms600, ms800, ms1000, ms1200,</w:t>
      </w:r>
    </w:p>
    <w:p w14:paraId="481338D7" w14:textId="77777777" w:rsidR="00A8221D" w:rsidRPr="00B55E3E" w:rsidRDefault="00A8221D" w:rsidP="00A8221D">
      <w:pPr>
        <w:pStyle w:val="PL"/>
      </w:pPr>
      <w:r w:rsidRPr="00B55E3E">
        <w:t xml:space="preserve">                                                        ms1600, spare8, spare7, spare6, spare5, spare4, spare3, spare2, spare1}</w:t>
      </w:r>
    </w:p>
    <w:p w14:paraId="247863BA" w14:textId="77777777" w:rsidR="00A8221D" w:rsidRPr="00B55E3E" w:rsidRDefault="00A8221D" w:rsidP="00A8221D">
      <w:pPr>
        <w:pStyle w:val="PL"/>
      </w:pPr>
      <w:r w:rsidRPr="00B55E3E">
        <w:t xml:space="preserve">                                            },</w:t>
      </w:r>
    </w:p>
    <w:p w14:paraId="3996A552"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635110F4" w14:textId="77777777" w:rsidR="00A8221D" w:rsidRPr="00B55E3E" w:rsidRDefault="00A8221D" w:rsidP="00A8221D">
      <w:pPr>
        <w:pStyle w:val="PL"/>
      </w:pPr>
      <w:r w:rsidRPr="00B55E3E">
        <w:t xml:space="preserve">        ms10                                        </w:t>
      </w:r>
      <w:r w:rsidRPr="00B55E3E">
        <w:rPr>
          <w:color w:val="993366"/>
        </w:rPr>
        <w:t>INTEGER</w:t>
      </w:r>
      <w:r w:rsidRPr="00B55E3E">
        <w:t>(0..9),</w:t>
      </w:r>
    </w:p>
    <w:p w14:paraId="38045C7F" w14:textId="77777777" w:rsidR="00A8221D" w:rsidRPr="00B55E3E" w:rsidRDefault="00A8221D" w:rsidP="00A8221D">
      <w:pPr>
        <w:pStyle w:val="PL"/>
      </w:pPr>
      <w:r w:rsidRPr="00B55E3E">
        <w:t xml:space="preserve">        ms20                                        </w:t>
      </w:r>
      <w:r w:rsidRPr="00B55E3E">
        <w:rPr>
          <w:color w:val="993366"/>
        </w:rPr>
        <w:t>INTEGER</w:t>
      </w:r>
      <w:r w:rsidRPr="00B55E3E">
        <w:t>(0..19),</w:t>
      </w:r>
    </w:p>
    <w:p w14:paraId="1A5D57A5" w14:textId="77777777" w:rsidR="00A8221D" w:rsidRPr="00B55E3E" w:rsidRDefault="00A8221D" w:rsidP="00A8221D">
      <w:pPr>
        <w:pStyle w:val="PL"/>
      </w:pPr>
      <w:r w:rsidRPr="00B55E3E">
        <w:t xml:space="preserve">        ms32                                        </w:t>
      </w:r>
      <w:r w:rsidRPr="00B55E3E">
        <w:rPr>
          <w:color w:val="993366"/>
        </w:rPr>
        <w:t>INTEGER</w:t>
      </w:r>
      <w:r w:rsidRPr="00B55E3E">
        <w:t>(0..31),</w:t>
      </w:r>
    </w:p>
    <w:p w14:paraId="09F810D0" w14:textId="77777777" w:rsidR="00A8221D" w:rsidRPr="00B55E3E" w:rsidRDefault="00A8221D" w:rsidP="00A8221D">
      <w:pPr>
        <w:pStyle w:val="PL"/>
      </w:pPr>
      <w:r w:rsidRPr="00B55E3E">
        <w:t xml:space="preserve">        ms40                                        </w:t>
      </w:r>
      <w:r w:rsidRPr="00B55E3E">
        <w:rPr>
          <w:color w:val="993366"/>
        </w:rPr>
        <w:t>INTEGER</w:t>
      </w:r>
      <w:r w:rsidRPr="00B55E3E">
        <w:t>(0..39),</w:t>
      </w:r>
    </w:p>
    <w:p w14:paraId="0CA9B410" w14:textId="77777777" w:rsidR="00A8221D" w:rsidRPr="00B55E3E" w:rsidRDefault="00A8221D" w:rsidP="00A8221D">
      <w:pPr>
        <w:pStyle w:val="PL"/>
      </w:pPr>
      <w:r w:rsidRPr="00B55E3E">
        <w:t xml:space="preserve">        ms60                                        </w:t>
      </w:r>
      <w:r w:rsidRPr="00B55E3E">
        <w:rPr>
          <w:color w:val="993366"/>
        </w:rPr>
        <w:t>INTEGER</w:t>
      </w:r>
      <w:r w:rsidRPr="00B55E3E">
        <w:t>(0..59),</w:t>
      </w:r>
    </w:p>
    <w:p w14:paraId="656D7BA3" w14:textId="77777777" w:rsidR="00A8221D" w:rsidRPr="00B55E3E" w:rsidRDefault="00A8221D" w:rsidP="00A8221D">
      <w:pPr>
        <w:pStyle w:val="PL"/>
      </w:pPr>
      <w:r w:rsidRPr="00B55E3E">
        <w:t xml:space="preserve">        ms64                                        </w:t>
      </w:r>
      <w:r w:rsidRPr="00B55E3E">
        <w:rPr>
          <w:color w:val="993366"/>
        </w:rPr>
        <w:t>INTEGER</w:t>
      </w:r>
      <w:r w:rsidRPr="00B55E3E">
        <w:t>(0..63),</w:t>
      </w:r>
    </w:p>
    <w:p w14:paraId="342D1467" w14:textId="77777777" w:rsidR="00A8221D" w:rsidRPr="00B55E3E" w:rsidRDefault="00A8221D" w:rsidP="00A8221D">
      <w:pPr>
        <w:pStyle w:val="PL"/>
      </w:pPr>
      <w:r w:rsidRPr="00B55E3E">
        <w:t xml:space="preserve">        ms70                                        </w:t>
      </w:r>
      <w:r w:rsidRPr="00B55E3E">
        <w:rPr>
          <w:color w:val="993366"/>
        </w:rPr>
        <w:t>INTEGER</w:t>
      </w:r>
      <w:r w:rsidRPr="00B55E3E">
        <w:t>(0..69),</w:t>
      </w:r>
    </w:p>
    <w:p w14:paraId="40747462" w14:textId="77777777" w:rsidR="00A8221D" w:rsidRPr="00B55E3E" w:rsidRDefault="00A8221D" w:rsidP="00A8221D">
      <w:pPr>
        <w:pStyle w:val="PL"/>
      </w:pPr>
      <w:r w:rsidRPr="00B55E3E">
        <w:t xml:space="preserve">        ms80                                        </w:t>
      </w:r>
      <w:r w:rsidRPr="00B55E3E">
        <w:rPr>
          <w:color w:val="993366"/>
        </w:rPr>
        <w:t>INTEGER</w:t>
      </w:r>
      <w:r w:rsidRPr="00B55E3E">
        <w:t>(0..79),</w:t>
      </w:r>
    </w:p>
    <w:p w14:paraId="4EA19996" w14:textId="77777777" w:rsidR="00A8221D" w:rsidRPr="00B55E3E" w:rsidRDefault="00A8221D" w:rsidP="00A8221D">
      <w:pPr>
        <w:pStyle w:val="PL"/>
      </w:pPr>
      <w:r w:rsidRPr="00B55E3E">
        <w:t xml:space="preserve">        ms128                                       </w:t>
      </w:r>
      <w:r w:rsidRPr="00B55E3E">
        <w:rPr>
          <w:color w:val="993366"/>
        </w:rPr>
        <w:t>INTEGER</w:t>
      </w:r>
      <w:r w:rsidRPr="00B55E3E">
        <w:t>(0..127),</w:t>
      </w:r>
    </w:p>
    <w:p w14:paraId="288DDBFF" w14:textId="77777777" w:rsidR="00A8221D" w:rsidRPr="00B55E3E" w:rsidRDefault="00A8221D" w:rsidP="00A8221D">
      <w:pPr>
        <w:pStyle w:val="PL"/>
      </w:pPr>
      <w:r w:rsidRPr="00B55E3E">
        <w:t xml:space="preserve">        ms160                                       </w:t>
      </w:r>
      <w:r w:rsidRPr="00B55E3E">
        <w:rPr>
          <w:color w:val="993366"/>
        </w:rPr>
        <w:t>INTEGER</w:t>
      </w:r>
      <w:r w:rsidRPr="00B55E3E">
        <w:t>(0..159),</w:t>
      </w:r>
    </w:p>
    <w:p w14:paraId="653D8A92" w14:textId="77777777" w:rsidR="00A8221D" w:rsidRPr="00B55E3E" w:rsidRDefault="00A8221D" w:rsidP="00A8221D">
      <w:pPr>
        <w:pStyle w:val="PL"/>
      </w:pPr>
      <w:r w:rsidRPr="00B55E3E">
        <w:t xml:space="preserve">        ms256                                       </w:t>
      </w:r>
      <w:r w:rsidRPr="00B55E3E">
        <w:rPr>
          <w:color w:val="993366"/>
        </w:rPr>
        <w:t>INTEGER</w:t>
      </w:r>
      <w:r w:rsidRPr="00B55E3E">
        <w:t>(0..255),</w:t>
      </w:r>
    </w:p>
    <w:p w14:paraId="04F9E114" w14:textId="77777777" w:rsidR="00A8221D" w:rsidRPr="00B55E3E" w:rsidRDefault="00A8221D" w:rsidP="00A8221D">
      <w:pPr>
        <w:pStyle w:val="PL"/>
      </w:pPr>
      <w:r w:rsidRPr="00B55E3E">
        <w:lastRenderedPageBreak/>
        <w:t xml:space="preserve">        ms320                                       </w:t>
      </w:r>
      <w:r w:rsidRPr="00B55E3E">
        <w:rPr>
          <w:color w:val="993366"/>
        </w:rPr>
        <w:t>INTEGER</w:t>
      </w:r>
      <w:r w:rsidRPr="00B55E3E">
        <w:t>(0..319),</w:t>
      </w:r>
    </w:p>
    <w:p w14:paraId="013C6E2C" w14:textId="77777777" w:rsidR="00A8221D" w:rsidRPr="00B55E3E" w:rsidRDefault="00A8221D" w:rsidP="00A8221D">
      <w:pPr>
        <w:pStyle w:val="PL"/>
      </w:pPr>
      <w:r w:rsidRPr="00B55E3E">
        <w:t xml:space="preserve">        ms512                                       </w:t>
      </w:r>
      <w:r w:rsidRPr="00B55E3E">
        <w:rPr>
          <w:color w:val="993366"/>
        </w:rPr>
        <w:t>INTEGER</w:t>
      </w:r>
      <w:r w:rsidRPr="00B55E3E">
        <w:t>(0..511),</w:t>
      </w:r>
    </w:p>
    <w:p w14:paraId="065B406A" w14:textId="77777777" w:rsidR="00A8221D" w:rsidRPr="00B55E3E" w:rsidRDefault="00A8221D" w:rsidP="00A8221D">
      <w:pPr>
        <w:pStyle w:val="PL"/>
      </w:pPr>
      <w:r w:rsidRPr="00B55E3E">
        <w:t xml:space="preserve">        ms640                                       </w:t>
      </w:r>
      <w:r w:rsidRPr="00B55E3E">
        <w:rPr>
          <w:color w:val="993366"/>
        </w:rPr>
        <w:t>INTEGER</w:t>
      </w:r>
      <w:r w:rsidRPr="00B55E3E">
        <w:t>(0..639),</w:t>
      </w:r>
    </w:p>
    <w:p w14:paraId="75C2DF59" w14:textId="77777777" w:rsidR="00A8221D" w:rsidRPr="00B55E3E" w:rsidRDefault="00A8221D" w:rsidP="00A8221D">
      <w:pPr>
        <w:pStyle w:val="PL"/>
      </w:pPr>
      <w:r w:rsidRPr="00B55E3E">
        <w:t xml:space="preserve">        ms1024                                      </w:t>
      </w:r>
      <w:r w:rsidRPr="00B55E3E">
        <w:rPr>
          <w:color w:val="993366"/>
        </w:rPr>
        <w:t>INTEGER</w:t>
      </w:r>
      <w:r w:rsidRPr="00B55E3E">
        <w:t>(0..1023),</w:t>
      </w:r>
    </w:p>
    <w:p w14:paraId="4FFF518D" w14:textId="77777777" w:rsidR="00A8221D" w:rsidRPr="00B55E3E" w:rsidRDefault="00A8221D" w:rsidP="00A8221D">
      <w:pPr>
        <w:pStyle w:val="PL"/>
      </w:pPr>
      <w:r w:rsidRPr="00B55E3E">
        <w:t xml:space="preserve">        ms1280                                      </w:t>
      </w:r>
      <w:r w:rsidRPr="00B55E3E">
        <w:rPr>
          <w:color w:val="993366"/>
        </w:rPr>
        <w:t>INTEGER</w:t>
      </w:r>
      <w:r w:rsidRPr="00B55E3E">
        <w:t>(0..1279),</w:t>
      </w:r>
    </w:p>
    <w:p w14:paraId="10E85E53" w14:textId="77777777" w:rsidR="00A8221D" w:rsidRPr="00B55E3E" w:rsidRDefault="00A8221D" w:rsidP="00A8221D">
      <w:pPr>
        <w:pStyle w:val="PL"/>
      </w:pPr>
      <w:r w:rsidRPr="00B55E3E">
        <w:t xml:space="preserve">        ms2048                                      </w:t>
      </w:r>
      <w:r w:rsidRPr="00B55E3E">
        <w:rPr>
          <w:color w:val="993366"/>
        </w:rPr>
        <w:t>INTEGER</w:t>
      </w:r>
      <w:r w:rsidRPr="00B55E3E">
        <w:t>(0..2047),</w:t>
      </w:r>
    </w:p>
    <w:p w14:paraId="3D77504C" w14:textId="77777777" w:rsidR="00A8221D" w:rsidRPr="00B55E3E" w:rsidRDefault="00A8221D" w:rsidP="00A8221D">
      <w:pPr>
        <w:pStyle w:val="PL"/>
      </w:pPr>
      <w:r w:rsidRPr="00B55E3E">
        <w:t xml:space="preserve">        ms2560                                      </w:t>
      </w:r>
      <w:r w:rsidRPr="00B55E3E">
        <w:rPr>
          <w:color w:val="993366"/>
        </w:rPr>
        <w:t>INTEGER</w:t>
      </w:r>
      <w:r w:rsidRPr="00B55E3E">
        <w:t>(0..2559),</w:t>
      </w:r>
    </w:p>
    <w:p w14:paraId="25504BA7" w14:textId="77777777" w:rsidR="00A8221D" w:rsidRPr="00B55E3E" w:rsidRDefault="00A8221D" w:rsidP="00A8221D">
      <w:pPr>
        <w:pStyle w:val="PL"/>
      </w:pPr>
      <w:r w:rsidRPr="00B55E3E">
        <w:t xml:space="preserve">        ms5120                                      </w:t>
      </w:r>
      <w:r w:rsidRPr="00B55E3E">
        <w:rPr>
          <w:color w:val="993366"/>
        </w:rPr>
        <w:t>INTEGER</w:t>
      </w:r>
      <w:r w:rsidRPr="00B55E3E">
        <w:t>(0..5119),</w:t>
      </w:r>
    </w:p>
    <w:p w14:paraId="1473098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1C4255CB" w14:textId="77777777" w:rsidR="00A8221D" w:rsidRPr="00B55E3E" w:rsidRDefault="00A8221D" w:rsidP="00A8221D">
      <w:pPr>
        <w:pStyle w:val="PL"/>
      </w:pPr>
      <w:r w:rsidRPr="00B55E3E">
        <w:t xml:space="preserve">    },</w:t>
      </w:r>
    </w:p>
    <w:p w14:paraId="37E211FB" w14:textId="77777777" w:rsidR="00A8221D" w:rsidRPr="00B55E3E" w:rsidRDefault="00A8221D" w:rsidP="00A8221D">
      <w:pPr>
        <w:pStyle w:val="PL"/>
      </w:pPr>
      <w:r w:rsidRPr="00B55E3E">
        <w:t xml:space="preserve">    sl-drx-SlotOffset-r17                   </w:t>
      </w:r>
      <w:r w:rsidRPr="00B55E3E">
        <w:rPr>
          <w:color w:val="993366"/>
        </w:rPr>
        <w:t>INTEGER</w:t>
      </w:r>
      <w:r w:rsidRPr="00B55E3E">
        <w:t xml:space="preserve"> (0..31)</w:t>
      </w:r>
    </w:p>
    <w:p w14:paraId="76D89DBA" w14:textId="77777777" w:rsidR="00A8221D" w:rsidRPr="00B55E3E" w:rsidRDefault="00A8221D" w:rsidP="00A8221D">
      <w:pPr>
        <w:pStyle w:val="PL"/>
      </w:pPr>
      <w:r w:rsidRPr="00B55E3E">
        <w:t>}</w:t>
      </w:r>
    </w:p>
    <w:p w14:paraId="6F27D6B6" w14:textId="77777777" w:rsidR="00A8221D" w:rsidRPr="00B55E3E" w:rsidRDefault="00A8221D" w:rsidP="00A8221D">
      <w:pPr>
        <w:pStyle w:val="PL"/>
      </w:pPr>
    </w:p>
    <w:p w14:paraId="666504EB" w14:textId="77777777" w:rsidR="00A8221D" w:rsidRPr="00B55E3E" w:rsidRDefault="00A8221D" w:rsidP="00A8221D">
      <w:pPr>
        <w:pStyle w:val="PL"/>
        <w:rPr>
          <w:color w:val="808080"/>
        </w:rPr>
      </w:pPr>
      <w:r w:rsidRPr="00B55E3E">
        <w:rPr>
          <w:color w:val="808080"/>
        </w:rPr>
        <w:t>-- TAG-SL-DRX-CONFIGUCSEMISTATIC-STOP</w:t>
      </w:r>
    </w:p>
    <w:p w14:paraId="4C7A8E80" w14:textId="77777777" w:rsidR="00A8221D" w:rsidRPr="00B55E3E" w:rsidRDefault="00A8221D" w:rsidP="00A8221D">
      <w:pPr>
        <w:pStyle w:val="PL"/>
        <w:rPr>
          <w:color w:val="808080"/>
        </w:rPr>
      </w:pPr>
      <w:r w:rsidRPr="00B55E3E">
        <w:rPr>
          <w:color w:val="808080"/>
        </w:rPr>
        <w:t>-- ASN1STOP</w:t>
      </w:r>
    </w:p>
    <w:p w14:paraId="14B9AA41" w14:textId="77777777" w:rsidR="00A8221D" w:rsidRPr="00B55E3E" w:rsidRDefault="00A8221D" w:rsidP="00A8221D"/>
    <w:p w14:paraId="31C54CB7" w14:textId="77777777" w:rsidR="00A8221D" w:rsidRPr="00B55E3E" w:rsidRDefault="00A8221D" w:rsidP="00A8221D">
      <w:pPr>
        <w:pStyle w:val="Heading4"/>
      </w:pPr>
      <w:bookmarkStart w:id="2223" w:name="_Toc60777531"/>
      <w:bookmarkStart w:id="2224" w:name="_Toc115429393"/>
      <w:r w:rsidRPr="00B55E3E">
        <w:t>–</w:t>
      </w:r>
      <w:r w:rsidRPr="00B55E3E">
        <w:tab/>
      </w:r>
      <w:r w:rsidRPr="00B55E3E">
        <w:rPr>
          <w:i/>
          <w:iCs/>
        </w:rPr>
        <w:t>SL-FreqConfig</w:t>
      </w:r>
      <w:bookmarkEnd w:id="2223"/>
      <w:bookmarkEnd w:id="2224"/>
    </w:p>
    <w:p w14:paraId="791CDECB" w14:textId="77777777" w:rsidR="00A8221D" w:rsidRPr="00B55E3E" w:rsidRDefault="00A8221D" w:rsidP="00A8221D">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639C1B8A" w14:textId="77777777" w:rsidR="00A8221D" w:rsidRPr="00B55E3E" w:rsidRDefault="00A8221D" w:rsidP="00A8221D">
      <w:pPr>
        <w:pStyle w:val="TH"/>
        <w:rPr>
          <w:b w:val="0"/>
        </w:rPr>
      </w:pPr>
      <w:r w:rsidRPr="00B55E3E">
        <w:rPr>
          <w:bCs/>
          <w:i/>
          <w:iCs/>
        </w:rPr>
        <w:t>SL-FreqConfig</w:t>
      </w:r>
      <w:r w:rsidRPr="00B55E3E">
        <w:t xml:space="preserve"> information element</w:t>
      </w:r>
    </w:p>
    <w:p w14:paraId="76D95878" w14:textId="77777777" w:rsidR="00A8221D" w:rsidRPr="00B55E3E" w:rsidRDefault="00A8221D" w:rsidP="00A8221D">
      <w:pPr>
        <w:pStyle w:val="PL"/>
        <w:rPr>
          <w:color w:val="808080"/>
        </w:rPr>
      </w:pPr>
      <w:r w:rsidRPr="00B55E3E">
        <w:rPr>
          <w:color w:val="808080"/>
        </w:rPr>
        <w:t>-- ASN1START</w:t>
      </w:r>
    </w:p>
    <w:p w14:paraId="0B23DD8C" w14:textId="77777777" w:rsidR="00A8221D" w:rsidRPr="00B55E3E" w:rsidRDefault="00A8221D" w:rsidP="00A8221D">
      <w:pPr>
        <w:pStyle w:val="PL"/>
        <w:rPr>
          <w:color w:val="808080"/>
        </w:rPr>
      </w:pPr>
      <w:r w:rsidRPr="00B55E3E">
        <w:rPr>
          <w:color w:val="808080"/>
        </w:rPr>
        <w:t>-- TAG-SL-FREQCONFIG-START</w:t>
      </w:r>
    </w:p>
    <w:p w14:paraId="79F6F156" w14:textId="77777777" w:rsidR="00A8221D" w:rsidRPr="00B55E3E" w:rsidRDefault="00A8221D" w:rsidP="00A8221D">
      <w:pPr>
        <w:pStyle w:val="PL"/>
      </w:pPr>
    </w:p>
    <w:p w14:paraId="11957A43" w14:textId="77777777" w:rsidR="00A8221D" w:rsidRPr="00B55E3E" w:rsidRDefault="00A8221D" w:rsidP="00A8221D">
      <w:pPr>
        <w:pStyle w:val="PL"/>
      </w:pPr>
      <w:r w:rsidRPr="00B55E3E">
        <w:t xml:space="preserve">SL-FreqConfig-r16 ::=              </w:t>
      </w:r>
      <w:r w:rsidRPr="00B55E3E">
        <w:rPr>
          <w:color w:val="993366"/>
        </w:rPr>
        <w:t>SEQUENCE</w:t>
      </w:r>
      <w:r w:rsidRPr="00B55E3E">
        <w:t xml:space="preserve"> {</w:t>
      </w:r>
    </w:p>
    <w:p w14:paraId="2E80264C" w14:textId="77777777" w:rsidR="00A8221D" w:rsidRPr="00B55E3E" w:rsidRDefault="00A8221D" w:rsidP="00A8221D">
      <w:pPr>
        <w:pStyle w:val="PL"/>
      </w:pPr>
      <w:r w:rsidRPr="00B55E3E">
        <w:t xml:space="preserve">    sl-Freq-Id-r16                     SL-Freq-Id-r16,</w:t>
      </w:r>
    </w:p>
    <w:p w14:paraId="0549EFCE"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0815C2D" w14:textId="77777777" w:rsidR="00A8221D" w:rsidRPr="00B55E3E" w:rsidRDefault="00A8221D" w:rsidP="00A8221D">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7DB9CF82" w14:textId="77777777" w:rsidR="00A8221D" w:rsidRPr="00B55E3E" w:rsidRDefault="00A8221D" w:rsidP="00A8221D">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5C5AB206"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1E6C890B"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44D21DF3" w14:textId="77777777" w:rsidR="00A8221D" w:rsidRPr="00B55E3E" w:rsidRDefault="00A8221D" w:rsidP="00A8221D">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3BA89" w14:textId="77777777" w:rsidR="00A8221D" w:rsidRPr="00B55E3E" w:rsidRDefault="00A8221D" w:rsidP="00A8221D">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14A7E9A5"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08BB2A8C"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0F5BFAE7" w14:textId="77777777" w:rsidR="00A8221D" w:rsidRPr="00B55E3E" w:rsidRDefault="00A8221D" w:rsidP="00A8221D">
      <w:pPr>
        <w:pStyle w:val="PL"/>
        <w:rPr>
          <w:rFonts w:eastAsia="DengXian"/>
        </w:rPr>
      </w:pPr>
      <w:r w:rsidRPr="00B55E3E">
        <w:rPr>
          <w:rFonts w:eastAsia="DengXian"/>
        </w:rPr>
        <w:t>}</w:t>
      </w:r>
    </w:p>
    <w:p w14:paraId="56B532AE" w14:textId="77777777" w:rsidR="00A8221D" w:rsidRPr="00B55E3E" w:rsidRDefault="00A8221D" w:rsidP="00A8221D">
      <w:pPr>
        <w:pStyle w:val="PL"/>
        <w:rPr>
          <w:rFonts w:eastAsia="DengXian"/>
        </w:rPr>
      </w:pPr>
    </w:p>
    <w:p w14:paraId="006610FC" w14:textId="77777777" w:rsidR="00A8221D" w:rsidRPr="00B55E3E" w:rsidRDefault="00A8221D" w:rsidP="00A8221D">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66A649DE" w14:textId="77777777" w:rsidR="00A8221D" w:rsidRPr="00B55E3E" w:rsidRDefault="00A8221D" w:rsidP="00A8221D">
      <w:pPr>
        <w:pStyle w:val="PL"/>
        <w:rPr>
          <w:rFonts w:eastAsia="DengXian"/>
        </w:rPr>
      </w:pPr>
    </w:p>
    <w:p w14:paraId="146CBDF1" w14:textId="77777777" w:rsidR="00A8221D" w:rsidRPr="00B55E3E" w:rsidRDefault="00A8221D" w:rsidP="00A8221D">
      <w:pPr>
        <w:pStyle w:val="PL"/>
        <w:rPr>
          <w:color w:val="808080"/>
        </w:rPr>
      </w:pPr>
      <w:r w:rsidRPr="00B55E3E">
        <w:rPr>
          <w:color w:val="808080"/>
        </w:rPr>
        <w:t>-- TAG-SL-FREQCONFIG-STOP</w:t>
      </w:r>
    </w:p>
    <w:p w14:paraId="2ABF84D1" w14:textId="77777777" w:rsidR="00A8221D" w:rsidRPr="00B55E3E" w:rsidRDefault="00A8221D" w:rsidP="00A8221D">
      <w:pPr>
        <w:pStyle w:val="PL"/>
        <w:rPr>
          <w:color w:val="808080"/>
        </w:rPr>
      </w:pPr>
      <w:r w:rsidRPr="00B55E3E">
        <w:rPr>
          <w:color w:val="808080"/>
        </w:rPr>
        <w:t>-- ASN1STOP</w:t>
      </w:r>
    </w:p>
    <w:p w14:paraId="10571D9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5F232F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17179F" w14:textId="77777777" w:rsidR="00A8221D" w:rsidRPr="00B55E3E" w:rsidRDefault="00A8221D" w:rsidP="00FB1467">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A8221D" w:rsidRPr="00B55E3E" w14:paraId="20FAB92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98E48D" w14:textId="77777777" w:rsidR="00A8221D" w:rsidRPr="00B55E3E" w:rsidRDefault="00A8221D" w:rsidP="00FB1467">
            <w:pPr>
              <w:pStyle w:val="TAL"/>
              <w:rPr>
                <w:b/>
                <w:bCs/>
                <w:i/>
                <w:iCs/>
                <w:lang w:eastAsia="en-GB"/>
              </w:rPr>
            </w:pPr>
            <w:r w:rsidRPr="00B55E3E">
              <w:rPr>
                <w:b/>
                <w:bCs/>
                <w:i/>
                <w:iCs/>
                <w:lang w:eastAsia="en-GB"/>
              </w:rPr>
              <w:t>frequencyShift7p5khzSL</w:t>
            </w:r>
          </w:p>
          <w:p w14:paraId="7F84B402" w14:textId="77777777" w:rsidR="00A8221D" w:rsidRPr="00B55E3E" w:rsidRDefault="00A8221D" w:rsidP="00FB1467">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2A87807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9E9DFB" w14:textId="77777777" w:rsidR="00A8221D" w:rsidRPr="00B55E3E" w:rsidRDefault="00A8221D" w:rsidP="00FB1467">
            <w:pPr>
              <w:pStyle w:val="TAL"/>
              <w:rPr>
                <w:b/>
                <w:bCs/>
                <w:i/>
                <w:iCs/>
                <w:lang w:eastAsia="en-GB"/>
              </w:rPr>
            </w:pPr>
            <w:r w:rsidRPr="00B55E3E">
              <w:rPr>
                <w:b/>
                <w:bCs/>
                <w:i/>
                <w:iCs/>
                <w:lang w:eastAsia="en-GB"/>
              </w:rPr>
              <w:t>sl-AbsoluteFrequencyPointA</w:t>
            </w:r>
          </w:p>
          <w:p w14:paraId="591F8D95" w14:textId="77777777" w:rsidR="00A8221D" w:rsidRPr="00B55E3E" w:rsidRDefault="00A8221D" w:rsidP="00FB1467">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5306836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575DCC" w14:textId="77777777" w:rsidR="00A8221D" w:rsidRPr="00B55E3E" w:rsidRDefault="00A8221D" w:rsidP="00FB1467">
            <w:pPr>
              <w:pStyle w:val="TAL"/>
              <w:rPr>
                <w:b/>
                <w:bCs/>
                <w:i/>
                <w:iCs/>
                <w:lang w:eastAsia="zh-CN"/>
              </w:rPr>
            </w:pPr>
            <w:r w:rsidRPr="00B55E3E">
              <w:rPr>
                <w:b/>
                <w:bCs/>
                <w:i/>
                <w:iCs/>
                <w:lang w:eastAsia="zh-CN"/>
              </w:rPr>
              <w:t>sl-AbsoluteFrequencySSB</w:t>
            </w:r>
          </w:p>
          <w:p w14:paraId="51B6206B" w14:textId="77777777" w:rsidR="00A8221D" w:rsidRPr="00B55E3E" w:rsidRDefault="00A8221D" w:rsidP="00FB1467">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D1CCAF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EB30A0" w14:textId="77777777" w:rsidR="00A8221D" w:rsidRPr="00B55E3E" w:rsidRDefault="00A8221D" w:rsidP="00FB1467">
            <w:pPr>
              <w:pStyle w:val="TAL"/>
              <w:rPr>
                <w:b/>
                <w:bCs/>
                <w:i/>
                <w:iCs/>
                <w:lang w:eastAsia="sv-SE"/>
              </w:rPr>
            </w:pPr>
            <w:r w:rsidRPr="00B55E3E">
              <w:rPr>
                <w:b/>
                <w:bCs/>
                <w:i/>
                <w:iCs/>
                <w:lang w:eastAsia="sv-SE"/>
              </w:rPr>
              <w:t>sl-BWP-ToAddModList</w:t>
            </w:r>
          </w:p>
          <w:p w14:paraId="48B544CA"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mmunication.</w:t>
            </w:r>
          </w:p>
        </w:tc>
      </w:tr>
      <w:tr w:rsidR="00A8221D" w:rsidRPr="00B55E3E" w14:paraId="55F26D6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A3D19C" w14:textId="77777777" w:rsidR="00A8221D" w:rsidRPr="00B55E3E" w:rsidRDefault="00A8221D" w:rsidP="00FB1467">
            <w:pPr>
              <w:pStyle w:val="TAL"/>
              <w:rPr>
                <w:b/>
                <w:bCs/>
                <w:i/>
                <w:iCs/>
                <w:lang w:eastAsia="en-GB"/>
              </w:rPr>
            </w:pPr>
            <w:r w:rsidRPr="00B55E3E">
              <w:rPr>
                <w:b/>
                <w:bCs/>
                <w:i/>
                <w:iCs/>
                <w:lang w:eastAsia="en-GB"/>
              </w:rPr>
              <w:t>sl-BWP-ToReleaseList</w:t>
            </w:r>
          </w:p>
          <w:p w14:paraId="1BACF9A8"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A8221D" w:rsidRPr="00B55E3E" w14:paraId="04F467D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C24A5"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l-Freq-Id</w:t>
            </w:r>
          </w:p>
          <w:p w14:paraId="79F69D10" w14:textId="77777777" w:rsidR="00A8221D" w:rsidRPr="00B55E3E" w:rsidRDefault="00A8221D" w:rsidP="00FB1467">
            <w:pPr>
              <w:pStyle w:val="TAL"/>
              <w:rPr>
                <w:b/>
                <w:bCs/>
                <w:i/>
                <w:iCs/>
                <w:lang w:eastAsia="en-GB"/>
              </w:rPr>
            </w:pPr>
            <w:r w:rsidRPr="00B55E3E">
              <w:rPr>
                <w:iCs/>
                <w:lang w:eastAsia="sv-SE"/>
              </w:rPr>
              <w:t xml:space="preserve">This field indicates the identity of the </w:t>
            </w:r>
            <w:r w:rsidRPr="00B55E3E">
              <w:rPr>
                <w:rFonts w:cs="Arial"/>
                <w:iCs/>
                <w:lang w:eastAsia="sv-SE"/>
              </w:rPr>
              <w:t>dedicated configuration information on the carrier frequency for NR sidelink communication</w:t>
            </w:r>
            <w:r w:rsidRPr="00B55E3E">
              <w:rPr>
                <w:iCs/>
                <w:lang w:eastAsia="sv-SE"/>
              </w:rPr>
              <w:t>.</w:t>
            </w:r>
          </w:p>
        </w:tc>
      </w:tr>
      <w:tr w:rsidR="00A8221D" w:rsidRPr="00B55E3E" w14:paraId="47A2DD1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3FCA9E" w14:textId="77777777" w:rsidR="00A8221D" w:rsidRPr="00B55E3E" w:rsidRDefault="00A8221D" w:rsidP="00FB1467">
            <w:pPr>
              <w:pStyle w:val="TAL"/>
              <w:rPr>
                <w:b/>
                <w:bCs/>
                <w:i/>
                <w:iCs/>
                <w:lang w:eastAsia="en-GB"/>
              </w:rPr>
            </w:pPr>
            <w:r w:rsidRPr="00B55E3E">
              <w:rPr>
                <w:b/>
                <w:bCs/>
                <w:i/>
                <w:iCs/>
                <w:lang w:eastAsia="en-GB"/>
              </w:rPr>
              <w:t>sl-SCS-SpecificCarrierList</w:t>
            </w:r>
          </w:p>
          <w:p w14:paraId="3D4CD562" w14:textId="77777777" w:rsidR="00A8221D" w:rsidRPr="00B55E3E" w:rsidRDefault="00A8221D" w:rsidP="00FB1467">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mmunication.</w:t>
            </w:r>
          </w:p>
        </w:tc>
      </w:tr>
      <w:tr w:rsidR="00A8221D" w:rsidRPr="00B55E3E" w14:paraId="3F9753B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0919BE" w14:textId="77777777" w:rsidR="00A8221D" w:rsidRPr="00B55E3E" w:rsidRDefault="00A8221D" w:rsidP="00FB1467">
            <w:pPr>
              <w:pStyle w:val="TAL"/>
              <w:rPr>
                <w:b/>
                <w:bCs/>
                <w:i/>
                <w:iCs/>
                <w:lang w:eastAsia="en-GB"/>
              </w:rPr>
            </w:pPr>
            <w:r w:rsidRPr="00B55E3E">
              <w:rPr>
                <w:b/>
                <w:bCs/>
                <w:i/>
                <w:iCs/>
                <w:lang w:eastAsia="en-GB"/>
              </w:rPr>
              <w:t>sl-SyncPriority</w:t>
            </w:r>
          </w:p>
          <w:p w14:paraId="4E2D6C0F" w14:textId="77777777" w:rsidR="00A8221D" w:rsidRPr="00B55E3E" w:rsidRDefault="00A8221D" w:rsidP="00FB1467">
            <w:pPr>
              <w:pStyle w:val="TAL"/>
              <w:rPr>
                <w:lang w:eastAsia="en-GB"/>
              </w:rPr>
            </w:pPr>
            <w:r w:rsidRPr="00B55E3E">
              <w:rPr>
                <w:lang w:eastAsia="sv-SE"/>
              </w:rPr>
              <w:t>This field indicates synchronization priority order, as specified in clause 5.8.6</w:t>
            </w:r>
            <w:r w:rsidRPr="00B55E3E">
              <w:rPr>
                <w:iCs/>
                <w:lang w:eastAsia="sv-SE"/>
              </w:rPr>
              <w:t>.</w:t>
            </w:r>
          </w:p>
        </w:tc>
      </w:tr>
      <w:tr w:rsidR="00A8221D" w:rsidRPr="00B55E3E" w14:paraId="4D7F21C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36C46" w14:textId="77777777" w:rsidR="00A8221D" w:rsidRPr="00B55E3E" w:rsidRDefault="00A8221D" w:rsidP="00FB1467">
            <w:pPr>
              <w:pStyle w:val="TAL"/>
              <w:rPr>
                <w:b/>
                <w:bCs/>
                <w:i/>
                <w:iCs/>
                <w:lang w:eastAsia="en-GB"/>
              </w:rPr>
            </w:pPr>
            <w:r w:rsidRPr="00B55E3E">
              <w:rPr>
                <w:b/>
                <w:bCs/>
                <w:i/>
                <w:iCs/>
                <w:lang w:eastAsia="en-GB"/>
              </w:rPr>
              <w:t>valueN</w:t>
            </w:r>
          </w:p>
          <w:p w14:paraId="060D7646" w14:textId="77777777" w:rsidR="00A8221D" w:rsidRPr="00B55E3E" w:rsidRDefault="00A8221D" w:rsidP="00FB1467">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21400B5D" w14:textId="77777777" w:rsidR="00A8221D" w:rsidRPr="00B55E3E" w:rsidRDefault="00A8221D" w:rsidP="00A8221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1B62D318"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100C57A"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A4B93B" w14:textId="77777777" w:rsidR="00A8221D" w:rsidRPr="00B55E3E" w:rsidRDefault="00A8221D" w:rsidP="00FB1467">
            <w:pPr>
              <w:pStyle w:val="TAH"/>
              <w:rPr>
                <w:lang w:eastAsia="sv-SE"/>
              </w:rPr>
            </w:pPr>
            <w:r w:rsidRPr="00B55E3E">
              <w:rPr>
                <w:lang w:eastAsia="sv-SE"/>
              </w:rPr>
              <w:t>Explanation</w:t>
            </w:r>
          </w:p>
        </w:tc>
      </w:tr>
      <w:tr w:rsidR="00A8221D" w:rsidRPr="00B55E3E" w14:paraId="6A64370F"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948FE36" w14:textId="77777777" w:rsidR="00A8221D" w:rsidRPr="00B55E3E" w:rsidRDefault="00A8221D" w:rsidP="00FB1467">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04D23D3" w14:textId="77777777" w:rsidR="00A8221D" w:rsidRPr="00B55E3E" w:rsidRDefault="00A8221D" w:rsidP="00FB1467">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1A11963" w14:textId="77777777" w:rsidR="00A8221D" w:rsidRPr="00B55E3E" w:rsidRDefault="00A8221D" w:rsidP="00A8221D">
      <w:pPr>
        <w:rPr>
          <w:rFonts w:eastAsia="MS Mincho"/>
        </w:rPr>
      </w:pPr>
    </w:p>
    <w:p w14:paraId="3C57A3C3" w14:textId="77777777" w:rsidR="00A8221D" w:rsidRPr="00B55E3E" w:rsidRDefault="00A8221D" w:rsidP="00A8221D">
      <w:pPr>
        <w:pStyle w:val="Heading4"/>
      </w:pPr>
      <w:bookmarkStart w:id="2225" w:name="_Toc60777532"/>
      <w:bookmarkStart w:id="2226" w:name="_Toc115429394"/>
      <w:r w:rsidRPr="00B55E3E">
        <w:t>–</w:t>
      </w:r>
      <w:r w:rsidRPr="00B55E3E">
        <w:tab/>
      </w:r>
      <w:r w:rsidRPr="00B55E3E">
        <w:rPr>
          <w:i/>
          <w:iCs/>
        </w:rPr>
        <w:t>SL-FreqConfigCommon</w:t>
      </w:r>
      <w:bookmarkEnd w:id="2225"/>
      <w:bookmarkEnd w:id="2226"/>
    </w:p>
    <w:p w14:paraId="09323D8B" w14:textId="77777777" w:rsidR="00A8221D" w:rsidRPr="00B55E3E" w:rsidRDefault="00A8221D" w:rsidP="00A8221D">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676FBED5" w14:textId="77777777" w:rsidR="00A8221D" w:rsidRPr="00B55E3E" w:rsidRDefault="00A8221D" w:rsidP="00A8221D">
      <w:pPr>
        <w:pStyle w:val="TH"/>
        <w:rPr>
          <w:b w:val="0"/>
        </w:rPr>
      </w:pPr>
      <w:r w:rsidRPr="00B55E3E">
        <w:rPr>
          <w:i/>
          <w:iCs/>
        </w:rPr>
        <w:t>SL-FreqConfigCommon</w:t>
      </w:r>
      <w:r w:rsidRPr="00B55E3E">
        <w:t xml:space="preserve"> information element</w:t>
      </w:r>
    </w:p>
    <w:p w14:paraId="44F8DA34" w14:textId="77777777" w:rsidR="00A8221D" w:rsidRPr="00B55E3E" w:rsidRDefault="00A8221D" w:rsidP="00A8221D">
      <w:pPr>
        <w:pStyle w:val="PL"/>
        <w:rPr>
          <w:color w:val="808080"/>
        </w:rPr>
      </w:pPr>
      <w:r w:rsidRPr="00B55E3E">
        <w:rPr>
          <w:color w:val="808080"/>
        </w:rPr>
        <w:t>-- ASN1START</w:t>
      </w:r>
    </w:p>
    <w:p w14:paraId="19D7DB27" w14:textId="77777777" w:rsidR="00A8221D" w:rsidRPr="00B55E3E" w:rsidRDefault="00A8221D" w:rsidP="00A8221D">
      <w:pPr>
        <w:pStyle w:val="PL"/>
        <w:rPr>
          <w:color w:val="808080"/>
        </w:rPr>
      </w:pPr>
      <w:r w:rsidRPr="00B55E3E">
        <w:rPr>
          <w:color w:val="808080"/>
        </w:rPr>
        <w:t>-- TAG-SL-FREQCONFIGCOMMON-START</w:t>
      </w:r>
    </w:p>
    <w:p w14:paraId="08FF2DFB" w14:textId="77777777" w:rsidR="00A8221D" w:rsidRPr="00B55E3E" w:rsidRDefault="00A8221D" w:rsidP="00A8221D">
      <w:pPr>
        <w:pStyle w:val="PL"/>
      </w:pPr>
    </w:p>
    <w:p w14:paraId="40939C3F" w14:textId="77777777" w:rsidR="00A8221D" w:rsidRPr="00B55E3E" w:rsidRDefault="00A8221D" w:rsidP="00A8221D">
      <w:pPr>
        <w:pStyle w:val="PL"/>
      </w:pPr>
      <w:r w:rsidRPr="00B55E3E">
        <w:t xml:space="preserve">SL-FreqConfigCommon-r16 ::=      </w:t>
      </w:r>
      <w:r w:rsidRPr="00B55E3E">
        <w:rPr>
          <w:color w:val="993366"/>
        </w:rPr>
        <w:t>SEQUENCE</w:t>
      </w:r>
      <w:r w:rsidRPr="00B55E3E">
        <w:t xml:space="preserve"> {</w:t>
      </w:r>
    </w:p>
    <w:p w14:paraId="79DE0136"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4E17D23" w14:textId="77777777" w:rsidR="00A8221D" w:rsidRPr="00B55E3E" w:rsidRDefault="00A8221D" w:rsidP="00A8221D">
      <w:pPr>
        <w:pStyle w:val="PL"/>
      </w:pPr>
      <w:r w:rsidRPr="00B55E3E">
        <w:t xml:space="preserve">    sl-AbsoluteFrequencyPointA-r16   ARFCN-ValueNR,</w:t>
      </w:r>
    </w:p>
    <w:p w14:paraId="698A7FC1" w14:textId="77777777" w:rsidR="00A8221D" w:rsidRPr="00B55E3E" w:rsidRDefault="00A8221D" w:rsidP="00A8221D">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0153F95E"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0D922DFE"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3BFB2E82" w14:textId="77777777" w:rsidR="00A8221D" w:rsidRPr="00B55E3E" w:rsidRDefault="00A8221D" w:rsidP="00A8221D">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2E341046" w14:textId="77777777" w:rsidR="00A8221D" w:rsidRPr="00B55E3E" w:rsidRDefault="00A8221D" w:rsidP="00A8221D">
      <w:pPr>
        <w:pStyle w:val="PL"/>
        <w:rPr>
          <w:color w:val="808080"/>
        </w:rPr>
      </w:pPr>
      <w:r w:rsidRPr="00B55E3E">
        <w:lastRenderedPageBreak/>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1E6123E6" w14:textId="77777777" w:rsidR="00A8221D" w:rsidRPr="00B55E3E" w:rsidRDefault="00A8221D" w:rsidP="00A8221D">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FAAF990"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2D34B5F9" w14:textId="77777777" w:rsidR="00A8221D" w:rsidRPr="00B55E3E" w:rsidRDefault="00A8221D" w:rsidP="00A8221D">
      <w:pPr>
        <w:pStyle w:val="PL"/>
      </w:pPr>
      <w:r w:rsidRPr="00B55E3E">
        <w:t xml:space="preserve">    ...</w:t>
      </w:r>
    </w:p>
    <w:p w14:paraId="5A35CED2" w14:textId="77777777" w:rsidR="00A8221D" w:rsidRPr="00B55E3E" w:rsidRDefault="00A8221D" w:rsidP="00A8221D">
      <w:pPr>
        <w:pStyle w:val="PL"/>
        <w:rPr>
          <w:rFonts w:eastAsia="DengXian"/>
        </w:rPr>
      </w:pPr>
      <w:r w:rsidRPr="00B55E3E">
        <w:rPr>
          <w:rFonts w:eastAsia="DengXian"/>
        </w:rPr>
        <w:t>}</w:t>
      </w:r>
    </w:p>
    <w:p w14:paraId="5D4C456C" w14:textId="77777777" w:rsidR="00A8221D" w:rsidRPr="00B55E3E" w:rsidRDefault="00A8221D" w:rsidP="00A8221D">
      <w:pPr>
        <w:pStyle w:val="PL"/>
        <w:rPr>
          <w:color w:val="808080"/>
        </w:rPr>
      </w:pPr>
      <w:r w:rsidRPr="00B55E3E">
        <w:rPr>
          <w:color w:val="808080"/>
        </w:rPr>
        <w:t>-- TAG-SL-FREQCONFIGCOMMON-STOP</w:t>
      </w:r>
    </w:p>
    <w:p w14:paraId="52103918" w14:textId="77777777" w:rsidR="00A8221D" w:rsidRPr="00B55E3E" w:rsidRDefault="00A8221D" w:rsidP="00A8221D">
      <w:pPr>
        <w:pStyle w:val="PL"/>
        <w:rPr>
          <w:color w:val="808080"/>
        </w:rPr>
      </w:pPr>
      <w:r w:rsidRPr="00B55E3E">
        <w:rPr>
          <w:color w:val="808080"/>
        </w:rPr>
        <w:t>-- ASN1STOP</w:t>
      </w:r>
    </w:p>
    <w:p w14:paraId="536B270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BEF49EB"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C54B87" w14:textId="77777777" w:rsidR="00A8221D" w:rsidRPr="00B55E3E" w:rsidRDefault="00A8221D" w:rsidP="00FB1467">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A8221D" w:rsidRPr="00B55E3E" w14:paraId="0002C40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F387F9" w14:textId="77777777" w:rsidR="00A8221D" w:rsidRPr="00B55E3E" w:rsidRDefault="00A8221D" w:rsidP="00FB1467">
            <w:pPr>
              <w:pStyle w:val="TAL"/>
              <w:rPr>
                <w:b/>
                <w:bCs/>
                <w:i/>
                <w:iCs/>
                <w:lang w:eastAsia="en-GB"/>
              </w:rPr>
            </w:pPr>
            <w:r w:rsidRPr="00B55E3E">
              <w:rPr>
                <w:b/>
                <w:bCs/>
                <w:i/>
                <w:iCs/>
                <w:lang w:eastAsia="en-GB"/>
              </w:rPr>
              <w:t>frequencyShift7p5khzSL</w:t>
            </w:r>
          </w:p>
          <w:p w14:paraId="4AB43FDC" w14:textId="77777777" w:rsidR="00A8221D" w:rsidRPr="00B55E3E" w:rsidRDefault="00A8221D" w:rsidP="00FB1467">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34FC129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7D422" w14:textId="77777777" w:rsidR="00A8221D" w:rsidRPr="00B55E3E" w:rsidRDefault="00A8221D" w:rsidP="00FB1467">
            <w:pPr>
              <w:pStyle w:val="TAL"/>
              <w:rPr>
                <w:b/>
                <w:bCs/>
                <w:i/>
                <w:iCs/>
                <w:lang w:eastAsia="en-GB"/>
              </w:rPr>
            </w:pPr>
            <w:r w:rsidRPr="00B55E3E">
              <w:rPr>
                <w:b/>
                <w:bCs/>
                <w:i/>
                <w:iCs/>
                <w:lang w:eastAsia="en-GB"/>
              </w:rPr>
              <w:t>sl-AbsoluteFrequencyPointA</w:t>
            </w:r>
          </w:p>
          <w:p w14:paraId="6401D2AD" w14:textId="77777777" w:rsidR="00A8221D" w:rsidRPr="00B55E3E" w:rsidRDefault="00A8221D" w:rsidP="00FB1467">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23EDC90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62AA49" w14:textId="77777777" w:rsidR="00A8221D" w:rsidRPr="00B55E3E" w:rsidRDefault="00A8221D" w:rsidP="00FB1467">
            <w:pPr>
              <w:pStyle w:val="TAL"/>
              <w:rPr>
                <w:b/>
                <w:bCs/>
                <w:i/>
                <w:iCs/>
                <w:lang w:eastAsia="zh-CN"/>
              </w:rPr>
            </w:pPr>
            <w:r w:rsidRPr="00B55E3E">
              <w:rPr>
                <w:b/>
                <w:bCs/>
                <w:i/>
                <w:iCs/>
                <w:lang w:eastAsia="zh-CN"/>
              </w:rPr>
              <w:t>sl-AbsoluteFrequencySSB</w:t>
            </w:r>
          </w:p>
          <w:p w14:paraId="752B9486" w14:textId="77777777" w:rsidR="00A8221D" w:rsidRPr="00B55E3E" w:rsidRDefault="00A8221D" w:rsidP="00FB1467">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89D071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4C343" w14:textId="77777777" w:rsidR="00A8221D" w:rsidRPr="00B55E3E" w:rsidRDefault="00A8221D" w:rsidP="00FB1467">
            <w:pPr>
              <w:pStyle w:val="TAL"/>
              <w:rPr>
                <w:b/>
                <w:bCs/>
                <w:i/>
                <w:iCs/>
                <w:lang w:eastAsia="sv-SE"/>
              </w:rPr>
            </w:pPr>
            <w:r w:rsidRPr="00B55E3E">
              <w:rPr>
                <w:b/>
                <w:bCs/>
                <w:i/>
                <w:iCs/>
                <w:lang w:eastAsia="sv-SE"/>
              </w:rPr>
              <w:t>sl-BWP-List</w:t>
            </w:r>
          </w:p>
          <w:p w14:paraId="0D03DF5F"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mmunication.</w:t>
            </w:r>
          </w:p>
        </w:tc>
      </w:tr>
      <w:tr w:rsidR="00A8221D" w:rsidRPr="00B55E3E" w14:paraId="157E98F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502EC" w14:textId="77777777" w:rsidR="00A8221D" w:rsidRPr="00B55E3E" w:rsidRDefault="00A8221D" w:rsidP="00FB1467">
            <w:pPr>
              <w:pStyle w:val="TAL"/>
              <w:rPr>
                <w:b/>
                <w:bCs/>
                <w:i/>
                <w:iCs/>
                <w:lang w:eastAsia="en-GB"/>
              </w:rPr>
            </w:pPr>
            <w:r w:rsidRPr="00B55E3E">
              <w:rPr>
                <w:b/>
                <w:bCs/>
                <w:i/>
                <w:iCs/>
                <w:lang w:eastAsia="en-GB"/>
              </w:rPr>
              <w:t>sl-NbAsSync</w:t>
            </w:r>
          </w:p>
          <w:p w14:paraId="05EDF938" w14:textId="77777777" w:rsidR="00A8221D" w:rsidRPr="00B55E3E" w:rsidRDefault="00A8221D" w:rsidP="00FB1467">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xml:space="preserve">. If this fiel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A8221D" w:rsidRPr="00B55E3E" w14:paraId="1F0ACC8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ED103" w14:textId="77777777" w:rsidR="00A8221D" w:rsidRPr="00B55E3E" w:rsidRDefault="00A8221D" w:rsidP="00FB1467">
            <w:pPr>
              <w:pStyle w:val="TAL"/>
              <w:rPr>
                <w:b/>
                <w:bCs/>
                <w:i/>
                <w:iCs/>
                <w:lang w:eastAsia="en-GB"/>
              </w:rPr>
            </w:pPr>
            <w:r w:rsidRPr="00B55E3E">
              <w:rPr>
                <w:b/>
                <w:bCs/>
                <w:i/>
                <w:iCs/>
                <w:lang w:eastAsia="en-GB"/>
              </w:rPr>
              <w:t>sl-SyncPriority</w:t>
            </w:r>
          </w:p>
          <w:p w14:paraId="17652A0C" w14:textId="77777777" w:rsidR="00A8221D" w:rsidRPr="00B55E3E" w:rsidRDefault="00A8221D" w:rsidP="00FB1467">
            <w:pPr>
              <w:pStyle w:val="TAL"/>
              <w:rPr>
                <w:lang w:eastAsia="sv-SE"/>
              </w:rPr>
            </w:pPr>
            <w:r w:rsidRPr="00B55E3E">
              <w:rPr>
                <w:lang w:eastAsia="sv-SE"/>
              </w:rPr>
              <w:t>This field indicates synchronization priority order, as specified in clause 5.8.6..</w:t>
            </w:r>
          </w:p>
        </w:tc>
      </w:tr>
      <w:tr w:rsidR="00A8221D" w:rsidRPr="00B55E3E" w14:paraId="7BD501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560DEB" w14:textId="77777777" w:rsidR="00A8221D" w:rsidRPr="00B55E3E" w:rsidRDefault="00A8221D" w:rsidP="00FB1467">
            <w:pPr>
              <w:pStyle w:val="TAL"/>
              <w:rPr>
                <w:b/>
                <w:bCs/>
                <w:i/>
                <w:iCs/>
                <w:lang w:eastAsia="en-GB"/>
              </w:rPr>
            </w:pPr>
            <w:r w:rsidRPr="00B55E3E">
              <w:rPr>
                <w:b/>
                <w:bCs/>
                <w:i/>
                <w:iCs/>
                <w:lang w:eastAsia="en-GB"/>
              </w:rPr>
              <w:t>sl-SyncConfigList</w:t>
            </w:r>
          </w:p>
          <w:p w14:paraId="0C60E244" w14:textId="77777777" w:rsidR="00A8221D" w:rsidRPr="00B55E3E" w:rsidRDefault="00A8221D" w:rsidP="00FB1467">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Pr="00B55E3E">
              <w:t xml:space="preserve"> </w:t>
            </w:r>
            <w:r w:rsidRPr="00B55E3E">
              <w:rPr>
                <w:rFonts w:cs="Arial"/>
              </w:rPr>
              <w:t xml:space="preserve">If this field is configured in </w:t>
            </w:r>
            <w:r w:rsidRPr="00B55E3E">
              <w:rPr>
                <w:rFonts w:cs="Arial"/>
                <w:i/>
              </w:rPr>
              <w:t>SL-PreconfigurationNR-r16</w:t>
            </w:r>
            <w:r w:rsidRPr="00B55E3E">
              <w:rPr>
                <w:rFonts w:cs="Arial"/>
              </w:rPr>
              <w:t xml:space="preserve">, only one entry is configured in </w:t>
            </w:r>
            <w:r w:rsidRPr="00B55E3E">
              <w:rPr>
                <w:rFonts w:cs="Arial"/>
                <w:i/>
              </w:rPr>
              <w:t>sl-SyncConfigList</w:t>
            </w:r>
            <w:r w:rsidRPr="00B55E3E">
              <w:rPr>
                <w:rFonts w:cs="Arial"/>
              </w:rPr>
              <w:t>.</w:t>
            </w:r>
          </w:p>
        </w:tc>
      </w:tr>
      <w:tr w:rsidR="00A8221D" w:rsidRPr="00B55E3E" w14:paraId="6E28EBF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B1F62D" w14:textId="77777777" w:rsidR="00A8221D" w:rsidRPr="00B55E3E" w:rsidRDefault="00A8221D" w:rsidP="00FB1467">
            <w:pPr>
              <w:pStyle w:val="TAL"/>
              <w:rPr>
                <w:b/>
                <w:bCs/>
                <w:i/>
                <w:iCs/>
                <w:lang w:eastAsia="en-GB"/>
              </w:rPr>
            </w:pPr>
            <w:r w:rsidRPr="00B55E3E">
              <w:rPr>
                <w:b/>
                <w:bCs/>
                <w:i/>
                <w:iCs/>
                <w:lang w:eastAsia="en-GB"/>
              </w:rPr>
              <w:t>valueN</w:t>
            </w:r>
          </w:p>
          <w:p w14:paraId="073DEFE6" w14:textId="77777777" w:rsidR="00A8221D" w:rsidRPr="00B55E3E" w:rsidRDefault="00A8221D" w:rsidP="00FB1467">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32F189BF"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43DC953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773E3994"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3D0C3" w14:textId="77777777" w:rsidR="00A8221D" w:rsidRPr="00B55E3E" w:rsidRDefault="00A8221D" w:rsidP="00FB1467">
            <w:pPr>
              <w:pStyle w:val="TAH"/>
              <w:rPr>
                <w:lang w:eastAsia="sv-SE"/>
              </w:rPr>
            </w:pPr>
            <w:r w:rsidRPr="00B55E3E">
              <w:rPr>
                <w:lang w:eastAsia="sv-SE"/>
              </w:rPr>
              <w:t>Explanation</w:t>
            </w:r>
          </w:p>
        </w:tc>
      </w:tr>
      <w:tr w:rsidR="00A8221D" w:rsidRPr="00B55E3E" w14:paraId="7455F480"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054562A" w14:textId="77777777" w:rsidR="00A8221D" w:rsidRPr="00B55E3E" w:rsidRDefault="00A8221D" w:rsidP="00FB1467">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E7A492C" w14:textId="77777777" w:rsidR="00A8221D" w:rsidRPr="00B55E3E" w:rsidRDefault="00A8221D" w:rsidP="00FB1467">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091C0B9" w14:textId="77777777" w:rsidR="00A8221D" w:rsidRPr="00B55E3E" w:rsidRDefault="00A8221D" w:rsidP="00A8221D"/>
    <w:p w14:paraId="129B342E" w14:textId="77777777" w:rsidR="00A8221D" w:rsidRPr="00B55E3E" w:rsidRDefault="00A8221D" w:rsidP="00A8221D">
      <w:pPr>
        <w:pStyle w:val="Heading4"/>
      </w:pPr>
      <w:bookmarkStart w:id="2227" w:name="_Toc115429395"/>
      <w:bookmarkStart w:id="2228" w:name="_Hlk97544730"/>
      <w:r w:rsidRPr="00B55E3E">
        <w:t>–</w:t>
      </w:r>
      <w:r w:rsidRPr="00B55E3E">
        <w:tab/>
      </w:r>
      <w:r w:rsidRPr="00B55E3E">
        <w:rPr>
          <w:i/>
          <w:iCs/>
        </w:rPr>
        <w:t>SL-InterUE-CoordinationConfig</w:t>
      </w:r>
      <w:bookmarkEnd w:id="2227"/>
    </w:p>
    <w:p w14:paraId="672D7A50" w14:textId="77777777" w:rsidR="00A8221D" w:rsidRPr="00B55E3E" w:rsidRDefault="00A8221D" w:rsidP="00A8221D">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56BA3257" w14:textId="77777777" w:rsidR="00A8221D" w:rsidRPr="00B55E3E" w:rsidRDefault="00A8221D" w:rsidP="00A8221D">
      <w:pPr>
        <w:pStyle w:val="TH"/>
        <w:rPr>
          <w:b w:val="0"/>
        </w:rPr>
      </w:pPr>
      <w:r w:rsidRPr="00B55E3E">
        <w:rPr>
          <w:i/>
          <w:iCs/>
        </w:rPr>
        <w:t>SL-InterUE-CoordinationConfig</w:t>
      </w:r>
      <w:r w:rsidRPr="00B55E3E">
        <w:t xml:space="preserve"> information element</w:t>
      </w:r>
    </w:p>
    <w:p w14:paraId="402A274C" w14:textId="77777777" w:rsidR="00A8221D" w:rsidRPr="00B55E3E" w:rsidRDefault="00A8221D" w:rsidP="00A8221D">
      <w:pPr>
        <w:pStyle w:val="PL"/>
        <w:rPr>
          <w:color w:val="808080"/>
        </w:rPr>
      </w:pPr>
      <w:r w:rsidRPr="00B55E3E">
        <w:rPr>
          <w:color w:val="808080"/>
        </w:rPr>
        <w:t>-- ASN1START</w:t>
      </w:r>
    </w:p>
    <w:p w14:paraId="2C3253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21B8F9AA" w14:textId="77777777" w:rsidR="00A8221D" w:rsidRPr="00B55E3E" w:rsidRDefault="00A8221D" w:rsidP="00A8221D">
      <w:pPr>
        <w:pStyle w:val="PL"/>
      </w:pPr>
    </w:p>
    <w:p w14:paraId="504EA4C8" w14:textId="77777777" w:rsidR="00A8221D" w:rsidRPr="00B55E3E" w:rsidRDefault="00A8221D" w:rsidP="00A8221D">
      <w:pPr>
        <w:pStyle w:val="PL"/>
      </w:pPr>
      <w:r w:rsidRPr="00B55E3E">
        <w:t xml:space="preserve">SL-InterUE-CoordinationConfig-r17 ::=     </w:t>
      </w:r>
      <w:r w:rsidRPr="00B55E3E">
        <w:rPr>
          <w:color w:val="993366"/>
        </w:rPr>
        <w:t>SEQUENCE</w:t>
      </w:r>
      <w:r w:rsidRPr="00B55E3E">
        <w:t xml:space="preserve"> {</w:t>
      </w:r>
    </w:p>
    <w:p w14:paraId="74146512" w14:textId="77777777" w:rsidR="00A8221D" w:rsidRPr="00B55E3E" w:rsidRDefault="00A8221D" w:rsidP="00A8221D">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4D764A44" w14:textId="77777777" w:rsidR="00A8221D" w:rsidRPr="00B55E3E" w:rsidRDefault="00A8221D" w:rsidP="00A8221D">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E0BEDBE" w14:textId="77777777" w:rsidR="00A8221D" w:rsidRPr="00B55E3E" w:rsidRDefault="00A8221D" w:rsidP="00A8221D">
      <w:pPr>
        <w:pStyle w:val="PL"/>
      </w:pPr>
      <w:r w:rsidRPr="00B55E3E">
        <w:t xml:space="preserve">    ...</w:t>
      </w:r>
    </w:p>
    <w:p w14:paraId="3AAC6019" w14:textId="77777777" w:rsidR="00A8221D" w:rsidRPr="00B55E3E" w:rsidRDefault="00A8221D" w:rsidP="00A8221D">
      <w:pPr>
        <w:pStyle w:val="PL"/>
      </w:pPr>
      <w:r w:rsidRPr="00B55E3E">
        <w:t>}</w:t>
      </w:r>
    </w:p>
    <w:p w14:paraId="01EF8344" w14:textId="77777777" w:rsidR="00A8221D" w:rsidRPr="00B55E3E" w:rsidRDefault="00A8221D" w:rsidP="00A8221D">
      <w:pPr>
        <w:pStyle w:val="PL"/>
      </w:pPr>
    </w:p>
    <w:p w14:paraId="5C8B758F" w14:textId="77777777" w:rsidR="00A8221D" w:rsidRPr="00B55E3E" w:rsidRDefault="00A8221D" w:rsidP="00A8221D">
      <w:pPr>
        <w:pStyle w:val="PL"/>
      </w:pPr>
      <w:r w:rsidRPr="00B55E3E">
        <w:t xml:space="preserve">SL-InterUE-CoordinationScheme1-r17 ::=    </w:t>
      </w:r>
      <w:r w:rsidRPr="00B55E3E">
        <w:rPr>
          <w:color w:val="993366"/>
        </w:rPr>
        <w:t>SEQUENCE</w:t>
      </w:r>
      <w:r w:rsidRPr="00B55E3E">
        <w:t xml:space="preserve"> {</w:t>
      </w:r>
    </w:p>
    <w:p w14:paraId="6D29CF15" w14:textId="77777777" w:rsidR="00A8221D" w:rsidRPr="00B55E3E" w:rsidRDefault="00A8221D" w:rsidP="00A8221D">
      <w:pPr>
        <w:pStyle w:val="PL"/>
        <w:rPr>
          <w:color w:val="808080"/>
        </w:rPr>
      </w:pPr>
      <w:bookmarkStart w:id="2229" w:name="OLE_LINK41"/>
      <w:r w:rsidRPr="00B55E3E">
        <w:t xml:space="preserve">    </w:t>
      </w:r>
      <w:bookmarkEnd w:id="2229"/>
      <w:r w:rsidRPr="00B55E3E">
        <w:t xml:space="preserve">sl-IUC-Explicit-r17                       </w:t>
      </w:r>
      <w:r w:rsidRPr="00B55E3E">
        <w:rPr>
          <w:color w:val="993366"/>
        </w:rPr>
        <w:t>ENUMERATED</w:t>
      </w:r>
      <w:r w:rsidRPr="00B55E3E">
        <w:t xml:space="preserve"> </w:t>
      </w:r>
      <w:bookmarkStart w:id="2230" w:name="OLE_LINK31"/>
      <w:r w:rsidRPr="00B55E3E">
        <w:t>{enabled, disabled}</w:t>
      </w:r>
      <w:bookmarkEnd w:id="2230"/>
      <w:r w:rsidRPr="00B55E3E">
        <w:t xml:space="preserve">                                       </w:t>
      </w:r>
      <w:r w:rsidRPr="00B55E3E">
        <w:rPr>
          <w:color w:val="993366"/>
        </w:rPr>
        <w:t>OPTIONAL</w:t>
      </w:r>
      <w:r w:rsidRPr="00B55E3E">
        <w:t xml:space="preserve">,   </w:t>
      </w:r>
      <w:r w:rsidRPr="00B55E3E">
        <w:rPr>
          <w:color w:val="808080"/>
        </w:rPr>
        <w:t>-- Need M</w:t>
      </w:r>
    </w:p>
    <w:p w14:paraId="77FA4B31" w14:textId="77777777" w:rsidR="00A8221D" w:rsidRPr="00B55E3E" w:rsidRDefault="00A8221D" w:rsidP="00A8221D">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8238CA9" w14:textId="77777777" w:rsidR="00A8221D" w:rsidRPr="00B55E3E" w:rsidRDefault="00A8221D" w:rsidP="00A8221D">
      <w:pPr>
        <w:pStyle w:val="PL"/>
        <w:rPr>
          <w:color w:val="808080"/>
        </w:rPr>
      </w:pPr>
      <w:r w:rsidRPr="00B55E3E">
        <w:t xml:space="preserve">    </w:t>
      </w:r>
      <w:bookmarkStart w:id="2231" w:name="OLE_LINK42"/>
      <w:r w:rsidRPr="00B55E3E">
        <w:t>sl-Condition1-A-2-</w:t>
      </w:r>
      <w:bookmarkEnd w:id="2231"/>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6D824F4" w14:textId="77777777" w:rsidR="00A8221D" w:rsidRPr="00B55E3E" w:rsidRDefault="00A8221D" w:rsidP="00A8221D">
      <w:pPr>
        <w:pStyle w:val="PL"/>
        <w:rPr>
          <w:color w:val="808080"/>
        </w:rPr>
      </w:pPr>
      <w:r w:rsidRPr="00B55E3E">
        <w:t xml:space="preserve">    </w:t>
      </w:r>
      <w:bookmarkStart w:id="2232" w:name="OLE_LINK43"/>
      <w:r w:rsidRPr="00B55E3E">
        <w:t>sl-ThresholdRSRP-Condition1-B-1-Option1List</w:t>
      </w:r>
      <w:bookmarkEnd w:id="2232"/>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D0EA49F" w14:textId="77777777" w:rsidR="00A8221D" w:rsidRPr="00B55E3E" w:rsidRDefault="00A8221D" w:rsidP="00A8221D">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5CE2488" w14:textId="77777777" w:rsidR="00A8221D" w:rsidRPr="00B55E3E" w:rsidRDefault="00A8221D" w:rsidP="00A8221D">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05C34CB" w14:textId="77777777" w:rsidR="00A8221D" w:rsidRPr="00B55E3E" w:rsidRDefault="00A8221D" w:rsidP="00A8221D">
      <w:pPr>
        <w:pStyle w:val="PL"/>
        <w:rPr>
          <w:color w:val="808080"/>
        </w:rPr>
      </w:pPr>
      <w:bookmarkStart w:id="2233" w:name="OLE_LINK48"/>
      <w:r w:rsidRPr="00B55E3E">
        <w:t xml:space="preserve">    </w:t>
      </w:r>
      <w:bookmarkEnd w:id="2233"/>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7C624335" w14:textId="77777777" w:rsidR="00A8221D" w:rsidRPr="00B55E3E" w:rsidRDefault="00A8221D" w:rsidP="00A8221D">
      <w:pPr>
        <w:pStyle w:val="PL"/>
        <w:rPr>
          <w:color w:val="808080"/>
        </w:rPr>
      </w:pPr>
      <w:bookmarkStart w:id="2234" w:name="OLE_LINK51"/>
      <w:r w:rsidRPr="00B55E3E">
        <w:t xml:space="preserve">    </w:t>
      </w:r>
      <w:bookmarkEnd w:id="2234"/>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60B944EF" w14:textId="77777777" w:rsidR="00A8221D" w:rsidRPr="00B55E3E" w:rsidRDefault="00A8221D" w:rsidP="00A8221D">
      <w:pPr>
        <w:pStyle w:val="PL"/>
        <w:rPr>
          <w:color w:val="808080"/>
        </w:rPr>
      </w:pPr>
      <w:bookmarkStart w:id="2235" w:name="OLE_LINK52"/>
      <w:r w:rsidRPr="00B55E3E">
        <w:t xml:space="preserve">    </w:t>
      </w:r>
      <w:bookmarkEnd w:id="2235"/>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E966841" w14:textId="77777777" w:rsidR="00A8221D" w:rsidRPr="00B55E3E" w:rsidRDefault="00A8221D" w:rsidP="00A8221D">
      <w:pPr>
        <w:pStyle w:val="PL"/>
        <w:rPr>
          <w:color w:val="808080"/>
        </w:rPr>
      </w:pPr>
      <w:bookmarkStart w:id="2236" w:name="OLE_LINK53"/>
      <w:bookmarkStart w:id="2237" w:name="OLE_LINK54"/>
      <w:r w:rsidRPr="00B55E3E">
        <w:t xml:space="preserve">    </w:t>
      </w:r>
      <w:bookmarkEnd w:id="2236"/>
      <w:bookmarkEnd w:id="2237"/>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B2A60E1" w14:textId="77777777" w:rsidR="00A8221D" w:rsidRPr="00B55E3E" w:rsidRDefault="00A8221D" w:rsidP="00A8221D">
      <w:pPr>
        <w:pStyle w:val="PL"/>
        <w:rPr>
          <w:color w:val="808080"/>
        </w:rPr>
      </w:pPr>
      <w:bookmarkStart w:id="2238" w:name="OLE_LINK57"/>
      <w:r w:rsidRPr="00B55E3E">
        <w:t xml:space="preserve">    </w:t>
      </w:r>
      <w:bookmarkEnd w:id="2238"/>
      <w:r w:rsidRPr="00B55E3E">
        <w:t>sl-PriorityCoordInfoCondition-r17</w:t>
      </w:r>
      <w:bookmarkStart w:id="2239"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39"/>
      <w:r w:rsidRPr="00B55E3E">
        <w:rPr>
          <w:color w:val="808080"/>
        </w:rPr>
        <w:t>M</w:t>
      </w:r>
    </w:p>
    <w:p w14:paraId="13D3545C" w14:textId="77777777" w:rsidR="00A8221D" w:rsidRPr="00B55E3E" w:rsidRDefault="00A8221D" w:rsidP="00A8221D">
      <w:pPr>
        <w:pStyle w:val="PL"/>
        <w:rPr>
          <w:color w:val="808080"/>
        </w:rPr>
      </w:pPr>
      <w:bookmarkStart w:id="2240" w:name="OLE_LINK55"/>
      <w:bookmarkStart w:id="2241" w:name="OLE_LINK56"/>
      <w:r w:rsidRPr="00B55E3E">
        <w:t xml:space="preserve">    </w:t>
      </w:r>
      <w:bookmarkEnd w:id="2240"/>
      <w:bookmarkEnd w:id="2241"/>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D57FEE0" w14:textId="77777777" w:rsidR="00A8221D" w:rsidRPr="00B55E3E" w:rsidRDefault="00A8221D" w:rsidP="00A8221D">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3D9ACB8" w14:textId="77777777" w:rsidR="00A8221D" w:rsidRPr="00B55E3E" w:rsidRDefault="00A8221D" w:rsidP="00A8221D">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70C3E469" w14:textId="77777777" w:rsidR="00A8221D" w:rsidRPr="00B55E3E" w:rsidRDefault="00A8221D" w:rsidP="00A8221D">
      <w:pPr>
        <w:pStyle w:val="PL"/>
        <w:rPr>
          <w:color w:val="808080"/>
        </w:rPr>
      </w:pPr>
      <w:bookmarkStart w:id="2242" w:name="OLE_LINK58"/>
      <w:r w:rsidRPr="00B55E3E">
        <w:t xml:space="preserve">    sl-NumSubCH-PreferredResourceSet</w:t>
      </w:r>
      <w:bookmarkEnd w:id="2242"/>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61E7A9F" w14:textId="77777777" w:rsidR="00A8221D" w:rsidRPr="00B55E3E" w:rsidRDefault="00A8221D" w:rsidP="00A8221D">
      <w:pPr>
        <w:pStyle w:val="PL"/>
        <w:rPr>
          <w:color w:val="808080"/>
        </w:rPr>
      </w:pPr>
      <w:bookmarkStart w:id="2243" w:name="OLE_LINK61"/>
      <w:r w:rsidRPr="00B55E3E">
        <w:t xml:space="preserve">    sl-ReservedPeriodPreferredResourceSet</w:t>
      </w:r>
      <w:bookmarkEnd w:id="2243"/>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52DD94" w14:textId="77777777" w:rsidR="00A8221D" w:rsidRPr="00B55E3E" w:rsidRDefault="00A8221D" w:rsidP="00A8221D">
      <w:pPr>
        <w:pStyle w:val="PL"/>
        <w:rPr>
          <w:color w:val="808080"/>
        </w:rPr>
      </w:pPr>
      <w:bookmarkStart w:id="2244" w:name="OLE_LINK62"/>
      <w:r w:rsidRPr="00B55E3E">
        <w:t xml:space="preserve">    sl-DetermineResourceType</w:t>
      </w:r>
      <w:bookmarkEnd w:id="2244"/>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80B8354" w14:textId="77777777" w:rsidR="00A8221D" w:rsidRPr="00B55E3E" w:rsidRDefault="00A8221D" w:rsidP="00A8221D">
      <w:pPr>
        <w:pStyle w:val="PL"/>
      </w:pPr>
      <w:bookmarkStart w:id="2245" w:name="OLE_LINK60"/>
      <w:r w:rsidRPr="00B55E3E">
        <w:t xml:space="preserve">    ...</w:t>
      </w:r>
    </w:p>
    <w:p w14:paraId="4CBA246D" w14:textId="77777777" w:rsidR="00A8221D" w:rsidRPr="00B55E3E" w:rsidRDefault="00A8221D" w:rsidP="00A8221D">
      <w:pPr>
        <w:pStyle w:val="PL"/>
      </w:pPr>
      <w:r w:rsidRPr="00B55E3E">
        <w:t>}</w:t>
      </w:r>
    </w:p>
    <w:bookmarkEnd w:id="2245"/>
    <w:p w14:paraId="1C144D8E" w14:textId="77777777" w:rsidR="00A8221D" w:rsidRPr="00B55E3E" w:rsidRDefault="00A8221D" w:rsidP="00A8221D">
      <w:pPr>
        <w:pStyle w:val="PL"/>
      </w:pPr>
    </w:p>
    <w:p w14:paraId="51EFFFE6" w14:textId="77777777" w:rsidR="00A8221D" w:rsidRPr="00B55E3E" w:rsidRDefault="00A8221D" w:rsidP="00A8221D">
      <w:pPr>
        <w:pStyle w:val="PL"/>
      </w:pPr>
      <w:r w:rsidRPr="00B55E3E">
        <w:t xml:space="preserve">SL-InterUE-CoordinationScheme2-r17 ::=    </w:t>
      </w:r>
      <w:r w:rsidRPr="00B55E3E">
        <w:rPr>
          <w:color w:val="993366"/>
        </w:rPr>
        <w:t>SEQUENCE</w:t>
      </w:r>
      <w:r w:rsidRPr="00B55E3E">
        <w:t xml:space="preserve"> {</w:t>
      </w:r>
    </w:p>
    <w:p w14:paraId="7F39070C" w14:textId="77777777" w:rsidR="00A8221D" w:rsidRPr="00B55E3E" w:rsidRDefault="00A8221D" w:rsidP="00A8221D">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9D05829" w14:textId="77777777" w:rsidR="00A8221D" w:rsidRPr="00B55E3E" w:rsidRDefault="00A8221D" w:rsidP="00A8221D">
      <w:pPr>
        <w:pStyle w:val="PL"/>
        <w:rPr>
          <w:color w:val="808080"/>
        </w:rPr>
      </w:pPr>
      <w:bookmarkStart w:id="2246" w:name="OLE_LINK33"/>
      <w:r w:rsidRPr="00B55E3E">
        <w:t xml:space="preserve">    </w:t>
      </w:r>
      <w:bookmarkStart w:id="2247" w:name="OLE_LINK45"/>
      <w:bookmarkEnd w:id="2246"/>
      <w:r w:rsidRPr="00B55E3E">
        <w:t>sl-RB-SetPSFCH</w:t>
      </w:r>
      <w:bookmarkEnd w:id="2247"/>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8D30006" w14:textId="77777777" w:rsidR="00A8221D" w:rsidRPr="00B55E3E" w:rsidRDefault="00A8221D" w:rsidP="00A8221D">
      <w:pPr>
        <w:pStyle w:val="PL"/>
        <w:rPr>
          <w:color w:val="808080"/>
        </w:rPr>
      </w:pPr>
      <w:r w:rsidRPr="00B55E3E">
        <w:t xml:space="preserve">    </w:t>
      </w:r>
      <w:bookmarkStart w:id="2248" w:name="OLE_LINK46"/>
      <w:r w:rsidRPr="00B55E3E">
        <w:t>sl-TypeUE-A</w:t>
      </w:r>
      <w:bookmarkEnd w:id="224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1B4CBEF" w14:textId="77777777" w:rsidR="00A8221D" w:rsidRPr="00B55E3E" w:rsidRDefault="00A8221D" w:rsidP="00A8221D">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0005CEE" w14:textId="77777777" w:rsidR="00A8221D" w:rsidRPr="00B55E3E" w:rsidRDefault="00A8221D" w:rsidP="00A8221D">
      <w:pPr>
        <w:pStyle w:val="PL"/>
        <w:rPr>
          <w:color w:val="808080"/>
        </w:rPr>
      </w:pPr>
      <w:bookmarkStart w:id="2249" w:name="OLE_LINK49"/>
      <w:r w:rsidRPr="00B55E3E">
        <w:t xml:space="preserve">    sl-SlotLevelResourceExclusion</w:t>
      </w:r>
      <w:bookmarkEnd w:id="2249"/>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8F9C66B" w14:textId="77777777" w:rsidR="00A8221D" w:rsidRPr="00B55E3E" w:rsidRDefault="00A8221D" w:rsidP="00A8221D">
      <w:pPr>
        <w:pStyle w:val="PL"/>
        <w:rPr>
          <w:color w:val="808080"/>
        </w:rPr>
      </w:pPr>
      <w:bookmarkStart w:id="2250" w:name="OLE_LINK50"/>
      <w:r w:rsidRPr="00B55E3E">
        <w:t xml:space="preserve">    sl-OptionForCondition2-A-1</w:t>
      </w:r>
      <w:bookmarkEnd w:id="2250"/>
      <w:r w:rsidRPr="00B55E3E">
        <w:t>-r17</w:t>
      </w:r>
      <w:bookmarkStart w:id="2251"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113DB3F1" w14:textId="77777777" w:rsidR="00A8221D" w:rsidRPr="00B55E3E" w:rsidRDefault="00A8221D" w:rsidP="00A8221D">
      <w:pPr>
        <w:pStyle w:val="PL"/>
        <w:rPr>
          <w:color w:val="808080"/>
        </w:rPr>
      </w:pPr>
      <w:bookmarkStart w:id="2252" w:name="OLE_LINK63"/>
      <w:bookmarkEnd w:id="2251"/>
      <w:r w:rsidRPr="00B55E3E">
        <w:t xml:space="preserve">    sl-IndicationUE-B</w:t>
      </w:r>
      <w:bookmarkEnd w:id="2252"/>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72CE73E" w14:textId="77777777" w:rsidR="00A8221D" w:rsidRPr="00B55E3E" w:rsidRDefault="00A8221D" w:rsidP="00A8221D">
      <w:pPr>
        <w:pStyle w:val="PL"/>
      </w:pPr>
      <w:r w:rsidRPr="00B55E3E">
        <w:t xml:space="preserve">    ...,</w:t>
      </w:r>
    </w:p>
    <w:p w14:paraId="60AFDBF6" w14:textId="77777777" w:rsidR="00A8221D" w:rsidRPr="00B55E3E" w:rsidRDefault="00A8221D" w:rsidP="00A8221D">
      <w:pPr>
        <w:pStyle w:val="PL"/>
      </w:pPr>
      <w:r w:rsidRPr="00B55E3E">
        <w:t xml:space="preserve">    [[</w:t>
      </w:r>
    </w:p>
    <w:p w14:paraId="55964D2C" w14:textId="77777777" w:rsidR="00A8221D" w:rsidRPr="00B55E3E" w:rsidRDefault="00A8221D" w:rsidP="00A8221D">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021B84E7" w14:textId="77777777" w:rsidR="00A8221D" w:rsidRPr="00B55E3E" w:rsidRDefault="00A8221D" w:rsidP="00A8221D">
      <w:pPr>
        <w:pStyle w:val="PL"/>
      </w:pPr>
      <w:r w:rsidRPr="00B55E3E">
        <w:t xml:space="preserve">    ]]</w:t>
      </w:r>
    </w:p>
    <w:p w14:paraId="74C64551" w14:textId="77777777" w:rsidR="00A8221D" w:rsidRPr="00B55E3E" w:rsidRDefault="00A8221D" w:rsidP="00A8221D">
      <w:pPr>
        <w:pStyle w:val="PL"/>
      </w:pPr>
      <w:r w:rsidRPr="00B55E3E">
        <w:t>}</w:t>
      </w:r>
    </w:p>
    <w:p w14:paraId="755E257E" w14:textId="77777777" w:rsidR="00A8221D" w:rsidRPr="00B55E3E" w:rsidRDefault="00A8221D" w:rsidP="00A8221D">
      <w:pPr>
        <w:pStyle w:val="PL"/>
      </w:pPr>
    </w:p>
    <w:p w14:paraId="37D1474A" w14:textId="77777777" w:rsidR="00A8221D" w:rsidRPr="00B55E3E" w:rsidRDefault="00A8221D" w:rsidP="00A8221D">
      <w:pPr>
        <w:pStyle w:val="PL"/>
      </w:pPr>
    </w:p>
    <w:p w14:paraId="72A8A6BD" w14:textId="77777777" w:rsidR="00A8221D" w:rsidRPr="00B55E3E" w:rsidRDefault="00A8221D" w:rsidP="00A8221D">
      <w:pPr>
        <w:pStyle w:val="PL"/>
      </w:pPr>
      <w:r w:rsidRPr="00B55E3E">
        <w:t xml:space="preserve">SL-ThresholdRSRP-Condition1-B-1-r17 ::=   </w:t>
      </w:r>
      <w:r w:rsidRPr="00B55E3E">
        <w:rPr>
          <w:color w:val="993366"/>
        </w:rPr>
        <w:t>SEQUENCE</w:t>
      </w:r>
      <w:r w:rsidRPr="00B55E3E">
        <w:t xml:space="preserve"> {</w:t>
      </w:r>
    </w:p>
    <w:p w14:paraId="4B119E17" w14:textId="77777777" w:rsidR="00A8221D" w:rsidRPr="00B55E3E" w:rsidRDefault="00A8221D" w:rsidP="00A8221D">
      <w:pPr>
        <w:pStyle w:val="PL"/>
      </w:pPr>
      <w:r w:rsidRPr="00B55E3E">
        <w:t xml:space="preserve">    sl-Priority-r17                           </w:t>
      </w:r>
      <w:r w:rsidRPr="00B55E3E">
        <w:rPr>
          <w:color w:val="993366"/>
        </w:rPr>
        <w:t>INTEGER</w:t>
      </w:r>
      <w:r w:rsidRPr="00B55E3E">
        <w:t xml:space="preserve"> (1..8),</w:t>
      </w:r>
    </w:p>
    <w:p w14:paraId="7DEAB4E3" w14:textId="77777777" w:rsidR="00A8221D" w:rsidRPr="00B55E3E" w:rsidRDefault="00A8221D" w:rsidP="00A8221D">
      <w:pPr>
        <w:pStyle w:val="PL"/>
      </w:pPr>
      <w:r w:rsidRPr="00B55E3E">
        <w:t xml:space="preserve">    sl-ThresholdRSRP-Condition1-B-1-r17       </w:t>
      </w:r>
      <w:r w:rsidRPr="00B55E3E">
        <w:rPr>
          <w:color w:val="993366"/>
        </w:rPr>
        <w:t>INTEGER</w:t>
      </w:r>
      <w:r w:rsidRPr="00B55E3E">
        <w:t xml:space="preserve"> (0..66)</w:t>
      </w:r>
    </w:p>
    <w:p w14:paraId="302A752E" w14:textId="77777777" w:rsidR="00A8221D" w:rsidRPr="00B55E3E" w:rsidRDefault="00A8221D" w:rsidP="00A8221D">
      <w:pPr>
        <w:pStyle w:val="PL"/>
      </w:pPr>
      <w:r w:rsidRPr="00B55E3E">
        <w:t>}</w:t>
      </w:r>
    </w:p>
    <w:p w14:paraId="67DE4458" w14:textId="77777777" w:rsidR="00A8221D" w:rsidRPr="00B55E3E" w:rsidRDefault="00A8221D" w:rsidP="00A8221D">
      <w:pPr>
        <w:pStyle w:val="PL"/>
      </w:pPr>
    </w:p>
    <w:p w14:paraId="54F0CD9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350D0496" w14:textId="77777777" w:rsidR="00A8221D" w:rsidRPr="00B55E3E" w:rsidRDefault="00A8221D" w:rsidP="00A8221D">
      <w:pPr>
        <w:pStyle w:val="PL"/>
        <w:rPr>
          <w:color w:val="808080"/>
        </w:rPr>
      </w:pPr>
      <w:r w:rsidRPr="00B55E3E">
        <w:rPr>
          <w:color w:val="808080"/>
        </w:rPr>
        <w:t>-- ASN1STOP</w:t>
      </w:r>
    </w:p>
    <w:p w14:paraId="4F75AE55"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52F108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ADC36D" w14:textId="77777777" w:rsidR="00A8221D" w:rsidRPr="00B55E3E" w:rsidRDefault="00A8221D" w:rsidP="00FB1467">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A8221D" w:rsidRPr="00B55E3E" w14:paraId="653AFAF1"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70E" w14:textId="77777777" w:rsidR="00A8221D" w:rsidRPr="00B55E3E" w:rsidRDefault="00A8221D" w:rsidP="00FB1467">
            <w:pPr>
              <w:pStyle w:val="TAL"/>
              <w:rPr>
                <w:b/>
                <w:bCs/>
                <w:i/>
                <w:iCs/>
                <w:lang w:eastAsia="sv-SE"/>
              </w:rPr>
            </w:pPr>
            <w:r w:rsidRPr="00B55E3E">
              <w:rPr>
                <w:b/>
                <w:bCs/>
                <w:i/>
                <w:iCs/>
                <w:lang w:eastAsia="sv-SE"/>
              </w:rPr>
              <w:t>sl-Condition1-A-2</w:t>
            </w:r>
          </w:p>
          <w:p w14:paraId="1438E1CC" w14:textId="77777777" w:rsidR="00A8221D" w:rsidRPr="00B55E3E" w:rsidRDefault="00A8221D" w:rsidP="00FB1467">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8221D" w:rsidRPr="00B55E3E" w14:paraId="439383D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9D35B" w14:textId="77777777" w:rsidR="00A8221D" w:rsidRPr="00B55E3E" w:rsidRDefault="00A8221D" w:rsidP="00FB1467">
            <w:pPr>
              <w:pStyle w:val="TAL"/>
              <w:rPr>
                <w:b/>
                <w:i/>
              </w:rPr>
            </w:pPr>
            <w:r w:rsidRPr="00B55E3E">
              <w:rPr>
                <w:b/>
                <w:bCs/>
                <w:i/>
                <w:iCs/>
                <w:lang w:eastAsia="sv-SE"/>
              </w:rPr>
              <w:t>sl-C</w:t>
            </w:r>
            <w:r w:rsidRPr="00B55E3E">
              <w:rPr>
                <w:b/>
                <w:i/>
              </w:rPr>
              <w:t>ontainerCoordInfo</w:t>
            </w:r>
          </w:p>
          <w:p w14:paraId="4DEE21CD" w14:textId="77777777" w:rsidR="00A8221D" w:rsidRPr="00B55E3E" w:rsidRDefault="00A8221D" w:rsidP="00FB1467">
            <w:pPr>
              <w:pStyle w:val="TAL"/>
              <w:rPr>
                <w:b/>
                <w:i/>
              </w:rPr>
            </w:pPr>
            <w:r w:rsidRPr="00B55E3E">
              <w:t>Indicates whether a SCI format 2-C can be used as the container of inter-UE coordination information transmission from UE-A to UE-B in Scheme 1 in addition to using MAC CE.</w:t>
            </w:r>
          </w:p>
        </w:tc>
      </w:tr>
      <w:tr w:rsidR="00A8221D" w:rsidRPr="00B55E3E" w14:paraId="56599923"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35F586" w14:textId="77777777" w:rsidR="00A8221D" w:rsidRPr="00B55E3E" w:rsidRDefault="00A8221D" w:rsidP="00FB1467">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6A18D96A" w14:textId="77777777" w:rsidR="00A8221D" w:rsidRPr="00B55E3E" w:rsidRDefault="00A8221D" w:rsidP="00FB1467">
            <w:pPr>
              <w:pStyle w:val="TAL"/>
              <w:rPr>
                <w:b/>
                <w:i/>
              </w:rPr>
            </w:pPr>
            <w:r w:rsidRPr="00B55E3E">
              <w:rPr>
                <w:rFonts w:eastAsia="DengXian"/>
                <w:lang w:eastAsia="zh-CN"/>
              </w:rPr>
              <w:t>Indicates whether a SCI format 2-C can be used as the container of an explicit request for inter-UE coordination information transmission from UE-B to UE-A in Scheme 1</w:t>
            </w:r>
            <w:r w:rsidRPr="00B55E3E">
              <w:t xml:space="preserve"> </w:t>
            </w:r>
            <w:r w:rsidRPr="00B55E3E">
              <w:rPr>
                <w:rFonts w:eastAsia="DengXian"/>
                <w:lang w:eastAsia="zh-CN"/>
              </w:rPr>
              <w:t>in addition to using MAC CE.</w:t>
            </w:r>
          </w:p>
        </w:tc>
      </w:tr>
      <w:tr w:rsidR="00A8221D" w:rsidRPr="00B55E3E" w14:paraId="4ED62F6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4C78E" w14:textId="77777777" w:rsidR="00A8221D" w:rsidRPr="00B55E3E" w:rsidRDefault="00A8221D" w:rsidP="00FB1467">
            <w:pPr>
              <w:pStyle w:val="TAL"/>
              <w:rPr>
                <w:b/>
                <w:i/>
              </w:rPr>
            </w:pPr>
            <w:r w:rsidRPr="00B55E3E">
              <w:rPr>
                <w:b/>
                <w:i/>
                <w:lang w:eastAsia="sv-SE"/>
              </w:rPr>
              <w:t>sl-D</w:t>
            </w:r>
            <w:r w:rsidRPr="00B55E3E">
              <w:rPr>
                <w:b/>
                <w:i/>
              </w:rPr>
              <w:t>etermineResourceType</w:t>
            </w:r>
          </w:p>
          <w:p w14:paraId="3D786562" w14:textId="77777777" w:rsidR="00A8221D" w:rsidRPr="00B55E3E" w:rsidRDefault="00A8221D" w:rsidP="00FB1467">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s implementation. Value "</w:t>
            </w:r>
            <w:r w:rsidRPr="00B55E3E">
              <w:rPr>
                <w:i/>
                <w:iCs/>
              </w:rPr>
              <w:t>ueb</w:t>
            </w:r>
            <w:r w:rsidRPr="00B55E3E">
              <w:t>" means the resource set type is determined by UE-B's request.</w:t>
            </w:r>
          </w:p>
        </w:tc>
      </w:tr>
      <w:tr w:rsidR="00A8221D" w:rsidRPr="00B55E3E" w14:paraId="50559A0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E645BD" w14:textId="77777777" w:rsidR="00A8221D" w:rsidRPr="00B55E3E" w:rsidRDefault="00A8221D" w:rsidP="00FB1467">
            <w:pPr>
              <w:pStyle w:val="TAL"/>
              <w:rPr>
                <w:b/>
                <w:bCs/>
                <w:i/>
                <w:iCs/>
                <w:lang w:eastAsia="en-GB"/>
              </w:rPr>
            </w:pPr>
            <w:r w:rsidRPr="00B55E3E">
              <w:rPr>
                <w:b/>
                <w:bCs/>
                <w:i/>
                <w:iCs/>
                <w:lang w:eastAsia="sv-SE"/>
              </w:rPr>
              <w:t>sl-IUC</w:t>
            </w:r>
            <w:r w:rsidRPr="00B55E3E">
              <w:rPr>
                <w:b/>
                <w:bCs/>
                <w:i/>
                <w:iCs/>
                <w:lang w:eastAsia="en-GB"/>
              </w:rPr>
              <w:t>-Condition</w:t>
            </w:r>
          </w:p>
          <w:p w14:paraId="620E0EAB" w14:textId="77777777" w:rsidR="00A8221D" w:rsidRPr="00B55E3E" w:rsidRDefault="00A8221D" w:rsidP="00FB1467">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A8221D" w:rsidRPr="00B55E3E" w14:paraId="2A0536A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01D0B5" w14:textId="77777777" w:rsidR="00A8221D" w:rsidRPr="00B55E3E" w:rsidRDefault="00A8221D" w:rsidP="00FB1467">
            <w:pPr>
              <w:pStyle w:val="TAL"/>
              <w:rPr>
                <w:b/>
                <w:bCs/>
                <w:i/>
                <w:iCs/>
                <w:lang w:eastAsia="en-GB"/>
              </w:rPr>
            </w:pPr>
            <w:r w:rsidRPr="00B55E3E">
              <w:rPr>
                <w:b/>
                <w:bCs/>
                <w:i/>
                <w:iCs/>
                <w:lang w:eastAsia="sv-SE"/>
              </w:rPr>
              <w:t>sl-IUC</w:t>
            </w:r>
            <w:r w:rsidRPr="00B55E3E">
              <w:rPr>
                <w:b/>
                <w:bCs/>
                <w:i/>
                <w:iCs/>
                <w:lang w:eastAsia="en-GB"/>
              </w:rPr>
              <w:t>-Explicit</w:t>
            </w:r>
          </w:p>
          <w:p w14:paraId="03B0A060" w14:textId="77777777" w:rsidR="00A8221D" w:rsidRPr="00B55E3E" w:rsidRDefault="00A8221D" w:rsidP="00FB1467">
            <w:pPr>
              <w:pStyle w:val="TAL"/>
              <w:rPr>
                <w:lang w:eastAsia="en-GB"/>
              </w:rPr>
            </w:pPr>
            <w:r w:rsidRPr="00B55E3E">
              <w:rPr>
                <w:bCs/>
                <w:kern w:val="2"/>
                <w:lang w:eastAsia="en-GB"/>
              </w:rPr>
              <w:t xml:space="preserve">Indicates whether inter-UE coordination information triggered by an explicit request is enabled or not. </w:t>
            </w:r>
          </w:p>
        </w:tc>
      </w:tr>
      <w:tr w:rsidR="00A8221D" w:rsidRPr="00B55E3E" w14:paraId="4C1CDC2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E6BDA" w14:textId="77777777" w:rsidR="00A8221D" w:rsidRPr="00B55E3E" w:rsidRDefault="00A8221D" w:rsidP="00FB1467">
            <w:pPr>
              <w:pStyle w:val="TAL"/>
              <w:rPr>
                <w:b/>
                <w:i/>
              </w:rPr>
            </w:pPr>
            <w:r w:rsidRPr="00B55E3E">
              <w:rPr>
                <w:b/>
                <w:bCs/>
                <w:i/>
                <w:iCs/>
                <w:lang w:eastAsia="sv-SE"/>
              </w:rPr>
              <w:t>sl-M</w:t>
            </w:r>
            <w:r w:rsidRPr="00B55E3E">
              <w:rPr>
                <w:b/>
                <w:i/>
              </w:rPr>
              <w:t>axSlotOffsetTRIV</w:t>
            </w:r>
          </w:p>
          <w:p w14:paraId="354C531A" w14:textId="77777777" w:rsidR="00A8221D" w:rsidRPr="00B55E3E" w:rsidRDefault="00A8221D" w:rsidP="00FB1467">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19].</w:t>
            </w:r>
          </w:p>
        </w:tc>
      </w:tr>
      <w:tr w:rsidR="00A8221D" w:rsidRPr="00B55E3E" w14:paraId="639377A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41A7" w14:textId="77777777" w:rsidR="00A8221D" w:rsidRPr="00B55E3E" w:rsidRDefault="00A8221D" w:rsidP="00FB1467">
            <w:pPr>
              <w:pStyle w:val="TAL"/>
              <w:rPr>
                <w:b/>
                <w:i/>
              </w:rPr>
            </w:pPr>
            <w:r w:rsidRPr="00B55E3E">
              <w:rPr>
                <w:b/>
                <w:bCs/>
                <w:i/>
                <w:iCs/>
                <w:lang w:eastAsia="sv-SE"/>
              </w:rPr>
              <w:t>sl-N</w:t>
            </w:r>
            <w:r w:rsidRPr="00B55E3E">
              <w:rPr>
                <w:b/>
                <w:i/>
              </w:rPr>
              <w:t>umSubCH-PreferredResousrceSet</w:t>
            </w:r>
          </w:p>
          <w:p w14:paraId="04DE69F4" w14:textId="77777777" w:rsidR="00A8221D" w:rsidRPr="00B55E3E" w:rsidRDefault="00A8221D" w:rsidP="00FB1467">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A8221D" w:rsidRPr="00B55E3E" w14:paraId="7DBC80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621C7C" w14:textId="77777777" w:rsidR="00A8221D" w:rsidRPr="00B55E3E" w:rsidRDefault="00A8221D" w:rsidP="00FB1467">
            <w:pPr>
              <w:pStyle w:val="TAL"/>
              <w:rPr>
                <w:b/>
                <w:i/>
              </w:rPr>
            </w:pPr>
            <w:r w:rsidRPr="00B55E3E">
              <w:rPr>
                <w:b/>
                <w:bCs/>
                <w:i/>
                <w:iCs/>
                <w:lang w:eastAsia="sv-SE"/>
              </w:rPr>
              <w:t>sl-P</w:t>
            </w:r>
            <w:r w:rsidRPr="00B55E3E">
              <w:rPr>
                <w:b/>
                <w:i/>
              </w:rPr>
              <w:t>riorityCoordInfoCondition</w:t>
            </w:r>
          </w:p>
          <w:p w14:paraId="6DEB7A37" w14:textId="77777777" w:rsidR="00A8221D" w:rsidRPr="00B55E3E" w:rsidRDefault="00A8221D" w:rsidP="00FB1467">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Pr="00B55E3E">
              <w:t xml:space="preserve"> triggered by a condition other than explicit request reception in Scheme 1. The priority value of IUC MAC CE used in LCP procedure (see TS 38.321 [3]) is fixed as "1".</w:t>
            </w:r>
          </w:p>
        </w:tc>
      </w:tr>
      <w:tr w:rsidR="00A8221D" w:rsidRPr="00B55E3E" w14:paraId="517FFDC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B67ED" w14:textId="77777777" w:rsidR="00A8221D" w:rsidRPr="00B55E3E" w:rsidRDefault="00A8221D" w:rsidP="00FB1467">
            <w:pPr>
              <w:pStyle w:val="TAL"/>
              <w:rPr>
                <w:b/>
                <w:i/>
              </w:rPr>
            </w:pPr>
            <w:r w:rsidRPr="00B55E3E">
              <w:rPr>
                <w:b/>
                <w:bCs/>
                <w:i/>
                <w:iCs/>
                <w:lang w:eastAsia="sv-SE"/>
              </w:rPr>
              <w:t>sl-P</w:t>
            </w:r>
            <w:r w:rsidRPr="00B55E3E">
              <w:rPr>
                <w:b/>
                <w:i/>
              </w:rPr>
              <w:t>riorityCoordInfoExplicit</w:t>
            </w:r>
          </w:p>
          <w:p w14:paraId="3BEEC172" w14:textId="77777777" w:rsidR="00A8221D" w:rsidRPr="00B55E3E" w:rsidRDefault="00A8221D" w:rsidP="00FB1467">
            <w:pPr>
              <w:pStyle w:val="TAL"/>
              <w:rPr>
                <w:b/>
                <w:i/>
              </w:rPr>
            </w:pPr>
            <w:r w:rsidRPr="00B55E3E">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A8221D" w:rsidRPr="00B55E3E" w14:paraId="204AC9B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8243F" w14:textId="77777777" w:rsidR="00A8221D" w:rsidRPr="00B55E3E" w:rsidRDefault="00A8221D" w:rsidP="00FB1467">
            <w:pPr>
              <w:pStyle w:val="TAL"/>
              <w:rPr>
                <w:b/>
                <w:i/>
              </w:rPr>
            </w:pPr>
            <w:r w:rsidRPr="00B55E3E">
              <w:rPr>
                <w:b/>
                <w:bCs/>
                <w:i/>
                <w:iCs/>
                <w:lang w:eastAsia="sv-SE"/>
              </w:rPr>
              <w:t>sl-P</w:t>
            </w:r>
            <w:r w:rsidRPr="00B55E3E">
              <w:rPr>
                <w:b/>
                <w:i/>
              </w:rPr>
              <w:t>riorityPreferredResourceSet</w:t>
            </w:r>
          </w:p>
          <w:p w14:paraId="22D35403" w14:textId="77777777" w:rsidR="00A8221D" w:rsidRPr="00B55E3E" w:rsidRDefault="00A8221D" w:rsidP="00FB1467">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A8221D" w:rsidRPr="00B55E3E" w14:paraId="0A692CD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A188C" w14:textId="77777777" w:rsidR="00A8221D" w:rsidRPr="00B55E3E" w:rsidRDefault="00A8221D" w:rsidP="00FB1467">
            <w:pPr>
              <w:pStyle w:val="TAL"/>
              <w:rPr>
                <w:b/>
                <w:i/>
              </w:rPr>
            </w:pPr>
            <w:r w:rsidRPr="00B55E3E">
              <w:rPr>
                <w:b/>
                <w:bCs/>
                <w:i/>
                <w:iCs/>
                <w:lang w:eastAsia="sv-SE"/>
              </w:rPr>
              <w:t>sl-P</w:t>
            </w:r>
            <w:r w:rsidRPr="00B55E3E">
              <w:rPr>
                <w:b/>
                <w:i/>
              </w:rPr>
              <w:t>riorityRequest</w:t>
            </w:r>
          </w:p>
          <w:p w14:paraId="19FC983D" w14:textId="77777777" w:rsidR="00A8221D" w:rsidRPr="00B55E3E" w:rsidRDefault="00A8221D" w:rsidP="00FB1467">
            <w:pPr>
              <w:pStyle w:val="TAL"/>
              <w:rPr>
                <w:b/>
                <w:i/>
              </w:rPr>
            </w:pPr>
            <w:r w:rsidRPr="00B55E3E">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8221D" w:rsidRPr="00B55E3E" w14:paraId="2C0D10F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ABF72" w14:textId="77777777" w:rsidR="00A8221D" w:rsidRPr="00B55E3E" w:rsidRDefault="00A8221D" w:rsidP="00FB1467">
            <w:pPr>
              <w:pStyle w:val="TAL"/>
              <w:rPr>
                <w:b/>
                <w:i/>
              </w:rPr>
            </w:pPr>
            <w:r w:rsidRPr="00B55E3E">
              <w:rPr>
                <w:b/>
                <w:bCs/>
                <w:i/>
                <w:iCs/>
                <w:lang w:eastAsia="sv-SE"/>
              </w:rPr>
              <w:t>sl-R</w:t>
            </w:r>
            <w:r w:rsidRPr="00B55E3E">
              <w:rPr>
                <w:b/>
                <w:i/>
              </w:rPr>
              <w:t>eservedPeriodPreferredResourceSet</w:t>
            </w:r>
          </w:p>
          <w:p w14:paraId="6BBF7C36" w14:textId="77777777" w:rsidR="00A8221D" w:rsidRPr="00B55E3E" w:rsidRDefault="00A8221D" w:rsidP="00FB1467">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A8221D" w:rsidRPr="00B55E3E" w14:paraId="03A8758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FA1A1" w14:textId="77777777" w:rsidR="00A8221D" w:rsidRPr="00B55E3E" w:rsidRDefault="00A8221D" w:rsidP="00FB1467">
            <w:pPr>
              <w:pStyle w:val="TAL"/>
              <w:rPr>
                <w:b/>
                <w:i/>
              </w:rPr>
            </w:pPr>
            <w:bookmarkStart w:id="2253" w:name="OLE_LINK7"/>
            <w:r w:rsidRPr="00B55E3E">
              <w:rPr>
                <w:b/>
                <w:bCs/>
                <w:i/>
                <w:iCs/>
                <w:lang w:eastAsia="sv-SE"/>
              </w:rPr>
              <w:t>sl-T</w:t>
            </w:r>
            <w:bookmarkEnd w:id="2253"/>
            <w:r w:rsidRPr="00B55E3E">
              <w:rPr>
                <w:b/>
                <w:i/>
              </w:rPr>
              <w:t>riggerConditionCoordInfo</w:t>
            </w:r>
          </w:p>
          <w:p w14:paraId="65F85A2E" w14:textId="77777777" w:rsidR="00A8221D" w:rsidRPr="00B55E3E" w:rsidRDefault="00A8221D" w:rsidP="00FB1467">
            <w:pPr>
              <w:pStyle w:val="TAL"/>
              <w:rPr>
                <w:b/>
                <w:i/>
              </w:rPr>
            </w:pPr>
            <w:r w:rsidRPr="00B55E3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8221D" w:rsidRPr="00B55E3E" w14:paraId="3A4943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05A5B" w14:textId="77777777" w:rsidR="00A8221D" w:rsidRPr="00B55E3E" w:rsidRDefault="00A8221D" w:rsidP="00FB1467">
            <w:pPr>
              <w:pStyle w:val="TAL"/>
              <w:rPr>
                <w:b/>
                <w:i/>
              </w:rPr>
            </w:pPr>
            <w:r w:rsidRPr="00B55E3E">
              <w:rPr>
                <w:b/>
                <w:bCs/>
                <w:i/>
                <w:iCs/>
                <w:lang w:eastAsia="sv-SE"/>
              </w:rPr>
              <w:lastRenderedPageBreak/>
              <w:t>sl-T</w:t>
            </w:r>
            <w:r w:rsidRPr="00B55E3E">
              <w:rPr>
                <w:b/>
                <w:i/>
              </w:rPr>
              <w:t>riggerConditionRequest</w:t>
            </w:r>
          </w:p>
          <w:p w14:paraId="3887515E" w14:textId="77777777" w:rsidR="00A8221D" w:rsidRPr="00B55E3E" w:rsidRDefault="00A8221D" w:rsidP="00FB1467">
            <w:pPr>
              <w:pStyle w:val="TAL"/>
              <w:rPr>
                <w:b/>
                <w:bCs/>
                <w:i/>
                <w:iCs/>
                <w:lang w:eastAsia="en-GB"/>
              </w:rPr>
            </w:pPr>
            <w:r w:rsidRPr="00B55E3E">
              <w:t>Indicates the trigger condition of an explicit request from UE-B to UE-A. Value 0 means the explicit request is triggered by UE-B's implementation. Value 1 means the explicit request can be triggered only when UE-B has data to be transmitted to UE-A.</w:t>
            </w:r>
          </w:p>
        </w:tc>
      </w:tr>
      <w:tr w:rsidR="00A8221D" w:rsidRPr="00B55E3E" w14:paraId="769F706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BB530A" w14:textId="77777777" w:rsidR="00A8221D" w:rsidRPr="00B55E3E" w:rsidRDefault="00A8221D" w:rsidP="00FB1467">
            <w:pPr>
              <w:pStyle w:val="TAL"/>
              <w:rPr>
                <w:b/>
                <w:bCs/>
                <w:i/>
                <w:iCs/>
                <w:lang w:eastAsia="en-GB"/>
              </w:rPr>
            </w:pPr>
            <w:bookmarkStart w:id="2254" w:name="OLE_LINK44"/>
            <w:r w:rsidRPr="00B55E3E">
              <w:rPr>
                <w:b/>
                <w:bCs/>
                <w:i/>
                <w:iCs/>
                <w:lang w:eastAsia="sv-SE"/>
              </w:rPr>
              <w:t>sl-T</w:t>
            </w:r>
            <w:r w:rsidRPr="00B55E3E">
              <w:rPr>
                <w:b/>
                <w:bCs/>
                <w:i/>
                <w:iCs/>
                <w:lang w:eastAsia="en-GB"/>
              </w:rPr>
              <w:t>hresholdRSRP-Condition1-B-1-Option1List</w:t>
            </w:r>
            <w:bookmarkEnd w:id="2254"/>
          </w:p>
          <w:p w14:paraId="586D5D41" w14:textId="77777777" w:rsidR="00A8221D" w:rsidRPr="00B55E3E" w:rsidRDefault="00A8221D" w:rsidP="00FB1467">
            <w:pPr>
              <w:pStyle w:val="TAL"/>
              <w:rPr>
                <w:lang w:eastAsia="sv-SE"/>
              </w:rPr>
            </w:pPr>
            <w:r w:rsidRPr="00B55E3E">
              <w:rPr>
                <w:lang w:eastAsia="sv-SE"/>
              </w:rPr>
              <w:t>Indicates the RSRP threshold used to determine reserved resource(s) of other UE(s) whose RSRP measurement is larg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8221D" w:rsidRPr="00B55E3E" w14:paraId="58C258E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85844" w14:textId="77777777" w:rsidR="00A8221D" w:rsidRPr="00B55E3E" w:rsidRDefault="00A8221D" w:rsidP="00FB1467">
            <w:pPr>
              <w:pStyle w:val="TAL"/>
              <w:rPr>
                <w:lang w:eastAsia="sv-SE"/>
              </w:rPr>
            </w:pPr>
            <w:r w:rsidRPr="00B55E3E">
              <w:rPr>
                <w:b/>
                <w:bCs/>
                <w:i/>
                <w:iCs/>
                <w:lang w:eastAsia="sv-SE"/>
              </w:rPr>
              <w:t>sl-T</w:t>
            </w:r>
            <w:r w:rsidRPr="00B55E3E">
              <w:rPr>
                <w:b/>
                <w:bCs/>
                <w:i/>
                <w:iCs/>
                <w:lang w:eastAsia="en-GB"/>
              </w:rPr>
              <w:t>hresholdRSRP-Condition1-B-1-Option2List</w:t>
            </w:r>
          </w:p>
          <w:p w14:paraId="1E4F06BE" w14:textId="77777777" w:rsidR="00A8221D" w:rsidRPr="00B55E3E" w:rsidRDefault="00A8221D" w:rsidP="00FB1467">
            <w:pPr>
              <w:pStyle w:val="TAL"/>
              <w:rPr>
                <w:lang w:eastAsia="sv-SE"/>
              </w:rPr>
            </w:pPr>
            <w:r w:rsidRPr="00B55E3E">
              <w:rPr>
                <w:lang w:eastAsia="sv-SE"/>
              </w:rPr>
              <w:t>Indicates the RSRP threshold used to determine reserved resource(s) of other UE(s) whose RSRP measurement is small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2DA54E4"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AEA6BD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76BAB" w14:textId="77777777" w:rsidR="00A8221D" w:rsidRPr="00B55E3E" w:rsidRDefault="00A8221D" w:rsidP="00FB1467">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A8221D" w:rsidRPr="00B55E3E" w14:paraId="1A688565" w14:textId="77777777" w:rsidTr="00FB146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80686" w14:textId="77777777" w:rsidR="00A8221D" w:rsidRPr="00B55E3E" w:rsidRDefault="00A8221D" w:rsidP="00FB1467">
            <w:pPr>
              <w:pStyle w:val="TAL"/>
              <w:rPr>
                <w:b/>
                <w:i/>
                <w:lang w:eastAsia="sv-SE"/>
              </w:rPr>
            </w:pPr>
            <w:bookmarkStart w:id="2255" w:name="_Hlk112586157"/>
            <w:r w:rsidRPr="00B55E3E">
              <w:rPr>
                <w:b/>
                <w:i/>
                <w:lang w:eastAsia="sv-SE"/>
              </w:rPr>
              <w:t>sl-DeltaRSRP-Thresh</w:t>
            </w:r>
          </w:p>
          <w:bookmarkEnd w:id="2255"/>
          <w:p w14:paraId="565F2057" w14:textId="77777777" w:rsidR="00A8221D" w:rsidRPr="00B55E3E" w:rsidRDefault="00A8221D" w:rsidP="00FB146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A8221D" w:rsidRPr="00B55E3E" w14:paraId="059F021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23AB9" w14:textId="77777777" w:rsidR="00A8221D" w:rsidRPr="00B55E3E" w:rsidRDefault="00A8221D" w:rsidP="00FB1467">
            <w:pPr>
              <w:pStyle w:val="TAL"/>
              <w:rPr>
                <w:b/>
                <w:i/>
              </w:rPr>
            </w:pPr>
            <w:r w:rsidRPr="00B55E3E">
              <w:rPr>
                <w:b/>
                <w:i/>
                <w:lang w:eastAsia="sv-SE"/>
              </w:rPr>
              <w:t>sl-I</w:t>
            </w:r>
            <w:r w:rsidRPr="00B55E3E">
              <w:rPr>
                <w:b/>
                <w:i/>
              </w:rPr>
              <w:t>ndicationUE-B</w:t>
            </w:r>
          </w:p>
          <w:p w14:paraId="3A23AC8A" w14:textId="77777777" w:rsidR="00A8221D" w:rsidRPr="00B55E3E" w:rsidRDefault="00A8221D" w:rsidP="00FB1467">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A8221D" w:rsidRPr="00B55E3E" w14:paraId="4D2A026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205C5D" w14:textId="77777777" w:rsidR="00A8221D" w:rsidRPr="00B55E3E" w:rsidRDefault="00A8221D" w:rsidP="00FB1467">
            <w:pPr>
              <w:pStyle w:val="TAL"/>
              <w:rPr>
                <w:b/>
                <w:bCs/>
                <w:i/>
                <w:iCs/>
                <w:lang w:eastAsia="zh-CN"/>
              </w:rPr>
            </w:pPr>
            <w:r w:rsidRPr="00B55E3E">
              <w:rPr>
                <w:b/>
                <w:bCs/>
                <w:i/>
                <w:iCs/>
                <w:lang w:eastAsia="sv-SE"/>
              </w:rPr>
              <w:t>sl-IUC</w:t>
            </w:r>
            <w:r w:rsidRPr="00B55E3E">
              <w:rPr>
                <w:b/>
                <w:bCs/>
                <w:i/>
                <w:iCs/>
                <w:lang w:eastAsia="zh-CN"/>
              </w:rPr>
              <w:t>-Scheme2</w:t>
            </w:r>
          </w:p>
          <w:p w14:paraId="3484291D" w14:textId="77777777" w:rsidR="00A8221D" w:rsidRPr="00B55E3E" w:rsidRDefault="00A8221D" w:rsidP="00FB1467">
            <w:pPr>
              <w:pStyle w:val="TAL"/>
              <w:rPr>
                <w:lang w:eastAsia="en-GB"/>
              </w:rPr>
            </w:pPr>
            <w:r w:rsidRPr="00B55E3E">
              <w:rPr>
                <w:bCs/>
                <w:kern w:val="2"/>
                <w:lang w:eastAsia="en-GB"/>
              </w:rPr>
              <w:t>Indicates whether inter-UE coordination scheme 2 is enabled or not.</w:t>
            </w:r>
          </w:p>
        </w:tc>
      </w:tr>
      <w:tr w:rsidR="00A8221D" w:rsidRPr="00B55E3E" w14:paraId="62EAF7B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AB3C2" w14:textId="77777777" w:rsidR="00A8221D" w:rsidRPr="00B55E3E" w:rsidRDefault="00A8221D" w:rsidP="00FB1467">
            <w:pPr>
              <w:pStyle w:val="TAL"/>
              <w:rPr>
                <w:b/>
                <w:i/>
              </w:rPr>
            </w:pPr>
            <w:r w:rsidRPr="00B55E3E">
              <w:rPr>
                <w:b/>
                <w:bCs/>
                <w:i/>
                <w:iCs/>
                <w:lang w:eastAsia="sv-SE"/>
              </w:rPr>
              <w:t>sl-O</w:t>
            </w:r>
            <w:r w:rsidRPr="00B55E3E">
              <w:rPr>
                <w:b/>
                <w:i/>
              </w:rPr>
              <w:t>ptionForCondition2-A-1</w:t>
            </w:r>
          </w:p>
          <w:p w14:paraId="32BEF5DD" w14:textId="77777777" w:rsidR="00A8221D" w:rsidRPr="00B55E3E" w:rsidRDefault="00A8221D" w:rsidP="00FB1467">
            <w:pPr>
              <w:pStyle w:val="TAL"/>
              <w:rPr>
                <w:b/>
                <w:bCs/>
                <w:i/>
                <w:iCs/>
                <w:lang w:eastAsia="zh-CN"/>
              </w:rPr>
            </w:pPr>
            <w:r w:rsidRPr="00B55E3E">
              <w:t xml:space="preserve">Indicates the RSRP threshold used to consider additional criteria for condition 2-A-1. Value 0 corresponds to using the RSRP threshold according to the priorities included in the SCI, UE uses thresholds </w:t>
            </w:r>
            <w:r w:rsidRPr="00B55E3E">
              <w:rPr>
                <w:i/>
              </w:rPr>
              <w:t>sl-Thres-RSRP-List</w:t>
            </w:r>
            <w:r w:rsidRPr="00B55E3E">
              <w:t xml:space="preserve">, in its resource pool configuration </w:t>
            </w:r>
            <w:r w:rsidRPr="00B55E3E">
              <w:rPr>
                <w:i/>
              </w:rPr>
              <w:t>sl-UE-SelectedConfigRP</w:t>
            </w:r>
            <w:r w:rsidRPr="00B55E3E">
              <w:t xml:space="preserve">, </w:t>
            </w:r>
            <w:bookmarkStart w:id="2256" w:name="_Hlk112587119"/>
            <w:r w:rsidRPr="00B55E3E">
              <w:t xml:space="preserve">corresponding to </w:t>
            </w:r>
            <w:bookmarkEnd w:id="2256"/>
            <w:r w:rsidRPr="00B55E3E">
              <w:rPr>
                <w:i/>
              </w:rPr>
              <w:t>ThresPSSCH-RSRP-List</w:t>
            </w:r>
            <w:r w:rsidRPr="00B55E3E">
              <w:t xml:space="preserve"> specified in clause 16.3.0 of TS 38.213 [13]. Value 1 corresponds to using a (pre)configured RSRP threshold delta value </w:t>
            </w:r>
            <w:r w:rsidRPr="00B55E3E">
              <w:rPr>
                <w:i/>
              </w:rPr>
              <w:t xml:space="preserve">sl-DeltaRSRP-Thresh, </w:t>
            </w:r>
            <w:r w:rsidRPr="00B55E3E">
              <w:t xml:space="preserve">corresponding to </w:t>
            </w:r>
            <w:r w:rsidRPr="00B55E3E">
              <w:rPr>
                <w:i/>
              </w:rPr>
              <w:t>deltaRSRPThresh</w:t>
            </w:r>
            <w:r w:rsidRPr="00B55E3E">
              <w:t xml:space="preserve"> specified in clause 16.3.0 of TS 38.213 [13].</w:t>
            </w:r>
          </w:p>
        </w:tc>
      </w:tr>
      <w:tr w:rsidR="00A8221D" w:rsidRPr="00B55E3E" w14:paraId="6E1B25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74C0" w14:textId="77777777" w:rsidR="00A8221D" w:rsidRPr="00B55E3E" w:rsidRDefault="00A8221D" w:rsidP="00FB1467">
            <w:pPr>
              <w:pStyle w:val="TAL"/>
              <w:rPr>
                <w:b/>
                <w:i/>
              </w:rPr>
            </w:pPr>
            <w:r w:rsidRPr="00B55E3E">
              <w:rPr>
                <w:b/>
                <w:bCs/>
                <w:i/>
                <w:iCs/>
                <w:lang w:eastAsia="sv-SE"/>
              </w:rPr>
              <w:t>sl-PSFCH-</w:t>
            </w:r>
            <w:r w:rsidRPr="00B55E3E">
              <w:rPr>
                <w:b/>
                <w:i/>
              </w:rPr>
              <w:t>Occasion</w:t>
            </w:r>
          </w:p>
          <w:p w14:paraId="49E4EB13" w14:textId="77777777" w:rsidR="00A8221D" w:rsidRPr="00B55E3E" w:rsidRDefault="00A8221D" w:rsidP="00FB1467">
            <w:pPr>
              <w:pStyle w:val="TAL"/>
              <w:rPr>
                <w:b/>
                <w:bCs/>
                <w:i/>
                <w:iCs/>
                <w:lang w:eastAsia="zh-CN"/>
              </w:rPr>
            </w:pPr>
            <w:r w:rsidRPr="00B55E3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8221D" w:rsidRPr="00B55E3E" w14:paraId="10E3799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B558E" w14:textId="77777777" w:rsidR="00A8221D" w:rsidRPr="00B55E3E" w:rsidRDefault="00A8221D" w:rsidP="00FB1467">
            <w:pPr>
              <w:pStyle w:val="TAL"/>
              <w:rPr>
                <w:b/>
                <w:bCs/>
                <w:i/>
                <w:iCs/>
                <w:lang w:eastAsia="en-GB"/>
              </w:rPr>
            </w:pPr>
            <w:r w:rsidRPr="00B55E3E">
              <w:rPr>
                <w:b/>
                <w:bCs/>
                <w:i/>
                <w:iCs/>
                <w:lang w:eastAsia="sv-SE"/>
              </w:rPr>
              <w:t>sl-RB-</w:t>
            </w:r>
            <w:r w:rsidRPr="00B55E3E">
              <w:rPr>
                <w:b/>
                <w:bCs/>
                <w:i/>
                <w:iCs/>
                <w:lang w:eastAsia="en-GB"/>
              </w:rPr>
              <w:t>SetPSFCH</w:t>
            </w:r>
          </w:p>
          <w:p w14:paraId="708DF456" w14:textId="77777777" w:rsidR="00A8221D" w:rsidRPr="00B55E3E" w:rsidRDefault="00A8221D" w:rsidP="00FB1467">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A8221D" w:rsidRPr="00B55E3E" w14:paraId="61CCCF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C2A2A" w14:textId="77777777" w:rsidR="00A8221D" w:rsidRPr="00B55E3E" w:rsidRDefault="00A8221D" w:rsidP="00FB1467">
            <w:pPr>
              <w:pStyle w:val="TAL"/>
              <w:rPr>
                <w:b/>
                <w:i/>
              </w:rPr>
            </w:pPr>
            <w:r w:rsidRPr="00B55E3E">
              <w:rPr>
                <w:b/>
                <w:i/>
                <w:lang w:eastAsia="sv-SE"/>
              </w:rPr>
              <w:t>sl-S</w:t>
            </w:r>
            <w:r w:rsidRPr="00B55E3E">
              <w:rPr>
                <w:b/>
                <w:i/>
              </w:rPr>
              <w:t>lotLevelResourceExclusion</w:t>
            </w:r>
          </w:p>
          <w:p w14:paraId="2AAA495A" w14:textId="77777777" w:rsidR="00A8221D" w:rsidRPr="00B55E3E" w:rsidRDefault="00A8221D" w:rsidP="00FB1467">
            <w:pPr>
              <w:pStyle w:val="TAL"/>
              <w:rPr>
                <w:bCs/>
                <w:iCs/>
                <w:lang w:eastAsia="en-GB"/>
              </w:rPr>
            </w:pPr>
            <w:r w:rsidRPr="00B55E3E">
              <w:t>Indicates that physical layer of UE-B reports resources in a slot including the next reserved resource indicated by the corresponding UE-B's SCI for current TB transmission to higher layer</w:t>
            </w:r>
            <w:r w:rsidRPr="00B55E3E">
              <w:rPr>
                <w:rFonts w:ascii="DengXian" w:eastAsia="DengXian" w:hAnsi="DengXian"/>
                <w:lang w:eastAsia="zh-CN"/>
              </w:rPr>
              <w:t>.</w:t>
            </w:r>
          </w:p>
        </w:tc>
      </w:tr>
      <w:tr w:rsidR="00A8221D" w:rsidRPr="00B55E3E" w14:paraId="4390880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31D4EB" w14:textId="77777777" w:rsidR="00A8221D" w:rsidRPr="00B55E3E" w:rsidRDefault="00A8221D" w:rsidP="00FB1467">
            <w:pPr>
              <w:pStyle w:val="TAL"/>
              <w:rPr>
                <w:b/>
                <w:bCs/>
                <w:i/>
                <w:iCs/>
                <w:lang w:eastAsia="en-GB"/>
              </w:rPr>
            </w:pPr>
            <w:r w:rsidRPr="00B55E3E">
              <w:rPr>
                <w:b/>
                <w:bCs/>
                <w:i/>
                <w:iCs/>
                <w:lang w:eastAsia="sv-SE"/>
              </w:rPr>
              <w:t>sl-T</w:t>
            </w:r>
            <w:r w:rsidRPr="00B55E3E">
              <w:rPr>
                <w:b/>
                <w:bCs/>
                <w:i/>
                <w:iCs/>
                <w:lang w:eastAsia="en-GB"/>
              </w:rPr>
              <w:t>ypeUE-A</w:t>
            </w:r>
          </w:p>
          <w:p w14:paraId="57C1DEE3" w14:textId="77777777" w:rsidR="00A8221D" w:rsidRPr="00B55E3E" w:rsidRDefault="00A8221D" w:rsidP="00FB1467">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28"/>
    </w:tbl>
    <w:p w14:paraId="1AC02F8B" w14:textId="77777777" w:rsidR="00A8221D" w:rsidRPr="00B55E3E" w:rsidRDefault="00A8221D" w:rsidP="00A8221D"/>
    <w:p w14:paraId="59ECB2A6" w14:textId="77777777" w:rsidR="00A8221D" w:rsidRPr="00B55E3E" w:rsidRDefault="00A8221D" w:rsidP="00A8221D">
      <w:pPr>
        <w:pStyle w:val="Heading4"/>
      </w:pPr>
      <w:bookmarkStart w:id="2257" w:name="_Toc60777533"/>
      <w:bookmarkStart w:id="2258" w:name="_Toc115429396"/>
      <w:r w:rsidRPr="00B55E3E">
        <w:t>–</w:t>
      </w:r>
      <w:r w:rsidRPr="00B55E3E">
        <w:tab/>
      </w:r>
      <w:r w:rsidRPr="00B55E3E">
        <w:rPr>
          <w:i/>
          <w:iCs/>
        </w:rPr>
        <w:t>SL-LogicalChannelConfig</w:t>
      </w:r>
      <w:bookmarkEnd w:id="2257"/>
      <w:bookmarkEnd w:id="2258"/>
    </w:p>
    <w:p w14:paraId="688E6B42" w14:textId="77777777" w:rsidR="00A8221D" w:rsidRPr="00B55E3E" w:rsidRDefault="00A8221D" w:rsidP="00A8221D">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3AB5C4D4" w14:textId="77777777" w:rsidR="00A8221D" w:rsidRPr="00B55E3E" w:rsidRDefault="00A8221D" w:rsidP="00A8221D">
      <w:pPr>
        <w:pStyle w:val="TH"/>
        <w:rPr>
          <w:b w:val="0"/>
        </w:rPr>
      </w:pPr>
      <w:r w:rsidRPr="00B55E3E">
        <w:rPr>
          <w:i/>
          <w:iCs/>
        </w:rPr>
        <w:lastRenderedPageBreak/>
        <w:t>SL-LogicalChannelConfig</w:t>
      </w:r>
      <w:r w:rsidRPr="00B55E3E">
        <w:t xml:space="preserve"> information element</w:t>
      </w:r>
    </w:p>
    <w:p w14:paraId="6A4CCA89" w14:textId="77777777" w:rsidR="00A8221D" w:rsidRPr="00B55E3E" w:rsidRDefault="00A8221D" w:rsidP="00A8221D">
      <w:pPr>
        <w:pStyle w:val="PL"/>
        <w:rPr>
          <w:color w:val="808080"/>
        </w:rPr>
      </w:pPr>
      <w:r w:rsidRPr="00B55E3E">
        <w:rPr>
          <w:color w:val="808080"/>
        </w:rPr>
        <w:t>-- ASN1START</w:t>
      </w:r>
    </w:p>
    <w:p w14:paraId="1F02DB97"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4BAEDFF6" w14:textId="77777777" w:rsidR="00A8221D" w:rsidRPr="00B55E3E" w:rsidRDefault="00A8221D" w:rsidP="00A8221D">
      <w:pPr>
        <w:pStyle w:val="PL"/>
      </w:pPr>
    </w:p>
    <w:p w14:paraId="0ED2AB60" w14:textId="77777777" w:rsidR="00A8221D" w:rsidRPr="00B55E3E" w:rsidRDefault="00A8221D" w:rsidP="00A8221D">
      <w:pPr>
        <w:pStyle w:val="PL"/>
      </w:pPr>
      <w:r w:rsidRPr="00B55E3E">
        <w:t xml:space="preserve">SL-LogicalChannelConfig-r16 ::=            </w:t>
      </w:r>
      <w:r w:rsidRPr="00B55E3E">
        <w:rPr>
          <w:color w:val="993366"/>
        </w:rPr>
        <w:t>SEQUENCE</w:t>
      </w:r>
      <w:r w:rsidRPr="00B55E3E">
        <w:t xml:space="preserve"> {</w:t>
      </w:r>
    </w:p>
    <w:p w14:paraId="43052E88"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38D6FB23" w14:textId="77777777" w:rsidR="00A8221D" w:rsidRPr="00B55E3E" w:rsidRDefault="00A8221D" w:rsidP="00A8221D">
      <w:pPr>
        <w:pStyle w:val="PL"/>
      </w:pPr>
      <w:r w:rsidRPr="00B55E3E">
        <w:t xml:space="preserve">    sl-PrioritisedBitRate-r16                  </w:t>
      </w:r>
      <w:r w:rsidRPr="00B55E3E">
        <w:rPr>
          <w:color w:val="993366"/>
        </w:rPr>
        <w:t>ENUMERATED</w:t>
      </w:r>
      <w:r w:rsidRPr="00B55E3E">
        <w:t xml:space="preserve"> {kBps0, kBps8, kBps16, kBps32, kBps64, kBps128, kBps256, kBps512,</w:t>
      </w:r>
    </w:p>
    <w:p w14:paraId="2A6D3E7D" w14:textId="77777777" w:rsidR="00A8221D" w:rsidRPr="00B55E3E" w:rsidRDefault="00A8221D" w:rsidP="00A8221D">
      <w:pPr>
        <w:pStyle w:val="PL"/>
      </w:pPr>
      <w:r w:rsidRPr="00B55E3E">
        <w:t xml:space="preserve">                                               kBps1024, kBps2048, kBps4096, kBps8192, kBps16384, kBps32768, kBps65536, infinity},</w:t>
      </w:r>
    </w:p>
    <w:p w14:paraId="3C0313E8" w14:textId="77777777" w:rsidR="00A8221D" w:rsidRPr="00B55E3E" w:rsidRDefault="00A8221D" w:rsidP="00A8221D">
      <w:pPr>
        <w:pStyle w:val="PL"/>
      </w:pPr>
      <w:r w:rsidRPr="00B55E3E">
        <w:t xml:space="preserve">    sl-BucketSizeDuration-r16                  </w:t>
      </w:r>
      <w:r w:rsidRPr="00B55E3E">
        <w:rPr>
          <w:color w:val="993366"/>
        </w:rPr>
        <w:t>ENUMERATED</w:t>
      </w:r>
      <w:r w:rsidRPr="00B55E3E">
        <w:t xml:space="preserve"> {ms5, ms10, ms20, ms50, ms100, ms150, ms300, ms500, ms1000,</w:t>
      </w:r>
    </w:p>
    <w:p w14:paraId="5D1F8498" w14:textId="77777777" w:rsidR="00A8221D" w:rsidRPr="00B55E3E" w:rsidRDefault="00A8221D" w:rsidP="00A8221D">
      <w:pPr>
        <w:pStyle w:val="PL"/>
      </w:pPr>
      <w:r w:rsidRPr="00B55E3E">
        <w:t xml:space="preserve">                                               spare7, spare6, spare5, spare4, spare3,spare2, spare1},</w:t>
      </w:r>
    </w:p>
    <w:p w14:paraId="1D2EA8D7" w14:textId="77777777" w:rsidR="00A8221D" w:rsidRPr="00B55E3E" w:rsidRDefault="00A8221D" w:rsidP="00A8221D">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100FFB" w14:textId="77777777" w:rsidR="00A8221D" w:rsidRPr="00B55E3E" w:rsidRDefault="00A8221D" w:rsidP="00A8221D">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D41DBC9" w14:textId="77777777" w:rsidR="00A8221D" w:rsidRPr="00B55E3E" w:rsidRDefault="00A8221D" w:rsidP="00A8221D">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1-r16))</w:t>
      </w:r>
      <w:r w:rsidRPr="00B55E3E">
        <w:rPr>
          <w:color w:val="993366"/>
        </w:rPr>
        <w:t xml:space="preserve"> OF</w:t>
      </w:r>
      <w:r w:rsidRPr="00B55E3E">
        <w:t xml:space="preserve"> SL-ConfigIndexCG-r16</w:t>
      </w:r>
    </w:p>
    <w:p w14:paraId="4299926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893225D" w14:textId="77777777" w:rsidR="00A8221D" w:rsidRPr="00B55E3E" w:rsidRDefault="00A8221D" w:rsidP="00A8221D">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5F99F731" w14:textId="77777777" w:rsidR="00A8221D" w:rsidRPr="00B55E3E" w:rsidRDefault="00A8221D" w:rsidP="00A8221D">
      <w:pPr>
        <w:pStyle w:val="PL"/>
      </w:pPr>
      <w:r w:rsidRPr="00B55E3E">
        <w:t xml:space="preserve">    sl-MaxPUSCH-Duration-r16                   </w:t>
      </w:r>
      <w:r w:rsidRPr="00B55E3E">
        <w:rPr>
          <w:color w:val="993366"/>
        </w:rPr>
        <w:t>ENUMERATED</w:t>
      </w:r>
      <w:r w:rsidRPr="00B55E3E">
        <w:t xml:space="preserve"> {ms0p02, ms0p04, ms0p0625, ms0p125, ms0p25, ms0p5, spare2, spare1}</w:t>
      </w:r>
    </w:p>
    <w:p w14:paraId="30ACEF7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56C5C55" w14:textId="77777777" w:rsidR="00A8221D" w:rsidRPr="00B55E3E" w:rsidRDefault="00A8221D" w:rsidP="00A8221D">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591F257C" w14:textId="77777777" w:rsidR="00A8221D" w:rsidRPr="00B55E3E" w:rsidRDefault="00A8221D" w:rsidP="00A8221D">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1AEDE296" w14:textId="77777777" w:rsidR="00A8221D" w:rsidRPr="00B55E3E" w:rsidRDefault="00A8221D" w:rsidP="00A8221D">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331A547B" w14:textId="77777777" w:rsidR="00A8221D" w:rsidRPr="00B55E3E" w:rsidRDefault="00A8221D" w:rsidP="00A8221D">
      <w:pPr>
        <w:pStyle w:val="PL"/>
      </w:pPr>
      <w:r w:rsidRPr="00B55E3E">
        <w:t xml:space="preserve">    ...</w:t>
      </w:r>
    </w:p>
    <w:p w14:paraId="1427D12C" w14:textId="77777777" w:rsidR="00A8221D" w:rsidRPr="00B55E3E" w:rsidRDefault="00A8221D" w:rsidP="00A8221D">
      <w:pPr>
        <w:pStyle w:val="PL"/>
      </w:pPr>
      <w:r w:rsidRPr="00B55E3E">
        <w:t>}</w:t>
      </w:r>
    </w:p>
    <w:p w14:paraId="56903A55" w14:textId="77777777" w:rsidR="00A8221D" w:rsidRPr="00B55E3E" w:rsidRDefault="00A8221D" w:rsidP="00A8221D">
      <w:pPr>
        <w:pStyle w:val="PL"/>
        <w:rPr>
          <w:color w:val="808080"/>
        </w:rPr>
      </w:pPr>
      <w:r w:rsidRPr="00B55E3E">
        <w:rPr>
          <w:color w:val="808080"/>
        </w:rPr>
        <w:t>-- TAG-SL-LOGICALCHANNELCONFIG-STOP</w:t>
      </w:r>
    </w:p>
    <w:p w14:paraId="761AB54E" w14:textId="77777777" w:rsidR="00A8221D" w:rsidRPr="00B55E3E" w:rsidRDefault="00A8221D" w:rsidP="00A8221D">
      <w:pPr>
        <w:pStyle w:val="PL"/>
        <w:rPr>
          <w:color w:val="808080"/>
        </w:rPr>
      </w:pPr>
      <w:r w:rsidRPr="00B55E3E">
        <w:rPr>
          <w:color w:val="808080"/>
        </w:rPr>
        <w:t>-- ASN1STOP</w:t>
      </w:r>
    </w:p>
    <w:p w14:paraId="79AA56C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44A9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D05B20" w14:textId="77777777" w:rsidR="00A8221D" w:rsidRPr="00B55E3E" w:rsidRDefault="00A8221D" w:rsidP="00FB1467">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A8221D" w:rsidRPr="00B55E3E" w14:paraId="7B471B1A" w14:textId="77777777" w:rsidTr="00FB1467">
        <w:tc>
          <w:tcPr>
            <w:tcW w:w="14173" w:type="dxa"/>
            <w:tcBorders>
              <w:top w:val="single" w:sz="4" w:space="0" w:color="auto"/>
              <w:left w:val="single" w:sz="4" w:space="0" w:color="auto"/>
              <w:bottom w:val="single" w:sz="4" w:space="0" w:color="auto"/>
              <w:right w:val="single" w:sz="4" w:space="0" w:color="auto"/>
            </w:tcBorders>
          </w:tcPr>
          <w:p w14:paraId="2F171E90" w14:textId="77777777" w:rsidR="00A8221D" w:rsidRPr="00B55E3E" w:rsidRDefault="00A8221D" w:rsidP="00FB1467">
            <w:pPr>
              <w:pStyle w:val="TAL"/>
              <w:rPr>
                <w:b/>
                <w:bCs/>
                <w:i/>
                <w:iCs/>
              </w:rPr>
            </w:pPr>
            <w:r w:rsidRPr="00B55E3E">
              <w:rPr>
                <w:b/>
                <w:bCs/>
                <w:i/>
                <w:iCs/>
              </w:rPr>
              <w:t>sl-AllowedCG-List</w:t>
            </w:r>
          </w:p>
          <w:p w14:paraId="24FC39EE" w14:textId="77777777" w:rsidR="00A8221D" w:rsidRPr="00B55E3E" w:rsidRDefault="00A8221D" w:rsidP="00FB1467">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B55E3E">
              <w:rPr>
                <w:lang w:eastAsia="sv-SE"/>
              </w:rPr>
              <w:t xml:space="preserve">If the field </w:t>
            </w:r>
            <w:r w:rsidRPr="00B55E3E">
              <w:rPr>
                <w:i/>
                <w:lang w:eastAsia="sv-SE"/>
              </w:rPr>
              <w:t>sl</w:t>
            </w:r>
            <w:r w:rsidRPr="00B55E3E">
              <w:rPr>
                <w:i/>
                <w:lang w:eastAsia="zh-CN"/>
              </w:rPr>
              <w:t>-</w:t>
            </w:r>
            <w:r w:rsidRPr="00B55E3E">
              <w:rPr>
                <w:i/>
                <w:lang w:eastAsia="sv-SE"/>
              </w:rPr>
              <w:t>ConfiguredGrantType1Allowed</w:t>
            </w:r>
            <w:r w:rsidRPr="00B55E3E">
              <w:rPr>
                <w:lang w:eastAsia="sv-SE"/>
              </w:rPr>
              <w:t xml:space="preserve"> is present, only those sidelink configured grant type 1 configurations </w:t>
            </w:r>
            <w:r w:rsidRPr="00B55E3E">
              <w:rPr>
                <w:rFonts w:cs="Arial"/>
                <w:szCs w:val="18"/>
              </w:rPr>
              <w:t xml:space="preserve">indicated in this sequence are allowed for use by this sidelink logical channel; </w:t>
            </w:r>
            <w:r w:rsidRPr="00B55E3E">
              <w:rPr>
                <w:lang w:eastAsia="sv-SE"/>
              </w:rPr>
              <w:t xml:space="preserve">otherwise, </w:t>
            </w:r>
            <w:r w:rsidRPr="00B55E3E">
              <w:rPr>
                <w:rFonts w:cs="Arial"/>
                <w:szCs w:val="18"/>
              </w:rPr>
              <w:t xml:space="preserve">this sequence shall not include any sidelink </w:t>
            </w:r>
            <w:r w:rsidRPr="00B55E3E">
              <w:rPr>
                <w:lang w:eastAsia="sv-SE"/>
              </w:rPr>
              <w:t xml:space="preserve">configured grant type 1 configuration. </w:t>
            </w:r>
            <w:r w:rsidRPr="00B55E3E">
              <w:rPr>
                <w:rFonts w:cs="Arial"/>
                <w:iCs/>
              </w:rPr>
              <w:t>Corresponds to "sl-AllowedCG-List" as specified in TS 38.321 [3].</w:t>
            </w:r>
          </w:p>
        </w:tc>
      </w:tr>
      <w:tr w:rsidR="00A8221D" w:rsidRPr="00B55E3E" w14:paraId="08AD2057" w14:textId="77777777" w:rsidTr="00FB1467">
        <w:tc>
          <w:tcPr>
            <w:tcW w:w="14173" w:type="dxa"/>
            <w:tcBorders>
              <w:top w:val="single" w:sz="4" w:space="0" w:color="auto"/>
              <w:left w:val="single" w:sz="4" w:space="0" w:color="auto"/>
              <w:bottom w:val="single" w:sz="4" w:space="0" w:color="auto"/>
              <w:right w:val="single" w:sz="4" w:space="0" w:color="auto"/>
            </w:tcBorders>
          </w:tcPr>
          <w:p w14:paraId="71E7A4C3" w14:textId="77777777" w:rsidR="00A8221D" w:rsidRPr="00B55E3E" w:rsidRDefault="00A8221D" w:rsidP="00FB1467">
            <w:pPr>
              <w:pStyle w:val="TAL"/>
              <w:rPr>
                <w:b/>
                <w:bCs/>
                <w:i/>
                <w:iCs/>
                <w:lang w:eastAsia="en-GB"/>
              </w:rPr>
            </w:pPr>
            <w:r w:rsidRPr="00B55E3E">
              <w:rPr>
                <w:b/>
                <w:bCs/>
                <w:i/>
                <w:iCs/>
                <w:lang w:eastAsia="en-GB"/>
              </w:rPr>
              <w:t>sl-AllowedSCS-List</w:t>
            </w:r>
          </w:p>
          <w:p w14:paraId="5EA8B178" w14:textId="77777777" w:rsidR="00A8221D" w:rsidRPr="00B55E3E" w:rsidRDefault="00A8221D" w:rsidP="00FB1467">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A8221D" w:rsidRPr="00B55E3E" w14:paraId="7D99DA2A"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74BE519D" w14:textId="77777777" w:rsidR="00A8221D" w:rsidRPr="00B55E3E" w:rsidRDefault="00A8221D" w:rsidP="00FB1467">
            <w:pPr>
              <w:pStyle w:val="TAL"/>
              <w:rPr>
                <w:b/>
                <w:bCs/>
                <w:i/>
                <w:iCs/>
                <w:lang w:eastAsia="sv-SE"/>
              </w:rPr>
            </w:pPr>
            <w:r w:rsidRPr="00B55E3E">
              <w:rPr>
                <w:b/>
                <w:bCs/>
                <w:i/>
                <w:iCs/>
                <w:lang w:eastAsia="sv-SE"/>
              </w:rPr>
              <w:t>sl-BucketSizeDuration</w:t>
            </w:r>
          </w:p>
          <w:p w14:paraId="444DF416" w14:textId="77777777" w:rsidR="00A8221D" w:rsidRPr="00B55E3E" w:rsidRDefault="00A8221D" w:rsidP="00FB1467">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A8221D" w:rsidRPr="00B55E3E" w14:paraId="1567E0F7"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125365DC" w14:textId="77777777" w:rsidR="00A8221D" w:rsidRPr="00B55E3E" w:rsidRDefault="00A8221D" w:rsidP="00FB1467">
            <w:pPr>
              <w:pStyle w:val="TAL"/>
              <w:rPr>
                <w:b/>
                <w:bCs/>
                <w:i/>
                <w:iCs/>
                <w:lang w:eastAsia="sv-SE"/>
              </w:rPr>
            </w:pPr>
            <w:r w:rsidRPr="00B55E3E">
              <w:rPr>
                <w:b/>
                <w:bCs/>
                <w:i/>
                <w:iCs/>
                <w:lang w:eastAsia="sv-SE"/>
              </w:rPr>
              <w:t>sl-ConfiguredGrantType1Allowed</w:t>
            </w:r>
          </w:p>
          <w:p w14:paraId="24777247" w14:textId="77777777" w:rsidR="00A8221D" w:rsidRPr="00B55E3E" w:rsidRDefault="00A8221D" w:rsidP="00FB1467">
            <w:pPr>
              <w:pStyle w:val="TAL"/>
              <w:rPr>
                <w:lang w:eastAsia="sv-SE"/>
              </w:rPr>
            </w:pPr>
            <w:r w:rsidRPr="00B55E3E">
              <w:rPr>
                <w:lang w:eastAsia="sv-SE"/>
              </w:rPr>
              <w:t>If present</w:t>
            </w:r>
            <w:r w:rsidRPr="00B55E3E">
              <w:rPr>
                <w:rFonts w:cs="Arial"/>
                <w:lang w:eastAsia="sv-SE"/>
              </w:rPr>
              <w:t xml:space="preserve"> and set to true</w:t>
            </w:r>
            <w:r w:rsidRPr="00B55E3E">
              <w:rPr>
                <w:lang w:eastAsia="sv-SE"/>
              </w:rPr>
              <w:t xml:space="preserve">, or if the capability </w:t>
            </w:r>
            <w:r w:rsidRPr="00B55E3E">
              <w:rPr>
                <w:i/>
                <w:lang w:eastAsia="sv-SE"/>
              </w:rPr>
              <w:t>lcp-</w:t>
            </w:r>
            <w:r w:rsidRPr="00B55E3E">
              <w:rPr>
                <w:i/>
                <w:lang w:eastAsia="zh-CN"/>
              </w:rPr>
              <w:t>R</w:t>
            </w:r>
            <w:r w:rsidRPr="00B55E3E">
              <w:rPr>
                <w:i/>
                <w:lang w:eastAsia="sv-SE"/>
              </w:rPr>
              <w:t>estrictionSidelink</w:t>
            </w:r>
            <w:r w:rsidRPr="00B55E3E">
              <w:rPr>
                <w:lang w:eastAsia="sv-SE"/>
              </w:rPr>
              <w:t xml:space="preserve"> as specified in TS 38.306 [26] is not indicated, 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8221D" w:rsidRPr="00B55E3E" w14:paraId="4B296FB8"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4D2E2F08" w14:textId="77777777" w:rsidR="00A8221D" w:rsidRPr="00B55E3E" w:rsidRDefault="00A8221D" w:rsidP="00FB1467">
            <w:pPr>
              <w:pStyle w:val="TAL"/>
              <w:rPr>
                <w:b/>
                <w:bCs/>
                <w:i/>
                <w:iCs/>
                <w:lang w:eastAsia="sv-SE"/>
              </w:rPr>
            </w:pPr>
            <w:r w:rsidRPr="00B55E3E">
              <w:rPr>
                <w:b/>
                <w:bCs/>
                <w:i/>
                <w:iCs/>
                <w:lang w:eastAsia="sv-SE"/>
              </w:rPr>
              <w:t>sl-HARQ-FeedbackEnabled</w:t>
            </w:r>
          </w:p>
          <w:p w14:paraId="7FCF34CC" w14:textId="77777777" w:rsidR="00A8221D" w:rsidRPr="00B55E3E" w:rsidRDefault="00A8221D" w:rsidP="00FB1467">
            <w:pPr>
              <w:pStyle w:val="TAL"/>
              <w:rPr>
                <w:lang w:eastAsia="sv-SE"/>
              </w:rPr>
            </w:pPr>
            <w:r w:rsidRPr="00B55E3E">
              <w:rPr>
                <w:rStyle w:val="TALCar"/>
              </w:rPr>
              <w:t>Network always includes this field.</w:t>
            </w:r>
            <w:r w:rsidRPr="00B55E3E">
              <w:rPr>
                <w:lang w:eastAsia="sv-SE"/>
              </w:rPr>
              <w:t xml:space="preserve"> It indicates the HARQ feedback enabled/disabled restriction in LCP for this sidelink logical channel. If set to </w:t>
            </w:r>
            <w:r w:rsidRPr="00B55E3E">
              <w:rPr>
                <w:i/>
                <w:iCs/>
                <w:lang w:eastAsia="sv-SE"/>
              </w:rPr>
              <w:t>enabled</w:t>
            </w:r>
            <w:r w:rsidRPr="00B55E3E">
              <w:rPr>
                <w:lang w:eastAsia="sv-SE"/>
              </w:rPr>
              <w:t xml:space="preserve">, the sidelink logical channel will be multiplexed only with a logical channel which enabling the HARQ feedback. If set to </w:t>
            </w:r>
            <w:r w:rsidRPr="00B55E3E">
              <w:rPr>
                <w:i/>
                <w:iCs/>
                <w:lang w:eastAsia="sv-SE"/>
              </w:rPr>
              <w:t>disabled</w:t>
            </w:r>
            <w:r w:rsidRPr="00B55E3E">
              <w:rPr>
                <w:lang w:eastAsia="sv-SE"/>
              </w:rPr>
              <w:t>, the sidelink logical channel cannot be multiplexed with a logical channel which enabling the HARQ feedback. Corresponds to 'sl-HARQ-FeedbackEnabled' in TS 38.321 [3].</w:t>
            </w:r>
            <w:r w:rsidRPr="00B55E3E">
              <w:t xml:space="preserve"> </w:t>
            </w:r>
            <w:r w:rsidRPr="00B55E3E">
              <w:rPr>
                <w:rFonts w:cs="Arial"/>
              </w:rPr>
              <w:t xml:space="preserve">If this field of at least one sidelink logical channel for the UE is set to enabled, </w:t>
            </w:r>
            <w:r w:rsidRPr="00B55E3E">
              <w:rPr>
                <w:rFonts w:cs="Arial"/>
                <w:i/>
                <w:iCs/>
              </w:rPr>
              <w:t>sl-PSFCH-Config</w:t>
            </w:r>
            <w:r w:rsidRPr="00B55E3E">
              <w:rPr>
                <w:rFonts w:cs="Arial"/>
              </w:rPr>
              <w:t xml:space="preserve"> should be mandatory present in at least one of the </w:t>
            </w:r>
            <w:r w:rsidRPr="00B55E3E">
              <w:rPr>
                <w:rFonts w:cs="Arial"/>
                <w:i/>
                <w:iCs/>
              </w:rPr>
              <w:t>SL-ResourcePool</w:t>
            </w:r>
            <w:r w:rsidRPr="00B55E3E">
              <w:rPr>
                <w:rFonts w:cs="Arial"/>
              </w:rPr>
              <w:t>.</w:t>
            </w:r>
          </w:p>
        </w:tc>
      </w:tr>
      <w:tr w:rsidR="00A8221D" w:rsidRPr="00B55E3E" w14:paraId="4265E336"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0FAFB831" w14:textId="77777777" w:rsidR="00A8221D" w:rsidRPr="00B55E3E" w:rsidRDefault="00A8221D" w:rsidP="00FB1467">
            <w:pPr>
              <w:pStyle w:val="TAL"/>
              <w:rPr>
                <w:b/>
                <w:bCs/>
                <w:i/>
                <w:iCs/>
                <w:lang w:eastAsia="sv-SE"/>
              </w:rPr>
            </w:pPr>
            <w:r w:rsidRPr="00B55E3E">
              <w:rPr>
                <w:b/>
                <w:bCs/>
                <w:i/>
                <w:iCs/>
                <w:lang w:eastAsia="sv-SE"/>
              </w:rPr>
              <w:t>sl-LogicalChannelGroup</w:t>
            </w:r>
          </w:p>
          <w:p w14:paraId="6339FB2D" w14:textId="77777777" w:rsidR="00A8221D" w:rsidRPr="00B55E3E" w:rsidRDefault="00A8221D" w:rsidP="00FB1467">
            <w:pPr>
              <w:pStyle w:val="TAL"/>
              <w:rPr>
                <w:lang w:eastAsia="sv-SE"/>
              </w:rPr>
            </w:pPr>
            <w:r w:rsidRPr="00B55E3E">
              <w:rPr>
                <w:iCs/>
                <w:lang w:eastAsia="en-GB"/>
              </w:rPr>
              <w:t>ID of the sidelink logical channel group, as specified in TS 38.321 [3], which the sidelink logical channel belongs to.</w:t>
            </w:r>
          </w:p>
        </w:tc>
      </w:tr>
      <w:tr w:rsidR="00A8221D" w:rsidRPr="00B55E3E" w14:paraId="63D4CB5F"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59CA5DBD" w14:textId="77777777" w:rsidR="00A8221D" w:rsidRPr="00B55E3E" w:rsidRDefault="00A8221D" w:rsidP="00FB1467">
            <w:pPr>
              <w:pStyle w:val="TAL"/>
              <w:rPr>
                <w:b/>
                <w:bCs/>
                <w:i/>
                <w:iCs/>
                <w:lang w:eastAsia="en-GB"/>
              </w:rPr>
            </w:pPr>
            <w:r w:rsidRPr="00B55E3E">
              <w:rPr>
                <w:b/>
                <w:bCs/>
                <w:i/>
                <w:iCs/>
                <w:lang w:eastAsia="en-GB"/>
              </w:rPr>
              <w:t>sl-LogicalChannelSR-DelayTimerApplied</w:t>
            </w:r>
          </w:p>
          <w:p w14:paraId="437B14AB" w14:textId="77777777" w:rsidR="00A8221D" w:rsidRPr="00B55E3E" w:rsidRDefault="00A8221D" w:rsidP="00FB1467">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A8221D" w:rsidRPr="00B55E3E" w14:paraId="65DB35B3" w14:textId="77777777" w:rsidTr="00FB1467">
        <w:tc>
          <w:tcPr>
            <w:tcW w:w="14173" w:type="dxa"/>
            <w:tcBorders>
              <w:top w:val="single" w:sz="2" w:space="0" w:color="auto"/>
              <w:left w:val="single" w:sz="2" w:space="0" w:color="auto"/>
              <w:bottom w:val="single" w:sz="2" w:space="0" w:color="auto"/>
              <w:right w:val="single" w:sz="2" w:space="0" w:color="auto"/>
            </w:tcBorders>
          </w:tcPr>
          <w:p w14:paraId="758AE0E3" w14:textId="77777777" w:rsidR="00A8221D" w:rsidRPr="00B55E3E" w:rsidRDefault="00A8221D" w:rsidP="00FB1467">
            <w:pPr>
              <w:pStyle w:val="TAL"/>
              <w:rPr>
                <w:b/>
                <w:bCs/>
                <w:i/>
                <w:iCs/>
                <w:lang w:eastAsia="en-GB"/>
              </w:rPr>
            </w:pPr>
            <w:r w:rsidRPr="00B55E3E">
              <w:rPr>
                <w:b/>
                <w:bCs/>
                <w:i/>
                <w:iCs/>
                <w:lang w:eastAsia="en-GB"/>
              </w:rPr>
              <w:t>sl-MaxPUSCH-Duration</w:t>
            </w:r>
          </w:p>
          <w:p w14:paraId="6BE25B73" w14:textId="77777777" w:rsidR="00A8221D" w:rsidRPr="00B55E3E" w:rsidRDefault="00A8221D" w:rsidP="00FB1467">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A8221D" w:rsidRPr="00B55E3E" w14:paraId="7C883ACE"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25A7F5A9" w14:textId="77777777" w:rsidR="00A8221D" w:rsidRPr="00B55E3E" w:rsidRDefault="00A8221D" w:rsidP="00FB1467">
            <w:pPr>
              <w:pStyle w:val="TAL"/>
              <w:rPr>
                <w:b/>
                <w:bCs/>
                <w:i/>
                <w:iCs/>
                <w:lang w:eastAsia="sv-SE"/>
              </w:rPr>
            </w:pPr>
            <w:r w:rsidRPr="00B55E3E">
              <w:rPr>
                <w:b/>
                <w:bCs/>
                <w:i/>
                <w:iCs/>
                <w:lang w:eastAsia="sv-SE"/>
              </w:rPr>
              <w:t>sl-PrioritisedBitRate</w:t>
            </w:r>
          </w:p>
          <w:p w14:paraId="378821DF" w14:textId="77777777" w:rsidR="00A8221D" w:rsidRPr="00B55E3E" w:rsidRDefault="00A8221D" w:rsidP="00FB1467">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A8221D" w:rsidRPr="00B55E3E" w14:paraId="00F161CD"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1144E607" w14:textId="77777777" w:rsidR="00A8221D" w:rsidRPr="00B55E3E" w:rsidRDefault="00A8221D" w:rsidP="00FB1467">
            <w:pPr>
              <w:pStyle w:val="TAL"/>
              <w:rPr>
                <w:b/>
                <w:bCs/>
                <w:i/>
                <w:iCs/>
                <w:lang w:eastAsia="en-GB"/>
              </w:rPr>
            </w:pPr>
            <w:r w:rsidRPr="00B55E3E">
              <w:rPr>
                <w:b/>
                <w:bCs/>
                <w:i/>
                <w:iCs/>
                <w:lang w:eastAsia="en-GB"/>
              </w:rPr>
              <w:t>sl-Priority</w:t>
            </w:r>
          </w:p>
          <w:p w14:paraId="1B395151" w14:textId="77777777" w:rsidR="00A8221D" w:rsidRPr="00B55E3E" w:rsidRDefault="00A8221D" w:rsidP="00FB1467">
            <w:pPr>
              <w:pStyle w:val="TAL"/>
              <w:rPr>
                <w:lang w:eastAsia="en-GB"/>
              </w:rPr>
            </w:pPr>
            <w:r w:rsidRPr="00B55E3E">
              <w:rPr>
                <w:iCs/>
                <w:lang w:eastAsia="en-GB"/>
              </w:rPr>
              <w:t>Sidelink logical channel priority, as specified in TS 38.321 [3].</w:t>
            </w:r>
          </w:p>
        </w:tc>
      </w:tr>
      <w:tr w:rsidR="00A8221D" w:rsidRPr="00B55E3E" w14:paraId="4746137B"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4741B2FD" w14:textId="77777777" w:rsidR="00A8221D" w:rsidRPr="00B55E3E" w:rsidRDefault="00A8221D" w:rsidP="00FB1467">
            <w:pPr>
              <w:pStyle w:val="TAL"/>
              <w:rPr>
                <w:b/>
                <w:bCs/>
                <w:i/>
                <w:iCs/>
                <w:lang w:eastAsia="en-GB"/>
              </w:rPr>
            </w:pPr>
            <w:r w:rsidRPr="00B55E3E">
              <w:rPr>
                <w:b/>
                <w:bCs/>
                <w:i/>
                <w:iCs/>
                <w:lang w:eastAsia="en-GB"/>
              </w:rPr>
              <w:t>sl-SchedulingRequestId</w:t>
            </w:r>
          </w:p>
          <w:p w14:paraId="3E7C729F" w14:textId="77777777" w:rsidR="00A8221D" w:rsidRPr="00B55E3E" w:rsidRDefault="00A8221D" w:rsidP="00FB1467">
            <w:pPr>
              <w:pStyle w:val="TAL"/>
              <w:rPr>
                <w:lang w:eastAsia="en-GB"/>
              </w:rPr>
            </w:pPr>
            <w:r w:rsidRPr="00B55E3E">
              <w:rPr>
                <w:lang w:eastAsia="en-GB"/>
              </w:rPr>
              <w:t>If present, it indicates the scheduling request configuration applicable for this sidelink logical channel, as specified in TS 38.321 [3].</w:t>
            </w:r>
          </w:p>
        </w:tc>
      </w:tr>
    </w:tbl>
    <w:p w14:paraId="666627BA" w14:textId="77777777" w:rsidR="00A8221D" w:rsidRPr="00B55E3E" w:rsidRDefault="00A8221D" w:rsidP="00A8221D">
      <w:pPr>
        <w:rPr>
          <w:rFonts w:eastAsia="Yu Mincho"/>
        </w:rPr>
      </w:pPr>
    </w:p>
    <w:p w14:paraId="780F06CC" w14:textId="77777777" w:rsidR="00A8221D" w:rsidRPr="00B55E3E" w:rsidRDefault="00A8221D" w:rsidP="00A8221D">
      <w:pPr>
        <w:pStyle w:val="Heading4"/>
      </w:pPr>
      <w:bookmarkStart w:id="2259" w:name="_Toc115429397"/>
      <w:r w:rsidRPr="00B55E3E">
        <w:t>–</w:t>
      </w:r>
      <w:r w:rsidRPr="00B55E3E">
        <w:tab/>
      </w:r>
      <w:r w:rsidRPr="00B55E3E">
        <w:rPr>
          <w:i/>
          <w:iCs/>
        </w:rPr>
        <w:t>SL-L2RelayUE-Config</w:t>
      </w:r>
      <w:bookmarkEnd w:id="2259"/>
    </w:p>
    <w:p w14:paraId="7384C674" w14:textId="77777777" w:rsidR="00A8221D" w:rsidRPr="00B55E3E" w:rsidRDefault="00A8221D" w:rsidP="00A8221D">
      <w:r w:rsidRPr="00B55E3E">
        <w:t xml:space="preserve">The IE </w:t>
      </w:r>
      <w:r w:rsidRPr="00B55E3E">
        <w:rPr>
          <w:i/>
        </w:rPr>
        <w:t>SL</w:t>
      </w:r>
      <w:r w:rsidRPr="00B55E3E">
        <w:t>-</w:t>
      </w:r>
      <w:r w:rsidRPr="00B55E3E">
        <w:rPr>
          <w:i/>
        </w:rPr>
        <w:t>L2RelayUE-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47BE4434" w14:textId="77777777" w:rsidR="00A8221D" w:rsidRPr="00B55E3E" w:rsidRDefault="00A8221D" w:rsidP="00A8221D">
      <w:pPr>
        <w:pStyle w:val="TH"/>
        <w:rPr>
          <w:b w:val="0"/>
        </w:rPr>
      </w:pPr>
      <w:r w:rsidRPr="00B55E3E">
        <w:rPr>
          <w:i/>
          <w:iCs/>
        </w:rPr>
        <w:t>SL-L2RelayUE-Config</w:t>
      </w:r>
      <w:r w:rsidRPr="00B55E3E">
        <w:t xml:space="preserve"> information element</w:t>
      </w:r>
    </w:p>
    <w:p w14:paraId="694B66AA" w14:textId="77777777" w:rsidR="00A8221D" w:rsidRPr="00B55E3E" w:rsidRDefault="00A8221D" w:rsidP="00A8221D">
      <w:pPr>
        <w:pStyle w:val="PL"/>
        <w:rPr>
          <w:color w:val="808080"/>
        </w:rPr>
      </w:pPr>
      <w:r w:rsidRPr="00B55E3E">
        <w:rPr>
          <w:color w:val="808080"/>
        </w:rPr>
        <w:t>-- ASN1START</w:t>
      </w:r>
    </w:p>
    <w:p w14:paraId="0CAE778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LAYUE-CONFIG-START</w:t>
      </w:r>
    </w:p>
    <w:p w14:paraId="1C2D365D" w14:textId="77777777" w:rsidR="00A8221D" w:rsidRPr="00B55E3E" w:rsidRDefault="00A8221D" w:rsidP="00A8221D">
      <w:pPr>
        <w:pStyle w:val="PL"/>
      </w:pPr>
    </w:p>
    <w:p w14:paraId="0D8B54F8" w14:textId="77777777" w:rsidR="00A8221D" w:rsidRPr="00B55E3E" w:rsidRDefault="00A8221D" w:rsidP="00A8221D">
      <w:pPr>
        <w:pStyle w:val="PL"/>
      </w:pPr>
      <w:r w:rsidRPr="00B55E3E">
        <w:lastRenderedPageBreak/>
        <w:t xml:space="preserve">SL-L2RelayUE-Config-r17 ::=        </w:t>
      </w:r>
      <w:r w:rsidRPr="00B55E3E">
        <w:rPr>
          <w:color w:val="993366"/>
        </w:rPr>
        <w:t>SEQUENCE</w:t>
      </w:r>
      <w:r w:rsidRPr="00B55E3E">
        <w:t xml:space="preserve"> {</w:t>
      </w:r>
    </w:p>
    <w:p w14:paraId="35477700" w14:textId="77777777" w:rsidR="00A8221D" w:rsidRPr="00B55E3E" w:rsidRDefault="00A8221D" w:rsidP="00A8221D">
      <w:pPr>
        <w:pStyle w:val="PL"/>
        <w:rPr>
          <w:color w:val="808080"/>
        </w:rPr>
      </w:pPr>
      <w:r w:rsidRPr="00B55E3E">
        <w:t xml:space="preserve">    sl-RemoteUE-ToAddMod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Need N</w:t>
      </w:r>
    </w:p>
    <w:p w14:paraId="11AD0ABA" w14:textId="77777777" w:rsidR="00A8221D" w:rsidRPr="00B55E3E" w:rsidRDefault="00A8221D" w:rsidP="00A8221D">
      <w:pPr>
        <w:pStyle w:val="PL"/>
        <w:rPr>
          <w:color w:val="808080"/>
        </w:rPr>
      </w:pPr>
      <w:r w:rsidRPr="00B55E3E">
        <w:t xml:space="preserve">    sl-RemoteUE-ToRelease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Need N</w:t>
      </w:r>
    </w:p>
    <w:p w14:paraId="36813F3D" w14:textId="77777777" w:rsidR="00A8221D" w:rsidRPr="00B55E3E" w:rsidRDefault="00A8221D" w:rsidP="00A8221D">
      <w:pPr>
        <w:pStyle w:val="PL"/>
      </w:pPr>
      <w:r w:rsidRPr="00B55E3E">
        <w:t xml:space="preserve">    ...</w:t>
      </w:r>
    </w:p>
    <w:p w14:paraId="1763CD72" w14:textId="77777777" w:rsidR="00A8221D" w:rsidRPr="00B55E3E" w:rsidRDefault="00A8221D" w:rsidP="00A8221D">
      <w:pPr>
        <w:pStyle w:val="PL"/>
      </w:pPr>
      <w:r w:rsidRPr="00B55E3E">
        <w:t>}</w:t>
      </w:r>
    </w:p>
    <w:p w14:paraId="6ACD506C" w14:textId="77777777" w:rsidR="00A8221D" w:rsidRPr="00B55E3E" w:rsidRDefault="00A8221D" w:rsidP="00A8221D">
      <w:pPr>
        <w:pStyle w:val="PL"/>
      </w:pPr>
    </w:p>
    <w:p w14:paraId="61934069" w14:textId="77777777" w:rsidR="00A8221D" w:rsidRPr="00B55E3E" w:rsidRDefault="00A8221D" w:rsidP="00A8221D">
      <w:pPr>
        <w:pStyle w:val="PL"/>
      </w:pPr>
      <w:r w:rsidRPr="00B55E3E">
        <w:t xml:space="preserve">SL-RemoteUE-ToAddMod-r17 ::=       </w:t>
      </w:r>
      <w:r w:rsidRPr="00B55E3E">
        <w:rPr>
          <w:color w:val="993366"/>
        </w:rPr>
        <w:t>SEQUENCE</w:t>
      </w:r>
      <w:r w:rsidRPr="00B55E3E">
        <w:t xml:space="preserve"> {</w:t>
      </w:r>
    </w:p>
    <w:p w14:paraId="691ADBAD" w14:textId="77777777" w:rsidR="00A8221D" w:rsidRPr="00B55E3E" w:rsidRDefault="00A8221D" w:rsidP="00A8221D">
      <w:pPr>
        <w:pStyle w:val="PL"/>
      </w:pPr>
      <w:r w:rsidRPr="00B55E3E">
        <w:t xml:space="preserve">    sl-L2IdentityRemote-r17            SL-DestinationIdentity-r16,</w:t>
      </w:r>
    </w:p>
    <w:p w14:paraId="466A6C64" w14:textId="77777777" w:rsidR="00A8221D" w:rsidRPr="00B55E3E" w:rsidRDefault="00A8221D" w:rsidP="00A8221D">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Need M</w:t>
      </w:r>
    </w:p>
    <w:p w14:paraId="7BCD0B6C" w14:textId="77777777" w:rsidR="00A8221D" w:rsidRPr="00B55E3E" w:rsidRDefault="00A8221D" w:rsidP="00A8221D">
      <w:pPr>
        <w:pStyle w:val="PL"/>
      </w:pPr>
      <w:r w:rsidRPr="00B55E3E">
        <w:t xml:space="preserve">    ...</w:t>
      </w:r>
    </w:p>
    <w:p w14:paraId="043C18F0" w14:textId="77777777" w:rsidR="00A8221D" w:rsidRPr="00B55E3E" w:rsidRDefault="00A8221D" w:rsidP="00A8221D">
      <w:pPr>
        <w:pStyle w:val="PL"/>
      </w:pPr>
      <w:r w:rsidRPr="00B55E3E">
        <w:t>}</w:t>
      </w:r>
    </w:p>
    <w:p w14:paraId="1095557B" w14:textId="77777777" w:rsidR="00A8221D" w:rsidRPr="00B55E3E" w:rsidRDefault="00A8221D" w:rsidP="00A8221D">
      <w:pPr>
        <w:pStyle w:val="PL"/>
      </w:pPr>
    </w:p>
    <w:p w14:paraId="4BFCFC31" w14:textId="77777777" w:rsidR="00A8221D" w:rsidRPr="00B55E3E" w:rsidRDefault="00A8221D" w:rsidP="00A8221D">
      <w:pPr>
        <w:pStyle w:val="PL"/>
        <w:rPr>
          <w:color w:val="808080"/>
        </w:rPr>
      </w:pPr>
      <w:r w:rsidRPr="00B55E3E">
        <w:rPr>
          <w:color w:val="808080"/>
        </w:rPr>
        <w:t>-- TAG-SL-L2RELAYUE-CONFIG-STOP</w:t>
      </w:r>
    </w:p>
    <w:p w14:paraId="4363B998" w14:textId="77777777" w:rsidR="00A8221D" w:rsidRPr="00B55E3E" w:rsidRDefault="00A8221D" w:rsidP="00A8221D">
      <w:pPr>
        <w:pStyle w:val="PL"/>
        <w:rPr>
          <w:color w:val="808080"/>
        </w:rPr>
      </w:pPr>
      <w:r w:rsidRPr="00B55E3E">
        <w:rPr>
          <w:color w:val="808080"/>
        </w:rPr>
        <w:t>-- ASN1STOP</w:t>
      </w:r>
    </w:p>
    <w:p w14:paraId="63D3D53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F5B24DA"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0A8308B" w14:textId="77777777" w:rsidR="00A8221D" w:rsidRPr="00B55E3E" w:rsidRDefault="00A8221D" w:rsidP="00FB1467">
            <w:pPr>
              <w:pStyle w:val="TAH"/>
              <w:rPr>
                <w:b w:val="0"/>
                <w:lang w:eastAsia="en-GB"/>
              </w:rPr>
            </w:pPr>
            <w:r w:rsidRPr="00B55E3E">
              <w:rPr>
                <w:i/>
                <w:noProof/>
                <w:lang w:eastAsia="en-GB"/>
              </w:rPr>
              <w:t>SL-L2RelayUE-Config</w:t>
            </w:r>
            <w:r w:rsidRPr="00B55E3E">
              <w:rPr>
                <w:iCs/>
                <w:noProof/>
                <w:lang w:eastAsia="en-GB"/>
              </w:rPr>
              <w:t xml:space="preserve"> field descriptions</w:t>
            </w:r>
          </w:p>
        </w:tc>
      </w:tr>
      <w:tr w:rsidR="00A8221D" w:rsidRPr="00B55E3E" w14:paraId="0A7944ED"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A1AFAA" w14:textId="77777777" w:rsidR="00A8221D" w:rsidRPr="00B55E3E" w:rsidRDefault="00A8221D" w:rsidP="00FB1467">
            <w:pPr>
              <w:pStyle w:val="TAL"/>
              <w:rPr>
                <w:b/>
                <w:bCs/>
                <w:i/>
                <w:iCs/>
                <w:lang w:eastAsia="en-GB"/>
              </w:rPr>
            </w:pPr>
            <w:r w:rsidRPr="00B55E3E">
              <w:rPr>
                <w:b/>
                <w:bCs/>
                <w:i/>
                <w:iCs/>
                <w:lang w:eastAsia="en-GB"/>
              </w:rPr>
              <w:t>sl-RemoteUE-ToAddModList</w:t>
            </w:r>
          </w:p>
          <w:p w14:paraId="43DCD8E3" w14:textId="77777777" w:rsidR="00A8221D" w:rsidRPr="00B55E3E" w:rsidRDefault="00A8221D" w:rsidP="00FB1467">
            <w:pPr>
              <w:pStyle w:val="TAL"/>
              <w:rPr>
                <w:noProof/>
                <w:lang w:eastAsia="en-GB"/>
              </w:rPr>
            </w:pPr>
            <w:r w:rsidRPr="00B55E3E">
              <w:rPr>
                <w:lang w:eastAsia="en-GB"/>
              </w:rPr>
              <w:t>List of L2 U2N Remote UEs to be added and modified to the L2 U2N Relay UE.</w:t>
            </w:r>
          </w:p>
        </w:tc>
      </w:tr>
      <w:tr w:rsidR="00A8221D" w:rsidRPr="00B55E3E" w14:paraId="231A2C15"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55DE02" w14:textId="77777777" w:rsidR="00A8221D" w:rsidRPr="00B55E3E" w:rsidRDefault="00A8221D" w:rsidP="00FB1467">
            <w:pPr>
              <w:pStyle w:val="TAL"/>
              <w:rPr>
                <w:b/>
                <w:bCs/>
                <w:i/>
                <w:iCs/>
                <w:lang w:eastAsia="en-GB"/>
              </w:rPr>
            </w:pPr>
            <w:r w:rsidRPr="00B55E3E">
              <w:rPr>
                <w:b/>
                <w:bCs/>
                <w:i/>
                <w:iCs/>
                <w:lang w:eastAsia="en-GB"/>
              </w:rPr>
              <w:t>sl-RemoteUE-ToReleaseList</w:t>
            </w:r>
          </w:p>
          <w:p w14:paraId="1E32EF7C" w14:textId="77777777" w:rsidR="00A8221D" w:rsidRPr="00B55E3E" w:rsidRDefault="00A8221D" w:rsidP="00FB1467">
            <w:pPr>
              <w:pStyle w:val="TAL"/>
              <w:rPr>
                <w:lang w:eastAsia="en-GB"/>
              </w:rPr>
            </w:pPr>
            <w:r w:rsidRPr="00B55E3E">
              <w:rPr>
                <w:lang w:eastAsia="en-GB"/>
              </w:rPr>
              <w:t>List of L2 U2N Remote UEs to be released by the L2 U2N Relay UE.</w:t>
            </w:r>
          </w:p>
        </w:tc>
      </w:tr>
    </w:tbl>
    <w:p w14:paraId="3E19F8C5" w14:textId="77777777" w:rsidR="00A8221D" w:rsidRPr="00B55E3E" w:rsidRDefault="00A8221D" w:rsidP="00A8221D">
      <w:pPr>
        <w:rPr>
          <w:rFonts w:eastAsia="Yu Mincho"/>
        </w:rPr>
      </w:pPr>
    </w:p>
    <w:p w14:paraId="056980ED" w14:textId="77777777" w:rsidR="00A8221D" w:rsidRPr="00B55E3E" w:rsidRDefault="00A8221D" w:rsidP="00A8221D">
      <w:pPr>
        <w:pStyle w:val="Heading4"/>
      </w:pPr>
      <w:bookmarkStart w:id="2260" w:name="_Toc115429398"/>
      <w:r w:rsidRPr="00B55E3E">
        <w:t>–</w:t>
      </w:r>
      <w:r w:rsidRPr="00B55E3E">
        <w:tab/>
      </w:r>
      <w:r w:rsidRPr="00B55E3E">
        <w:rPr>
          <w:i/>
          <w:iCs/>
        </w:rPr>
        <w:t>SL-L2RemoteUE-Config</w:t>
      </w:r>
      <w:bookmarkEnd w:id="2260"/>
    </w:p>
    <w:p w14:paraId="3B83B208" w14:textId="77777777" w:rsidR="00A8221D" w:rsidRPr="00B55E3E" w:rsidRDefault="00A8221D" w:rsidP="00A8221D">
      <w:r w:rsidRPr="00B55E3E">
        <w:t xml:space="preserve">The IE </w:t>
      </w:r>
      <w:r w:rsidRPr="00B55E3E">
        <w:rPr>
          <w:i/>
        </w:rPr>
        <w:t>SL</w:t>
      </w:r>
      <w:r w:rsidRPr="00B55E3E">
        <w:t>-</w:t>
      </w:r>
      <w:r w:rsidRPr="00B55E3E">
        <w:rPr>
          <w:i/>
        </w:rPr>
        <w:t>L2RemoteUE-Config</w:t>
      </w:r>
      <w:r w:rsidRPr="00B55E3E">
        <w:t xml:space="preserve"> is used to</w:t>
      </w:r>
      <w:r w:rsidRPr="00B55E3E">
        <w:rPr>
          <w:szCs w:val="22"/>
          <w:lang w:eastAsia="sv-SE"/>
        </w:rPr>
        <w:t xml:space="preserve"> configure L2 U2N relay operation related configurations used by L2 U2N Remote UE</w:t>
      </w:r>
      <w:r w:rsidRPr="00B55E3E">
        <w:t xml:space="preserve">, e.g. </w:t>
      </w:r>
      <w:r w:rsidRPr="00B55E3E">
        <w:rPr>
          <w:i/>
        </w:rPr>
        <w:t>SRAP-Config</w:t>
      </w:r>
      <w:r w:rsidRPr="00B55E3E">
        <w:t>.</w:t>
      </w:r>
    </w:p>
    <w:p w14:paraId="46519DA5" w14:textId="77777777" w:rsidR="00A8221D" w:rsidRPr="00B55E3E" w:rsidRDefault="00A8221D" w:rsidP="00A8221D">
      <w:pPr>
        <w:pStyle w:val="TH"/>
        <w:rPr>
          <w:b w:val="0"/>
        </w:rPr>
      </w:pPr>
      <w:r w:rsidRPr="00B55E3E">
        <w:rPr>
          <w:i/>
          <w:iCs/>
        </w:rPr>
        <w:t>SL-L2RemoteUE-Config</w:t>
      </w:r>
      <w:r w:rsidRPr="00B55E3E">
        <w:t xml:space="preserve"> information element</w:t>
      </w:r>
    </w:p>
    <w:p w14:paraId="44199A62" w14:textId="77777777" w:rsidR="00A8221D" w:rsidRPr="00B55E3E" w:rsidRDefault="00A8221D" w:rsidP="00A8221D">
      <w:pPr>
        <w:pStyle w:val="PL"/>
        <w:rPr>
          <w:color w:val="808080"/>
        </w:rPr>
      </w:pPr>
      <w:r w:rsidRPr="00B55E3E">
        <w:rPr>
          <w:color w:val="808080"/>
        </w:rPr>
        <w:t>-- ASN1START</w:t>
      </w:r>
    </w:p>
    <w:p w14:paraId="25447A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MOTEUE-CONFIG-START</w:t>
      </w:r>
    </w:p>
    <w:p w14:paraId="4F1B1167" w14:textId="77777777" w:rsidR="00A8221D" w:rsidRPr="00B55E3E" w:rsidRDefault="00A8221D" w:rsidP="00A8221D">
      <w:pPr>
        <w:pStyle w:val="PL"/>
      </w:pPr>
    </w:p>
    <w:p w14:paraId="5C778504" w14:textId="77777777" w:rsidR="00A8221D" w:rsidRPr="00B55E3E" w:rsidRDefault="00A8221D" w:rsidP="00A8221D">
      <w:pPr>
        <w:pStyle w:val="PL"/>
      </w:pPr>
      <w:r w:rsidRPr="00B55E3E">
        <w:t xml:space="preserve">SL-L2RemoteUE-Config-r17 ::=      </w:t>
      </w:r>
      <w:r w:rsidRPr="00B55E3E">
        <w:rPr>
          <w:color w:val="993366"/>
        </w:rPr>
        <w:t>SEQUENCE</w:t>
      </w:r>
      <w:r w:rsidRPr="00B55E3E">
        <w:t xml:space="preserve"> {</w:t>
      </w:r>
    </w:p>
    <w:p w14:paraId="7036DA2B" w14:textId="77777777" w:rsidR="00A8221D" w:rsidRPr="00B55E3E" w:rsidRDefault="00A8221D" w:rsidP="00A8221D">
      <w:pPr>
        <w:pStyle w:val="PL"/>
        <w:rPr>
          <w:color w:val="808080"/>
        </w:rPr>
      </w:pPr>
      <w:r w:rsidRPr="00B55E3E">
        <w:t xml:space="preserve">    sl-SRAP-ConfigRemote-r17          SL-SRAP-Config-r17                                    </w:t>
      </w:r>
      <w:r w:rsidRPr="00B55E3E">
        <w:rPr>
          <w:color w:val="993366"/>
        </w:rPr>
        <w:t>OPTIONAL</w:t>
      </w:r>
      <w:r w:rsidRPr="00B55E3E">
        <w:t xml:space="preserve">,  </w:t>
      </w:r>
      <w:r w:rsidRPr="00B55E3E">
        <w:rPr>
          <w:color w:val="808080"/>
        </w:rPr>
        <w:t>--Need M</w:t>
      </w:r>
    </w:p>
    <w:p w14:paraId="035C9D29"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FirstRRCReconfig</w:t>
      </w:r>
    </w:p>
    <w:p w14:paraId="1305D2FD" w14:textId="77777777" w:rsidR="00A8221D" w:rsidRPr="00B55E3E" w:rsidRDefault="00A8221D" w:rsidP="00A8221D">
      <w:pPr>
        <w:pStyle w:val="PL"/>
      </w:pPr>
      <w:r w:rsidRPr="00B55E3E">
        <w:t xml:space="preserve">    ...</w:t>
      </w:r>
    </w:p>
    <w:p w14:paraId="617BE403" w14:textId="77777777" w:rsidR="00A8221D" w:rsidRPr="00B55E3E" w:rsidRDefault="00A8221D" w:rsidP="00A8221D">
      <w:pPr>
        <w:pStyle w:val="PL"/>
      </w:pPr>
      <w:r w:rsidRPr="00B55E3E">
        <w:t>}</w:t>
      </w:r>
    </w:p>
    <w:p w14:paraId="68E73874" w14:textId="77777777" w:rsidR="00A8221D" w:rsidRPr="00B55E3E" w:rsidRDefault="00A8221D" w:rsidP="00A8221D">
      <w:pPr>
        <w:pStyle w:val="PL"/>
        <w:rPr>
          <w:color w:val="808080"/>
        </w:rPr>
      </w:pPr>
      <w:r w:rsidRPr="00B55E3E">
        <w:rPr>
          <w:color w:val="808080"/>
        </w:rPr>
        <w:t>-- TAG-SL-L2REMOTEUE-CONFIG-STOP</w:t>
      </w:r>
    </w:p>
    <w:p w14:paraId="096DB387" w14:textId="77777777" w:rsidR="00A8221D" w:rsidRPr="00B55E3E" w:rsidRDefault="00A8221D" w:rsidP="00A8221D">
      <w:pPr>
        <w:pStyle w:val="PL"/>
        <w:rPr>
          <w:color w:val="808080"/>
        </w:rPr>
      </w:pPr>
      <w:r w:rsidRPr="00B55E3E">
        <w:rPr>
          <w:color w:val="808080"/>
        </w:rPr>
        <w:t>-- ASN1STOP</w:t>
      </w:r>
    </w:p>
    <w:p w14:paraId="508CFF6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4E1CD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2F2FEB" w14:textId="77777777" w:rsidR="00A8221D" w:rsidRPr="00B55E3E" w:rsidRDefault="00A8221D" w:rsidP="00FB1467">
            <w:pPr>
              <w:pStyle w:val="TAH"/>
              <w:rPr>
                <w:szCs w:val="22"/>
                <w:lang w:eastAsia="sv-SE"/>
              </w:rPr>
            </w:pPr>
            <w:r w:rsidRPr="00B55E3E">
              <w:rPr>
                <w:i/>
                <w:iCs/>
              </w:rPr>
              <w:t>SL-L2RemoteUE-Config</w:t>
            </w:r>
            <w:r w:rsidRPr="00B55E3E">
              <w:rPr>
                <w:i/>
                <w:szCs w:val="22"/>
                <w:lang w:eastAsia="sv-SE"/>
              </w:rPr>
              <w:t xml:space="preserve"> </w:t>
            </w:r>
            <w:r w:rsidRPr="00B55E3E">
              <w:rPr>
                <w:szCs w:val="22"/>
                <w:lang w:eastAsia="sv-SE"/>
              </w:rPr>
              <w:t>field descriptions</w:t>
            </w:r>
          </w:p>
        </w:tc>
      </w:tr>
      <w:tr w:rsidR="00A8221D" w:rsidRPr="00B55E3E" w14:paraId="6E496C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B649F6" w14:textId="77777777" w:rsidR="00A8221D" w:rsidRPr="00B55E3E" w:rsidRDefault="00A8221D" w:rsidP="00FB1467">
            <w:pPr>
              <w:pStyle w:val="TAL"/>
              <w:rPr>
                <w:szCs w:val="22"/>
                <w:lang w:eastAsia="sv-SE"/>
              </w:rPr>
            </w:pPr>
            <w:r w:rsidRPr="00B55E3E">
              <w:rPr>
                <w:b/>
                <w:i/>
                <w:szCs w:val="22"/>
                <w:lang w:eastAsia="sv-SE"/>
              </w:rPr>
              <w:t>sl-SRAP-ConfigRemote</w:t>
            </w:r>
          </w:p>
          <w:p w14:paraId="70404FFC" w14:textId="77777777" w:rsidR="00A8221D" w:rsidRPr="00B55E3E" w:rsidRDefault="00A8221D" w:rsidP="00FB1467">
            <w:pPr>
              <w:pStyle w:val="TAL"/>
              <w:rPr>
                <w:szCs w:val="22"/>
                <w:lang w:eastAsia="sv-SE"/>
              </w:rPr>
            </w:pPr>
            <w:r w:rsidRPr="00B55E3E">
              <w:rPr>
                <w:szCs w:val="22"/>
                <w:lang w:eastAsia="sv-SE"/>
              </w:rPr>
              <w:t>Indicates SRAP configuration used for L2 U2N Remote UE.</w:t>
            </w:r>
          </w:p>
        </w:tc>
      </w:tr>
      <w:tr w:rsidR="00A8221D" w:rsidRPr="00B55E3E" w14:paraId="688C96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DF26C6" w14:textId="77777777" w:rsidR="00A8221D" w:rsidRPr="00B55E3E" w:rsidRDefault="00A8221D" w:rsidP="00FB1467">
            <w:pPr>
              <w:pStyle w:val="TAL"/>
              <w:rPr>
                <w:szCs w:val="22"/>
                <w:lang w:eastAsia="sv-SE"/>
              </w:rPr>
            </w:pPr>
            <w:r w:rsidRPr="00B55E3E">
              <w:rPr>
                <w:b/>
                <w:i/>
                <w:szCs w:val="22"/>
                <w:lang w:eastAsia="sv-SE"/>
              </w:rPr>
              <w:t>sl</w:t>
            </w:r>
            <w:r w:rsidRPr="00B55E3E">
              <w:rPr>
                <w:b/>
                <w:bCs/>
                <w:i/>
                <w:iCs/>
                <w:lang w:eastAsia="en-GB"/>
              </w:rPr>
              <w:t>-UEIdentityRemote</w:t>
            </w:r>
          </w:p>
          <w:p w14:paraId="38DF45FC" w14:textId="77777777" w:rsidR="00A8221D" w:rsidRPr="00B55E3E" w:rsidRDefault="00A8221D" w:rsidP="00FB1467">
            <w:pPr>
              <w:pStyle w:val="TAL"/>
              <w:rPr>
                <w:szCs w:val="22"/>
                <w:lang w:eastAsia="sv-SE"/>
              </w:rPr>
            </w:pPr>
            <w:r w:rsidRPr="00B55E3E">
              <w:rPr>
                <w:szCs w:val="22"/>
                <w:lang w:eastAsia="sv-SE"/>
              </w:rPr>
              <w:t>Indicates the C-RNTI to the L2 U2N Remote UE.</w:t>
            </w:r>
          </w:p>
        </w:tc>
      </w:tr>
    </w:tbl>
    <w:p w14:paraId="7464A7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07179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812123" w14:textId="77777777" w:rsidR="00A8221D" w:rsidRPr="00B55E3E" w:rsidRDefault="00A8221D" w:rsidP="00FB1467">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E129A2"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574342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212A37" w14:textId="77777777" w:rsidR="00A8221D" w:rsidRPr="00B55E3E" w:rsidRDefault="00A8221D" w:rsidP="00FB1467">
            <w:pPr>
              <w:pStyle w:val="TAL"/>
              <w:rPr>
                <w:i/>
                <w:szCs w:val="22"/>
                <w:lang w:eastAsia="sv-SE"/>
              </w:rPr>
            </w:pPr>
            <w:r w:rsidRPr="00B55E3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6B5D4D87" w14:textId="77777777" w:rsidR="00A8221D" w:rsidRPr="00B55E3E" w:rsidRDefault="00A8221D" w:rsidP="00FB1467">
            <w:pPr>
              <w:pStyle w:val="TAL"/>
              <w:rPr>
                <w:szCs w:val="22"/>
                <w:lang w:eastAsia="sv-SE"/>
              </w:rPr>
            </w:pPr>
            <w:r w:rsidRPr="00B55E3E">
              <w:rPr>
                <w:szCs w:val="22"/>
                <w:lang w:eastAsia="en-GB"/>
              </w:rPr>
              <w:t xml:space="preserve">This field is mandatory present in the first </w:t>
            </w:r>
            <w:r w:rsidRPr="00B55E3E">
              <w:rPr>
                <w:i/>
                <w:szCs w:val="22"/>
                <w:lang w:eastAsia="en-GB"/>
              </w:rPr>
              <w:t>RRCReconfiguration</w:t>
            </w:r>
            <w:r w:rsidRPr="00B55E3E">
              <w:rPr>
                <w:szCs w:val="22"/>
                <w:lang w:eastAsia="en-GB"/>
              </w:rPr>
              <w:t>. Otherwise the field is absent.</w:t>
            </w:r>
          </w:p>
        </w:tc>
      </w:tr>
    </w:tbl>
    <w:p w14:paraId="060246D7" w14:textId="77777777" w:rsidR="00A8221D" w:rsidRPr="00B55E3E" w:rsidRDefault="00A8221D" w:rsidP="00A8221D">
      <w:pPr>
        <w:rPr>
          <w:rFonts w:eastAsia="Yu Mincho"/>
        </w:rPr>
      </w:pPr>
    </w:p>
    <w:p w14:paraId="20646B44" w14:textId="77777777" w:rsidR="00A8221D" w:rsidRPr="00B55E3E" w:rsidRDefault="00A8221D" w:rsidP="00A8221D">
      <w:pPr>
        <w:pStyle w:val="Heading4"/>
      </w:pPr>
      <w:bookmarkStart w:id="2261" w:name="_Toc60777534"/>
      <w:bookmarkStart w:id="2262" w:name="_Toc115429399"/>
      <w:r w:rsidRPr="00B55E3E">
        <w:t>–</w:t>
      </w:r>
      <w:r w:rsidRPr="00B55E3E">
        <w:tab/>
      </w:r>
      <w:r w:rsidRPr="00B55E3E">
        <w:rPr>
          <w:i/>
          <w:iCs/>
        </w:rPr>
        <w:t>SL-MeasConfigCommon</w:t>
      </w:r>
      <w:bookmarkEnd w:id="2261"/>
      <w:bookmarkEnd w:id="2262"/>
    </w:p>
    <w:p w14:paraId="4773DC48" w14:textId="77777777" w:rsidR="00A8221D" w:rsidRPr="00B55E3E" w:rsidRDefault="00A8221D" w:rsidP="00A8221D">
      <w:r w:rsidRPr="00B55E3E">
        <w:t xml:space="preserve">The IE </w:t>
      </w:r>
      <w:r w:rsidRPr="00B55E3E">
        <w:rPr>
          <w:i/>
        </w:rPr>
        <w:t>SL-MeasConfigCommon</w:t>
      </w:r>
      <w:r w:rsidRPr="00B55E3E">
        <w:t xml:space="preserve"> is used to set the cell specific SL RSRP measurement configurations for unicast destinations.</w:t>
      </w:r>
    </w:p>
    <w:p w14:paraId="42D6820F" w14:textId="77777777" w:rsidR="00A8221D" w:rsidRPr="00B55E3E" w:rsidRDefault="00A8221D" w:rsidP="00A8221D">
      <w:pPr>
        <w:pStyle w:val="TH"/>
        <w:rPr>
          <w:b w:val="0"/>
          <w:lang w:eastAsia="zh-CN"/>
        </w:rPr>
      </w:pPr>
      <w:r w:rsidRPr="00B55E3E">
        <w:rPr>
          <w:i/>
          <w:lang w:eastAsia="zh-CN"/>
        </w:rPr>
        <w:t>SL-MeasConfigCommon</w:t>
      </w:r>
      <w:r w:rsidRPr="00B55E3E">
        <w:rPr>
          <w:lang w:eastAsia="zh-CN"/>
        </w:rPr>
        <w:t xml:space="preserve"> information element</w:t>
      </w:r>
    </w:p>
    <w:p w14:paraId="3A48535D" w14:textId="77777777" w:rsidR="00A8221D" w:rsidRPr="00B55E3E" w:rsidRDefault="00A8221D" w:rsidP="00A8221D">
      <w:pPr>
        <w:pStyle w:val="PL"/>
        <w:rPr>
          <w:color w:val="808080"/>
        </w:rPr>
      </w:pPr>
      <w:r w:rsidRPr="00B55E3E">
        <w:rPr>
          <w:color w:val="808080"/>
        </w:rPr>
        <w:t>-- ASN1START</w:t>
      </w:r>
    </w:p>
    <w:p w14:paraId="03B2EF6E" w14:textId="77777777" w:rsidR="00A8221D" w:rsidRPr="00B55E3E" w:rsidRDefault="00A8221D" w:rsidP="00A8221D">
      <w:pPr>
        <w:pStyle w:val="PL"/>
        <w:rPr>
          <w:color w:val="808080"/>
        </w:rPr>
      </w:pPr>
      <w:r w:rsidRPr="00B55E3E">
        <w:rPr>
          <w:color w:val="808080"/>
        </w:rPr>
        <w:t>-- TAG-SL-MEASCONFIGCOMMON-START</w:t>
      </w:r>
    </w:p>
    <w:p w14:paraId="0297FDDF" w14:textId="77777777" w:rsidR="00A8221D" w:rsidRPr="00B55E3E" w:rsidRDefault="00A8221D" w:rsidP="00A8221D">
      <w:pPr>
        <w:pStyle w:val="PL"/>
      </w:pPr>
    </w:p>
    <w:p w14:paraId="1BF2FC40" w14:textId="77777777" w:rsidR="00A8221D" w:rsidRPr="00B55E3E" w:rsidRDefault="00A8221D" w:rsidP="00A8221D">
      <w:pPr>
        <w:pStyle w:val="PL"/>
      </w:pPr>
      <w:r w:rsidRPr="00B55E3E">
        <w:t xml:space="preserve">SL-MeasConfigCommon-r16 ::=          </w:t>
      </w:r>
      <w:r w:rsidRPr="00B55E3E">
        <w:rPr>
          <w:color w:val="993366"/>
        </w:rPr>
        <w:t>SEQUENCE</w:t>
      </w:r>
      <w:r w:rsidRPr="00B55E3E">
        <w:t xml:space="preserve"> {</w:t>
      </w:r>
    </w:p>
    <w:p w14:paraId="53C3EB7B" w14:textId="77777777" w:rsidR="00A8221D" w:rsidRPr="00B55E3E" w:rsidRDefault="00A8221D" w:rsidP="00A8221D">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1E2DC26D" w14:textId="77777777" w:rsidR="00A8221D" w:rsidRPr="00B55E3E" w:rsidRDefault="00A8221D" w:rsidP="00A8221D">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5C8882EC" w14:textId="77777777" w:rsidR="00A8221D" w:rsidRPr="00B55E3E" w:rsidRDefault="00A8221D" w:rsidP="00A8221D">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7C1381D4" w14:textId="77777777" w:rsidR="00A8221D" w:rsidRPr="00B55E3E" w:rsidRDefault="00A8221D" w:rsidP="00A8221D">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1368AA03" w14:textId="77777777" w:rsidR="00A8221D" w:rsidRPr="00B55E3E" w:rsidRDefault="00A8221D" w:rsidP="00A8221D">
      <w:pPr>
        <w:pStyle w:val="PL"/>
      </w:pPr>
      <w:r w:rsidRPr="00B55E3E">
        <w:t xml:space="preserve">    ...</w:t>
      </w:r>
    </w:p>
    <w:p w14:paraId="314F02A4" w14:textId="77777777" w:rsidR="00A8221D" w:rsidRPr="00B55E3E" w:rsidRDefault="00A8221D" w:rsidP="00A8221D">
      <w:pPr>
        <w:pStyle w:val="PL"/>
      </w:pPr>
      <w:r w:rsidRPr="00B55E3E">
        <w:t>}</w:t>
      </w:r>
    </w:p>
    <w:p w14:paraId="3F252758" w14:textId="77777777" w:rsidR="00A8221D" w:rsidRPr="00B55E3E" w:rsidRDefault="00A8221D" w:rsidP="00A8221D">
      <w:pPr>
        <w:pStyle w:val="PL"/>
      </w:pPr>
    </w:p>
    <w:p w14:paraId="0F6325AD" w14:textId="77777777" w:rsidR="00A8221D" w:rsidRPr="00B55E3E" w:rsidRDefault="00A8221D" w:rsidP="00A8221D">
      <w:pPr>
        <w:pStyle w:val="PL"/>
        <w:rPr>
          <w:color w:val="808080"/>
        </w:rPr>
      </w:pPr>
      <w:r w:rsidRPr="00B55E3E">
        <w:rPr>
          <w:color w:val="808080"/>
        </w:rPr>
        <w:t>-- TAG-SL-MEASCONFIGCOMMON-STOP</w:t>
      </w:r>
    </w:p>
    <w:p w14:paraId="69A914FE" w14:textId="77777777" w:rsidR="00A8221D" w:rsidRPr="00B55E3E" w:rsidRDefault="00A8221D" w:rsidP="00A8221D">
      <w:pPr>
        <w:pStyle w:val="PL"/>
        <w:rPr>
          <w:color w:val="808080"/>
        </w:rPr>
      </w:pPr>
      <w:r w:rsidRPr="00B55E3E">
        <w:rPr>
          <w:color w:val="808080"/>
        </w:rPr>
        <w:t>-- ASN1STOP</w:t>
      </w:r>
    </w:p>
    <w:p w14:paraId="1697487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907C428"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4B2AF" w14:textId="77777777" w:rsidR="00A8221D" w:rsidRPr="00B55E3E" w:rsidRDefault="00A8221D" w:rsidP="00FB1467">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A8221D" w:rsidRPr="00B55E3E" w14:paraId="0E80F0E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FD118A" w14:textId="77777777" w:rsidR="00A8221D" w:rsidRPr="00B55E3E" w:rsidRDefault="00A8221D" w:rsidP="00FB1467">
            <w:pPr>
              <w:pStyle w:val="TAL"/>
              <w:rPr>
                <w:b/>
                <w:bCs/>
                <w:i/>
                <w:iCs/>
                <w:lang w:eastAsia="en-GB"/>
              </w:rPr>
            </w:pPr>
            <w:r w:rsidRPr="00B55E3E">
              <w:rPr>
                <w:b/>
                <w:bCs/>
                <w:i/>
                <w:iCs/>
                <w:lang w:eastAsia="en-GB"/>
              </w:rPr>
              <w:t>sl-MeasIdListCommon</w:t>
            </w:r>
          </w:p>
          <w:p w14:paraId="0C96C143" w14:textId="77777777" w:rsidR="00A8221D" w:rsidRPr="00B55E3E" w:rsidRDefault="00A8221D" w:rsidP="00FB1467">
            <w:pPr>
              <w:pStyle w:val="TAL"/>
              <w:rPr>
                <w:noProof/>
                <w:lang w:eastAsia="en-GB"/>
              </w:rPr>
            </w:pPr>
            <w:r w:rsidRPr="00B55E3E">
              <w:rPr>
                <w:lang w:eastAsia="en-GB"/>
              </w:rPr>
              <w:t>List of sidelink measurement identities</w:t>
            </w:r>
          </w:p>
        </w:tc>
      </w:tr>
      <w:tr w:rsidR="00A8221D" w:rsidRPr="00B55E3E" w14:paraId="3CD8358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A74F73" w14:textId="77777777" w:rsidR="00A8221D" w:rsidRPr="00B55E3E" w:rsidRDefault="00A8221D" w:rsidP="00FB1467">
            <w:pPr>
              <w:pStyle w:val="TAL"/>
              <w:rPr>
                <w:b/>
                <w:bCs/>
                <w:i/>
                <w:iCs/>
                <w:lang w:eastAsia="en-GB"/>
              </w:rPr>
            </w:pPr>
            <w:r w:rsidRPr="00B55E3E">
              <w:rPr>
                <w:b/>
                <w:bCs/>
                <w:i/>
                <w:iCs/>
                <w:lang w:eastAsia="en-GB"/>
              </w:rPr>
              <w:t>sl-MeasObjectListCommon</w:t>
            </w:r>
          </w:p>
          <w:p w14:paraId="449FADB8" w14:textId="77777777" w:rsidR="00A8221D" w:rsidRPr="00B55E3E" w:rsidRDefault="00A8221D" w:rsidP="00FB1467">
            <w:pPr>
              <w:pStyle w:val="TAL"/>
              <w:rPr>
                <w:lang w:eastAsia="en-GB"/>
              </w:rPr>
            </w:pPr>
            <w:r w:rsidRPr="00B55E3E">
              <w:rPr>
                <w:lang w:eastAsia="en-GB"/>
              </w:rPr>
              <w:t>List of sidelink measurement objects.</w:t>
            </w:r>
          </w:p>
        </w:tc>
      </w:tr>
      <w:tr w:rsidR="00A8221D" w:rsidRPr="00B55E3E" w14:paraId="57B0A43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89382E" w14:textId="77777777" w:rsidR="00A8221D" w:rsidRPr="00B55E3E" w:rsidRDefault="00A8221D" w:rsidP="00FB1467">
            <w:pPr>
              <w:pStyle w:val="TAL"/>
              <w:rPr>
                <w:b/>
                <w:bCs/>
                <w:i/>
                <w:iCs/>
                <w:lang w:eastAsia="en-GB"/>
              </w:rPr>
            </w:pPr>
            <w:r w:rsidRPr="00B55E3E">
              <w:rPr>
                <w:b/>
                <w:bCs/>
                <w:i/>
                <w:iCs/>
                <w:lang w:eastAsia="en-GB"/>
              </w:rPr>
              <w:t>sl-QuantityConfigCommon</w:t>
            </w:r>
          </w:p>
          <w:p w14:paraId="243D1DE5" w14:textId="77777777" w:rsidR="00A8221D" w:rsidRPr="00B55E3E" w:rsidRDefault="00A8221D" w:rsidP="00FB1467">
            <w:pPr>
              <w:pStyle w:val="TAL"/>
              <w:rPr>
                <w:lang w:eastAsia="en-GB"/>
              </w:rPr>
            </w:pPr>
            <w:r w:rsidRPr="00B55E3E">
              <w:rPr>
                <w:lang w:eastAsia="en-GB"/>
              </w:rPr>
              <w:t>Indicates the layer 3 filtering coefficient for sidelink measurement.</w:t>
            </w:r>
          </w:p>
        </w:tc>
      </w:tr>
      <w:tr w:rsidR="00A8221D" w:rsidRPr="00B55E3E" w14:paraId="23F8E4F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98E3DE" w14:textId="77777777" w:rsidR="00A8221D" w:rsidRPr="00B55E3E" w:rsidRDefault="00A8221D" w:rsidP="00FB1467">
            <w:pPr>
              <w:pStyle w:val="TAL"/>
              <w:rPr>
                <w:b/>
                <w:bCs/>
                <w:i/>
                <w:iCs/>
                <w:lang w:eastAsia="en-GB"/>
              </w:rPr>
            </w:pPr>
            <w:r w:rsidRPr="00B55E3E">
              <w:rPr>
                <w:b/>
                <w:bCs/>
                <w:i/>
                <w:iCs/>
                <w:lang w:eastAsia="en-GB"/>
              </w:rPr>
              <w:t>sl-ReportConfigListCommon</w:t>
            </w:r>
          </w:p>
          <w:p w14:paraId="3A6A883A" w14:textId="77777777" w:rsidR="00A8221D" w:rsidRPr="00B55E3E" w:rsidRDefault="00A8221D" w:rsidP="00FB1467">
            <w:pPr>
              <w:pStyle w:val="TAL"/>
              <w:rPr>
                <w:lang w:eastAsia="en-GB"/>
              </w:rPr>
            </w:pPr>
            <w:r w:rsidRPr="00B55E3E">
              <w:rPr>
                <w:lang w:eastAsia="en-GB"/>
              </w:rPr>
              <w:t>List of sidelink measurement reporting configurations.</w:t>
            </w:r>
          </w:p>
        </w:tc>
      </w:tr>
    </w:tbl>
    <w:p w14:paraId="1E74FE60" w14:textId="77777777" w:rsidR="00A8221D" w:rsidRPr="00B55E3E" w:rsidRDefault="00A8221D" w:rsidP="00A8221D">
      <w:pPr>
        <w:rPr>
          <w:rFonts w:eastAsia="Yu Mincho"/>
        </w:rPr>
      </w:pPr>
    </w:p>
    <w:p w14:paraId="094F5B28" w14:textId="77777777" w:rsidR="00A8221D" w:rsidRPr="00B55E3E" w:rsidRDefault="00A8221D" w:rsidP="00A8221D">
      <w:pPr>
        <w:pStyle w:val="Heading4"/>
      </w:pPr>
      <w:bookmarkStart w:id="2263" w:name="_Toc60777535"/>
      <w:bookmarkStart w:id="2264" w:name="_Toc115429400"/>
      <w:r w:rsidRPr="00B55E3E">
        <w:t>–</w:t>
      </w:r>
      <w:r w:rsidRPr="00B55E3E">
        <w:tab/>
      </w:r>
      <w:r w:rsidRPr="00B55E3E">
        <w:rPr>
          <w:i/>
          <w:iCs/>
        </w:rPr>
        <w:t>SL-MeasConfigInfo</w:t>
      </w:r>
      <w:bookmarkEnd w:id="2263"/>
      <w:bookmarkEnd w:id="2264"/>
    </w:p>
    <w:p w14:paraId="4468BC70" w14:textId="77777777" w:rsidR="00A8221D" w:rsidRPr="00B55E3E" w:rsidRDefault="00A8221D" w:rsidP="00A8221D">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0111E34B" w14:textId="77777777" w:rsidR="00A8221D" w:rsidRPr="00B55E3E" w:rsidRDefault="00A8221D" w:rsidP="00A8221D">
      <w:pPr>
        <w:pStyle w:val="TH"/>
        <w:rPr>
          <w:lang w:eastAsia="zh-CN"/>
        </w:rPr>
      </w:pPr>
      <w:r w:rsidRPr="00B55E3E">
        <w:rPr>
          <w:i/>
          <w:lang w:eastAsia="zh-CN"/>
        </w:rPr>
        <w:t>SL-MeasConfigInfo</w:t>
      </w:r>
      <w:r w:rsidRPr="00B55E3E">
        <w:rPr>
          <w:lang w:eastAsia="zh-CN"/>
        </w:rPr>
        <w:t xml:space="preserve"> information element</w:t>
      </w:r>
    </w:p>
    <w:p w14:paraId="2649561E" w14:textId="77777777" w:rsidR="00A8221D" w:rsidRPr="00B55E3E" w:rsidRDefault="00A8221D" w:rsidP="00A8221D">
      <w:pPr>
        <w:pStyle w:val="PL"/>
        <w:rPr>
          <w:color w:val="808080"/>
        </w:rPr>
      </w:pPr>
      <w:r w:rsidRPr="00B55E3E">
        <w:rPr>
          <w:color w:val="808080"/>
        </w:rPr>
        <w:t>-- ASN1START</w:t>
      </w:r>
    </w:p>
    <w:p w14:paraId="66797445" w14:textId="77777777" w:rsidR="00A8221D" w:rsidRPr="00B55E3E" w:rsidRDefault="00A8221D" w:rsidP="00A8221D">
      <w:pPr>
        <w:pStyle w:val="PL"/>
        <w:rPr>
          <w:color w:val="808080"/>
        </w:rPr>
      </w:pPr>
      <w:r w:rsidRPr="00B55E3E">
        <w:rPr>
          <w:color w:val="808080"/>
        </w:rPr>
        <w:t>-- TAG-SL-MEASCONFIGINFO-START</w:t>
      </w:r>
    </w:p>
    <w:p w14:paraId="5C6E6952" w14:textId="77777777" w:rsidR="00A8221D" w:rsidRPr="00B55E3E" w:rsidRDefault="00A8221D" w:rsidP="00A8221D">
      <w:pPr>
        <w:pStyle w:val="PL"/>
      </w:pPr>
    </w:p>
    <w:p w14:paraId="12CB66AD" w14:textId="77777777" w:rsidR="00A8221D" w:rsidRPr="00B55E3E" w:rsidRDefault="00A8221D" w:rsidP="00A8221D">
      <w:pPr>
        <w:pStyle w:val="PL"/>
      </w:pPr>
      <w:r w:rsidRPr="00B55E3E">
        <w:lastRenderedPageBreak/>
        <w:t xml:space="preserve">SL-MeasConfigInfo-r16 ::=           </w:t>
      </w:r>
      <w:r w:rsidRPr="00B55E3E">
        <w:rPr>
          <w:color w:val="993366"/>
        </w:rPr>
        <w:t>SEQUENCE</w:t>
      </w:r>
      <w:r w:rsidRPr="00B55E3E">
        <w:t xml:space="preserve"> {</w:t>
      </w:r>
    </w:p>
    <w:p w14:paraId="202EC64D" w14:textId="77777777" w:rsidR="00A8221D" w:rsidRPr="00B55E3E" w:rsidRDefault="00A8221D" w:rsidP="00A8221D">
      <w:pPr>
        <w:pStyle w:val="PL"/>
      </w:pPr>
      <w:r w:rsidRPr="00B55E3E">
        <w:t xml:space="preserve">    sl-DestinationIndex-r16             SL-DestinationIndex-r16,</w:t>
      </w:r>
    </w:p>
    <w:p w14:paraId="3D7A4E71" w14:textId="77777777" w:rsidR="00A8221D" w:rsidRPr="00B55E3E" w:rsidRDefault="00A8221D" w:rsidP="00A8221D">
      <w:pPr>
        <w:pStyle w:val="PL"/>
      </w:pPr>
      <w:r w:rsidRPr="00B55E3E">
        <w:t xml:space="preserve">    sl-MeasConfig-r16                   SL-MeasConfig-r16,</w:t>
      </w:r>
    </w:p>
    <w:p w14:paraId="1820100F" w14:textId="77777777" w:rsidR="00A8221D" w:rsidRPr="00B55E3E" w:rsidRDefault="00A8221D" w:rsidP="00A8221D">
      <w:pPr>
        <w:pStyle w:val="PL"/>
      </w:pPr>
      <w:r w:rsidRPr="00B55E3E">
        <w:t xml:space="preserve">    ...</w:t>
      </w:r>
    </w:p>
    <w:p w14:paraId="2114BC1C" w14:textId="77777777" w:rsidR="00A8221D" w:rsidRPr="00B55E3E" w:rsidRDefault="00A8221D" w:rsidP="00A8221D">
      <w:pPr>
        <w:pStyle w:val="PL"/>
      </w:pPr>
      <w:r w:rsidRPr="00B55E3E">
        <w:t>}</w:t>
      </w:r>
    </w:p>
    <w:p w14:paraId="33813B8A" w14:textId="77777777" w:rsidR="00A8221D" w:rsidRPr="00B55E3E" w:rsidRDefault="00A8221D" w:rsidP="00A8221D">
      <w:pPr>
        <w:pStyle w:val="PL"/>
      </w:pPr>
    </w:p>
    <w:p w14:paraId="7FD5EDE7" w14:textId="77777777" w:rsidR="00A8221D" w:rsidRPr="00B55E3E" w:rsidRDefault="00A8221D" w:rsidP="00A8221D">
      <w:pPr>
        <w:pStyle w:val="PL"/>
      </w:pPr>
      <w:r w:rsidRPr="00B55E3E">
        <w:t xml:space="preserve">SL-MeasConfig-r16 ::=               </w:t>
      </w:r>
      <w:r w:rsidRPr="00B55E3E">
        <w:rPr>
          <w:color w:val="993366"/>
        </w:rPr>
        <w:t>SEQUENCE</w:t>
      </w:r>
      <w:r w:rsidRPr="00B55E3E">
        <w:t xml:space="preserve"> {</w:t>
      </w:r>
    </w:p>
    <w:p w14:paraId="4D14AFC7" w14:textId="77777777" w:rsidR="00A8221D" w:rsidRPr="00B55E3E" w:rsidRDefault="00A8221D" w:rsidP="00A8221D">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2DA83EAF" w14:textId="77777777" w:rsidR="00A8221D" w:rsidRPr="00B55E3E" w:rsidRDefault="00A8221D" w:rsidP="00A8221D">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2A798DCD" w14:textId="77777777" w:rsidR="00A8221D" w:rsidRPr="00B55E3E" w:rsidRDefault="00A8221D" w:rsidP="00A8221D">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1441BD3A" w14:textId="77777777" w:rsidR="00A8221D" w:rsidRPr="00B55E3E" w:rsidRDefault="00A8221D" w:rsidP="00A8221D">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3905260C" w14:textId="77777777" w:rsidR="00A8221D" w:rsidRPr="00B55E3E" w:rsidRDefault="00A8221D" w:rsidP="00A8221D">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15917B3F" w14:textId="77777777" w:rsidR="00A8221D" w:rsidRPr="00B55E3E" w:rsidRDefault="00A8221D" w:rsidP="00A8221D">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0931CE0C" w14:textId="77777777" w:rsidR="00A8221D" w:rsidRPr="00B55E3E" w:rsidRDefault="00A8221D" w:rsidP="00A8221D">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56BA51A3" w14:textId="77777777" w:rsidR="00A8221D" w:rsidRPr="00B55E3E" w:rsidRDefault="00A8221D" w:rsidP="00A8221D">
      <w:pPr>
        <w:pStyle w:val="PL"/>
      </w:pPr>
      <w:r w:rsidRPr="00B55E3E">
        <w:t xml:space="preserve">    ...</w:t>
      </w:r>
    </w:p>
    <w:p w14:paraId="44DACBA8" w14:textId="77777777" w:rsidR="00A8221D" w:rsidRPr="00B55E3E" w:rsidRDefault="00A8221D" w:rsidP="00A8221D">
      <w:pPr>
        <w:pStyle w:val="PL"/>
      </w:pPr>
      <w:r w:rsidRPr="00B55E3E">
        <w:t>}</w:t>
      </w:r>
    </w:p>
    <w:p w14:paraId="18C3C606" w14:textId="77777777" w:rsidR="00A8221D" w:rsidRPr="00B55E3E" w:rsidRDefault="00A8221D" w:rsidP="00A8221D">
      <w:pPr>
        <w:pStyle w:val="PL"/>
      </w:pPr>
    </w:p>
    <w:p w14:paraId="29908D6D" w14:textId="77777777" w:rsidR="00A8221D" w:rsidRPr="00B55E3E" w:rsidRDefault="00A8221D" w:rsidP="00A8221D">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298E5FBF" w14:textId="77777777" w:rsidR="00A8221D" w:rsidRPr="00B55E3E" w:rsidRDefault="00A8221D" w:rsidP="00A8221D">
      <w:pPr>
        <w:pStyle w:val="PL"/>
      </w:pPr>
    </w:p>
    <w:p w14:paraId="55FBF15C" w14:textId="77777777" w:rsidR="00A8221D" w:rsidRPr="00B55E3E" w:rsidRDefault="00A8221D" w:rsidP="00A8221D">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3D67417F" w14:textId="77777777" w:rsidR="00A8221D" w:rsidRPr="00B55E3E" w:rsidRDefault="00A8221D" w:rsidP="00A8221D">
      <w:pPr>
        <w:pStyle w:val="PL"/>
      </w:pPr>
    </w:p>
    <w:p w14:paraId="3D486E44" w14:textId="77777777" w:rsidR="00A8221D" w:rsidRPr="00B55E3E" w:rsidRDefault="00A8221D" w:rsidP="00A8221D">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1EBB0B56" w14:textId="77777777" w:rsidR="00A8221D" w:rsidRPr="00B55E3E" w:rsidRDefault="00A8221D" w:rsidP="00A8221D">
      <w:pPr>
        <w:pStyle w:val="PL"/>
      </w:pPr>
    </w:p>
    <w:p w14:paraId="08AE938C" w14:textId="77777777" w:rsidR="00A8221D" w:rsidRPr="00B55E3E" w:rsidRDefault="00A8221D" w:rsidP="00A8221D">
      <w:pPr>
        <w:pStyle w:val="PL"/>
        <w:rPr>
          <w:color w:val="808080"/>
        </w:rPr>
      </w:pPr>
      <w:r w:rsidRPr="00B55E3E">
        <w:rPr>
          <w:color w:val="808080"/>
        </w:rPr>
        <w:t>-- TAG-SL-MEASCONFIGINFO-STOP</w:t>
      </w:r>
    </w:p>
    <w:p w14:paraId="2C5F2944" w14:textId="77777777" w:rsidR="00A8221D" w:rsidRPr="00B55E3E" w:rsidRDefault="00A8221D" w:rsidP="00A8221D">
      <w:pPr>
        <w:pStyle w:val="PL"/>
        <w:rPr>
          <w:color w:val="808080"/>
        </w:rPr>
      </w:pPr>
      <w:r w:rsidRPr="00B55E3E">
        <w:rPr>
          <w:color w:val="808080"/>
        </w:rPr>
        <w:t>-- ASN1STOP</w:t>
      </w:r>
    </w:p>
    <w:p w14:paraId="59BEF38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E12C38"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90D251" w14:textId="77777777" w:rsidR="00A8221D" w:rsidRPr="00B55E3E" w:rsidRDefault="00A8221D" w:rsidP="00FB1467">
            <w:pPr>
              <w:pStyle w:val="TAH"/>
              <w:rPr>
                <w:b w:val="0"/>
                <w:lang w:eastAsia="en-GB"/>
              </w:rPr>
            </w:pPr>
            <w:r w:rsidRPr="00B55E3E">
              <w:rPr>
                <w:i/>
                <w:noProof/>
                <w:lang w:eastAsia="en-GB"/>
              </w:rPr>
              <w:t>SL-MeasConfigInfo</w:t>
            </w:r>
            <w:r w:rsidRPr="00B55E3E">
              <w:rPr>
                <w:noProof/>
                <w:lang w:eastAsia="en-GB"/>
              </w:rPr>
              <w:t xml:space="preserve"> field descriptions</w:t>
            </w:r>
          </w:p>
        </w:tc>
      </w:tr>
      <w:tr w:rsidR="00A8221D" w:rsidRPr="00B55E3E" w14:paraId="43AFA6B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A1C0F" w14:textId="77777777" w:rsidR="00A8221D" w:rsidRPr="00B55E3E" w:rsidRDefault="00A8221D" w:rsidP="00FB1467">
            <w:pPr>
              <w:pStyle w:val="TAL"/>
              <w:rPr>
                <w:b/>
                <w:bCs/>
                <w:i/>
                <w:iCs/>
                <w:lang w:eastAsia="en-GB"/>
              </w:rPr>
            </w:pPr>
            <w:r w:rsidRPr="00B55E3E">
              <w:rPr>
                <w:b/>
                <w:bCs/>
                <w:i/>
                <w:iCs/>
                <w:lang w:eastAsia="en-GB"/>
              </w:rPr>
              <w:t>sl-MeasIdToAddModList</w:t>
            </w:r>
          </w:p>
          <w:p w14:paraId="55C362BC" w14:textId="77777777" w:rsidR="00A8221D" w:rsidRPr="00B55E3E" w:rsidRDefault="00A8221D" w:rsidP="00FB1467">
            <w:pPr>
              <w:pStyle w:val="TAL"/>
              <w:rPr>
                <w:noProof/>
                <w:lang w:eastAsia="en-GB"/>
              </w:rPr>
            </w:pPr>
            <w:r w:rsidRPr="00B55E3E">
              <w:rPr>
                <w:lang w:eastAsia="en-GB"/>
              </w:rPr>
              <w:t>List of sidelink measurement identities to add and/or modify.</w:t>
            </w:r>
          </w:p>
        </w:tc>
      </w:tr>
      <w:tr w:rsidR="00A8221D" w:rsidRPr="00B55E3E" w14:paraId="20CB462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9C2502" w14:textId="77777777" w:rsidR="00A8221D" w:rsidRPr="00B55E3E" w:rsidRDefault="00A8221D" w:rsidP="00FB1467">
            <w:pPr>
              <w:pStyle w:val="TAL"/>
              <w:rPr>
                <w:b/>
                <w:bCs/>
                <w:i/>
                <w:iCs/>
                <w:lang w:eastAsia="en-GB"/>
              </w:rPr>
            </w:pPr>
            <w:r w:rsidRPr="00B55E3E">
              <w:rPr>
                <w:b/>
                <w:bCs/>
                <w:i/>
                <w:iCs/>
                <w:lang w:eastAsia="en-GB"/>
              </w:rPr>
              <w:t>sl-MeasIdToRemoveList</w:t>
            </w:r>
          </w:p>
          <w:p w14:paraId="354485BC" w14:textId="77777777" w:rsidR="00A8221D" w:rsidRPr="00B55E3E" w:rsidRDefault="00A8221D" w:rsidP="00FB1467">
            <w:pPr>
              <w:pStyle w:val="TAL"/>
              <w:rPr>
                <w:lang w:eastAsia="en-GB"/>
              </w:rPr>
            </w:pPr>
            <w:r w:rsidRPr="00B55E3E">
              <w:rPr>
                <w:lang w:eastAsia="en-GB"/>
              </w:rPr>
              <w:t>List of sidelink measurement identities to remove.</w:t>
            </w:r>
          </w:p>
        </w:tc>
      </w:tr>
      <w:tr w:rsidR="00A8221D" w:rsidRPr="00B55E3E" w14:paraId="5F67294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4E28BF" w14:textId="77777777" w:rsidR="00A8221D" w:rsidRPr="00B55E3E" w:rsidRDefault="00A8221D" w:rsidP="00FB1467">
            <w:pPr>
              <w:pStyle w:val="TAL"/>
              <w:rPr>
                <w:b/>
                <w:bCs/>
                <w:i/>
                <w:iCs/>
                <w:lang w:eastAsia="en-GB"/>
              </w:rPr>
            </w:pPr>
            <w:r w:rsidRPr="00B55E3E">
              <w:rPr>
                <w:b/>
                <w:bCs/>
                <w:i/>
                <w:iCs/>
                <w:lang w:eastAsia="en-GB"/>
              </w:rPr>
              <w:t>sl-MeasObjectToAddModList</w:t>
            </w:r>
          </w:p>
          <w:p w14:paraId="1E7DE92D" w14:textId="77777777" w:rsidR="00A8221D" w:rsidRPr="00B55E3E" w:rsidRDefault="00A8221D" w:rsidP="00FB1467">
            <w:pPr>
              <w:pStyle w:val="TAL"/>
              <w:rPr>
                <w:lang w:eastAsia="en-GB"/>
              </w:rPr>
            </w:pPr>
            <w:r w:rsidRPr="00B55E3E">
              <w:rPr>
                <w:lang w:eastAsia="en-GB"/>
              </w:rPr>
              <w:t>List of sidelink measurement objects to add and/or modify.</w:t>
            </w:r>
          </w:p>
        </w:tc>
      </w:tr>
      <w:tr w:rsidR="00A8221D" w:rsidRPr="00B55E3E" w14:paraId="1C43979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68E83" w14:textId="77777777" w:rsidR="00A8221D" w:rsidRPr="00B55E3E" w:rsidRDefault="00A8221D" w:rsidP="00FB1467">
            <w:pPr>
              <w:pStyle w:val="TAL"/>
              <w:rPr>
                <w:b/>
                <w:bCs/>
                <w:i/>
                <w:iCs/>
                <w:lang w:eastAsia="en-GB"/>
              </w:rPr>
            </w:pPr>
            <w:r w:rsidRPr="00B55E3E">
              <w:rPr>
                <w:b/>
                <w:bCs/>
                <w:i/>
                <w:iCs/>
                <w:lang w:eastAsia="en-GB"/>
              </w:rPr>
              <w:t>sl-MeasObjectToRemoveList</w:t>
            </w:r>
          </w:p>
          <w:p w14:paraId="77B600A4" w14:textId="77777777" w:rsidR="00A8221D" w:rsidRPr="00B55E3E" w:rsidRDefault="00A8221D" w:rsidP="00FB1467">
            <w:pPr>
              <w:pStyle w:val="TAL"/>
              <w:rPr>
                <w:lang w:eastAsia="en-GB"/>
              </w:rPr>
            </w:pPr>
            <w:r w:rsidRPr="00B55E3E">
              <w:rPr>
                <w:noProof/>
                <w:lang w:eastAsia="en-GB"/>
              </w:rPr>
              <w:t>List of sidelink measurement objects to remove.</w:t>
            </w:r>
          </w:p>
        </w:tc>
      </w:tr>
      <w:tr w:rsidR="00A8221D" w:rsidRPr="00B55E3E" w14:paraId="618C2CA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1BCAE1" w14:textId="77777777" w:rsidR="00A8221D" w:rsidRPr="00B55E3E" w:rsidRDefault="00A8221D" w:rsidP="00FB1467">
            <w:pPr>
              <w:pStyle w:val="TAL"/>
              <w:rPr>
                <w:b/>
                <w:bCs/>
                <w:i/>
                <w:iCs/>
                <w:lang w:eastAsia="en-GB"/>
              </w:rPr>
            </w:pPr>
            <w:r w:rsidRPr="00B55E3E">
              <w:rPr>
                <w:b/>
                <w:bCs/>
                <w:i/>
                <w:iCs/>
                <w:lang w:eastAsia="en-GB"/>
              </w:rPr>
              <w:t>sl-QuantityConfig</w:t>
            </w:r>
          </w:p>
          <w:p w14:paraId="0D431513" w14:textId="77777777" w:rsidR="00A8221D" w:rsidRPr="00B55E3E" w:rsidRDefault="00A8221D" w:rsidP="00FB1467">
            <w:pPr>
              <w:pStyle w:val="TAL"/>
              <w:rPr>
                <w:lang w:eastAsia="en-GB"/>
              </w:rPr>
            </w:pPr>
            <w:r w:rsidRPr="00B55E3E">
              <w:rPr>
                <w:lang w:eastAsia="en-GB"/>
              </w:rPr>
              <w:t>Indicates the layer 3 filtering coefficient for sidelink measurement.</w:t>
            </w:r>
          </w:p>
        </w:tc>
      </w:tr>
      <w:tr w:rsidR="00A8221D" w:rsidRPr="00B55E3E" w14:paraId="1355C47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98F534" w14:textId="77777777" w:rsidR="00A8221D" w:rsidRPr="00B55E3E" w:rsidRDefault="00A8221D" w:rsidP="00FB1467">
            <w:pPr>
              <w:pStyle w:val="TAL"/>
              <w:rPr>
                <w:b/>
                <w:bCs/>
                <w:i/>
                <w:iCs/>
                <w:lang w:eastAsia="en-GB"/>
              </w:rPr>
            </w:pPr>
            <w:r w:rsidRPr="00B55E3E">
              <w:rPr>
                <w:b/>
                <w:bCs/>
                <w:i/>
                <w:iCs/>
                <w:lang w:eastAsia="en-GB"/>
              </w:rPr>
              <w:t>sl-ReportConfigToAddModList</w:t>
            </w:r>
          </w:p>
          <w:p w14:paraId="5C03A820" w14:textId="77777777" w:rsidR="00A8221D" w:rsidRPr="00B55E3E" w:rsidRDefault="00A8221D" w:rsidP="00FB1467">
            <w:pPr>
              <w:pStyle w:val="TAL"/>
              <w:rPr>
                <w:lang w:eastAsia="en-GB"/>
              </w:rPr>
            </w:pPr>
            <w:r w:rsidRPr="00B55E3E">
              <w:rPr>
                <w:lang w:eastAsia="en-GB"/>
              </w:rPr>
              <w:t>List of sidelink measurement reporting configurations to add and/or modify.</w:t>
            </w:r>
          </w:p>
        </w:tc>
      </w:tr>
      <w:tr w:rsidR="00A8221D" w:rsidRPr="00B55E3E" w14:paraId="27F7C52D"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5EF833" w14:textId="77777777" w:rsidR="00A8221D" w:rsidRPr="00B55E3E" w:rsidRDefault="00A8221D" w:rsidP="00FB1467">
            <w:pPr>
              <w:pStyle w:val="TAL"/>
              <w:rPr>
                <w:b/>
                <w:bCs/>
                <w:i/>
                <w:iCs/>
                <w:lang w:eastAsia="en-GB"/>
              </w:rPr>
            </w:pPr>
            <w:r w:rsidRPr="00B55E3E">
              <w:rPr>
                <w:b/>
                <w:bCs/>
                <w:i/>
                <w:iCs/>
                <w:lang w:eastAsia="en-GB"/>
              </w:rPr>
              <w:t>sl-ReportConfigToRemoveList</w:t>
            </w:r>
          </w:p>
          <w:p w14:paraId="426496BE" w14:textId="77777777" w:rsidR="00A8221D" w:rsidRPr="00B55E3E" w:rsidRDefault="00A8221D" w:rsidP="00FB1467">
            <w:pPr>
              <w:pStyle w:val="TAL"/>
              <w:rPr>
                <w:lang w:eastAsia="en-GB"/>
              </w:rPr>
            </w:pPr>
            <w:r w:rsidRPr="00B55E3E">
              <w:rPr>
                <w:lang w:eastAsia="en-GB"/>
              </w:rPr>
              <w:t>List of sidelink measurement reporting configurations to remove.</w:t>
            </w:r>
          </w:p>
        </w:tc>
      </w:tr>
    </w:tbl>
    <w:p w14:paraId="67541421" w14:textId="77777777" w:rsidR="00A8221D" w:rsidRPr="00B55E3E" w:rsidRDefault="00A8221D" w:rsidP="00A8221D">
      <w:pPr>
        <w:rPr>
          <w:rFonts w:eastAsia="Yu Mincho"/>
        </w:rPr>
      </w:pPr>
    </w:p>
    <w:p w14:paraId="1F952C74" w14:textId="77777777" w:rsidR="00A8221D" w:rsidRPr="00B55E3E" w:rsidRDefault="00A8221D" w:rsidP="00A8221D">
      <w:pPr>
        <w:pStyle w:val="Heading4"/>
      </w:pPr>
      <w:bookmarkStart w:id="2265" w:name="_Toc60777536"/>
      <w:bookmarkStart w:id="2266" w:name="_Toc115429401"/>
      <w:r w:rsidRPr="00B55E3E">
        <w:lastRenderedPageBreak/>
        <w:t>–</w:t>
      </w:r>
      <w:r w:rsidRPr="00B55E3E">
        <w:tab/>
      </w:r>
      <w:r w:rsidRPr="00B55E3E">
        <w:rPr>
          <w:i/>
          <w:iCs/>
        </w:rPr>
        <w:t>SL-MeasIdList</w:t>
      </w:r>
      <w:bookmarkEnd w:id="2265"/>
      <w:bookmarkEnd w:id="2266"/>
    </w:p>
    <w:p w14:paraId="38D71849" w14:textId="77777777" w:rsidR="00A8221D" w:rsidRPr="00B55E3E" w:rsidRDefault="00A8221D" w:rsidP="00A8221D">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2ECB8090" w14:textId="77777777" w:rsidR="00A8221D" w:rsidRPr="00B55E3E" w:rsidRDefault="00A8221D" w:rsidP="00A8221D">
      <w:pPr>
        <w:pStyle w:val="TH"/>
        <w:rPr>
          <w:lang w:eastAsia="zh-CN"/>
        </w:rPr>
      </w:pPr>
      <w:r w:rsidRPr="00B55E3E">
        <w:rPr>
          <w:i/>
          <w:lang w:eastAsia="zh-CN"/>
        </w:rPr>
        <w:t>SL-MeasIdList</w:t>
      </w:r>
      <w:r w:rsidRPr="00B55E3E">
        <w:rPr>
          <w:lang w:eastAsia="zh-CN"/>
        </w:rPr>
        <w:t xml:space="preserve"> information element</w:t>
      </w:r>
    </w:p>
    <w:p w14:paraId="500FD832" w14:textId="77777777" w:rsidR="00A8221D" w:rsidRPr="00B55E3E" w:rsidRDefault="00A8221D" w:rsidP="00A8221D">
      <w:pPr>
        <w:pStyle w:val="PL"/>
        <w:rPr>
          <w:color w:val="808080"/>
        </w:rPr>
      </w:pPr>
      <w:r w:rsidRPr="00B55E3E">
        <w:rPr>
          <w:color w:val="808080"/>
        </w:rPr>
        <w:t>-- ASN1START</w:t>
      </w:r>
    </w:p>
    <w:p w14:paraId="0AE5E5BC" w14:textId="77777777" w:rsidR="00A8221D" w:rsidRPr="00B55E3E" w:rsidRDefault="00A8221D" w:rsidP="00A8221D">
      <w:pPr>
        <w:pStyle w:val="PL"/>
        <w:rPr>
          <w:color w:val="808080"/>
        </w:rPr>
      </w:pPr>
      <w:r w:rsidRPr="00B55E3E">
        <w:rPr>
          <w:color w:val="808080"/>
        </w:rPr>
        <w:t>-- TAG-SL-MEASIDLIST-START</w:t>
      </w:r>
    </w:p>
    <w:p w14:paraId="30AB2288" w14:textId="77777777" w:rsidR="00A8221D" w:rsidRPr="00B55E3E" w:rsidRDefault="00A8221D" w:rsidP="00A8221D">
      <w:pPr>
        <w:pStyle w:val="PL"/>
      </w:pPr>
    </w:p>
    <w:p w14:paraId="30588EF4" w14:textId="77777777" w:rsidR="00A8221D" w:rsidRPr="00B55E3E" w:rsidRDefault="00A8221D" w:rsidP="00A8221D">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5070EE6C" w14:textId="77777777" w:rsidR="00A8221D" w:rsidRPr="00B55E3E" w:rsidRDefault="00A8221D" w:rsidP="00A8221D">
      <w:pPr>
        <w:pStyle w:val="PL"/>
      </w:pPr>
    </w:p>
    <w:p w14:paraId="17777F87" w14:textId="77777777" w:rsidR="00A8221D" w:rsidRPr="00B55E3E" w:rsidRDefault="00A8221D" w:rsidP="00A8221D">
      <w:pPr>
        <w:pStyle w:val="PL"/>
      </w:pPr>
      <w:r w:rsidRPr="00B55E3E">
        <w:t xml:space="preserve">SL-MeasIdInfo-r16 ::=               </w:t>
      </w:r>
      <w:r w:rsidRPr="00B55E3E">
        <w:rPr>
          <w:color w:val="993366"/>
        </w:rPr>
        <w:t>SEQUENCE</w:t>
      </w:r>
      <w:r w:rsidRPr="00B55E3E">
        <w:t xml:space="preserve"> {</w:t>
      </w:r>
    </w:p>
    <w:p w14:paraId="5E640CCC" w14:textId="77777777" w:rsidR="00A8221D" w:rsidRPr="00B55E3E" w:rsidRDefault="00A8221D" w:rsidP="00A8221D">
      <w:pPr>
        <w:pStyle w:val="PL"/>
      </w:pPr>
      <w:r w:rsidRPr="00B55E3E">
        <w:t xml:space="preserve">    sl-MeasId-r16                       SL-MeasId-r16,</w:t>
      </w:r>
    </w:p>
    <w:p w14:paraId="3F4BD523" w14:textId="77777777" w:rsidR="00A8221D" w:rsidRPr="00B55E3E" w:rsidRDefault="00A8221D" w:rsidP="00A8221D">
      <w:pPr>
        <w:pStyle w:val="PL"/>
      </w:pPr>
      <w:r w:rsidRPr="00B55E3E">
        <w:t xml:space="preserve">    sl-MeasObjectId-r16                 SL-MeasObjectId-r16,</w:t>
      </w:r>
    </w:p>
    <w:p w14:paraId="5B3C7030" w14:textId="77777777" w:rsidR="00A8221D" w:rsidRPr="00B55E3E" w:rsidRDefault="00A8221D" w:rsidP="00A8221D">
      <w:pPr>
        <w:pStyle w:val="PL"/>
      </w:pPr>
      <w:r w:rsidRPr="00B55E3E">
        <w:t xml:space="preserve">    sl-ReportConfigId-r16               SL-ReportConfigId-r16,</w:t>
      </w:r>
    </w:p>
    <w:p w14:paraId="38A8BE6D" w14:textId="77777777" w:rsidR="00A8221D" w:rsidRPr="00B55E3E" w:rsidRDefault="00A8221D" w:rsidP="00A8221D">
      <w:pPr>
        <w:pStyle w:val="PL"/>
      </w:pPr>
      <w:r w:rsidRPr="00B55E3E">
        <w:t xml:space="preserve">    ...</w:t>
      </w:r>
    </w:p>
    <w:p w14:paraId="3C9E1F09" w14:textId="77777777" w:rsidR="00A8221D" w:rsidRPr="00B55E3E" w:rsidRDefault="00A8221D" w:rsidP="00A8221D">
      <w:pPr>
        <w:pStyle w:val="PL"/>
      </w:pPr>
      <w:r w:rsidRPr="00B55E3E">
        <w:t>}</w:t>
      </w:r>
    </w:p>
    <w:p w14:paraId="19196208" w14:textId="77777777" w:rsidR="00A8221D" w:rsidRPr="00B55E3E" w:rsidRDefault="00A8221D" w:rsidP="00A8221D">
      <w:pPr>
        <w:pStyle w:val="PL"/>
      </w:pPr>
    </w:p>
    <w:p w14:paraId="7DD28480" w14:textId="77777777" w:rsidR="00A8221D" w:rsidRPr="00B55E3E" w:rsidRDefault="00A8221D" w:rsidP="00A8221D">
      <w:pPr>
        <w:pStyle w:val="PL"/>
      </w:pPr>
      <w:r w:rsidRPr="00B55E3E">
        <w:t xml:space="preserve">SL-MeasId-r16 ::=                   </w:t>
      </w:r>
      <w:r w:rsidRPr="00B55E3E">
        <w:rPr>
          <w:color w:val="993366"/>
        </w:rPr>
        <w:t>INTEGER</w:t>
      </w:r>
      <w:r w:rsidRPr="00B55E3E">
        <w:t xml:space="preserve"> (1..maxNrofSL-MeasId-r16)</w:t>
      </w:r>
    </w:p>
    <w:p w14:paraId="10321A2A" w14:textId="77777777" w:rsidR="00A8221D" w:rsidRPr="00B55E3E" w:rsidRDefault="00A8221D" w:rsidP="00A8221D">
      <w:pPr>
        <w:pStyle w:val="PL"/>
      </w:pPr>
    </w:p>
    <w:p w14:paraId="6D2273E1" w14:textId="77777777" w:rsidR="00A8221D" w:rsidRPr="00B55E3E" w:rsidRDefault="00A8221D" w:rsidP="00A8221D">
      <w:pPr>
        <w:pStyle w:val="PL"/>
        <w:rPr>
          <w:color w:val="808080"/>
        </w:rPr>
      </w:pPr>
      <w:r w:rsidRPr="00B55E3E">
        <w:rPr>
          <w:color w:val="808080"/>
        </w:rPr>
        <w:t>-- TAG-SL-MEASIDLIST-STOP</w:t>
      </w:r>
    </w:p>
    <w:p w14:paraId="5DC46889" w14:textId="77777777" w:rsidR="00A8221D" w:rsidRPr="00B55E3E" w:rsidRDefault="00A8221D" w:rsidP="00A8221D">
      <w:pPr>
        <w:pStyle w:val="PL"/>
        <w:rPr>
          <w:color w:val="808080"/>
        </w:rPr>
      </w:pPr>
      <w:r w:rsidRPr="00B55E3E">
        <w:rPr>
          <w:color w:val="808080"/>
        </w:rPr>
        <w:t>-- ASN1STOP</w:t>
      </w:r>
    </w:p>
    <w:p w14:paraId="52EB3BE4" w14:textId="77777777" w:rsidR="00A8221D" w:rsidRPr="00B55E3E" w:rsidRDefault="00A8221D" w:rsidP="00A8221D">
      <w:pPr>
        <w:rPr>
          <w:rFonts w:eastAsia="Yu Mincho"/>
        </w:rPr>
      </w:pPr>
    </w:p>
    <w:p w14:paraId="256577CA" w14:textId="77777777" w:rsidR="00A8221D" w:rsidRPr="00B55E3E" w:rsidRDefault="00A8221D" w:rsidP="00A8221D">
      <w:pPr>
        <w:pStyle w:val="Heading4"/>
      </w:pPr>
      <w:bookmarkStart w:id="2267" w:name="_Toc60777537"/>
      <w:bookmarkStart w:id="2268" w:name="_Toc115429402"/>
      <w:r w:rsidRPr="00B55E3E">
        <w:t>–</w:t>
      </w:r>
      <w:r w:rsidRPr="00B55E3E">
        <w:tab/>
      </w:r>
      <w:r w:rsidRPr="00B55E3E">
        <w:rPr>
          <w:i/>
          <w:iCs/>
        </w:rPr>
        <w:t>SL-MeasObjectList</w:t>
      </w:r>
      <w:bookmarkEnd w:id="2267"/>
      <w:bookmarkEnd w:id="2268"/>
    </w:p>
    <w:p w14:paraId="40B151AE" w14:textId="77777777" w:rsidR="00A8221D" w:rsidRPr="00B55E3E" w:rsidRDefault="00A8221D" w:rsidP="00A8221D">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6D975D1F" w14:textId="77777777" w:rsidR="00A8221D" w:rsidRPr="00B55E3E" w:rsidRDefault="00A8221D" w:rsidP="00A8221D">
      <w:pPr>
        <w:pStyle w:val="TH"/>
        <w:rPr>
          <w:lang w:eastAsia="zh-CN"/>
        </w:rPr>
      </w:pPr>
      <w:r w:rsidRPr="00B55E3E">
        <w:rPr>
          <w:i/>
          <w:lang w:eastAsia="zh-CN"/>
        </w:rPr>
        <w:t>SL-MeasObjectList</w:t>
      </w:r>
      <w:r w:rsidRPr="00B55E3E">
        <w:rPr>
          <w:lang w:eastAsia="zh-CN"/>
        </w:rPr>
        <w:t xml:space="preserve"> information element</w:t>
      </w:r>
    </w:p>
    <w:p w14:paraId="62DC5117" w14:textId="77777777" w:rsidR="00A8221D" w:rsidRPr="00B55E3E" w:rsidRDefault="00A8221D" w:rsidP="00A8221D">
      <w:pPr>
        <w:pStyle w:val="PL"/>
        <w:rPr>
          <w:color w:val="808080"/>
        </w:rPr>
      </w:pPr>
      <w:r w:rsidRPr="00B55E3E">
        <w:rPr>
          <w:color w:val="808080"/>
        </w:rPr>
        <w:t>-- ASN1START</w:t>
      </w:r>
    </w:p>
    <w:p w14:paraId="391FCFAC" w14:textId="77777777" w:rsidR="00A8221D" w:rsidRPr="00B55E3E" w:rsidRDefault="00A8221D" w:rsidP="00A8221D">
      <w:pPr>
        <w:pStyle w:val="PL"/>
        <w:rPr>
          <w:color w:val="808080"/>
        </w:rPr>
      </w:pPr>
      <w:r w:rsidRPr="00B55E3E">
        <w:rPr>
          <w:color w:val="808080"/>
        </w:rPr>
        <w:t>-- TAG-SL-MEASOBJECTLIST-START</w:t>
      </w:r>
    </w:p>
    <w:p w14:paraId="146EDE0B" w14:textId="77777777" w:rsidR="00A8221D" w:rsidRPr="00B55E3E" w:rsidRDefault="00A8221D" w:rsidP="00A8221D">
      <w:pPr>
        <w:pStyle w:val="PL"/>
      </w:pPr>
    </w:p>
    <w:p w14:paraId="7C48F654" w14:textId="77777777" w:rsidR="00A8221D" w:rsidRPr="00B55E3E" w:rsidRDefault="00A8221D" w:rsidP="00A8221D">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161EE669" w14:textId="77777777" w:rsidR="00A8221D" w:rsidRPr="00B55E3E" w:rsidRDefault="00A8221D" w:rsidP="00A8221D">
      <w:pPr>
        <w:pStyle w:val="PL"/>
      </w:pPr>
    </w:p>
    <w:p w14:paraId="3A7A0138" w14:textId="77777777" w:rsidR="00A8221D" w:rsidRPr="00B55E3E" w:rsidRDefault="00A8221D" w:rsidP="00A8221D">
      <w:pPr>
        <w:pStyle w:val="PL"/>
      </w:pPr>
      <w:r w:rsidRPr="00B55E3E">
        <w:t xml:space="preserve">SL-MeasObjectInfo-r16 ::=               </w:t>
      </w:r>
      <w:r w:rsidRPr="00B55E3E">
        <w:rPr>
          <w:color w:val="993366"/>
        </w:rPr>
        <w:t>SEQUENCE</w:t>
      </w:r>
      <w:r w:rsidRPr="00B55E3E">
        <w:t xml:space="preserve"> {</w:t>
      </w:r>
    </w:p>
    <w:p w14:paraId="758D8839" w14:textId="77777777" w:rsidR="00A8221D" w:rsidRPr="00B55E3E" w:rsidRDefault="00A8221D" w:rsidP="00A8221D">
      <w:pPr>
        <w:pStyle w:val="PL"/>
      </w:pPr>
      <w:r w:rsidRPr="00B55E3E">
        <w:t xml:space="preserve">    sl-MeasObjectId-r16                     SL-MeasObjectId-r16,</w:t>
      </w:r>
    </w:p>
    <w:p w14:paraId="51AFEC77" w14:textId="77777777" w:rsidR="00A8221D" w:rsidRPr="00B55E3E" w:rsidRDefault="00A8221D" w:rsidP="00A8221D">
      <w:pPr>
        <w:pStyle w:val="PL"/>
      </w:pPr>
      <w:r w:rsidRPr="00B55E3E">
        <w:t xml:space="preserve">    sl-MeasObject-r16                       SL-MeasObject-r16,</w:t>
      </w:r>
    </w:p>
    <w:p w14:paraId="650F7183" w14:textId="77777777" w:rsidR="00A8221D" w:rsidRPr="00B55E3E" w:rsidRDefault="00A8221D" w:rsidP="00A8221D">
      <w:pPr>
        <w:pStyle w:val="PL"/>
      </w:pPr>
      <w:r w:rsidRPr="00B55E3E">
        <w:t xml:space="preserve">    ...</w:t>
      </w:r>
    </w:p>
    <w:p w14:paraId="1C829817" w14:textId="77777777" w:rsidR="00A8221D" w:rsidRPr="00B55E3E" w:rsidRDefault="00A8221D" w:rsidP="00A8221D">
      <w:pPr>
        <w:pStyle w:val="PL"/>
      </w:pPr>
      <w:r w:rsidRPr="00B55E3E">
        <w:t>}</w:t>
      </w:r>
    </w:p>
    <w:p w14:paraId="59117A9A" w14:textId="77777777" w:rsidR="00A8221D" w:rsidRPr="00B55E3E" w:rsidRDefault="00A8221D" w:rsidP="00A8221D">
      <w:pPr>
        <w:pStyle w:val="PL"/>
      </w:pPr>
    </w:p>
    <w:p w14:paraId="0E995465" w14:textId="77777777" w:rsidR="00A8221D" w:rsidRPr="00B55E3E" w:rsidRDefault="00A8221D" w:rsidP="00A8221D">
      <w:pPr>
        <w:pStyle w:val="PL"/>
      </w:pPr>
      <w:r w:rsidRPr="00B55E3E">
        <w:t xml:space="preserve">SL-MeasObjectId-r16 ::=                 </w:t>
      </w:r>
      <w:r w:rsidRPr="00B55E3E">
        <w:rPr>
          <w:color w:val="993366"/>
        </w:rPr>
        <w:t>INTEGER</w:t>
      </w:r>
      <w:r w:rsidRPr="00B55E3E">
        <w:t xml:space="preserve"> (1..maxNrofSL-ObjectId-r16)</w:t>
      </w:r>
    </w:p>
    <w:p w14:paraId="2B475021" w14:textId="77777777" w:rsidR="00A8221D" w:rsidRPr="00B55E3E" w:rsidRDefault="00A8221D" w:rsidP="00A8221D">
      <w:pPr>
        <w:pStyle w:val="PL"/>
      </w:pPr>
    </w:p>
    <w:p w14:paraId="69D9C69F" w14:textId="77777777" w:rsidR="00A8221D" w:rsidRPr="00B55E3E" w:rsidRDefault="00A8221D" w:rsidP="00A8221D">
      <w:pPr>
        <w:pStyle w:val="PL"/>
      </w:pPr>
      <w:r w:rsidRPr="00B55E3E">
        <w:t xml:space="preserve">SL-MeasObject-r16 ::=                   </w:t>
      </w:r>
      <w:r w:rsidRPr="00B55E3E">
        <w:rPr>
          <w:color w:val="993366"/>
        </w:rPr>
        <w:t>SEQUENCE</w:t>
      </w:r>
      <w:r w:rsidRPr="00B55E3E">
        <w:t xml:space="preserve"> {</w:t>
      </w:r>
    </w:p>
    <w:p w14:paraId="62A5AA49" w14:textId="77777777" w:rsidR="00A8221D" w:rsidRPr="00B55E3E" w:rsidRDefault="00A8221D" w:rsidP="00A8221D">
      <w:pPr>
        <w:pStyle w:val="PL"/>
      </w:pPr>
      <w:r w:rsidRPr="00B55E3E">
        <w:t xml:space="preserve">    frequencyInfoSL-r16                     ARFCN-ValueNR,</w:t>
      </w:r>
    </w:p>
    <w:p w14:paraId="08829B46" w14:textId="77777777" w:rsidR="00A8221D" w:rsidRPr="00B55E3E" w:rsidRDefault="00A8221D" w:rsidP="00A8221D">
      <w:pPr>
        <w:pStyle w:val="PL"/>
      </w:pPr>
      <w:r w:rsidRPr="00B55E3E">
        <w:t xml:space="preserve">    ...</w:t>
      </w:r>
    </w:p>
    <w:p w14:paraId="158B7D5C" w14:textId="77777777" w:rsidR="00A8221D" w:rsidRPr="00B55E3E" w:rsidRDefault="00A8221D" w:rsidP="00A8221D">
      <w:pPr>
        <w:pStyle w:val="PL"/>
      </w:pPr>
      <w:r w:rsidRPr="00B55E3E">
        <w:t>}</w:t>
      </w:r>
    </w:p>
    <w:p w14:paraId="2354FD5A" w14:textId="77777777" w:rsidR="00A8221D" w:rsidRPr="00B55E3E" w:rsidRDefault="00A8221D" w:rsidP="00A8221D">
      <w:pPr>
        <w:pStyle w:val="PL"/>
      </w:pPr>
    </w:p>
    <w:p w14:paraId="0E8831C0" w14:textId="77777777" w:rsidR="00A8221D" w:rsidRPr="00B55E3E" w:rsidRDefault="00A8221D" w:rsidP="00A8221D">
      <w:pPr>
        <w:pStyle w:val="PL"/>
        <w:rPr>
          <w:color w:val="808080"/>
        </w:rPr>
      </w:pPr>
      <w:r w:rsidRPr="00B55E3E">
        <w:rPr>
          <w:color w:val="808080"/>
        </w:rPr>
        <w:t>-- TAG-SL-MEASOBJECTLIST-STOP</w:t>
      </w:r>
    </w:p>
    <w:p w14:paraId="19E9543D" w14:textId="77777777" w:rsidR="00A8221D" w:rsidRPr="00B55E3E" w:rsidRDefault="00A8221D" w:rsidP="00A8221D">
      <w:pPr>
        <w:pStyle w:val="PL"/>
        <w:rPr>
          <w:color w:val="808080"/>
        </w:rPr>
      </w:pPr>
      <w:r w:rsidRPr="00B55E3E">
        <w:rPr>
          <w:color w:val="808080"/>
        </w:rPr>
        <w:t>-- ASN1STOP</w:t>
      </w:r>
    </w:p>
    <w:p w14:paraId="2751788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192580A7"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8ADBF7" w14:textId="77777777" w:rsidR="00A8221D" w:rsidRPr="00B55E3E" w:rsidRDefault="00A8221D" w:rsidP="00FB1467">
            <w:pPr>
              <w:pStyle w:val="TAH"/>
              <w:rPr>
                <w:lang w:eastAsia="en-GB"/>
              </w:rPr>
            </w:pPr>
            <w:r w:rsidRPr="00B55E3E">
              <w:rPr>
                <w:i/>
                <w:noProof/>
                <w:lang w:eastAsia="en-GB"/>
              </w:rPr>
              <w:t>SL-MeasObjectList</w:t>
            </w:r>
            <w:r w:rsidRPr="00B55E3E">
              <w:rPr>
                <w:noProof/>
                <w:lang w:eastAsia="en-GB"/>
              </w:rPr>
              <w:t xml:space="preserve"> field descriptions</w:t>
            </w:r>
          </w:p>
        </w:tc>
      </w:tr>
      <w:tr w:rsidR="00A8221D" w:rsidRPr="00B55E3E" w14:paraId="473ACAAF"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C54C20" w14:textId="77777777" w:rsidR="00A8221D" w:rsidRPr="00B55E3E" w:rsidRDefault="00A8221D" w:rsidP="00FB1467">
            <w:pPr>
              <w:pStyle w:val="TAL"/>
              <w:rPr>
                <w:b/>
                <w:bCs/>
                <w:i/>
                <w:iCs/>
                <w:lang w:eastAsia="en-GB"/>
              </w:rPr>
            </w:pPr>
            <w:r w:rsidRPr="00B55E3E">
              <w:rPr>
                <w:b/>
                <w:bCs/>
                <w:i/>
                <w:iCs/>
                <w:lang w:eastAsia="en-GB"/>
              </w:rPr>
              <w:t>sl-MeasObjectId</w:t>
            </w:r>
          </w:p>
          <w:p w14:paraId="02065014" w14:textId="77777777" w:rsidR="00A8221D" w:rsidRPr="00B55E3E" w:rsidRDefault="00A8221D" w:rsidP="00FB1467">
            <w:pPr>
              <w:pStyle w:val="TAL"/>
              <w:rPr>
                <w:noProof/>
                <w:lang w:eastAsia="en-GB"/>
              </w:rPr>
            </w:pPr>
            <w:r w:rsidRPr="00B55E3E">
              <w:rPr>
                <w:noProof/>
                <w:lang w:eastAsia="en-GB"/>
              </w:rPr>
              <w:t>It is used to identify a sidelink measurement object configuration.</w:t>
            </w:r>
          </w:p>
        </w:tc>
      </w:tr>
      <w:tr w:rsidR="00A8221D" w:rsidRPr="00B55E3E" w14:paraId="6E1D2719"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7E76FD" w14:textId="77777777" w:rsidR="00A8221D" w:rsidRPr="00B55E3E" w:rsidRDefault="00A8221D" w:rsidP="00FB1467">
            <w:pPr>
              <w:pStyle w:val="TAL"/>
              <w:rPr>
                <w:b/>
                <w:bCs/>
                <w:i/>
                <w:iCs/>
                <w:lang w:eastAsia="en-GB"/>
              </w:rPr>
            </w:pPr>
            <w:r w:rsidRPr="00B55E3E">
              <w:rPr>
                <w:b/>
                <w:bCs/>
                <w:i/>
                <w:iCs/>
                <w:lang w:eastAsia="en-GB"/>
              </w:rPr>
              <w:t>sl-MeasObject</w:t>
            </w:r>
          </w:p>
          <w:p w14:paraId="4FA7A977" w14:textId="77777777" w:rsidR="00A8221D" w:rsidRPr="00B55E3E" w:rsidRDefault="00A8221D" w:rsidP="00FB1467">
            <w:pPr>
              <w:pStyle w:val="TAL"/>
              <w:rPr>
                <w:lang w:eastAsia="en-GB"/>
              </w:rPr>
            </w:pPr>
            <w:r w:rsidRPr="00B55E3E">
              <w:rPr>
                <w:lang w:eastAsia="en-GB"/>
              </w:rPr>
              <w:t>It specifies information applicable for sidelink DMRS measurement.</w:t>
            </w:r>
          </w:p>
        </w:tc>
      </w:tr>
    </w:tbl>
    <w:p w14:paraId="6F71E75C" w14:textId="77777777" w:rsidR="00A8221D" w:rsidRPr="00B55E3E" w:rsidRDefault="00A8221D" w:rsidP="00A8221D">
      <w:pPr>
        <w:rPr>
          <w:rFonts w:eastAsia="Yu Mincho"/>
        </w:rPr>
      </w:pPr>
    </w:p>
    <w:p w14:paraId="7FC5A93B" w14:textId="77777777" w:rsidR="00A8221D" w:rsidRPr="00B55E3E" w:rsidRDefault="00A8221D" w:rsidP="00A8221D">
      <w:pPr>
        <w:pStyle w:val="Heading4"/>
        <w:rPr>
          <w:i/>
          <w:iCs/>
        </w:rPr>
      </w:pPr>
      <w:bookmarkStart w:id="2269" w:name="_Toc115429403"/>
      <w:r w:rsidRPr="00B55E3E">
        <w:t>–</w:t>
      </w:r>
      <w:r w:rsidRPr="00B55E3E">
        <w:tab/>
      </w:r>
      <w:r w:rsidRPr="00B55E3E">
        <w:rPr>
          <w:i/>
          <w:iCs/>
        </w:rPr>
        <w:t>SL-PagingIdentityRemoteUE</w:t>
      </w:r>
      <w:bookmarkEnd w:id="2269"/>
    </w:p>
    <w:p w14:paraId="5CFA4387" w14:textId="77777777" w:rsidR="00A8221D" w:rsidRPr="00B55E3E" w:rsidRDefault="00A8221D" w:rsidP="00A8221D">
      <w:pPr>
        <w:keepNext/>
        <w:keepLines/>
        <w:rPr>
          <w:iCs/>
        </w:rPr>
      </w:pPr>
      <w:r w:rsidRPr="00B55E3E">
        <w:rPr>
          <w:iCs/>
        </w:rPr>
        <w:t xml:space="preserve">The IE </w:t>
      </w:r>
      <w:r w:rsidRPr="00B55E3E">
        <w:rPr>
          <w:i/>
          <w:iCs/>
        </w:rPr>
        <w:t xml:space="preserve">SL-PagingIdentityRemoteUE </w:t>
      </w:r>
      <w:r w:rsidRPr="00B55E3E">
        <w:rPr>
          <w:iCs/>
        </w:rPr>
        <w:t>includes the Remote UE's paging UE ID.</w:t>
      </w:r>
    </w:p>
    <w:p w14:paraId="07FD7F11" w14:textId="77777777" w:rsidR="00A8221D" w:rsidRPr="00B55E3E" w:rsidRDefault="00A8221D" w:rsidP="00A8221D">
      <w:pPr>
        <w:pStyle w:val="TH"/>
      </w:pPr>
      <w:r w:rsidRPr="00B55E3E">
        <w:rPr>
          <w:i/>
          <w:iCs/>
        </w:rPr>
        <w:t>SL-PagingIdentityRemoteUE</w:t>
      </w:r>
      <w:r w:rsidRPr="00B55E3E">
        <w:t xml:space="preserve"> information element</w:t>
      </w:r>
    </w:p>
    <w:p w14:paraId="23006DAB" w14:textId="77777777" w:rsidR="00A8221D" w:rsidRPr="00B55E3E" w:rsidRDefault="00A8221D" w:rsidP="00A8221D">
      <w:pPr>
        <w:pStyle w:val="PL"/>
        <w:rPr>
          <w:color w:val="808080"/>
        </w:rPr>
      </w:pPr>
      <w:r w:rsidRPr="00B55E3E">
        <w:rPr>
          <w:color w:val="808080"/>
        </w:rPr>
        <w:t>-- ASN1START</w:t>
      </w:r>
    </w:p>
    <w:p w14:paraId="627BFF54" w14:textId="77777777" w:rsidR="00A8221D" w:rsidRPr="00B55E3E" w:rsidRDefault="00A8221D" w:rsidP="00A8221D">
      <w:pPr>
        <w:pStyle w:val="PL"/>
        <w:rPr>
          <w:color w:val="808080"/>
        </w:rPr>
      </w:pPr>
      <w:r w:rsidRPr="00B55E3E">
        <w:rPr>
          <w:color w:val="808080"/>
        </w:rPr>
        <w:t>-- TAG-SL-PAGINGIDENTITYREMOTEUE-START</w:t>
      </w:r>
    </w:p>
    <w:p w14:paraId="49FF1AEC" w14:textId="77777777" w:rsidR="00A8221D" w:rsidRPr="00B55E3E" w:rsidRDefault="00A8221D" w:rsidP="00A8221D">
      <w:pPr>
        <w:pStyle w:val="PL"/>
      </w:pPr>
    </w:p>
    <w:p w14:paraId="5AB8AEAB" w14:textId="77777777" w:rsidR="00A8221D" w:rsidRPr="00B55E3E" w:rsidRDefault="00A8221D" w:rsidP="00A8221D">
      <w:pPr>
        <w:pStyle w:val="PL"/>
      </w:pPr>
      <w:r w:rsidRPr="00B55E3E">
        <w:t xml:space="preserve">SL-PagingIdentityRemoteUE-r17 ::=  </w:t>
      </w:r>
      <w:r w:rsidRPr="00B55E3E">
        <w:rPr>
          <w:color w:val="993366"/>
        </w:rPr>
        <w:t>SEQUENCE</w:t>
      </w:r>
      <w:r w:rsidRPr="00B55E3E">
        <w:t xml:space="preserve"> {</w:t>
      </w:r>
    </w:p>
    <w:p w14:paraId="7A11B547" w14:textId="77777777" w:rsidR="00A8221D" w:rsidRPr="00B55E3E" w:rsidRDefault="00A8221D" w:rsidP="00A8221D">
      <w:pPr>
        <w:pStyle w:val="PL"/>
      </w:pPr>
      <w:r w:rsidRPr="00B55E3E">
        <w:t xml:space="preserve">    ng-5G-S-TMSI-r17                   NG-5G-S-TMSI,</w:t>
      </w:r>
    </w:p>
    <w:p w14:paraId="146458DC" w14:textId="77777777" w:rsidR="00A8221D" w:rsidRPr="00B55E3E" w:rsidRDefault="00A8221D" w:rsidP="00A8221D">
      <w:pPr>
        <w:pStyle w:val="PL"/>
        <w:rPr>
          <w:color w:val="808080"/>
        </w:rPr>
      </w:pPr>
      <w:r w:rsidRPr="00B55E3E">
        <w:t xml:space="preserve">    fullI-RNTI-r17                     I-RNTI-Value                      </w:t>
      </w:r>
      <w:r w:rsidRPr="00B55E3E">
        <w:rPr>
          <w:color w:val="993366"/>
        </w:rPr>
        <w:t>OPTIONAL</w:t>
      </w:r>
      <w:r w:rsidRPr="00B55E3E">
        <w:t xml:space="preserve">   </w:t>
      </w:r>
      <w:r w:rsidRPr="00B55E3E">
        <w:rPr>
          <w:color w:val="808080"/>
        </w:rPr>
        <w:t>-- Need R</w:t>
      </w:r>
    </w:p>
    <w:p w14:paraId="68B1B155" w14:textId="77777777" w:rsidR="00A8221D" w:rsidRPr="00B55E3E" w:rsidRDefault="00A8221D" w:rsidP="00A8221D">
      <w:pPr>
        <w:pStyle w:val="PL"/>
      </w:pPr>
      <w:r w:rsidRPr="00B55E3E">
        <w:t>}</w:t>
      </w:r>
    </w:p>
    <w:p w14:paraId="03ECF9AD" w14:textId="77777777" w:rsidR="00A8221D" w:rsidRPr="00B55E3E" w:rsidRDefault="00A8221D" w:rsidP="00A8221D">
      <w:pPr>
        <w:pStyle w:val="PL"/>
      </w:pPr>
    </w:p>
    <w:p w14:paraId="353315A0" w14:textId="77777777" w:rsidR="00A8221D" w:rsidRPr="00B55E3E" w:rsidRDefault="00A8221D" w:rsidP="00A8221D">
      <w:pPr>
        <w:pStyle w:val="PL"/>
        <w:rPr>
          <w:color w:val="808080"/>
        </w:rPr>
      </w:pPr>
      <w:r w:rsidRPr="00B55E3E">
        <w:rPr>
          <w:color w:val="808080"/>
        </w:rPr>
        <w:t>-- TAG-SL-PAGINGIDENTITYREMOTEUE-STOP</w:t>
      </w:r>
    </w:p>
    <w:p w14:paraId="03D16250" w14:textId="77777777" w:rsidR="00A8221D" w:rsidRPr="00B55E3E" w:rsidRDefault="00A8221D" w:rsidP="00A8221D">
      <w:pPr>
        <w:pStyle w:val="PL"/>
        <w:rPr>
          <w:color w:val="808080"/>
        </w:rPr>
      </w:pPr>
      <w:r w:rsidRPr="00B55E3E">
        <w:rPr>
          <w:color w:val="808080"/>
        </w:rPr>
        <w:t>-- ASN1STOP</w:t>
      </w:r>
    </w:p>
    <w:p w14:paraId="12B5399C" w14:textId="77777777" w:rsidR="00A8221D" w:rsidRPr="00B55E3E" w:rsidRDefault="00A8221D" w:rsidP="00A8221D">
      <w:pPr>
        <w:rPr>
          <w:rFonts w:eastAsia="Yu Mincho"/>
        </w:rPr>
      </w:pPr>
    </w:p>
    <w:p w14:paraId="4D6FBF08" w14:textId="77777777" w:rsidR="00A8221D" w:rsidRPr="00B55E3E" w:rsidRDefault="00A8221D" w:rsidP="00A8221D">
      <w:pPr>
        <w:pStyle w:val="Heading4"/>
      </w:pPr>
      <w:bookmarkStart w:id="2270" w:name="_Toc115429404"/>
      <w:r w:rsidRPr="00B55E3E">
        <w:t>–</w:t>
      </w:r>
      <w:r w:rsidRPr="00B55E3E">
        <w:tab/>
      </w:r>
      <w:r w:rsidRPr="00B55E3E">
        <w:rPr>
          <w:i/>
          <w:iCs/>
        </w:rPr>
        <w:t>SL-PBPS-CPS-Config</w:t>
      </w:r>
      <w:bookmarkEnd w:id="2270"/>
    </w:p>
    <w:p w14:paraId="530079EF" w14:textId="77777777" w:rsidR="00A8221D" w:rsidRPr="00B55E3E" w:rsidRDefault="00A8221D" w:rsidP="00A8221D">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5452B278" w14:textId="77777777" w:rsidR="00A8221D" w:rsidRPr="00B55E3E" w:rsidRDefault="00A8221D" w:rsidP="00A8221D">
      <w:pPr>
        <w:pStyle w:val="TH"/>
      </w:pPr>
      <w:r w:rsidRPr="00B55E3E">
        <w:rPr>
          <w:i/>
        </w:rPr>
        <w:t xml:space="preserve">SL-PBPS-CPS-Config </w:t>
      </w:r>
      <w:r w:rsidRPr="00B55E3E">
        <w:t>information element</w:t>
      </w:r>
    </w:p>
    <w:p w14:paraId="03958DF9" w14:textId="77777777" w:rsidR="00A8221D" w:rsidRPr="00B55E3E" w:rsidRDefault="00A8221D" w:rsidP="00A8221D">
      <w:pPr>
        <w:pStyle w:val="PL"/>
        <w:rPr>
          <w:color w:val="808080"/>
        </w:rPr>
      </w:pPr>
      <w:r w:rsidRPr="00B55E3E">
        <w:rPr>
          <w:color w:val="808080"/>
        </w:rPr>
        <w:t>-- ASN1START</w:t>
      </w:r>
    </w:p>
    <w:p w14:paraId="1B743DE9" w14:textId="77777777" w:rsidR="00A8221D" w:rsidRPr="00B55E3E" w:rsidRDefault="00A8221D" w:rsidP="00A8221D">
      <w:pPr>
        <w:pStyle w:val="PL"/>
        <w:rPr>
          <w:color w:val="808080"/>
        </w:rPr>
      </w:pPr>
      <w:r w:rsidRPr="00B55E3E">
        <w:rPr>
          <w:color w:val="808080"/>
        </w:rPr>
        <w:t>-- TAG-SL-PBPS-CPS-CONFIG-START</w:t>
      </w:r>
    </w:p>
    <w:p w14:paraId="5577CCD0" w14:textId="77777777" w:rsidR="00A8221D" w:rsidRPr="00B55E3E" w:rsidRDefault="00A8221D" w:rsidP="00A8221D">
      <w:pPr>
        <w:pStyle w:val="PL"/>
      </w:pPr>
    </w:p>
    <w:p w14:paraId="6FF9381A" w14:textId="77777777" w:rsidR="00A8221D" w:rsidRPr="00B55E3E" w:rsidRDefault="00A8221D" w:rsidP="00A8221D">
      <w:pPr>
        <w:pStyle w:val="PL"/>
      </w:pPr>
      <w:r w:rsidRPr="00B55E3E">
        <w:t xml:space="preserve">SL-PBPS-CPS-Config-r17 ::=                </w:t>
      </w:r>
      <w:r w:rsidRPr="00B55E3E">
        <w:rPr>
          <w:color w:val="993366"/>
        </w:rPr>
        <w:t>SEQUENCE</w:t>
      </w:r>
      <w:r w:rsidRPr="00B55E3E">
        <w:t xml:space="preserve"> {</w:t>
      </w:r>
    </w:p>
    <w:p w14:paraId="46EA36E7" w14:textId="77777777" w:rsidR="00A8221D" w:rsidRPr="00B55E3E" w:rsidRDefault="00A8221D" w:rsidP="00A8221D">
      <w:pPr>
        <w:pStyle w:val="PL"/>
        <w:rPr>
          <w:color w:val="808080"/>
        </w:rPr>
      </w:pPr>
      <w:r w:rsidRPr="00B55E3E">
        <w:t xml:space="preserve">sl-AllowedResourceSelectionConfig-r17     </w:t>
      </w:r>
      <w:r w:rsidRPr="00B55E3E">
        <w:rPr>
          <w:color w:val="993366"/>
        </w:rPr>
        <w:t>ENUMERATED</w:t>
      </w:r>
      <w:r w:rsidRPr="00B55E3E">
        <w:t xml:space="preserve"> {c1, c2, c3, c4, c5, c6, c7}                             </w:t>
      </w:r>
      <w:r w:rsidRPr="00B55E3E">
        <w:rPr>
          <w:color w:val="993366"/>
        </w:rPr>
        <w:t>OPTIONAL</w:t>
      </w:r>
      <w:r w:rsidRPr="00B55E3E">
        <w:t xml:space="preserve">,   </w:t>
      </w:r>
      <w:r w:rsidRPr="00B55E3E">
        <w:rPr>
          <w:color w:val="808080"/>
        </w:rPr>
        <w:t>-- Need M</w:t>
      </w:r>
    </w:p>
    <w:p w14:paraId="224926B1" w14:textId="77777777" w:rsidR="00A8221D" w:rsidRPr="00B55E3E" w:rsidRDefault="00A8221D" w:rsidP="00A8221D">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B5E27EB" w14:textId="77777777" w:rsidR="00A8221D" w:rsidRPr="00B55E3E" w:rsidRDefault="00A8221D" w:rsidP="00A8221D">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62E577D" w14:textId="77777777" w:rsidR="00A8221D" w:rsidRPr="00B55E3E" w:rsidRDefault="00A8221D" w:rsidP="00A8221D">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ADF064B" w14:textId="77777777" w:rsidR="00A8221D" w:rsidRPr="00B55E3E" w:rsidRDefault="00A8221D" w:rsidP="00A8221D">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29012159" w14:textId="77777777" w:rsidR="00A8221D" w:rsidRPr="00B55E3E" w:rsidRDefault="00A8221D" w:rsidP="00A8221D">
      <w:pPr>
        <w:pStyle w:val="PL"/>
        <w:rPr>
          <w:color w:val="808080"/>
        </w:rPr>
      </w:pPr>
      <w:r w:rsidRPr="00B55E3E">
        <w:lastRenderedPageBreak/>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2B690C5B" w14:textId="77777777" w:rsidR="00A8221D" w:rsidRPr="00B55E3E" w:rsidRDefault="00A8221D" w:rsidP="00A8221D">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780BBB4C" w14:textId="77777777" w:rsidR="00A8221D" w:rsidRPr="00B55E3E" w:rsidRDefault="00A8221D" w:rsidP="00A8221D">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51D544F" w14:textId="77777777" w:rsidR="00A8221D" w:rsidRPr="00B55E3E" w:rsidRDefault="00A8221D" w:rsidP="00A8221D">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013844BA" w14:textId="77777777" w:rsidR="00A8221D" w:rsidRPr="00B55E3E" w:rsidRDefault="00A8221D" w:rsidP="00A8221D">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66B147F1" w14:textId="77777777" w:rsidR="00A8221D" w:rsidRPr="00B55E3E" w:rsidRDefault="00A8221D" w:rsidP="00A8221D">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3A21E77B" w14:textId="77777777" w:rsidR="00A8221D" w:rsidRPr="00B55E3E" w:rsidRDefault="00A8221D" w:rsidP="00A8221D">
      <w:pPr>
        <w:pStyle w:val="PL"/>
      </w:pPr>
      <w:r w:rsidRPr="00B55E3E">
        <w:t xml:space="preserve">    ...</w:t>
      </w:r>
    </w:p>
    <w:p w14:paraId="41BA3373" w14:textId="77777777" w:rsidR="00A8221D" w:rsidRPr="00B55E3E" w:rsidRDefault="00A8221D" w:rsidP="00A8221D">
      <w:pPr>
        <w:pStyle w:val="PL"/>
      </w:pPr>
      <w:r w:rsidRPr="00B55E3E">
        <w:t>}</w:t>
      </w:r>
    </w:p>
    <w:p w14:paraId="1F548D7C" w14:textId="77777777" w:rsidR="00A8221D" w:rsidRPr="00B55E3E" w:rsidRDefault="00A8221D" w:rsidP="00A8221D">
      <w:pPr>
        <w:pStyle w:val="PL"/>
      </w:pPr>
    </w:p>
    <w:p w14:paraId="09C48533" w14:textId="77777777" w:rsidR="00A8221D" w:rsidRPr="00B55E3E" w:rsidRDefault="00A8221D" w:rsidP="00A8221D">
      <w:pPr>
        <w:pStyle w:val="PL"/>
        <w:rPr>
          <w:color w:val="808080"/>
        </w:rPr>
      </w:pPr>
      <w:r w:rsidRPr="00B55E3E">
        <w:rPr>
          <w:color w:val="808080"/>
        </w:rPr>
        <w:t>-- TAG-SL-PBPS-CPS-CONFIG-STOP</w:t>
      </w:r>
    </w:p>
    <w:p w14:paraId="53369D04" w14:textId="77777777" w:rsidR="00A8221D" w:rsidRPr="00B55E3E" w:rsidRDefault="00A8221D" w:rsidP="00A8221D">
      <w:pPr>
        <w:pStyle w:val="PL"/>
        <w:rPr>
          <w:color w:val="808080"/>
        </w:rPr>
      </w:pPr>
      <w:r w:rsidRPr="00B55E3E">
        <w:rPr>
          <w:color w:val="808080"/>
        </w:rPr>
        <w:t>-- ASN1STOP</w:t>
      </w:r>
    </w:p>
    <w:p w14:paraId="713271B9"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268304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41CD27" w14:textId="77777777" w:rsidR="00A8221D" w:rsidRPr="00B55E3E" w:rsidRDefault="00A8221D" w:rsidP="00FB1467">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A8221D" w:rsidRPr="00B55E3E" w14:paraId="655390D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0FF459" w14:textId="77777777" w:rsidR="00A8221D" w:rsidRPr="00B55E3E" w:rsidRDefault="00A8221D" w:rsidP="00FB1467">
            <w:pPr>
              <w:pStyle w:val="TAL"/>
              <w:rPr>
                <w:b/>
                <w:i/>
                <w:lang w:eastAsia="en-GB"/>
              </w:rPr>
            </w:pPr>
            <w:r w:rsidRPr="00B55E3E">
              <w:rPr>
                <w:b/>
                <w:i/>
                <w:lang w:eastAsia="en-GB"/>
              </w:rPr>
              <w:t>sl-Additional-PBPS-Occasion</w:t>
            </w:r>
          </w:p>
          <w:p w14:paraId="591DBFCA" w14:textId="77777777" w:rsidR="00A8221D" w:rsidRPr="00B55E3E" w:rsidRDefault="00A8221D" w:rsidP="00FB1467">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19], clause 8.1.4).</w:t>
            </w:r>
          </w:p>
        </w:tc>
      </w:tr>
      <w:tr w:rsidR="00A8221D" w:rsidRPr="00B55E3E" w14:paraId="1D749B6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81D29" w14:textId="77777777" w:rsidR="00A8221D" w:rsidRPr="00B55E3E" w:rsidRDefault="00A8221D" w:rsidP="00FB1467">
            <w:pPr>
              <w:pStyle w:val="TAL"/>
              <w:rPr>
                <w:b/>
                <w:i/>
                <w:lang w:eastAsia="en-GB"/>
              </w:rPr>
            </w:pPr>
            <w:r w:rsidRPr="00B55E3E">
              <w:rPr>
                <w:b/>
                <w:i/>
                <w:lang w:eastAsia="en-GB"/>
              </w:rPr>
              <w:t>sl-AllowedResourceSelectionConfig</w:t>
            </w:r>
          </w:p>
          <w:p w14:paraId="50B3894E" w14:textId="77777777" w:rsidR="00A8221D" w:rsidRPr="00B55E3E" w:rsidRDefault="00A8221D" w:rsidP="00FB1467">
            <w:pPr>
              <w:pStyle w:val="TAL"/>
              <w:rPr>
                <w:lang w:eastAsia="en-GB"/>
              </w:rPr>
            </w:pPr>
            <w:r w:rsidRPr="00B55E3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2A76642" w14:textId="77777777" w:rsidR="00A8221D" w:rsidRPr="00B55E3E" w:rsidRDefault="00A8221D" w:rsidP="00FB1467">
            <w:pPr>
              <w:pStyle w:val="TAL"/>
              <w:rPr>
                <w:lang w:eastAsia="en-GB"/>
              </w:rPr>
            </w:pPr>
            <w:r w:rsidRPr="00B55E3E">
              <w:rPr>
                <w:lang w:eastAsia="en-GB"/>
              </w:rPr>
              <w:t>c1: only full sensing allowed</w:t>
            </w:r>
          </w:p>
          <w:p w14:paraId="3B0A9B30" w14:textId="77777777" w:rsidR="00A8221D" w:rsidRPr="00B55E3E" w:rsidRDefault="00A8221D" w:rsidP="00FB1467">
            <w:pPr>
              <w:pStyle w:val="TAL"/>
              <w:rPr>
                <w:lang w:eastAsia="en-GB"/>
              </w:rPr>
            </w:pPr>
            <w:r w:rsidRPr="00B55E3E">
              <w:rPr>
                <w:lang w:eastAsia="en-GB"/>
              </w:rPr>
              <w:t>c2: only partial sensing allowed</w:t>
            </w:r>
          </w:p>
          <w:p w14:paraId="20F05688" w14:textId="77777777" w:rsidR="00A8221D" w:rsidRPr="00B55E3E" w:rsidRDefault="00A8221D" w:rsidP="00FB1467">
            <w:pPr>
              <w:pStyle w:val="TAL"/>
              <w:rPr>
                <w:lang w:eastAsia="en-GB"/>
              </w:rPr>
            </w:pPr>
            <w:r w:rsidRPr="00B55E3E">
              <w:rPr>
                <w:lang w:eastAsia="en-GB"/>
              </w:rPr>
              <w:t>c3: only random selection allowed</w:t>
            </w:r>
          </w:p>
          <w:p w14:paraId="3F346DEE" w14:textId="77777777" w:rsidR="00A8221D" w:rsidRPr="00B55E3E" w:rsidRDefault="00A8221D" w:rsidP="00FB1467">
            <w:pPr>
              <w:pStyle w:val="TAL"/>
              <w:rPr>
                <w:lang w:eastAsia="en-GB"/>
              </w:rPr>
            </w:pPr>
            <w:r w:rsidRPr="00B55E3E">
              <w:rPr>
                <w:lang w:eastAsia="en-GB"/>
              </w:rPr>
              <w:t>c4: full sensing+random selection allowed</w:t>
            </w:r>
          </w:p>
          <w:p w14:paraId="596A2B16" w14:textId="77777777" w:rsidR="00A8221D" w:rsidRPr="00B55E3E" w:rsidRDefault="00A8221D" w:rsidP="00FB1467">
            <w:pPr>
              <w:pStyle w:val="TAL"/>
              <w:rPr>
                <w:lang w:eastAsia="en-GB"/>
              </w:rPr>
            </w:pPr>
            <w:r w:rsidRPr="00B55E3E">
              <w:rPr>
                <w:lang w:eastAsia="en-GB"/>
              </w:rPr>
              <w:t>c5: full sensing+ partial sensing allowed</w:t>
            </w:r>
          </w:p>
          <w:p w14:paraId="5903CCD9" w14:textId="77777777" w:rsidR="00A8221D" w:rsidRPr="00B55E3E" w:rsidRDefault="00A8221D" w:rsidP="00FB1467">
            <w:pPr>
              <w:pStyle w:val="TAL"/>
              <w:rPr>
                <w:lang w:eastAsia="en-GB"/>
              </w:rPr>
            </w:pPr>
            <w:r w:rsidRPr="00B55E3E">
              <w:rPr>
                <w:lang w:eastAsia="en-GB"/>
              </w:rPr>
              <w:t>c6: partial sensing + random selection allowed</w:t>
            </w:r>
          </w:p>
          <w:p w14:paraId="01D68338" w14:textId="77777777" w:rsidR="00A8221D" w:rsidRPr="00B55E3E" w:rsidRDefault="00A8221D" w:rsidP="00FB1467">
            <w:pPr>
              <w:pStyle w:val="TAL"/>
              <w:rPr>
                <w:lang w:eastAsia="en-GB"/>
              </w:rPr>
            </w:pPr>
            <w:r w:rsidRPr="00B55E3E">
              <w:rPr>
                <w:lang w:eastAsia="en-GB"/>
              </w:rPr>
              <w:t>c7: full sensing+ partial sensing + random selection allowed.</w:t>
            </w:r>
          </w:p>
        </w:tc>
      </w:tr>
      <w:tr w:rsidR="00A8221D" w:rsidRPr="00B55E3E" w14:paraId="2E5C097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7B0176" w14:textId="77777777" w:rsidR="00A8221D" w:rsidRPr="00B55E3E" w:rsidRDefault="00A8221D" w:rsidP="00FB1467">
            <w:pPr>
              <w:pStyle w:val="TAL"/>
              <w:rPr>
                <w:b/>
                <w:i/>
                <w:lang w:eastAsia="en-GB"/>
              </w:rPr>
            </w:pPr>
            <w:r w:rsidRPr="00B55E3E">
              <w:rPr>
                <w:b/>
                <w:i/>
                <w:lang w:eastAsia="en-GB"/>
              </w:rPr>
              <w:t>sl-CPS-WindowAperiodic</w:t>
            </w:r>
          </w:p>
          <w:p w14:paraId="12F3CF15" w14:textId="77777777" w:rsidR="00A8221D" w:rsidRPr="00B55E3E" w:rsidRDefault="00A8221D" w:rsidP="00FB1467">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8221D" w:rsidRPr="00B55E3E" w14:paraId="7240990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49E02" w14:textId="77777777" w:rsidR="00A8221D" w:rsidRPr="00B55E3E" w:rsidRDefault="00A8221D" w:rsidP="00FB1467">
            <w:pPr>
              <w:pStyle w:val="TAL"/>
              <w:rPr>
                <w:b/>
                <w:i/>
                <w:lang w:eastAsia="en-GB"/>
              </w:rPr>
            </w:pPr>
            <w:r w:rsidRPr="00B55E3E">
              <w:rPr>
                <w:b/>
                <w:i/>
                <w:lang w:eastAsia="en-GB"/>
              </w:rPr>
              <w:t>sl-CPS-WindowPeriodic</w:t>
            </w:r>
          </w:p>
          <w:p w14:paraId="2C8E82E7" w14:textId="77777777" w:rsidR="00A8221D" w:rsidRPr="00B55E3E" w:rsidRDefault="00A8221D" w:rsidP="00FB1467">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8221D" w:rsidRPr="00B55E3E" w14:paraId="76D6E17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B9BD4" w14:textId="77777777" w:rsidR="00A8221D" w:rsidRPr="00B55E3E" w:rsidRDefault="00A8221D" w:rsidP="00FB1467">
            <w:pPr>
              <w:pStyle w:val="TAL"/>
              <w:rPr>
                <w:b/>
                <w:i/>
                <w:lang w:eastAsia="en-GB"/>
              </w:rPr>
            </w:pPr>
            <w:r w:rsidRPr="00B55E3E">
              <w:rPr>
                <w:b/>
                <w:i/>
                <w:lang w:eastAsia="en-GB"/>
              </w:rPr>
              <w:t>sl-DefaultCBR-PartialSensing</w:t>
            </w:r>
          </w:p>
          <w:p w14:paraId="10D5D847" w14:textId="77777777" w:rsidR="00A8221D" w:rsidRPr="00B55E3E" w:rsidRDefault="00A8221D" w:rsidP="00FB1467">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B55E3E">
              <w:rPr>
                <w:i/>
                <w:lang w:eastAsia="en-GB"/>
              </w:rPr>
              <w:t>sl-MinNumRssiMeasurementSlots</w:t>
            </w:r>
            <w:r w:rsidRPr="00B55E3E">
              <w:rPr>
                <w:lang w:eastAsia="en-GB"/>
              </w:rPr>
              <w:t>, (see TS 38.214 [19], clause 8.1.6). Value 0 corresponds to 0, value 1 to 0.01, value 2 to 0.02, and so on.</w:t>
            </w:r>
          </w:p>
        </w:tc>
      </w:tr>
      <w:tr w:rsidR="00A8221D" w:rsidRPr="00B55E3E" w14:paraId="2D9F311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4DC50" w14:textId="77777777" w:rsidR="00A8221D" w:rsidRPr="00B55E3E" w:rsidRDefault="00A8221D" w:rsidP="00FB1467">
            <w:pPr>
              <w:pStyle w:val="TAL"/>
              <w:rPr>
                <w:b/>
                <w:i/>
                <w:lang w:eastAsia="en-GB"/>
              </w:rPr>
            </w:pPr>
            <w:r w:rsidRPr="00B55E3E">
              <w:rPr>
                <w:b/>
                <w:i/>
                <w:lang w:eastAsia="en-GB"/>
              </w:rPr>
              <w:t>sl-DefaultCBR-RandomSelection</w:t>
            </w:r>
          </w:p>
          <w:p w14:paraId="65D4BE8E" w14:textId="77777777" w:rsidR="00A8221D" w:rsidRPr="00B55E3E" w:rsidRDefault="00A8221D" w:rsidP="00FB1467">
            <w:pPr>
              <w:pStyle w:val="TAL"/>
              <w:rPr>
                <w:lang w:eastAsia="en-GB"/>
              </w:rPr>
            </w:pPr>
            <w:r w:rsidRPr="00B55E3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8221D" w:rsidRPr="00B55E3E" w14:paraId="556192E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B2196" w14:textId="77777777" w:rsidR="00A8221D" w:rsidRPr="00B55E3E" w:rsidRDefault="00A8221D" w:rsidP="00FB1467">
            <w:pPr>
              <w:pStyle w:val="TAL"/>
              <w:rPr>
                <w:b/>
                <w:i/>
                <w:noProof/>
                <w:lang w:eastAsia="en-GB"/>
              </w:rPr>
            </w:pPr>
            <w:r w:rsidRPr="00B55E3E">
              <w:rPr>
                <w:b/>
                <w:i/>
                <w:noProof/>
                <w:lang w:eastAsia="en-GB"/>
              </w:rPr>
              <w:t>sl-MinNumCandidateSlotsAperiodic</w:t>
            </w:r>
          </w:p>
          <w:p w14:paraId="44B4565A" w14:textId="77777777" w:rsidR="00A8221D" w:rsidRPr="00B55E3E" w:rsidRDefault="00A8221D" w:rsidP="00FB1467">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8221D" w:rsidRPr="00B55E3E" w14:paraId="4D7C45D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E04A" w14:textId="77777777" w:rsidR="00A8221D" w:rsidRPr="00B55E3E" w:rsidRDefault="00A8221D" w:rsidP="00FB1467">
            <w:pPr>
              <w:pStyle w:val="TAL"/>
              <w:rPr>
                <w:b/>
                <w:i/>
                <w:noProof/>
                <w:lang w:eastAsia="en-GB"/>
              </w:rPr>
            </w:pPr>
            <w:r w:rsidRPr="00B55E3E">
              <w:rPr>
                <w:b/>
                <w:i/>
                <w:noProof/>
                <w:lang w:eastAsia="en-GB"/>
              </w:rPr>
              <w:t>sl-MinNumCandidateSlotsPeriodic</w:t>
            </w:r>
          </w:p>
          <w:p w14:paraId="6F4537D8" w14:textId="77777777" w:rsidR="00A8221D" w:rsidRPr="00B55E3E" w:rsidRDefault="00A8221D" w:rsidP="00FB1467">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 corresponding to periodic-based partial sensing for resource (re)selection triggered by periodic transmission.</w:t>
            </w:r>
            <w:r w:rsidRPr="00B55E3E">
              <w:t xml:space="preserve"> </w:t>
            </w:r>
            <w:r w:rsidRPr="00B55E3E">
              <w:rPr>
                <w:noProof/>
                <w:lang w:eastAsia="en-GB"/>
              </w:rPr>
              <w:t>(see TS 38.214 [19], clause 8.1.4).</w:t>
            </w:r>
          </w:p>
        </w:tc>
      </w:tr>
      <w:tr w:rsidR="00A8221D" w:rsidRPr="00B55E3E" w14:paraId="6AFB2A0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F2F94" w14:textId="77777777" w:rsidR="00A8221D" w:rsidRPr="00B55E3E" w:rsidRDefault="00A8221D" w:rsidP="00FB1467">
            <w:pPr>
              <w:pStyle w:val="TAL"/>
              <w:rPr>
                <w:b/>
                <w:i/>
                <w:lang w:eastAsia="en-GB"/>
              </w:rPr>
            </w:pPr>
            <w:r w:rsidRPr="00B55E3E">
              <w:rPr>
                <w:b/>
                <w:i/>
                <w:lang w:eastAsia="en-GB"/>
              </w:rPr>
              <w:t>sl-MinNumRssiMeasurementSlots</w:t>
            </w:r>
          </w:p>
          <w:p w14:paraId="172113A4" w14:textId="77777777" w:rsidR="00A8221D" w:rsidRPr="00B55E3E" w:rsidRDefault="00A8221D" w:rsidP="00FB1467">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8221D" w:rsidRPr="00B55E3E" w14:paraId="148126E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767BE" w14:textId="77777777" w:rsidR="00A8221D" w:rsidRPr="00B55E3E" w:rsidRDefault="00A8221D" w:rsidP="00FB1467">
            <w:pPr>
              <w:pStyle w:val="TAL"/>
              <w:rPr>
                <w:b/>
                <w:i/>
                <w:lang w:eastAsia="en-GB"/>
              </w:rPr>
            </w:pPr>
            <w:r w:rsidRPr="00B55E3E">
              <w:rPr>
                <w:b/>
                <w:i/>
                <w:lang w:eastAsia="en-GB"/>
              </w:rPr>
              <w:t>sl-PartialSensingInactiveTime</w:t>
            </w:r>
          </w:p>
          <w:p w14:paraId="25A3B5C6" w14:textId="77777777" w:rsidR="00A8221D" w:rsidRPr="00B55E3E" w:rsidRDefault="00A8221D" w:rsidP="00FB1467">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19], clause 8.1.4).</w:t>
            </w:r>
          </w:p>
        </w:tc>
      </w:tr>
      <w:tr w:rsidR="00A8221D" w:rsidRPr="00B55E3E" w14:paraId="52AB5F4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F1C34" w14:textId="77777777" w:rsidR="00A8221D" w:rsidRPr="00B55E3E" w:rsidRDefault="00A8221D" w:rsidP="00FB1467">
            <w:pPr>
              <w:pStyle w:val="TAL"/>
              <w:rPr>
                <w:b/>
                <w:i/>
                <w:lang w:eastAsia="en-GB"/>
              </w:rPr>
            </w:pPr>
            <w:r w:rsidRPr="00B55E3E">
              <w:rPr>
                <w:b/>
                <w:i/>
                <w:lang w:eastAsia="en-GB"/>
              </w:rPr>
              <w:t>sl-PBPS-OccasionReservePeriodList</w:t>
            </w:r>
          </w:p>
          <w:p w14:paraId="73A9C304" w14:textId="77777777" w:rsidR="00A8221D" w:rsidRPr="00B55E3E" w:rsidRDefault="00A8221D" w:rsidP="00FB1467">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Pr="00B55E3E">
              <w:t xml:space="preserve"> </w:t>
            </w:r>
            <w:r w:rsidRPr="00B55E3E">
              <w:rPr>
                <w:lang w:eastAsia="en-GB"/>
              </w:rPr>
              <w:t xml:space="preserve">by means of an index to the corresponding entry in </w:t>
            </w:r>
            <w:r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 (see TS 38.214 [19], clause 8.1.4).</w:t>
            </w:r>
          </w:p>
        </w:tc>
      </w:tr>
    </w:tbl>
    <w:p w14:paraId="1372CCC9" w14:textId="77777777" w:rsidR="00A8221D" w:rsidRPr="00B55E3E" w:rsidRDefault="00A8221D" w:rsidP="00A8221D">
      <w:pPr>
        <w:rPr>
          <w:rFonts w:eastAsia="Yu Mincho"/>
        </w:rPr>
      </w:pPr>
    </w:p>
    <w:p w14:paraId="3626F205" w14:textId="77777777" w:rsidR="00A8221D" w:rsidRPr="00B55E3E" w:rsidRDefault="00A8221D" w:rsidP="00A8221D">
      <w:pPr>
        <w:pStyle w:val="Heading4"/>
      </w:pPr>
      <w:bookmarkStart w:id="2271" w:name="_Toc60777538"/>
      <w:bookmarkStart w:id="2272" w:name="_Toc115429405"/>
      <w:r w:rsidRPr="00B55E3E">
        <w:lastRenderedPageBreak/>
        <w:t>–</w:t>
      </w:r>
      <w:r w:rsidRPr="00B55E3E">
        <w:tab/>
      </w:r>
      <w:r w:rsidRPr="00B55E3E">
        <w:rPr>
          <w:i/>
          <w:iCs/>
        </w:rPr>
        <w:t>SL-PDCP-Config</w:t>
      </w:r>
      <w:bookmarkEnd w:id="2271"/>
      <w:bookmarkEnd w:id="2272"/>
    </w:p>
    <w:p w14:paraId="0F1F69BC" w14:textId="77777777" w:rsidR="00A8221D" w:rsidRPr="00B55E3E" w:rsidRDefault="00A8221D" w:rsidP="00A8221D">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43280273" w14:textId="77777777" w:rsidR="00A8221D" w:rsidRPr="00B55E3E" w:rsidRDefault="00A8221D" w:rsidP="00A8221D">
      <w:pPr>
        <w:pStyle w:val="TH"/>
        <w:rPr>
          <w:lang w:eastAsia="zh-CN"/>
        </w:rPr>
      </w:pPr>
      <w:r w:rsidRPr="00B55E3E">
        <w:rPr>
          <w:i/>
          <w:lang w:eastAsia="zh-CN"/>
        </w:rPr>
        <w:t>SL-PDCP-Config</w:t>
      </w:r>
      <w:r w:rsidRPr="00B55E3E">
        <w:rPr>
          <w:lang w:eastAsia="zh-CN"/>
        </w:rPr>
        <w:t xml:space="preserve"> information element</w:t>
      </w:r>
    </w:p>
    <w:p w14:paraId="70F2D59C" w14:textId="77777777" w:rsidR="00A8221D" w:rsidRPr="00B55E3E" w:rsidRDefault="00A8221D" w:rsidP="00A8221D">
      <w:pPr>
        <w:pStyle w:val="PL"/>
        <w:rPr>
          <w:color w:val="808080"/>
        </w:rPr>
      </w:pPr>
      <w:r w:rsidRPr="00B55E3E">
        <w:rPr>
          <w:color w:val="808080"/>
        </w:rPr>
        <w:t>-- ASN1START</w:t>
      </w:r>
    </w:p>
    <w:p w14:paraId="2EF9A7BA" w14:textId="77777777" w:rsidR="00A8221D" w:rsidRPr="00B55E3E" w:rsidRDefault="00A8221D" w:rsidP="00A8221D">
      <w:pPr>
        <w:pStyle w:val="PL"/>
        <w:rPr>
          <w:color w:val="808080"/>
        </w:rPr>
      </w:pPr>
      <w:r w:rsidRPr="00B55E3E">
        <w:rPr>
          <w:color w:val="808080"/>
        </w:rPr>
        <w:t>-- TAG-SL-PDCP-CONFIG-START</w:t>
      </w:r>
    </w:p>
    <w:p w14:paraId="3AA44D55" w14:textId="77777777" w:rsidR="00A8221D" w:rsidRPr="00B55E3E" w:rsidRDefault="00A8221D" w:rsidP="00A8221D">
      <w:pPr>
        <w:pStyle w:val="PL"/>
      </w:pPr>
    </w:p>
    <w:p w14:paraId="4C3789A6" w14:textId="77777777" w:rsidR="00A8221D" w:rsidRPr="00B55E3E" w:rsidRDefault="00A8221D" w:rsidP="00A8221D">
      <w:pPr>
        <w:pStyle w:val="PL"/>
      </w:pPr>
      <w:r w:rsidRPr="00B55E3E">
        <w:t xml:space="preserve">SL-PDCP-Config-r16 ::=       </w:t>
      </w:r>
      <w:r w:rsidRPr="00B55E3E">
        <w:rPr>
          <w:color w:val="993366"/>
        </w:rPr>
        <w:t>SEQUENCE</w:t>
      </w:r>
      <w:r w:rsidRPr="00B55E3E">
        <w:t xml:space="preserve"> {</w:t>
      </w:r>
    </w:p>
    <w:p w14:paraId="09A881FF" w14:textId="77777777" w:rsidR="00A8221D" w:rsidRPr="00B55E3E" w:rsidRDefault="00A8221D" w:rsidP="00A8221D">
      <w:pPr>
        <w:pStyle w:val="PL"/>
      </w:pPr>
      <w:r w:rsidRPr="00B55E3E">
        <w:t xml:space="preserve">    sl-DiscardTimer-r16          </w:t>
      </w:r>
      <w:r w:rsidRPr="00B55E3E">
        <w:rPr>
          <w:color w:val="993366"/>
        </w:rPr>
        <w:t>ENUMERATED</w:t>
      </w:r>
      <w:r w:rsidRPr="00B55E3E">
        <w:t xml:space="preserve"> {ms3, ms10, ms20, ms25, ms30, ms40, ms50, ms60, ms75, ms100, ms150, ms200,</w:t>
      </w:r>
    </w:p>
    <w:p w14:paraId="208FBB33"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450D69C5"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E9F8708" w14:textId="77777777" w:rsidR="00A8221D" w:rsidRPr="00B55E3E" w:rsidRDefault="00A8221D" w:rsidP="00A8221D">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90BF6ED" w14:textId="77777777" w:rsidR="00A8221D" w:rsidRPr="00B55E3E" w:rsidRDefault="00A8221D" w:rsidP="00A8221D">
      <w:pPr>
        <w:pStyle w:val="PL"/>
      </w:pPr>
      <w:r w:rsidRPr="00B55E3E">
        <w:t xml:space="preserve">    ...</w:t>
      </w:r>
    </w:p>
    <w:p w14:paraId="1B0CC4B5" w14:textId="77777777" w:rsidR="00A8221D" w:rsidRPr="00B55E3E" w:rsidRDefault="00A8221D" w:rsidP="00A8221D">
      <w:pPr>
        <w:pStyle w:val="PL"/>
      </w:pPr>
      <w:r w:rsidRPr="00B55E3E">
        <w:t>}</w:t>
      </w:r>
    </w:p>
    <w:p w14:paraId="53E308BA" w14:textId="77777777" w:rsidR="00A8221D" w:rsidRPr="00B55E3E" w:rsidRDefault="00A8221D" w:rsidP="00A8221D">
      <w:pPr>
        <w:pStyle w:val="PL"/>
      </w:pPr>
    </w:p>
    <w:p w14:paraId="47D2B185" w14:textId="77777777" w:rsidR="00A8221D" w:rsidRPr="00B55E3E" w:rsidRDefault="00A8221D" w:rsidP="00A8221D">
      <w:pPr>
        <w:pStyle w:val="PL"/>
        <w:rPr>
          <w:color w:val="808080"/>
        </w:rPr>
      </w:pPr>
      <w:r w:rsidRPr="00B55E3E">
        <w:rPr>
          <w:color w:val="808080"/>
        </w:rPr>
        <w:t>-- TAG-SL-PDCP-CONFIG-STOP</w:t>
      </w:r>
    </w:p>
    <w:p w14:paraId="78F10F02" w14:textId="77777777" w:rsidR="00A8221D" w:rsidRPr="00B55E3E" w:rsidRDefault="00A8221D" w:rsidP="00A8221D">
      <w:pPr>
        <w:pStyle w:val="PL"/>
        <w:rPr>
          <w:color w:val="808080"/>
        </w:rPr>
      </w:pPr>
      <w:r w:rsidRPr="00B55E3E">
        <w:rPr>
          <w:color w:val="808080"/>
        </w:rPr>
        <w:t>-- ASN1STOP</w:t>
      </w:r>
    </w:p>
    <w:p w14:paraId="52D9BBC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CF034C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606C640" w14:textId="77777777" w:rsidR="00A8221D" w:rsidRPr="00B55E3E" w:rsidRDefault="00A8221D" w:rsidP="00FB1467">
            <w:pPr>
              <w:pStyle w:val="TAH"/>
              <w:rPr>
                <w:lang w:eastAsia="en-GB"/>
              </w:rPr>
            </w:pPr>
            <w:r w:rsidRPr="00B55E3E">
              <w:rPr>
                <w:i/>
                <w:noProof/>
                <w:lang w:eastAsia="en-GB"/>
              </w:rPr>
              <w:t>SL-PDCP-Config</w:t>
            </w:r>
            <w:r w:rsidRPr="00B55E3E">
              <w:rPr>
                <w:noProof/>
                <w:lang w:eastAsia="en-GB"/>
              </w:rPr>
              <w:t xml:space="preserve"> field descriptions</w:t>
            </w:r>
          </w:p>
        </w:tc>
      </w:tr>
      <w:tr w:rsidR="00A8221D" w:rsidRPr="00B55E3E" w14:paraId="4DB10C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24B019" w14:textId="77777777" w:rsidR="00A8221D" w:rsidRPr="00B55E3E" w:rsidRDefault="00A8221D" w:rsidP="00FB1467">
            <w:pPr>
              <w:pStyle w:val="TAL"/>
              <w:rPr>
                <w:b/>
                <w:bCs/>
                <w:i/>
                <w:iCs/>
                <w:lang w:eastAsia="en-GB"/>
              </w:rPr>
            </w:pPr>
            <w:r w:rsidRPr="00B55E3E">
              <w:rPr>
                <w:b/>
                <w:bCs/>
                <w:i/>
                <w:iCs/>
                <w:lang w:eastAsia="en-GB"/>
              </w:rPr>
              <w:t>sl-DiscardTimer</w:t>
            </w:r>
          </w:p>
          <w:p w14:paraId="38847CB5" w14:textId="77777777" w:rsidR="00A8221D" w:rsidRPr="00B55E3E" w:rsidRDefault="00A8221D" w:rsidP="00FB1467">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A8221D" w:rsidRPr="00B55E3E" w14:paraId="12B5EA3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38DDFF" w14:textId="77777777" w:rsidR="00A8221D" w:rsidRPr="00B55E3E" w:rsidRDefault="00A8221D" w:rsidP="00FB1467">
            <w:pPr>
              <w:pStyle w:val="TAL"/>
              <w:rPr>
                <w:b/>
                <w:bCs/>
                <w:i/>
                <w:iCs/>
                <w:lang w:eastAsia="en-GB"/>
              </w:rPr>
            </w:pPr>
            <w:r w:rsidRPr="00B55E3E">
              <w:rPr>
                <w:b/>
                <w:bCs/>
                <w:i/>
                <w:iCs/>
                <w:lang w:eastAsia="en-GB"/>
              </w:rPr>
              <w:t>sl-OutOfOrderDelivery</w:t>
            </w:r>
          </w:p>
          <w:p w14:paraId="4CA93728" w14:textId="77777777" w:rsidR="00A8221D" w:rsidRPr="00B55E3E" w:rsidRDefault="00A8221D" w:rsidP="00FB1467">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A8221D" w:rsidRPr="00B55E3E" w14:paraId="5A15224C" w14:textId="77777777" w:rsidTr="00FB146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7E76DBD" w14:textId="77777777" w:rsidR="00A8221D" w:rsidRPr="00B55E3E" w:rsidRDefault="00A8221D" w:rsidP="00FB1467">
            <w:pPr>
              <w:pStyle w:val="TAL"/>
              <w:rPr>
                <w:b/>
                <w:bCs/>
                <w:i/>
                <w:iCs/>
                <w:lang w:eastAsia="en-GB"/>
              </w:rPr>
            </w:pPr>
            <w:r w:rsidRPr="00B55E3E">
              <w:rPr>
                <w:b/>
                <w:bCs/>
                <w:i/>
                <w:iCs/>
                <w:lang w:eastAsia="en-GB"/>
              </w:rPr>
              <w:t>sl-PDCP-SN-Size</w:t>
            </w:r>
          </w:p>
          <w:p w14:paraId="3469CE1E" w14:textId="77777777" w:rsidR="00A8221D" w:rsidRPr="00B55E3E" w:rsidRDefault="00A8221D" w:rsidP="00FB1467">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7D1AFCC"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5344BA9D"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42521E6B" w14:textId="77777777" w:rsidR="00A8221D" w:rsidRPr="00B55E3E" w:rsidRDefault="00A8221D" w:rsidP="00FB1467">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65CBB5" w14:textId="77777777" w:rsidR="00A8221D" w:rsidRPr="00B55E3E" w:rsidRDefault="00A8221D" w:rsidP="00FB1467">
            <w:pPr>
              <w:pStyle w:val="TAH"/>
              <w:rPr>
                <w:lang w:eastAsia="sv-SE"/>
              </w:rPr>
            </w:pPr>
            <w:r w:rsidRPr="00B55E3E">
              <w:rPr>
                <w:lang w:eastAsia="sv-SE"/>
              </w:rPr>
              <w:t>Explanation</w:t>
            </w:r>
          </w:p>
        </w:tc>
      </w:tr>
      <w:tr w:rsidR="00A8221D" w:rsidRPr="00B55E3E" w14:paraId="45100C0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EB80D67" w14:textId="77777777" w:rsidR="00A8221D" w:rsidRPr="00B55E3E" w:rsidRDefault="00A8221D" w:rsidP="00FB1467">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5E6DF44"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A8221D" w:rsidRPr="00B55E3E" w14:paraId="25ACD343"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3AAE1C2" w14:textId="77777777" w:rsidR="00A8221D" w:rsidRPr="00B55E3E" w:rsidRDefault="00A8221D" w:rsidP="00FB1467">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DA38833"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723176CC" w14:textId="77777777" w:rsidR="00A8221D" w:rsidRPr="00B55E3E" w:rsidRDefault="00A8221D" w:rsidP="00A8221D">
      <w:pPr>
        <w:rPr>
          <w:rFonts w:eastAsia="Yu Mincho"/>
        </w:rPr>
      </w:pPr>
    </w:p>
    <w:p w14:paraId="6EA7588F" w14:textId="77777777" w:rsidR="00A8221D" w:rsidRPr="00B55E3E" w:rsidRDefault="00A8221D" w:rsidP="00A8221D">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24FD47E2" w14:textId="77777777" w:rsidR="00A8221D" w:rsidRPr="00B55E3E" w:rsidRDefault="00A8221D" w:rsidP="00A8221D">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23BB6C2A" w14:textId="77777777" w:rsidR="00A8221D" w:rsidRPr="00B55E3E" w:rsidRDefault="00A8221D" w:rsidP="00A8221D">
      <w:pPr>
        <w:keepNext/>
        <w:keepLines/>
        <w:spacing w:before="60"/>
        <w:jc w:val="center"/>
        <w:rPr>
          <w:rFonts w:ascii="Arial" w:hAnsi="Arial"/>
          <w:b/>
          <w:lang w:eastAsia="en-US"/>
        </w:rPr>
      </w:pPr>
      <w:r w:rsidRPr="00B55E3E">
        <w:rPr>
          <w:rFonts w:ascii="Arial" w:hAnsi="Arial"/>
          <w:b/>
          <w:i/>
        </w:rPr>
        <w:lastRenderedPageBreak/>
        <w:t xml:space="preserve">SL-PSBCH-Config </w:t>
      </w:r>
      <w:r w:rsidRPr="00B55E3E">
        <w:rPr>
          <w:rFonts w:ascii="Arial" w:hAnsi="Arial"/>
          <w:b/>
        </w:rPr>
        <w:t>information element</w:t>
      </w:r>
    </w:p>
    <w:p w14:paraId="68315089" w14:textId="77777777" w:rsidR="00A8221D" w:rsidRPr="00B55E3E" w:rsidRDefault="00A8221D" w:rsidP="00A8221D">
      <w:pPr>
        <w:pStyle w:val="PL"/>
        <w:rPr>
          <w:color w:val="808080"/>
        </w:rPr>
      </w:pPr>
      <w:r w:rsidRPr="00B55E3E">
        <w:rPr>
          <w:color w:val="808080"/>
        </w:rPr>
        <w:t>-- ASN1START</w:t>
      </w:r>
    </w:p>
    <w:p w14:paraId="46EB8A56" w14:textId="77777777" w:rsidR="00A8221D" w:rsidRPr="00B55E3E" w:rsidRDefault="00A8221D" w:rsidP="00A8221D">
      <w:pPr>
        <w:pStyle w:val="PL"/>
        <w:rPr>
          <w:color w:val="808080"/>
        </w:rPr>
      </w:pPr>
      <w:r w:rsidRPr="00B55E3E">
        <w:rPr>
          <w:color w:val="808080"/>
        </w:rPr>
        <w:t>-- TAG-SL-PSBCH-CONFIG-START</w:t>
      </w:r>
    </w:p>
    <w:p w14:paraId="5526D4AA" w14:textId="77777777" w:rsidR="00A8221D" w:rsidRPr="00B55E3E" w:rsidRDefault="00A8221D" w:rsidP="00A8221D">
      <w:pPr>
        <w:pStyle w:val="PL"/>
      </w:pPr>
    </w:p>
    <w:p w14:paraId="4DB96C47" w14:textId="77777777" w:rsidR="00A8221D" w:rsidRPr="00B55E3E" w:rsidRDefault="00A8221D" w:rsidP="00A8221D">
      <w:pPr>
        <w:pStyle w:val="PL"/>
      </w:pPr>
      <w:r w:rsidRPr="00B55E3E">
        <w:t xml:space="preserve">SL-PSBCH-Config-r16 ::= </w:t>
      </w:r>
      <w:r w:rsidRPr="00B55E3E">
        <w:rPr>
          <w:color w:val="993366"/>
        </w:rPr>
        <w:t>SEQUENCE</w:t>
      </w:r>
      <w:r w:rsidRPr="00B55E3E">
        <w:t xml:space="preserve"> {</w:t>
      </w:r>
    </w:p>
    <w:p w14:paraId="5D7BB68F" w14:textId="77777777" w:rsidR="00A8221D" w:rsidRPr="00B55E3E" w:rsidRDefault="00A8221D" w:rsidP="00A8221D">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E1772D3" w14:textId="77777777" w:rsidR="00A8221D" w:rsidRPr="00B55E3E" w:rsidRDefault="00A8221D" w:rsidP="00A8221D">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149CF18E" w14:textId="77777777" w:rsidR="00A8221D" w:rsidRPr="00B55E3E" w:rsidRDefault="00A8221D" w:rsidP="00A8221D">
      <w:pPr>
        <w:pStyle w:val="PL"/>
      </w:pPr>
      <w:r w:rsidRPr="00B55E3E">
        <w:t xml:space="preserve">    ...,</w:t>
      </w:r>
    </w:p>
    <w:p w14:paraId="63EB9373" w14:textId="77777777" w:rsidR="00A8221D" w:rsidRPr="00B55E3E" w:rsidRDefault="00A8221D" w:rsidP="00A8221D">
      <w:pPr>
        <w:pStyle w:val="PL"/>
      </w:pPr>
      <w:r w:rsidRPr="00B55E3E">
        <w:t xml:space="preserve">    [[</w:t>
      </w:r>
    </w:p>
    <w:p w14:paraId="5F848BD3" w14:textId="77777777" w:rsidR="00A8221D" w:rsidRPr="00B55E3E" w:rsidRDefault="00A8221D" w:rsidP="00A8221D">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AF510D0" w14:textId="77777777" w:rsidR="00A8221D" w:rsidRPr="00B55E3E" w:rsidRDefault="00A8221D" w:rsidP="00A8221D">
      <w:pPr>
        <w:pStyle w:val="PL"/>
      </w:pPr>
      <w:r w:rsidRPr="00B55E3E">
        <w:t xml:space="preserve">    ]]</w:t>
      </w:r>
    </w:p>
    <w:p w14:paraId="269302BC" w14:textId="77777777" w:rsidR="00A8221D" w:rsidRPr="00B55E3E" w:rsidRDefault="00A8221D" w:rsidP="00A8221D">
      <w:pPr>
        <w:pStyle w:val="PL"/>
      </w:pPr>
      <w:r w:rsidRPr="00B55E3E">
        <w:t>}</w:t>
      </w:r>
    </w:p>
    <w:p w14:paraId="70DCB3D8" w14:textId="77777777" w:rsidR="00A8221D" w:rsidRPr="00B55E3E" w:rsidRDefault="00A8221D" w:rsidP="00A8221D">
      <w:pPr>
        <w:pStyle w:val="PL"/>
      </w:pPr>
    </w:p>
    <w:p w14:paraId="5DEC6598" w14:textId="77777777" w:rsidR="00A8221D" w:rsidRPr="00B55E3E" w:rsidRDefault="00A8221D" w:rsidP="00A8221D">
      <w:pPr>
        <w:pStyle w:val="PL"/>
        <w:rPr>
          <w:color w:val="808080"/>
        </w:rPr>
      </w:pPr>
      <w:r w:rsidRPr="00B55E3E">
        <w:rPr>
          <w:color w:val="808080"/>
        </w:rPr>
        <w:t>-- TAG-SL-PSBCH-CONFIG-STOP</w:t>
      </w:r>
    </w:p>
    <w:p w14:paraId="5102696F" w14:textId="77777777" w:rsidR="00A8221D" w:rsidRPr="00B55E3E" w:rsidRDefault="00A8221D" w:rsidP="00A8221D">
      <w:pPr>
        <w:pStyle w:val="PL"/>
        <w:rPr>
          <w:color w:val="808080"/>
        </w:rPr>
      </w:pPr>
      <w:r w:rsidRPr="00B55E3E">
        <w:rPr>
          <w:color w:val="808080"/>
        </w:rPr>
        <w:t>-- ASN1STOP</w:t>
      </w:r>
    </w:p>
    <w:p w14:paraId="6493B2C5"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6B34D29"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3E1B8B" w14:textId="77777777" w:rsidR="00A8221D" w:rsidRPr="00B55E3E" w:rsidRDefault="00A8221D" w:rsidP="00FB1467">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A8221D" w:rsidRPr="00B55E3E" w14:paraId="0ECE6C0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3D111" w14:textId="77777777" w:rsidR="00A8221D" w:rsidRPr="00B55E3E" w:rsidRDefault="00A8221D" w:rsidP="00FB1467">
            <w:pPr>
              <w:pStyle w:val="TAL"/>
              <w:rPr>
                <w:b/>
                <w:bCs/>
                <w:i/>
                <w:iCs/>
                <w:lang w:eastAsia="en-GB"/>
              </w:rPr>
            </w:pPr>
            <w:r w:rsidRPr="00B55E3E">
              <w:rPr>
                <w:b/>
                <w:bCs/>
                <w:i/>
                <w:iCs/>
                <w:lang w:eastAsia="en-GB"/>
              </w:rPr>
              <w:t>dl-Alpha-PSBCH</w:t>
            </w:r>
          </w:p>
          <w:p w14:paraId="62987BB3" w14:textId="77777777" w:rsidR="00A8221D" w:rsidRPr="00B55E3E" w:rsidRDefault="00A8221D" w:rsidP="00FB1467">
            <w:pPr>
              <w:pStyle w:val="TAL"/>
              <w:rPr>
                <w:lang w:eastAsia="en-GB"/>
              </w:rPr>
            </w:pPr>
            <w:r w:rsidRPr="00B55E3E">
              <w:rPr>
                <w:bCs/>
                <w:kern w:val="2"/>
                <w:lang w:eastAsia="en-GB"/>
              </w:rPr>
              <w:t xml:space="preserve">Indicates alpha value for DL pathloss based power control for PSBCH. When the field is </w:t>
            </w:r>
            <w:r w:rsidRPr="00B55E3E">
              <w:rPr>
                <w:rFonts w:cs="Arial"/>
                <w:bCs/>
                <w:kern w:val="2"/>
                <w:lang w:eastAsia="en-GB"/>
              </w:rPr>
              <w:t xml:space="preserve">not configured </w:t>
            </w:r>
            <w:r w:rsidRPr="00B55E3E">
              <w:rPr>
                <w:bCs/>
                <w:kern w:val="2"/>
                <w:lang w:eastAsia="en-GB"/>
              </w:rPr>
              <w:t>the UE applies the value 1</w:t>
            </w:r>
          </w:p>
        </w:tc>
      </w:tr>
      <w:tr w:rsidR="00A8221D" w:rsidRPr="00B55E3E" w14:paraId="405822BC"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140963" w14:textId="77777777" w:rsidR="00A8221D" w:rsidRPr="00B55E3E" w:rsidRDefault="00A8221D" w:rsidP="00FB1467">
            <w:pPr>
              <w:pStyle w:val="TAL"/>
              <w:rPr>
                <w:b/>
                <w:bCs/>
                <w:i/>
                <w:iCs/>
                <w:lang w:eastAsia="en-GB"/>
              </w:rPr>
            </w:pPr>
            <w:r w:rsidRPr="00B55E3E">
              <w:rPr>
                <w:b/>
                <w:bCs/>
                <w:i/>
                <w:iCs/>
                <w:lang w:eastAsia="en-GB"/>
              </w:rPr>
              <w:t>dl-P0-PSBCH</w:t>
            </w:r>
          </w:p>
          <w:p w14:paraId="3BB8EC90" w14:textId="77777777" w:rsidR="00A8221D" w:rsidRPr="00B55E3E" w:rsidRDefault="00A8221D" w:rsidP="00FB1467">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03958A5" w14:textId="77777777" w:rsidR="00A8221D" w:rsidRPr="00B55E3E" w:rsidRDefault="00A8221D" w:rsidP="00A8221D">
      <w:pPr>
        <w:rPr>
          <w:rFonts w:eastAsia="Yu Mincho"/>
        </w:rPr>
      </w:pPr>
    </w:p>
    <w:p w14:paraId="030A7D53" w14:textId="77777777" w:rsidR="00A8221D" w:rsidRPr="00B55E3E" w:rsidRDefault="00A8221D" w:rsidP="00A8221D">
      <w:pPr>
        <w:pStyle w:val="Heading4"/>
      </w:pPr>
      <w:bookmarkStart w:id="2273" w:name="_Toc60777539"/>
      <w:bookmarkStart w:id="2274" w:name="_Toc115429406"/>
      <w:r w:rsidRPr="00B55E3E">
        <w:t>–</w:t>
      </w:r>
      <w:r w:rsidRPr="00B55E3E">
        <w:tab/>
      </w:r>
      <w:r w:rsidRPr="00B55E3E">
        <w:rPr>
          <w:i/>
          <w:iCs/>
        </w:rPr>
        <w:t>SL-PSSCH-TxConfigList</w:t>
      </w:r>
      <w:bookmarkEnd w:id="2273"/>
      <w:bookmarkEnd w:id="2274"/>
    </w:p>
    <w:p w14:paraId="4476824A" w14:textId="77777777" w:rsidR="00A8221D" w:rsidRPr="00B55E3E" w:rsidRDefault="00A8221D" w:rsidP="00A8221D">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11712003" w14:textId="77777777" w:rsidR="00A8221D" w:rsidRPr="00B55E3E" w:rsidRDefault="00A8221D" w:rsidP="00A8221D">
      <w:pPr>
        <w:pStyle w:val="TH"/>
        <w:rPr>
          <w:b w:val="0"/>
        </w:rPr>
      </w:pPr>
      <w:r w:rsidRPr="00B55E3E">
        <w:rPr>
          <w:i/>
          <w:iCs/>
        </w:rPr>
        <w:t>SL-PSSCH-TxConfigList</w:t>
      </w:r>
      <w:r w:rsidRPr="00B55E3E">
        <w:t xml:space="preserve"> information element</w:t>
      </w:r>
    </w:p>
    <w:p w14:paraId="3BE5D660" w14:textId="77777777" w:rsidR="00A8221D" w:rsidRPr="00B55E3E" w:rsidRDefault="00A8221D" w:rsidP="00A8221D">
      <w:pPr>
        <w:pStyle w:val="PL"/>
        <w:rPr>
          <w:color w:val="808080"/>
        </w:rPr>
      </w:pPr>
      <w:r w:rsidRPr="00B55E3E">
        <w:rPr>
          <w:color w:val="808080"/>
        </w:rPr>
        <w:t>-- ASN1START</w:t>
      </w:r>
    </w:p>
    <w:p w14:paraId="7B5DFF0E" w14:textId="77777777" w:rsidR="00A8221D" w:rsidRPr="00B55E3E" w:rsidRDefault="00A8221D" w:rsidP="00A8221D">
      <w:pPr>
        <w:pStyle w:val="PL"/>
        <w:rPr>
          <w:color w:val="808080"/>
        </w:rPr>
      </w:pPr>
      <w:r w:rsidRPr="00B55E3E">
        <w:rPr>
          <w:color w:val="808080"/>
        </w:rPr>
        <w:t>-- TAG-SL-PSSCH-TXCONFIGLIST-START</w:t>
      </w:r>
    </w:p>
    <w:p w14:paraId="600EC8A6" w14:textId="77777777" w:rsidR="00A8221D" w:rsidRPr="00B55E3E" w:rsidRDefault="00A8221D" w:rsidP="00A8221D">
      <w:pPr>
        <w:pStyle w:val="PL"/>
      </w:pPr>
    </w:p>
    <w:p w14:paraId="32347F38" w14:textId="77777777" w:rsidR="00A8221D" w:rsidRPr="00B55E3E" w:rsidRDefault="00A8221D" w:rsidP="00A8221D">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230144F0" w14:textId="77777777" w:rsidR="00A8221D" w:rsidRPr="00B55E3E" w:rsidRDefault="00A8221D" w:rsidP="00A8221D">
      <w:pPr>
        <w:pStyle w:val="PL"/>
      </w:pPr>
    </w:p>
    <w:p w14:paraId="02BE6A82" w14:textId="77777777" w:rsidR="00A8221D" w:rsidRPr="00B55E3E" w:rsidRDefault="00A8221D" w:rsidP="00A8221D">
      <w:pPr>
        <w:pStyle w:val="PL"/>
      </w:pPr>
      <w:r w:rsidRPr="00B55E3E">
        <w:t xml:space="preserve">SL-PSSCH-TxConfig-r16 ::=        </w:t>
      </w:r>
      <w:r w:rsidRPr="00B55E3E">
        <w:rPr>
          <w:color w:val="993366"/>
        </w:rPr>
        <w:t>SEQUENCE</w:t>
      </w:r>
      <w:r w:rsidRPr="00B55E3E">
        <w:t xml:space="preserve"> {</w:t>
      </w:r>
    </w:p>
    <w:p w14:paraId="5E089CFF" w14:textId="77777777" w:rsidR="00A8221D" w:rsidRPr="00B55E3E" w:rsidRDefault="00A8221D" w:rsidP="00A8221D">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0B7BBD15" w14:textId="77777777" w:rsidR="00A8221D" w:rsidRPr="00B55E3E" w:rsidRDefault="00A8221D" w:rsidP="00A8221D">
      <w:pPr>
        <w:pStyle w:val="PL"/>
      </w:pPr>
      <w:r w:rsidRPr="00B55E3E">
        <w:t xml:space="preserve">    sl-ThresUE-Speed-r16             </w:t>
      </w:r>
      <w:r w:rsidRPr="00B55E3E">
        <w:rPr>
          <w:color w:val="993366"/>
        </w:rPr>
        <w:t>ENUMERATED</w:t>
      </w:r>
      <w:r w:rsidRPr="00B55E3E">
        <w:t xml:space="preserve"> {kmph60, kmph80, kmph100, kmph120,</w:t>
      </w:r>
    </w:p>
    <w:p w14:paraId="25117BF6" w14:textId="77777777" w:rsidR="00A8221D" w:rsidRPr="00B55E3E" w:rsidRDefault="00A8221D" w:rsidP="00A8221D">
      <w:pPr>
        <w:pStyle w:val="PL"/>
      </w:pPr>
      <w:r w:rsidRPr="00B55E3E">
        <w:t xml:space="preserve">                                                kmph140, kmph160, kmph180, kmph200},</w:t>
      </w:r>
    </w:p>
    <w:p w14:paraId="2ACD6216" w14:textId="77777777" w:rsidR="00A8221D" w:rsidRPr="00B55E3E" w:rsidRDefault="00A8221D" w:rsidP="00A8221D">
      <w:pPr>
        <w:pStyle w:val="PL"/>
      </w:pPr>
      <w:r w:rsidRPr="00B55E3E">
        <w:t xml:space="preserve">    sl-ParametersAboveThres-r16      SL-PSSCH-TxParameters-r16,</w:t>
      </w:r>
    </w:p>
    <w:p w14:paraId="2438B80A" w14:textId="77777777" w:rsidR="00A8221D" w:rsidRPr="00B55E3E" w:rsidRDefault="00A8221D" w:rsidP="00A8221D">
      <w:pPr>
        <w:pStyle w:val="PL"/>
      </w:pPr>
      <w:r w:rsidRPr="00B55E3E">
        <w:t xml:space="preserve">    sl-ParametersBelowThres-r16      SL-PSSCH-TxParameters-r16,</w:t>
      </w:r>
    </w:p>
    <w:p w14:paraId="2EF92D81" w14:textId="77777777" w:rsidR="00A8221D" w:rsidRPr="00B55E3E" w:rsidRDefault="00A8221D" w:rsidP="00A8221D">
      <w:pPr>
        <w:pStyle w:val="PL"/>
      </w:pPr>
      <w:r w:rsidRPr="00B55E3E">
        <w:t xml:space="preserve">    ...,</w:t>
      </w:r>
    </w:p>
    <w:p w14:paraId="2853677C" w14:textId="77777777" w:rsidR="00A8221D" w:rsidRPr="00B55E3E" w:rsidRDefault="00A8221D" w:rsidP="00A8221D">
      <w:pPr>
        <w:pStyle w:val="PL"/>
      </w:pPr>
      <w:r w:rsidRPr="00B55E3E">
        <w:t xml:space="preserve">    [[</w:t>
      </w:r>
    </w:p>
    <w:p w14:paraId="22B5CDAD" w14:textId="77777777" w:rsidR="00A8221D" w:rsidRPr="00B55E3E" w:rsidRDefault="00A8221D" w:rsidP="00A8221D">
      <w:pPr>
        <w:pStyle w:val="PL"/>
        <w:rPr>
          <w:color w:val="808080"/>
        </w:rPr>
      </w:pPr>
      <w:r w:rsidRPr="00B55E3E">
        <w:t xml:space="preserve">    sl-ParametersAboveThres-v1650    SL-MinMaxMCS-List-r16                               </w:t>
      </w:r>
      <w:r w:rsidRPr="00B55E3E">
        <w:rPr>
          <w:color w:val="993366"/>
        </w:rPr>
        <w:t>OPTIONAL</w:t>
      </w:r>
      <w:r w:rsidRPr="00B55E3E">
        <w:t xml:space="preserve">,    </w:t>
      </w:r>
      <w:r w:rsidRPr="00B55E3E">
        <w:rPr>
          <w:color w:val="808080"/>
        </w:rPr>
        <w:t>-- Need R</w:t>
      </w:r>
    </w:p>
    <w:p w14:paraId="33A02038" w14:textId="77777777" w:rsidR="00A8221D" w:rsidRPr="00B55E3E" w:rsidRDefault="00A8221D" w:rsidP="00A8221D">
      <w:pPr>
        <w:pStyle w:val="PL"/>
        <w:rPr>
          <w:color w:val="808080"/>
        </w:rPr>
      </w:pPr>
      <w:r w:rsidRPr="00B55E3E">
        <w:t xml:space="preserve">    sl-ParametersBelowThres-v1650    SL-MinMaxMCS-List-r16                               </w:t>
      </w:r>
      <w:r w:rsidRPr="00B55E3E">
        <w:rPr>
          <w:color w:val="993366"/>
        </w:rPr>
        <w:t>OPTIONAL</w:t>
      </w:r>
      <w:r w:rsidRPr="00B55E3E">
        <w:t xml:space="preserve">     </w:t>
      </w:r>
      <w:r w:rsidRPr="00B55E3E">
        <w:rPr>
          <w:color w:val="808080"/>
        </w:rPr>
        <w:t>-- Need R</w:t>
      </w:r>
    </w:p>
    <w:p w14:paraId="2100CAEE" w14:textId="77777777" w:rsidR="00A8221D" w:rsidRPr="00B55E3E" w:rsidRDefault="00A8221D" w:rsidP="00A8221D">
      <w:pPr>
        <w:pStyle w:val="PL"/>
      </w:pPr>
      <w:r w:rsidRPr="00B55E3E">
        <w:lastRenderedPageBreak/>
        <w:t xml:space="preserve">    ]]</w:t>
      </w:r>
    </w:p>
    <w:p w14:paraId="3675C3FC" w14:textId="77777777" w:rsidR="00A8221D" w:rsidRPr="00B55E3E" w:rsidRDefault="00A8221D" w:rsidP="00A8221D">
      <w:pPr>
        <w:pStyle w:val="PL"/>
      </w:pPr>
      <w:r w:rsidRPr="00B55E3E">
        <w:t>}</w:t>
      </w:r>
    </w:p>
    <w:p w14:paraId="5EEC64E0" w14:textId="77777777" w:rsidR="00A8221D" w:rsidRPr="00B55E3E" w:rsidRDefault="00A8221D" w:rsidP="00A8221D">
      <w:pPr>
        <w:pStyle w:val="PL"/>
      </w:pPr>
    </w:p>
    <w:p w14:paraId="2DE6C669" w14:textId="77777777" w:rsidR="00A8221D" w:rsidRPr="00B55E3E" w:rsidRDefault="00A8221D" w:rsidP="00A8221D">
      <w:pPr>
        <w:pStyle w:val="PL"/>
      </w:pPr>
    </w:p>
    <w:p w14:paraId="0956663E" w14:textId="77777777" w:rsidR="00A8221D" w:rsidRPr="00B55E3E" w:rsidRDefault="00A8221D" w:rsidP="00A8221D">
      <w:pPr>
        <w:pStyle w:val="PL"/>
      </w:pPr>
      <w:r w:rsidRPr="00B55E3E">
        <w:t xml:space="preserve">SL-PSSCH-TxParameters-r16 ::=    </w:t>
      </w:r>
      <w:r w:rsidRPr="00B55E3E">
        <w:rPr>
          <w:color w:val="993366"/>
        </w:rPr>
        <w:t>SEQUENCE</w:t>
      </w:r>
      <w:r w:rsidRPr="00B55E3E">
        <w:t xml:space="preserve"> {</w:t>
      </w:r>
    </w:p>
    <w:p w14:paraId="529CFF8F"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6C050323"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17564F07" w14:textId="77777777" w:rsidR="00A8221D" w:rsidRPr="00B55E3E" w:rsidRDefault="00A8221D" w:rsidP="00A8221D">
      <w:pPr>
        <w:pStyle w:val="PL"/>
      </w:pPr>
      <w:r w:rsidRPr="00B55E3E">
        <w:t xml:space="preserve">    sl-MinSubChannelNumPSSCH-r16     </w:t>
      </w:r>
      <w:r w:rsidRPr="00B55E3E">
        <w:rPr>
          <w:color w:val="993366"/>
        </w:rPr>
        <w:t>INTEGER</w:t>
      </w:r>
      <w:r w:rsidRPr="00B55E3E">
        <w:t xml:space="preserve"> (1..27),</w:t>
      </w:r>
    </w:p>
    <w:p w14:paraId="65227604" w14:textId="77777777" w:rsidR="00A8221D" w:rsidRPr="00B55E3E" w:rsidRDefault="00A8221D" w:rsidP="00A8221D">
      <w:pPr>
        <w:pStyle w:val="PL"/>
      </w:pPr>
      <w:r w:rsidRPr="00B55E3E">
        <w:t xml:space="preserve">    sl-MaxSubchannelNumPSSCH-r16     </w:t>
      </w:r>
      <w:r w:rsidRPr="00B55E3E">
        <w:rPr>
          <w:color w:val="993366"/>
        </w:rPr>
        <w:t>INTEGER</w:t>
      </w:r>
      <w:r w:rsidRPr="00B55E3E">
        <w:t xml:space="preserve"> (1..27),</w:t>
      </w:r>
    </w:p>
    <w:p w14:paraId="76165350" w14:textId="77777777" w:rsidR="00A8221D" w:rsidRPr="00B55E3E" w:rsidRDefault="00A8221D" w:rsidP="00A8221D">
      <w:pPr>
        <w:pStyle w:val="PL"/>
      </w:pPr>
      <w:r w:rsidRPr="00B55E3E">
        <w:t xml:space="preserve">    sl-MaxTxTransNumPSSCH-r16        </w:t>
      </w:r>
      <w:r w:rsidRPr="00B55E3E">
        <w:rPr>
          <w:color w:val="993366"/>
        </w:rPr>
        <w:t>INTEGER</w:t>
      </w:r>
      <w:r w:rsidRPr="00B55E3E">
        <w:t xml:space="preserve"> (1..32),</w:t>
      </w:r>
    </w:p>
    <w:p w14:paraId="5187186D" w14:textId="77777777" w:rsidR="00A8221D" w:rsidRPr="00B55E3E" w:rsidRDefault="00A8221D" w:rsidP="00A8221D">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6C0EAE2" w14:textId="77777777" w:rsidR="00A8221D" w:rsidRPr="00B55E3E" w:rsidRDefault="00A8221D" w:rsidP="00A8221D">
      <w:pPr>
        <w:pStyle w:val="PL"/>
      </w:pPr>
      <w:r w:rsidRPr="00B55E3E">
        <w:t>}</w:t>
      </w:r>
    </w:p>
    <w:p w14:paraId="71FFBF68" w14:textId="77777777" w:rsidR="00A8221D" w:rsidRPr="00B55E3E" w:rsidRDefault="00A8221D" w:rsidP="00A8221D">
      <w:pPr>
        <w:pStyle w:val="PL"/>
      </w:pPr>
    </w:p>
    <w:p w14:paraId="7B5EFAC7" w14:textId="77777777" w:rsidR="00A8221D" w:rsidRPr="00B55E3E" w:rsidRDefault="00A8221D" w:rsidP="00A8221D">
      <w:pPr>
        <w:pStyle w:val="PL"/>
        <w:rPr>
          <w:color w:val="808080"/>
        </w:rPr>
      </w:pPr>
      <w:r w:rsidRPr="00B55E3E">
        <w:rPr>
          <w:color w:val="808080"/>
        </w:rPr>
        <w:t>-- TAG-SL-PSSCH-TXCONFIGLIST-STOP</w:t>
      </w:r>
    </w:p>
    <w:p w14:paraId="05C7AA32" w14:textId="77777777" w:rsidR="00A8221D" w:rsidRPr="00B55E3E" w:rsidRDefault="00A8221D" w:rsidP="00A8221D">
      <w:pPr>
        <w:pStyle w:val="PL"/>
        <w:rPr>
          <w:color w:val="808080"/>
        </w:rPr>
      </w:pPr>
      <w:r w:rsidRPr="00B55E3E">
        <w:rPr>
          <w:color w:val="808080"/>
        </w:rPr>
        <w:t>-- ASN1STOP</w:t>
      </w:r>
    </w:p>
    <w:p w14:paraId="57D8E40E"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D31E36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B1C727" w14:textId="77777777" w:rsidR="00A8221D" w:rsidRPr="00B55E3E" w:rsidRDefault="00A8221D" w:rsidP="00FB1467">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A8221D" w:rsidRPr="00B55E3E" w14:paraId="6E83974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DECF3A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axTxTransNumPSSCH</w:t>
            </w:r>
          </w:p>
          <w:p w14:paraId="664B36D6" w14:textId="77777777" w:rsidR="00A8221D" w:rsidRPr="00B55E3E" w:rsidRDefault="00A8221D" w:rsidP="00FB1467">
            <w:pPr>
              <w:pStyle w:val="TAL"/>
              <w:rPr>
                <w:rFonts w:cs="Arial"/>
                <w:lang w:eastAsia="en-GB"/>
              </w:rPr>
            </w:pPr>
            <w:r w:rsidRPr="00B55E3E">
              <w:rPr>
                <w:rFonts w:eastAsia="DengXian"/>
                <w:lang w:eastAsia="zh-CN"/>
              </w:rPr>
              <w:t>Indicates the maximum transmission number (including new transmission and retransmission) for PSSCH.</w:t>
            </w:r>
          </w:p>
        </w:tc>
      </w:tr>
      <w:tr w:rsidR="00A8221D" w:rsidRPr="00B55E3E" w14:paraId="7F9A88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4FF32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axTxPower</w:t>
            </w:r>
          </w:p>
          <w:p w14:paraId="1B2F45EE"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A8221D" w:rsidRPr="00B55E3E" w14:paraId="0F569B4E"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72F2C2" w14:textId="77777777" w:rsidR="00A8221D" w:rsidRPr="00B55E3E" w:rsidRDefault="00A8221D" w:rsidP="00FB1467">
            <w:pPr>
              <w:pStyle w:val="TAL"/>
              <w:rPr>
                <w:rFonts w:cs="Arial"/>
                <w:b/>
                <w:bCs/>
                <w:i/>
                <w:iCs/>
                <w:lang w:eastAsia="en-GB"/>
              </w:rPr>
            </w:pPr>
            <w:r w:rsidRPr="00B55E3E">
              <w:rPr>
                <w:rFonts w:cs="Arial"/>
                <w:b/>
                <w:bCs/>
                <w:i/>
                <w:iCs/>
                <w:lang w:eastAsia="en-GB"/>
              </w:rPr>
              <w:t>sl-MinMCS-PSSCH, sl-MaxMCS-PSSCH</w:t>
            </w:r>
          </w:p>
          <w:p w14:paraId="62D7E41A" w14:textId="77777777" w:rsidR="00A8221D" w:rsidRPr="00B55E3E" w:rsidRDefault="00A8221D" w:rsidP="00FB1467">
            <w:pPr>
              <w:pStyle w:val="TAL"/>
              <w:rPr>
                <w:rFonts w:cs="Arial"/>
                <w:lang w:eastAsia="en-GB"/>
              </w:rPr>
            </w:pPr>
            <w:r w:rsidRPr="00B55E3E">
              <w:rPr>
                <w:rFonts w:eastAsia="DengXian" w:cs="Arial"/>
                <w:lang w:eastAsia="zh-CN"/>
              </w:rPr>
              <w:t>This field indicates the minimum and maximum MCS values used for transmissions on PSSCH.</w:t>
            </w:r>
            <w:r w:rsidRPr="00B55E3E">
              <w:rPr>
                <w:rFonts w:cs="Arial"/>
                <w:bCs/>
                <w:kern w:val="2"/>
                <w:lang w:eastAsia="en-GB"/>
              </w:rPr>
              <w:t xml:space="preserve"> The UE shall ignore the </w:t>
            </w:r>
            <w:r w:rsidRPr="00B55E3E">
              <w:rPr>
                <w:rFonts w:eastAsia="DengXian" w:cs="Arial"/>
                <w:lang w:eastAsia="zh-CN"/>
              </w:rPr>
              <w:t xml:space="preserve">minimum and maximum MCS values used for the associated MCS </w:t>
            </w:r>
            <w:r w:rsidRPr="00B55E3E">
              <w:rPr>
                <w:rFonts w:cs="Arial"/>
                <w:bCs/>
                <w:kern w:val="2"/>
                <w:lang w:eastAsia="en-GB"/>
              </w:rPr>
              <w:t>table(s)</w:t>
            </w:r>
            <w:r w:rsidRPr="00B55E3E">
              <w:rPr>
                <w:rFonts w:eastAsia="DengXian" w:cs="Arial"/>
                <w:lang w:eastAsia="zh-CN"/>
              </w:rPr>
              <w:t xml:space="preserve"> </w:t>
            </w:r>
            <w:r w:rsidRPr="00B55E3E">
              <w:rPr>
                <w:rFonts w:cs="Arial"/>
                <w:bCs/>
                <w:kern w:val="2"/>
                <w:lang w:eastAsia="en-GB"/>
              </w:rPr>
              <w:t>in</w:t>
            </w:r>
            <w:r w:rsidRPr="00B55E3E">
              <w:rPr>
                <w:rFonts w:eastAsia="DengXian" w:cs="Arial"/>
                <w:i/>
                <w:lang w:eastAsia="zh-CN"/>
              </w:rPr>
              <w:t xml:space="preserve"> sl-ParametersAboveThres-r16</w:t>
            </w:r>
            <w:r w:rsidRPr="00B55E3E">
              <w:rPr>
                <w:rFonts w:eastAsia="DengXian" w:cs="Arial"/>
                <w:lang w:eastAsia="zh-CN"/>
              </w:rPr>
              <w:t xml:space="preserve"> and </w:t>
            </w:r>
            <w:r w:rsidRPr="00B55E3E">
              <w:rPr>
                <w:rFonts w:eastAsia="DengXian" w:cs="Arial"/>
                <w:i/>
                <w:lang w:eastAsia="zh-CN"/>
              </w:rPr>
              <w:t>sl-ParametersBelowThres-r16</w:t>
            </w:r>
            <w:r w:rsidRPr="00B55E3E">
              <w:rPr>
                <w:rFonts w:cs="Arial"/>
                <w:bCs/>
                <w:kern w:val="2"/>
                <w:lang w:eastAsia="en-GB"/>
              </w:rPr>
              <w:t xml:space="preserve"> if </w:t>
            </w:r>
            <w:r w:rsidRPr="00B55E3E">
              <w:rPr>
                <w:rFonts w:eastAsia="DengXian" w:cs="Arial"/>
                <w:i/>
                <w:lang w:eastAsia="zh-CN"/>
              </w:rPr>
              <w:t>sl-ParametersAboveThres-v1650</w:t>
            </w:r>
            <w:r w:rsidRPr="00B55E3E">
              <w:rPr>
                <w:rFonts w:eastAsia="DengXian" w:cs="Arial"/>
                <w:lang w:eastAsia="zh-CN"/>
              </w:rPr>
              <w:t xml:space="preserve"> and </w:t>
            </w:r>
            <w:r w:rsidRPr="00B55E3E">
              <w:rPr>
                <w:rFonts w:eastAsia="DengXian" w:cs="Arial"/>
                <w:i/>
                <w:lang w:eastAsia="zh-CN"/>
              </w:rPr>
              <w:t>sl-ParametersBelowThres-v1650</w:t>
            </w:r>
            <w:r w:rsidRPr="00B55E3E">
              <w:rPr>
                <w:rFonts w:eastAsia="DengXian" w:cs="Arial"/>
                <w:b/>
                <w:lang w:eastAsia="zh-CN"/>
              </w:rPr>
              <w:t xml:space="preserve"> </w:t>
            </w:r>
            <w:r w:rsidRPr="00B55E3E">
              <w:rPr>
                <w:rFonts w:eastAsia="DengXian" w:cs="Arial"/>
                <w:lang w:eastAsia="zh-CN"/>
              </w:rPr>
              <w:t>are present, respectively.</w:t>
            </w:r>
          </w:p>
        </w:tc>
      </w:tr>
      <w:tr w:rsidR="00A8221D" w:rsidRPr="00B55E3E" w14:paraId="77FFA9B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0BB5B" w14:textId="77777777" w:rsidR="00A8221D" w:rsidRPr="00B55E3E" w:rsidRDefault="00A8221D" w:rsidP="00FB1467">
            <w:pPr>
              <w:pStyle w:val="TAL"/>
              <w:rPr>
                <w:rFonts w:cs="Arial"/>
                <w:b/>
                <w:bCs/>
                <w:i/>
                <w:iCs/>
                <w:lang w:eastAsia="en-GB"/>
              </w:rPr>
            </w:pPr>
            <w:r w:rsidRPr="00B55E3E">
              <w:rPr>
                <w:rFonts w:cs="Arial"/>
                <w:b/>
                <w:bCs/>
                <w:i/>
                <w:iCs/>
                <w:lang w:eastAsia="en-GB"/>
              </w:rPr>
              <w:t>sl-MinSubChannelNumPSSCH, sl-MaxSubChannelNumPSSCH</w:t>
            </w:r>
          </w:p>
          <w:p w14:paraId="3370587E" w14:textId="77777777" w:rsidR="00A8221D" w:rsidRPr="00B55E3E" w:rsidRDefault="00A8221D" w:rsidP="00FB1467">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A8221D" w:rsidRPr="00B55E3E" w14:paraId="2591CAA5"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1EF0C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ypeTxSync</w:t>
            </w:r>
          </w:p>
          <w:p w14:paraId="0C07E2BB" w14:textId="77777777" w:rsidR="00A8221D" w:rsidRPr="00B55E3E" w:rsidRDefault="00A8221D" w:rsidP="00FB1467">
            <w:pPr>
              <w:pStyle w:val="TAL"/>
              <w:rPr>
                <w:rFonts w:cs="Arial"/>
                <w:lang w:eastAsia="en-GB"/>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A8221D" w:rsidRPr="00B55E3E" w14:paraId="28DABCEE"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17E3F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hresUE-Speed</w:t>
            </w:r>
          </w:p>
          <w:p w14:paraId="6090AA1B"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6A8EB83F"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2679E405"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03F352A" w14:textId="77777777" w:rsidR="00A8221D" w:rsidRPr="00B55E3E" w:rsidRDefault="00A8221D" w:rsidP="00FB1467">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3E72B6E" w14:textId="77777777" w:rsidR="00A8221D" w:rsidRPr="00B55E3E" w:rsidRDefault="00A8221D" w:rsidP="00FB1467">
            <w:pPr>
              <w:pStyle w:val="TAH"/>
              <w:rPr>
                <w:lang w:eastAsia="sv-SE"/>
              </w:rPr>
            </w:pPr>
            <w:r w:rsidRPr="00B55E3E">
              <w:rPr>
                <w:lang w:eastAsia="sv-SE"/>
              </w:rPr>
              <w:t>Explanation</w:t>
            </w:r>
          </w:p>
        </w:tc>
      </w:tr>
      <w:tr w:rsidR="00A8221D" w:rsidRPr="00B55E3E" w14:paraId="753E86AF"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2D2D597C" w14:textId="77777777" w:rsidR="00A8221D" w:rsidRPr="00B55E3E" w:rsidRDefault="00A8221D" w:rsidP="00FB1467">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FCEA28B" w14:textId="77777777" w:rsidR="00A8221D" w:rsidRPr="00B55E3E" w:rsidRDefault="00A8221D" w:rsidP="00FB1467">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Pr="00B55E3E">
              <w:rPr>
                <w:rFonts w:cs="Arial"/>
                <w:lang w:eastAsia="sv-SE"/>
              </w:rPr>
              <w:t xml:space="preserve">the IE </w:t>
            </w:r>
            <w:r w:rsidRPr="00B55E3E">
              <w:rPr>
                <w:rFonts w:cs="Arial"/>
                <w:i/>
                <w:lang w:eastAsia="sv-SE"/>
              </w:rPr>
              <w:t>SL-PSSCH-TxParameters</w:t>
            </w:r>
            <w:r w:rsidRPr="00B55E3E">
              <w:rPr>
                <w:rFonts w:cs="Arial"/>
                <w:lang w:eastAsia="sv-SE"/>
              </w:rPr>
              <w:t xml:space="preserve"> is present </w:t>
            </w:r>
            <w:r w:rsidRPr="00B55E3E">
              <w:rPr>
                <w:rFonts w:cs="Arial"/>
              </w:rPr>
              <w:t xml:space="preserve">in </w:t>
            </w:r>
            <w:r w:rsidRPr="00B55E3E">
              <w:rPr>
                <w:rFonts w:cs="Arial"/>
                <w:i/>
              </w:rPr>
              <w:t>SL-CBR-CommonTxConfigList,</w:t>
            </w:r>
            <w:r w:rsidRPr="00B55E3E">
              <w:rPr>
                <w:lang w:eastAsia="sv-SE"/>
              </w:rPr>
              <w:t xml:space="preserve"> </w:t>
            </w:r>
            <w:r w:rsidRPr="00B55E3E">
              <w:rPr>
                <w:i/>
                <w:iCs/>
                <w:lang w:eastAsia="sv-SE"/>
              </w:rPr>
              <w:t>SL-UE-SelectedConfig,</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7AC1DFC2" w14:textId="77777777" w:rsidR="00A8221D" w:rsidRPr="00B55E3E" w:rsidRDefault="00A8221D" w:rsidP="00A8221D">
      <w:pPr>
        <w:rPr>
          <w:rFonts w:eastAsia="Yu Mincho"/>
        </w:rPr>
      </w:pPr>
    </w:p>
    <w:p w14:paraId="7AB1FCCD" w14:textId="77777777" w:rsidR="00A8221D" w:rsidRPr="00B55E3E" w:rsidRDefault="00A8221D" w:rsidP="00A8221D">
      <w:pPr>
        <w:pStyle w:val="Heading4"/>
      </w:pPr>
      <w:bookmarkStart w:id="2275" w:name="_Toc60777540"/>
      <w:bookmarkStart w:id="2276" w:name="_Toc115429407"/>
      <w:r w:rsidRPr="00B55E3E">
        <w:t>–</w:t>
      </w:r>
      <w:r w:rsidRPr="00B55E3E">
        <w:tab/>
      </w:r>
      <w:r w:rsidRPr="00B55E3E">
        <w:rPr>
          <w:i/>
          <w:iCs/>
        </w:rPr>
        <w:t>SL-QoS-FlowIdentity</w:t>
      </w:r>
      <w:bookmarkEnd w:id="2275"/>
      <w:bookmarkEnd w:id="2276"/>
    </w:p>
    <w:p w14:paraId="193C30E6" w14:textId="77777777" w:rsidR="00A8221D" w:rsidRPr="00B55E3E" w:rsidRDefault="00A8221D" w:rsidP="00A8221D">
      <w:r w:rsidRPr="00B55E3E">
        <w:t xml:space="preserve">The IE </w:t>
      </w:r>
      <w:r w:rsidRPr="00B55E3E">
        <w:rPr>
          <w:i/>
        </w:rPr>
        <w:t xml:space="preserve">SL-QoS-FlowIdentity </w:t>
      </w:r>
      <w:r w:rsidRPr="00B55E3E">
        <w:t>is used to identify a sidelink QoS flow.</w:t>
      </w:r>
    </w:p>
    <w:p w14:paraId="352C94BD" w14:textId="77777777" w:rsidR="00A8221D" w:rsidRPr="00B55E3E" w:rsidRDefault="00A8221D" w:rsidP="00A8221D">
      <w:pPr>
        <w:pStyle w:val="TH"/>
        <w:rPr>
          <w:b w:val="0"/>
        </w:rPr>
      </w:pPr>
      <w:r w:rsidRPr="00B55E3E">
        <w:rPr>
          <w:i/>
          <w:iCs/>
        </w:rPr>
        <w:lastRenderedPageBreak/>
        <w:t>SL-QoS-FlowIdentity</w:t>
      </w:r>
      <w:r w:rsidRPr="00B55E3E">
        <w:t xml:space="preserve"> information element</w:t>
      </w:r>
    </w:p>
    <w:p w14:paraId="0A52DE72" w14:textId="77777777" w:rsidR="00A8221D" w:rsidRPr="00B55E3E" w:rsidRDefault="00A8221D" w:rsidP="00A8221D">
      <w:pPr>
        <w:pStyle w:val="PL"/>
        <w:rPr>
          <w:color w:val="808080"/>
        </w:rPr>
      </w:pPr>
      <w:r w:rsidRPr="00B55E3E">
        <w:rPr>
          <w:color w:val="808080"/>
        </w:rPr>
        <w:t>-- ASN1START</w:t>
      </w:r>
    </w:p>
    <w:p w14:paraId="282C6F57" w14:textId="77777777" w:rsidR="00A8221D" w:rsidRPr="00B55E3E" w:rsidRDefault="00A8221D" w:rsidP="00A8221D">
      <w:pPr>
        <w:pStyle w:val="PL"/>
        <w:rPr>
          <w:color w:val="808080"/>
        </w:rPr>
      </w:pPr>
      <w:r w:rsidRPr="00B55E3E">
        <w:rPr>
          <w:color w:val="808080"/>
        </w:rPr>
        <w:t>-- TAG-SL-QOS-FLOWIDENTITY-START</w:t>
      </w:r>
    </w:p>
    <w:p w14:paraId="4BB831B9" w14:textId="77777777" w:rsidR="00A8221D" w:rsidRPr="00B55E3E" w:rsidRDefault="00A8221D" w:rsidP="00A8221D">
      <w:pPr>
        <w:pStyle w:val="PL"/>
      </w:pPr>
    </w:p>
    <w:p w14:paraId="74586D3B" w14:textId="77777777" w:rsidR="00A8221D" w:rsidRPr="00B55E3E" w:rsidRDefault="00A8221D" w:rsidP="00A8221D">
      <w:pPr>
        <w:pStyle w:val="PL"/>
      </w:pPr>
      <w:r w:rsidRPr="00B55E3E">
        <w:t xml:space="preserve">SL-QoS-FlowIdentity-r16 ::=                    </w:t>
      </w:r>
      <w:r w:rsidRPr="00B55E3E">
        <w:rPr>
          <w:color w:val="993366"/>
        </w:rPr>
        <w:t>INTEGER</w:t>
      </w:r>
      <w:r w:rsidRPr="00B55E3E">
        <w:t xml:space="preserve"> (1..maxNrofSL-QFIs-r16)</w:t>
      </w:r>
    </w:p>
    <w:p w14:paraId="7F636744" w14:textId="77777777" w:rsidR="00A8221D" w:rsidRPr="00B55E3E" w:rsidRDefault="00A8221D" w:rsidP="00A8221D">
      <w:pPr>
        <w:pStyle w:val="PL"/>
      </w:pPr>
    </w:p>
    <w:p w14:paraId="237D9F34" w14:textId="77777777" w:rsidR="00A8221D" w:rsidRPr="00B55E3E" w:rsidRDefault="00A8221D" w:rsidP="00A8221D">
      <w:pPr>
        <w:pStyle w:val="PL"/>
        <w:rPr>
          <w:color w:val="808080"/>
        </w:rPr>
      </w:pPr>
      <w:r w:rsidRPr="00B55E3E">
        <w:rPr>
          <w:color w:val="808080"/>
        </w:rPr>
        <w:t>-- TAG-SL-QOS-FLOWIDENTITY-STOP</w:t>
      </w:r>
    </w:p>
    <w:p w14:paraId="25515F57" w14:textId="77777777" w:rsidR="00A8221D" w:rsidRPr="00B55E3E" w:rsidRDefault="00A8221D" w:rsidP="00A8221D">
      <w:pPr>
        <w:pStyle w:val="PL"/>
        <w:rPr>
          <w:color w:val="808080"/>
        </w:rPr>
      </w:pPr>
      <w:r w:rsidRPr="00B55E3E">
        <w:rPr>
          <w:color w:val="808080"/>
        </w:rPr>
        <w:t>-- ASN1STOP</w:t>
      </w:r>
    </w:p>
    <w:p w14:paraId="3DC35117" w14:textId="77777777" w:rsidR="00A8221D" w:rsidRPr="00B55E3E" w:rsidRDefault="00A8221D" w:rsidP="00A8221D"/>
    <w:p w14:paraId="090AB9F3" w14:textId="77777777" w:rsidR="00A8221D" w:rsidRPr="00B55E3E" w:rsidRDefault="00A8221D" w:rsidP="00A8221D">
      <w:pPr>
        <w:pStyle w:val="Heading4"/>
      </w:pPr>
      <w:bookmarkStart w:id="2277" w:name="_Toc60777541"/>
      <w:bookmarkStart w:id="2278" w:name="_Toc115429408"/>
      <w:r w:rsidRPr="00B55E3E">
        <w:t>–</w:t>
      </w:r>
      <w:r w:rsidRPr="00B55E3E">
        <w:tab/>
      </w:r>
      <w:r w:rsidRPr="00B55E3E">
        <w:rPr>
          <w:i/>
          <w:iCs/>
        </w:rPr>
        <w:t>SL-QoS-Profile</w:t>
      </w:r>
      <w:bookmarkEnd w:id="2277"/>
      <w:bookmarkEnd w:id="2278"/>
    </w:p>
    <w:p w14:paraId="7B8C438A" w14:textId="77777777" w:rsidR="00A8221D" w:rsidRPr="00B55E3E" w:rsidRDefault="00A8221D" w:rsidP="00A8221D">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F08020A" w14:textId="77777777" w:rsidR="00A8221D" w:rsidRPr="00B55E3E" w:rsidRDefault="00A8221D" w:rsidP="00A8221D">
      <w:pPr>
        <w:pStyle w:val="TH"/>
      </w:pPr>
      <w:r w:rsidRPr="00B55E3E">
        <w:rPr>
          <w:i/>
        </w:rPr>
        <w:t xml:space="preserve">SL-QoS-Profile </w:t>
      </w:r>
      <w:r w:rsidRPr="00B55E3E">
        <w:t>information element</w:t>
      </w:r>
    </w:p>
    <w:p w14:paraId="01430BAF" w14:textId="77777777" w:rsidR="00A8221D" w:rsidRPr="00B55E3E" w:rsidRDefault="00A8221D" w:rsidP="00A8221D">
      <w:pPr>
        <w:pStyle w:val="PL"/>
        <w:rPr>
          <w:color w:val="808080"/>
        </w:rPr>
      </w:pPr>
      <w:r w:rsidRPr="00B55E3E">
        <w:rPr>
          <w:color w:val="808080"/>
        </w:rPr>
        <w:t>-- ASN1START</w:t>
      </w:r>
    </w:p>
    <w:p w14:paraId="0423E815" w14:textId="77777777" w:rsidR="00A8221D" w:rsidRPr="00B55E3E" w:rsidRDefault="00A8221D" w:rsidP="00A8221D">
      <w:pPr>
        <w:pStyle w:val="PL"/>
        <w:rPr>
          <w:color w:val="808080"/>
        </w:rPr>
      </w:pPr>
      <w:r w:rsidRPr="00B55E3E">
        <w:rPr>
          <w:color w:val="808080"/>
        </w:rPr>
        <w:t>-- TAG-SL-QOS-PROFILE-START</w:t>
      </w:r>
    </w:p>
    <w:p w14:paraId="708B273F" w14:textId="77777777" w:rsidR="00A8221D" w:rsidRPr="00B55E3E" w:rsidRDefault="00A8221D" w:rsidP="00A8221D">
      <w:pPr>
        <w:pStyle w:val="PL"/>
      </w:pPr>
    </w:p>
    <w:p w14:paraId="256D9B60" w14:textId="77777777" w:rsidR="00A8221D" w:rsidRPr="00B55E3E" w:rsidRDefault="00A8221D" w:rsidP="00A8221D">
      <w:pPr>
        <w:pStyle w:val="PL"/>
      </w:pPr>
      <w:r w:rsidRPr="00B55E3E">
        <w:t xml:space="preserve">SL-QoS-Profile-r16 ::=        </w:t>
      </w:r>
      <w:r w:rsidRPr="00B55E3E">
        <w:rPr>
          <w:color w:val="993366"/>
        </w:rPr>
        <w:t>SEQUENCE</w:t>
      </w:r>
      <w:r w:rsidRPr="00B55E3E">
        <w:t xml:space="preserve"> {</w:t>
      </w:r>
    </w:p>
    <w:p w14:paraId="78EE7349" w14:textId="77777777" w:rsidR="00A8221D" w:rsidRPr="00B55E3E" w:rsidRDefault="00A8221D" w:rsidP="00A8221D">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EC9A74F" w14:textId="77777777" w:rsidR="00A8221D" w:rsidRPr="00B55E3E" w:rsidRDefault="00A8221D" w:rsidP="00A8221D">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49248233" w14:textId="77777777" w:rsidR="00A8221D" w:rsidRPr="00B55E3E" w:rsidRDefault="00A8221D" w:rsidP="00A8221D">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18A3CC26" w14:textId="77777777" w:rsidR="00A8221D" w:rsidRPr="00B55E3E" w:rsidRDefault="00A8221D" w:rsidP="00A8221D">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EDB9DAD" w14:textId="77777777" w:rsidR="00A8221D" w:rsidRPr="00B55E3E" w:rsidRDefault="00A8221D" w:rsidP="00A8221D">
      <w:pPr>
        <w:pStyle w:val="PL"/>
      </w:pPr>
      <w:r w:rsidRPr="00B55E3E">
        <w:t xml:space="preserve">    ...</w:t>
      </w:r>
    </w:p>
    <w:p w14:paraId="2A3CE7D1" w14:textId="77777777" w:rsidR="00A8221D" w:rsidRPr="00B55E3E" w:rsidRDefault="00A8221D" w:rsidP="00A8221D">
      <w:pPr>
        <w:pStyle w:val="PL"/>
      </w:pPr>
      <w:r w:rsidRPr="00B55E3E">
        <w:t>}</w:t>
      </w:r>
    </w:p>
    <w:p w14:paraId="7D95FAF7" w14:textId="77777777" w:rsidR="00A8221D" w:rsidRPr="00B55E3E" w:rsidRDefault="00A8221D" w:rsidP="00A8221D">
      <w:pPr>
        <w:pStyle w:val="PL"/>
      </w:pPr>
    </w:p>
    <w:p w14:paraId="7DC9BEDA" w14:textId="77777777" w:rsidR="00A8221D" w:rsidRPr="00B55E3E" w:rsidRDefault="00A8221D" w:rsidP="00A8221D">
      <w:pPr>
        <w:pStyle w:val="PL"/>
      </w:pPr>
      <w:r w:rsidRPr="00B55E3E">
        <w:t xml:space="preserve">SL-PQI-r16 ::=                </w:t>
      </w:r>
      <w:r w:rsidRPr="00B55E3E">
        <w:rPr>
          <w:color w:val="993366"/>
        </w:rPr>
        <w:t>CHOICE</w:t>
      </w:r>
      <w:r w:rsidRPr="00B55E3E">
        <w:t xml:space="preserve"> {</w:t>
      </w:r>
    </w:p>
    <w:p w14:paraId="3FABAB67" w14:textId="77777777" w:rsidR="00A8221D" w:rsidRPr="00B55E3E" w:rsidRDefault="00A8221D" w:rsidP="00A8221D">
      <w:pPr>
        <w:pStyle w:val="PL"/>
      </w:pPr>
      <w:r w:rsidRPr="00B55E3E">
        <w:t xml:space="preserve">    sl-StandardizedPQI-r16        </w:t>
      </w:r>
      <w:r w:rsidRPr="00B55E3E">
        <w:rPr>
          <w:color w:val="993366"/>
        </w:rPr>
        <w:t>INTEGER</w:t>
      </w:r>
      <w:r w:rsidRPr="00B55E3E">
        <w:t xml:space="preserve"> (0..255),</w:t>
      </w:r>
    </w:p>
    <w:p w14:paraId="37DB7226" w14:textId="77777777" w:rsidR="00A8221D" w:rsidRPr="00B55E3E" w:rsidRDefault="00A8221D" w:rsidP="00A8221D">
      <w:pPr>
        <w:pStyle w:val="PL"/>
      </w:pPr>
      <w:r w:rsidRPr="00B55E3E">
        <w:t xml:space="preserve">    sl-Non-StandardizedPQI-r16    </w:t>
      </w:r>
      <w:r w:rsidRPr="00B55E3E">
        <w:rPr>
          <w:color w:val="993366"/>
        </w:rPr>
        <w:t>SEQUENCE</w:t>
      </w:r>
      <w:r w:rsidRPr="00B55E3E">
        <w:t xml:space="preserve"> {</w:t>
      </w:r>
    </w:p>
    <w:p w14:paraId="78B6EC93" w14:textId="77777777" w:rsidR="00A8221D" w:rsidRPr="00B55E3E" w:rsidRDefault="00A8221D" w:rsidP="00A8221D">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1C9EBC44" w14:textId="77777777" w:rsidR="00A8221D" w:rsidRPr="00B55E3E" w:rsidRDefault="00A8221D" w:rsidP="00A8221D">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0A92FBC" w14:textId="77777777" w:rsidR="00A8221D" w:rsidRPr="00B55E3E" w:rsidRDefault="00A8221D" w:rsidP="00A8221D">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598E729" w14:textId="77777777" w:rsidR="00A8221D" w:rsidRPr="00B55E3E" w:rsidRDefault="00A8221D" w:rsidP="00A8221D">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15E8DBA6" w14:textId="77777777" w:rsidR="00A8221D" w:rsidRPr="00B55E3E" w:rsidRDefault="00A8221D" w:rsidP="00A8221D">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213F3B49" w14:textId="77777777" w:rsidR="00A8221D" w:rsidRPr="00B55E3E" w:rsidRDefault="00A8221D" w:rsidP="00A8221D">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11D21A0B" w14:textId="77777777" w:rsidR="00A8221D" w:rsidRPr="00B55E3E" w:rsidRDefault="00A8221D" w:rsidP="00A8221D">
      <w:pPr>
        <w:pStyle w:val="PL"/>
      </w:pPr>
      <w:r w:rsidRPr="00B55E3E">
        <w:t xml:space="preserve">    ...</w:t>
      </w:r>
    </w:p>
    <w:p w14:paraId="443DC627" w14:textId="77777777" w:rsidR="00A8221D" w:rsidRPr="00B55E3E" w:rsidRDefault="00A8221D" w:rsidP="00A8221D">
      <w:pPr>
        <w:pStyle w:val="PL"/>
        <w:rPr>
          <w:rFonts w:eastAsiaTheme="minorEastAsia"/>
        </w:rPr>
      </w:pPr>
      <w:r w:rsidRPr="00B55E3E">
        <w:rPr>
          <w:rFonts w:eastAsiaTheme="minorEastAsia"/>
        </w:rPr>
        <w:t xml:space="preserve">   }</w:t>
      </w:r>
    </w:p>
    <w:p w14:paraId="10E79BD0" w14:textId="77777777" w:rsidR="00A8221D" w:rsidRPr="00B55E3E" w:rsidRDefault="00A8221D" w:rsidP="00A8221D">
      <w:pPr>
        <w:pStyle w:val="PL"/>
      </w:pPr>
      <w:r w:rsidRPr="00B55E3E">
        <w:t>}</w:t>
      </w:r>
    </w:p>
    <w:p w14:paraId="205145A5" w14:textId="77777777" w:rsidR="00A8221D" w:rsidRPr="00B55E3E" w:rsidRDefault="00A8221D" w:rsidP="00A8221D">
      <w:pPr>
        <w:pStyle w:val="PL"/>
      </w:pPr>
    </w:p>
    <w:p w14:paraId="68E97E91" w14:textId="77777777" w:rsidR="00A8221D" w:rsidRPr="00B55E3E" w:rsidRDefault="00A8221D" w:rsidP="00A8221D">
      <w:pPr>
        <w:pStyle w:val="PL"/>
        <w:rPr>
          <w:color w:val="808080"/>
        </w:rPr>
      </w:pPr>
      <w:r w:rsidRPr="00B55E3E">
        <w:rPr>
          <w:color w:val="808080"/>
        </w:rPr>
        <w:t>-- TAG-SL-QOS-PROFILE-STOP</w:t>
      </w:r>
    </w:p>
    <w:p w14:paraId="60A96048" w14:textId="77777777" w:rsidR="00A8221D" w:rsidRPr="00B55E3E" w:rsidRDefault="00A8221D" w:rsidP="00A8221D">
      <w:pPr>
        <w:pStyle w:val="PL"/>
        <w:rPr>
          <w:color w:val="808080"/>
        </w:rPr>
      </w:pPr>
      <w:r w:rsidRPr="00B55E3E">
        <w:rPr>
          <w:color w:val="808080"/>
        </w:rPr>
        <w:t>-- ASN1STOP</w:t>
      </w:r>
    </w:p>
    <w:p w14:paraId="5CDFA1AA"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0F33FC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49EC19" w14:textId="77777777" w:rsidR="00A8221D" w:rsidRPr="00B55E3E" w:rsidRDefault="00A8221D" w:rsidP="00FB1467">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A8221D" w:rsidRPr="00B55E3E" w14:paraId="71B9EB0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E317E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GFBR</w:t>
            </w:r>
          </w:p>
          <w:p w14:paraId="0917D102" w14:textId="77777777" w:rsidR="00A8221D" w:rsidRPr="00B55E3E" w:rsidRDefault="00A8221D" w:rsidP="00FB1467">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A8221D" w:rsidRPr="00B55E3E" w14:paraId="6259479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7A595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FBR</w:t>
            </w:r>
          </w:p>
          <w:p w14:paraId="64C12FF2" w14:textId="77777777" w:rsidR="00A8221D" w:rsidRPr="00B55E3E" w:rsidRDefault="00A8221D" w:rsidP="00FB1467">
            <w:pPr>
              <w:pStyle w:val="TAL"/>
              <w:rPr>
                <w:rFonts w:eastAsia="DengXian"/>
                <w:lang w:eastAsia="zh-CN"/>
              </w:rPr>
            </w:pPr>
            <w:r w:rsidRPr="00B55E3E">
              <w:rPr>
                <w:rFonts w:eastAsia="DengXian"/>
                <w:lang w:eastAsia="zh-CN"/>
              </w:rPr>
              <w:t>Indicate the maximum bit rate for a GBR QoS flow. The unit is: Kbit/s</w:t>
            </w:r>
          </w:p>
        </w:tc>
      </w:tr>
      <w:tr w:rsidR="00A8221D" w:rsidRPr="00B55E3E" w14:paraId="1900853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1CE65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QI</w:t>
            </w:r>
          </w:p>
          <w:p w14:paraId="6DBD7A0F"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A8221D" w:rsidRPr="00B55E3E" w14:paraId="7069F41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035AE2" w14:textId="77777777" w:rsidR="00A8221D" w:rsidRPr="00B55E3E" w:rsidRDefault="00A8221D" w:rsidP="00FB1467">
            <w:pPr>
              <w:pStyle w:val="TAL"/>
              <w:rPr>
                <w:rFonts w:cs="Arial"/>
                <w:b/>
                <w:bCs/>
                <w:i/>
                <w:iCs/>
                <w:lang w:eastAsia="en-GB"/>
              </w:rPr>
            </w:pPr>
            <w:r w:rsidRPr="00B55E3E">
              <w:rPr>
                <w:rFonts w:cs="Arial"/>
                <w:b/>
                <w:bCs/>
                <w:i/>
                <w:iCs/>
                <w:lang w:eastAsia="en-GB"/>
              </w:rPr>
              <w:t>sl-Range</w:t>
            </w:r>
          </w:p>
          <w:p w14:paraId="4FC26A04" w14:textId="77777777" w:rsidR="00A8221D" w:rsidRPr="00B55E3E" w:rsidRDefault="00A8221D" w:rsidP="00FB1467">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2BC611F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BF35A90"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ACE5A8" w14:textId="77777777" w:rsidR="00A8221D" w:rsidRPr="00B55E3E" w:rsidRDefault="00A8221D" w:rsidP="00FB1467">
            <w:pPr>
              <w:pStyle w:val="TAH"/>
              <w:rPr>
                <w:lang w:eastAsia="en-GB"/>
              </w:rPr>
            </w:pPr>
            <w:r w:rsidRPr="00B55E3E">
              <w:rPr>
                <w:i/>
                <w:noProof/>
                <w:lang w:eastAsia="en-GB"/>
              </w:rPr>
              <w:t xml:space="preserve">SL-PQI </w:t>
            </w:r>
            <w:r w:rsidRPr="00B55E3E">
              <w:rPr>
                <w:noProof/>
                <w:lang w:eastAsia="en-GB"/>
              </w:rPr>
              <w:t>field descriptions</w:t>
            </w:r>
          </w:p>
        </w:tc>
      </w:tr>
      <w:tr w:rsidR="00A8221D" w:rsidRPr="00B55E3E" w14:paraId="4D6598D6"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1E61BCE" w14:textId="77777777" w:rsidR="00A8221D" w:rsidRPr="00B55E3E" w:rsidRDefault="00A8221D" w:rsidP="00FB1467">
            <w:pPr>
              <w:pStyle w:val="TAL"/>
              <w:rPr>
                <w:b/>
                <w:bCs/>
                <w:i/>
                <w:iCs/>
                <w:lang w:eastAsia="en-GB"/>
              </w:rPr>
            </w:pPr>
            <w:r w:rsidRPr="00B55E3E">
              <w:rPr>
                <w:b/>
                <w:bCs/>
                <w:i/>
                <w:iCs/>
                <w:lang w:eastAsia="en-GB"/>
              </w:rPr>
              <w:t>sl-AveragingWindow</w:t>
            </w:r>
          </w:p>
          <w:p w14:paraId="03C59158" w14:textId="77777777" w:rsidR="00A8221D" w:rsidRPr="00B55E3E" w:rsidRDefault="00A8221D" w:rsidP="00FB1467">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A8221D" w:rsidRPr="00B55E3E" w14:paraId="095B348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A5289A" w14:textId="77777777" w:rsidR="00A8221D" w:rsidRPr="00B55E3E" w:rsidRDefault="00A8221D" w:rsidP="00FB1467">
            <w:pPr>
              <w:pStyle w:val="TAL"/>
              <w:rPr>
                <w:b/>
                <w:bCs/>
                <w:i/>
                <w:iCs/>
                <w:lang w:eastAsia="en-GB"/>
              </w:rPr>
            </w:pPr>
            <w:r w:rsidRPr="00B55E3E">
              <w:rPr>
                <w:b/>
                <w:bCs/>
                <w:i/>
                <w:iCs/>
                <w:lang w:eastAsia="en-GB"/>
              </w:rPr>
              <w:t>sl-MaxDataBurstVolume</w:t>
            </w:r>
          </w:p>
          <w:p w14:paraId="54137423" w14:textId="77777777" w:rsidR="00A8221D" w:rsidRPr="00B55E3E" w:rsidRDefault="00A8221D" w:rsidP="00FB1467">
            <w:pPr>
              <w:pStyle w:val="TAL"/>
              <w:rPr>
                <w:lang w:eastAsia="en-GB"/>
              </w:rPr>
            </w:pPr>
            <w:r w:rsidRPr="00B55E3E">
              <w:rPr>
                <w:lang w:eastAsia="en-GB"/>
              </w:rPr>
              <w:t>Indicates the Maximum Data Burst Volume for a QoS flow, and applies to delay critical GBR QoS flows only. Unit: byte.</w:t>
            </w:r>
          </w:p>
        </w:tc>
      </w:tr>
      <w:tr w:rsidR="00A8221D" w:rsidRPr="00B55E3E" w14:paraId="7C68D4AD"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FB5319" w14:textId="77777777" w:rsidR="00A8221D" w:rsidRPr="00B55E3E" w:rsidRDefault="00A8221D" w:rsidP="00FB1467">
            <w:pPr>
              <w:pStyle w:val="TAL"/>
              <w:rPr>
                <w:b/>
                <w:bCs/>
                <w:i/>
                <w:iCs/>
                <w:lang w:eastAsia="en-GB"/>
              </w:rPr>
            </w:pPr>
            <w:r w:rsidRPr="00B55E3E">
              <w:rPr>
                <w:b/>
                <w:bCs/>
                <w:i/>
                <w:iCs/>
                <w:lang w:eastAsia="en-GB"/>
              </w:rPr>
              <w:t>sl-PacketDelayBudget</w:t>
            </w:r>
          </w:p>
          <w:p w14:paraId="66AFAC10" w14:textId="77777777" w:rsidR="00A8221D" w:rsidRPr="00B55E3E" w:rsidRDefault="00A8221D" w:rsidP="00FB1467">
            <w:pPr>
              <w:pStyle w:val="TAL"/>
              <w:rPr>
                <w:lang w:eastAsia="en-GB"/>
              </w:rPr>
            </w:pPr>
            <w:r w:rsidRPr="00B55E3E">
              <w:rPr>
                <w:lang w:eastAsia="en-GB"/>
              </w:rPr>
              <w:t>Indicates the Packet Delay Budget for a QoS flow. Upper bound value for the delay that a packet may experience expressed in unit of 0.5ms.</w:t>
            </w:r>
          </w:p>
        </w:tc>
      </w:tr>
      <w:tr w:rsidR="00A8221D" w:rsidRPr="00B55E3E" w14:paraId="63090196"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B3DC25" w14:textId="77777777" w:rsidR="00A8221D" w:rsidRPr="00B55E3E" w:rsidRDefault="00A8221D" w:rsidP="00FB1467">
            <w:pPr>
              <w:pStyle w:val="TAL"/>
              <w:rPr>
                <w:b/>
                <w:bCs/>
                <w:i/>
                <w:iCs/>
                <w:lang w:eastAsia="en-GB"/>
              </w:rPr>
            </w:pPr>
            <w:r w:rsidRPr="00B55E3E">
              <w:rPr>
                <w:b/>
                <w:bCs/>
                <w:i/>
                <w:iCs/>
                <w:lang w:eastAsia="en-GB"/>
              </w:rPr>
              <w:t>sl-PacketErrorRate</w:t>
            </w:r>
          </w:p>
          <w:p w14:paraId="7B115579" w14:textId="77777777" w:rsidR="00A8221D" w:rsidRPr="00B55E3E" w:rsidRDefault="00A8221D" w:rsidP="00FB1467">
            <w:pPr>
              <w:pStyle w:val="TAL"/>
              <w:rPr>
                <w:lang w:eastAsia="en-GB"/>
              </w:rPr>
            </w:pPr>
            <w:r w:rsidRPr="00B55E3E">
              <w:rPr>
                <w:lang w:eastAsia="en-GB"/>
              </w:rPr>
              <w:t>Indicates the Packet Error Rate for a QoS flow. The packet error rate is expressed as Scalar x 10-k where k is the Exponent.</w:t>
            </w:r>
          </w:p>
        </w:tc>
      </w:tr>
      <w:tr w:rsidR="00A8221D" w:rsidRPr="00B55E3E" w14:paraId="6DE79312"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8EB06E" w14:textId="77777777" w:rsidR="00A8221D" w:rsidRPr="00B55E3E" w:rsidRDefault="00A8221D" w:rsidP="00FB1467">
            <w:pPr>
              <w:pStyle w:val="TAL"/>
              <w:rPr>
                <w:b/>
                <w:bCs/>
                <w:i/>
                <w:iCs/>
                <w:lang w:eastAsia="en-GB"/>
              </w:rPr>
            </w:pPr>
            <w:r w:rsidRPr="00B55E3E">
              <w:rPr>
                <w:b/>
                <w:bCs/>
                <w:i/>
                <w:iCs/>
                <w:lang w:eastAsia="en-GB"/>
              </w:rPr>
              <w:t>sl-PriorityLevel</w:t>
            </w:r>
          </w:p>
          <w:p w14:paraId="5C135D1A" w14:textId="77777777" w:rsidR="00A8221D" w:rsidRPr="00B55E3E" w:rsidRDefault="00A8221D" w:rsidP="00FB1467">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A8221D" w:rsidRPr="00B55E3E" w14:paraId="7949C9F6"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02179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StandardizedPQI</w:t>
            </w:r>
          </w:p>
          <w:p w14:paraId="334F0399" w14:textId="77777777" w:rsidR="00A8221D" w:rsidRPr="00B55E3E" w:rsidRDefault="00A8221D" w:rsidP="00FB1467">
            <w:pPr>
              <w:pStyle w:val="TAL"/>
              <w:rPr>
                <w:rFonts w:eastAsia="DengXian"/>
                <w:lang w:eastAsia="zh-CN"/>
              </w:rPr>
            </w:pPr>
            <w:r w:rsidRPr="00B55E3E">
              <w:rPr>
                <w:rFonts w:eastAsia="DengXian"/>
                <w:lang w:eastAsia="zh-CN"/>
              </w:rPr>
              <w:t>Indicate the PQI for standardized PQI.</w:t>
            </w:r>
          </w:p>
        </w:tc>
      </w:tr>
    </w:tbl>
    <w:p w14:paraId="1ED5EA37" w14:textId="77777777" w:rsidR="00A8221D" w:rsidRPr="00B55E3E" w:rsidRDefault="00A8221D" w:rsidP="00A8221D">
      <w:pPr>
        <w:rPr>
          <w:rFonts w:eastAsia="Yu Mincho"/>
        </w:rPr>
      </w:pPr>
    </w:p>
    <w:p w14:paraId="0F86FF99" w14:textId="77777777" w:rsidR="00A8221D" w:rsidRPr="00B55E3E" w:rsidRDefault="00A8221D" w:rsidP="00A8221D">
      <w:pPr>
        <w:pStyle w:val="Heading4"/>
      </w:pPr>
      <w:bookmarkStart w:id="2279" w:name="_Toc60777542"/>
      <w:bookmarkStart w:id="2280" w:name="_Toc115429409"/>
      <w:r w:rsidRPr="00B55E3E">
        <w:t>–</w:t>
      </w:r>
      <w:r w:rsidRPr="00B55E3E">
        <w:tab/>
      </w:r>
      <w:r w:rsidRPr="00B55E3E">
        <w:rPr>
          <w:i/>
        </w:rPr>
        <w:t>SL-QuantityConfig</w:t>
      </w:r>
      <w:bookmarkEnd w:id="2279"/>
      <w:bookmarkEnd w:id="2280"/>
    </w:p>
    <w:p w14:paraId="49084C3A" w14:textId="77777777" w:rsidR="00A8221D" w:rsidRPr="00B55E3E" w:rsidRDefault="00A8221D" w:rsidP="00A8221D">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5E611706" w14:textId="77777777" w:rsidR="00A8221D" w:rsidRPr="00B55E3E" w:rsidRDefault="00A8221D" w:rsidP="00A8221D">
      <w:pPr>
        <w:pStyle w:val="TH"/>
        <w:rPr>
          <w:lang w:eastAsia="zh-CN"/>
        </w:rPr>
      </w:pPr>
      <w:r w:rsidRPr="00B55E3E">
        <w:rPr>
          <w:i/>
          <w:lang w:eastAsia="zh-CN"/>
        </w:rPr>
        <w:t>SL-QuantityConfig</w:t>
      </w:r>
      <w:r w:rsidRPr="00B55E3E">
        <w:rPr>
          <w:lang w:eastAsia="zh-CN"/>
        </w:rPr>
        <w:t xml:space="preserve"> information element</w:t>
      </w:r>
    </w:p>
    <w:p w14:paraId="4DBD25BC" w14:textId="77777777" w:rsidR="00A8221D" w:rsidRPr="00B55E3E" w:rsidRDefault="00A8221D" w:rsidP="00A8221D">
      <w:pPr>
        <w:pStyle w:val="PL"/>
        <w:rPr>
          <w:color w:val="808080"/>
        </w:rPr>
      </w:pPr>
      <w:r w:rsidRPr="00B55E3E">
        <w:rPr>
          <w:color w:val="808080"/>
        </w:rPr>
        <w:t>-- ASN1START</w:t>
      </w:r>
    </w:p>
    <w:p w14:paraId="6C5D6DFE" w14:textId="77777777" w:rsidR="00A8221D" w:rsidRPr="00B55E3E" w:rsidRDefault="00A8221D" w:rsidP="00A8221D">
      <w:pPr>
        <w:pStyle w:val="PL"/>
        <w:rPr>
          <w:color w:val="808080"/>
        </w:rPr>
      </w:pPr>
      <w:r w:rsidRPr="00B55E3E">
        <w:rPr>
          <w:color w:val="808080"/>
        </w:rPr>
        <w:t>-- TAG-SL-QUANTITYCONFIG-START</w:t>
      </w:r>
    </w:p>
    <w:p w14:paraId="57519B2A" w14:textId="77777777" w:rsidR="00A8221D" w:rsidRPr="00B55E3E" w:rsidRDefault="00A8221D" w:rsidP="00A8221D">
      <w:pPr>
        <w:pStyle w:val="PL"/>
      </w:pPr>
    </w:p>
    <w:p w14:paraId="70BA77B1" w14:textId="77777777" w:rsidR="00A8221D" w:rsidRPr="00B55E3E" w:rsidRDefault="00A8221D" w:rsidP="00A8221D">
      <w:pPr>
        <w:pStyle w:val="PL"/>
      </w:pPr>
      <w:r w:rsidRPr="00B55E3E">
        <w:t xml:space="preserve">SL-QuantityConfig-r16 ::=               </w:t>
      </w:r>
      <w:r w:rsidRPr="00B55E3E">
        <w:rPr>
          <w:color w:val="993366"/>
        </w:rPr>
        <w:t>SEQUENCE</w:t>
      </w:r>
      <w:r w:rsidRPr="00B55E3E">
        <w:t xml:space="preserve"> {</w:t>
      </w:r>
    </w:p>
    <w:p w14:paraId="3C8EAE8C" w14:textId="77777777" w:rsidR="00A8221D" w:rsidRPr="00B55E3E" w:rsidRDefault="00A8221D" w:rsidP="00A8221D">
      <w:pPr>
        <w:pStyle w:val="PL"/>
      </w:pPr>
      <w:r w:rsidRPr="00B55E3E">
        <w:t xml:space="preserve">    sl-FilterCoefficientDMRS-r16            FilterCoefficient                             DEFAULT fc4,</w:t>
      </w:r>
    </w:p>
    <w:p w14:paraId="48CB0467" w14:textId="77777777" w:rsidR="00A8221D" w:rsidRPr="00B55E3E" w:rsidRDefault="00A8221D" w:rsidP="00A8221D">
      <w:pPr>
        <w:pStyle w:val="PL"/>
      </w:pPr>
      <w:r w:rsidRPr="00B55E3E">
        <w:t xml:space="preserve">    ...</w:t>
      </w:r>
    </w:p>
    <w:p w14:paraId="2F74D190" w14:textId="77777777" w:rsidR="00A8221D" w:rsidRPr="00B55E3E" w:rsidRDefault="00A8221D" w:rsidP="00A8221D">
      <w:pPr>
        <w:pStyle w:val="PL"/>
      </w:pPr>
      <w:r w:rsidRPr="00B55E3E">
        <w:t>}</w:t>
      </w:r>
    </w:p>
    <w:p w14:paraId="2F985B9A" w14:textId="77777777" w:rsidR="00A8221D" w:rsidRPr="00B55E3E" w:rsidRDefault="00A8221D" w:rsidP="00A8221D">
      <w:pPr>
        <w:pStyle w:val="PL"/>
      </w:pPr>
    </w:p>
    <w:p w14:paraId="02FEF811" w14:textId="77777777" w:rsidR="00A8221D" w:rsidRPr="00B55E3E" w:rsidRDefault="00A8221D" w:rsidP="00A8221D">
      <w:pPr>
        <w:pStyle w:val="PL"/>
        <w:rPr>
          <w:color w:val="808080"/>
        </w:rPr>
      </w:pPr>
      <w:r w:rsidRPr="00B55E3E">
        <w:rPr>
          <w:color w:val="808080"/>
        </w:rPr>
        <w:t>-- TAG-SL-QuantityConfig-STOP</w:t>
      </w:r>
    </w:p>
    <w:p w14:paraId="0A7F64D8" w14:textId="77777777" w:rsidR="00A8221D" w:rsidRPr="00B55E3E" w:rsidRDefault="00A8221D" w:rsidP="00A8221D">
      <w:pPr>
        <w:pStyle w:val="PL"/>
        <w:rPr>
          <w:color w:val="808080"/>
        </w:rPr>
      </w:pPr>
      <w:r w:rsidRPr="00B55E3E">
        <w:rPr>
          <w:color w:val="808080"/>
        </w:rPr>
        <w:t>-- ASN1STOP</w:t>
      </w:r>
    </w:p>
    <w:p w14:paraId="544C5C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B2A9D5"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888DC0" w14:textId="77777777" w:rsidR="00A8221D" w:rsidRPr="00B55E3E" w:rsidRDefault="00A8221D" w:rsidP="00FB1467">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A8221D" w:rsidRPr="00B55E3E" w14:paraId="36CEECB9"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2A3B3B" w14:textId="77777777" w:rsidR="00A8221D" w:rsidRPr="00B55E3E" w:rsidRDefault="00A8221D" w:rsidP="00FB1467">
            <w:pPr>
              <w:pStyle w:val="TAL"/>
              <w:rPr>
                <w:b/>
                <w:bCs/>
                <w:i/>
                <w:iCs/>
                <w:lang w:eastAsia="en-GB"/>
              </w:rPr>
            </w:pPr>
            <w:r w:rsidRPr="00B55E3E">
              <w:rPr>
                <w:b/>
                <w:bCs/>
                <w:i/>
                <w:iCs/>
                <w:lang w:eastAsia="en-GB"/>
              </w:rPr>
              <w:t>sl-FilterCoefficientDMRS</w:t>
            </w:r>
          </w:p>
          <w:p w14:paraId="552EFAA8" w14:textId="77777777" w:rsidR="00A8221D" w:rsidRPr="00B55E3E" w:rsidRDefault="00A8221D" w:rsidP="00FB1467">
            <w:pPr>
              <w:pStyle w:val="TAL"/>
              <w:rPr>
                <w:noProof/>
                <w:lang w:eastAsia="en-GB"/>
              </w:rPr>
            </w:pPr>
            <w:r w:rsidRPr="00B55E3E">
              <w:rPr>
                <w:noProof/>
                <w:lang w:eastAsia="en-GB"/>
              </w:rPr>
              <w:t>DMRS based L3 filter configuration:</w:t>
            </w:r>
          </w:p>
          <w:p w14:paraId="0652F007" w14:textId="77777777" w:rsidR="00A8221D" w:rsidRPr="00B55E3E" w:rsidRDefault="00A8221D" w:rsidP="00FB1467">
            <w:pPr>
              <w:pStyle w:val="TAL"/>
              <w:rPr>
                <w:noProof/>
                <w:lang w:eastAsia="en-GB"/>
              </w:rPr>
            </w:pPr>
            <w:r w:rsidRPr="00B55E3E">
              <w:rPr>
                <w:noProof/>
                <w:lang w:eastAsia="en-GB"/>
              </w:rPr>
              <w:t>Specifies L3 filter configuration for sidelink RSRP measurement result from the L1 fiter(s), as defined in TS 38.215 [9].</w:t>
            </w:r>
          </w:p>
        </w:tc>
      </w:tr>
    </w:tbl>
    <w:p w14:paraId="3B5C472E" w14:textId="77777777" w:rsidR="00A8221D" w:rsidRPr="00B55E3E" w:rsidRDefault="00A8221D" w:rsidP="00A8221D">
      <w:pPr>
        <w:rPr>
          <w:rFonts w:eastAsia="Yu Mincho"/>
        </w:rPr>
      </w:pPr>
    </w:p>
    <w:p w14:paraId="5E237E9C" w14:textId="77777777" w:rsidR="00A8221D" w:rsidRPr="00B55E3E" w:rsidRDefault="00A8221D" w:rsidP="00A8221D">
      <w:pPr>
        <w:pStyle w:val="Heading4"/>
      </w:pPr>
      <w:bookmarkStart w:id="2281" w:name="_Toc60777543"/>
      <w:bookmarkStart w:id="2282" w:name="_Toc115429410"/>
      <w:r w:rsidRPr="00B55E3E">
        <w:t>–</w:t>
      </w:r>
      <w:r w:rsidRPr="00B55E3E">
        <w:tab/>
      </w:r>
      <w:r w:rsidRPr="00B55E3E">
        <w:rPr>
          <w:i/>
          <w:iCs/>
        </w:rPr>
        <w:t>SL-RadioBearerConfig</w:t>
      </w:r>
      <w:bookmarkEnd w:id="2281"/>
      <w:bookmarkEnd w:id="2282"/>
    </w:p>
    <w:p w14:paraId="12BD0AC7" w14:textId="77777777" w:rsidR="00A8221D" w:rsidRPr="00B55E3E" w:rsidRDefault="00A8221D" w:rsidP="00A8221D">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7953418A" w14:textId="77777777" w:rsidR="00A8221D" w:rsidRPr="00B55E3E" w:rsidRDefault="00A8221D" w:rsidP="00A8221D">
      <w:pPr>
        <w:pStyle w:val="TH"/>
      </w:pPr>
      <w:r w:rsidRPr="00B55E3E">
        <w:rPr>
          <w:i/>
        </w:rPr>
        <w:t>SL-RadioBearerConfig</w:t>
      </w:r>
      <w:r w:rsidRPr="00B55E3E">
        <w:t xml:space="preserve"> information element</w:t>
      </w:r>
    </w:p>
    <w:p w14:paraId="0A0655C1" w14:textId="77777777" w:rsidR="00A8221D" w:rsidRPr="00B55E3E" w:rsidRDefault="00A8221D" w:rsidP="00A8221D">
      <w:pPr>
        <w:pStyle w:val="PL"/>
        <w:rPr>
          <w:color w:val="808080"/>
        </w:rPr>
      </w:pPr>
      <w:r w:rsidRPr="00B55E3E">
        <w:rPr>
          <w:color w:val="808080"/>
        </w:rPr>
        <w:t>-- ASN1START</w:t>
      </w:r>
    </w:p>
    <w:p w14:paraId="30148217" w14:textId="77777777" w:rsidR="00A8221D" w:rsidRPr="00B55E3E" w:rsidRDefault="00A8221D" w:rsidP="00A8221D">
      <w:pPr>
        <w:pStyle w:val="PL"/>
        <w:rPr>
          <w:color w:val="808080"/>
        </w:rPr>
      </w:pPr>
      <w:r w:rsidRPr="00B55E3E">
        <w:rPr>
          <w:color w:val="808080"/>
        </w:rPr>
        <w:t>-- TAG-SL-RADIOBEARERCONFIG-START</w:t>
      </w:r>
    </w:p>
    <w:p w14:paraId="1DCF6FF1" w14:textId="77777777" w:rsidR="00A8221D" w:rsidRPr="00B55E3E" w:rsidRDefault="00A8221D" w:rsidP="00A8221D">
      <w:pPr>
        <w:pStyle w:val="PL"/>
      </w:pPr>
    </w:p>
    <w:p w14:paraId="3A06443F" w14:textId="77777777" w:rsidR="00A8221D" w:rsidRPr="00B55E3E" w:rsidRDefault="00A8221D" w:rsidP="00A8221D">
      <w:pPr>
        <w:pStyle w:val="PL"/>
      </w:pPr>
      <w:r w:rsidRPr="00B55E3E">
        <w:t xml:space="preserve">SL-RadioBearerConfig-r16 ::=     </w:t>
      </w:r>
      <w:r w:rsidRPr="00B55E3E">
        <w:rPr>
          <w:color w:val="993366"/>
        </w:rPr>
        <w:t>SEQUENCE</w:t>
      </w:r>
      <w:r w:rsidRPr="00B55E3E">
        <w:t xml:space="preserve"> {</w:t>
      </w:r>
    </w:p>
    <w:p w14:paraId="1D74FA9B" w14:textId="77777777" w:rsidR="00A8221D" w:rsidRPr="00B55E3E" w:rsidRDefault="00A8221D" w:rsidP="00A8221D">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BBEDE5B" w14:textId="77777777" w:rsidR="00A8221D" w:rsidRPr="00B55E3E" w:rsidRDefault="00A8221D" w:rsidP="00A8221D">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54651EED" w14:textId="77777777" w:rsidR="00A8221D" w:rsidRPr="00B55E3E" w:rsidRDefault="00A8221D" w:rsidP="00A8221D">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46604A15" w14:textId="77777777" w:rsidR="00A8221D" w:rsidRPr="00B55E3E" w:rsidRDefault="00A8221D" w:rsidP="00A8221D">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7706D540" w14:textId="77777777" w:rsidR="00A8221D" w:rsidRPr="00B55E3E" w:rsidRDefault="00A8221D" w:rsidP="00A8221D">
      <w:pPr>
        <w:pStyle w:val="PL"/>
      </w:pPr>
      <w:r w:rsidRPr="00B55E3E">
        <w:t xml:space="preserve">                                                 m400, m420, m450, m480, m500, m550, m600, m700, m1000, spare9, spare8, spare7, spare6,</w:t>
      </w:r>
    </w:p>
    <w:p w14:paraId="5C2FFF58" w14:textId="77777777" w:rsidR="00A8221D" w:rsidRPr="00B55E3E" w:rsidRDefault="00A8221D" w:rsidP="00A8221D">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3863BFFD" w14:textId="77777777" w:rsidR="00A8221D" w:rsidRPr="00B55E3E" w:rsidRDefault="00A8221D" w:rsidP="00A8221D">
      <w:pPr>
        <w:pStyle w:val="PL"/>
      </w:pPr>
      <w:r w:rsidRPr="00B55E3E">
        <w:t xml:space="preserve">    ...</w:t>
      </w:r>
    </w:p>
    <w:p w14:paraId="65C931C3" w14:textId="77777777" w:rsidR="00A8221D" w:rsidRPr="00B55E3E" w:rsidRDefault="00A8221D" w:rsidP="00A8221D">
      <w:pPr>
        <w:pStyle w:val="PL"/>
        <w:rPr>
          <w:rFonts w:eastAsia="DengXian"/>
        </w:rPr>
      </w:pPr>
      <w:r w:rsidRPr="00B55E3E">
        <w:rPr>
          <w:rFonts w:eastAsia="DengXian"/>
        </w:rPr>
        <w:t>}</w:t>
      </w:r>
    </w:p>
    <w:p w14:paraId="7286F268" w14:textId="77777777" w:rsidR="00A8221D" w:rsidRPr="00B55E3E" w:rsidRDefault="00A8221D" w:rsidP="00A8221D">
      <w:pPr>
        <w:pStyle w:val="PL"/>
      </w:pPr>
    </w:p>
    <w:p w14:paraId="3E0E878D" w14:textId="77777777" w:rsidR="00A8221D" w:rsidRPr="00B55E3E" w:rsidRDefault="00A8221D" w:rsidP="00A8221D">
      <w:pPr>
        <w:pStyle w:val="PL"/>
        <w:rPr>
          <w:color w:val="808080"/>
        </w:rPr>
      </w:pPr>
      <w:r w:rsidRPr="00B55E3E">
        <w:rPr>
          <w:color w:val="808080"/>
        </w:rPr>
        <w:t>-- TAG-SL-RADIOBEARERCONFIG-STOP</w:t>
      </w:r>
    </w:p>
    <w:p w14:paraId="4E730B28" w14:textId="77777777" w:rsidR="00A8221D" w:rsidRPr="00B55E3E" w:rsidRDefault="00A8221D" w:rsidP="00A8221D">
      <w:pPr>
        <w:pStyle w:val="PL"/>
        <w:rPr>
          <w:color w:val="808080"/>
        </w:rPr>
      </w:pPr>
      <w:r w:rsidRPr="00B55E3E">
        <w:rPr>
          <w:color w:val="808080"/>
        </w:rPr>
        <w:t>-- ASN1STOP</w:t>
      </w:r>
    </w:p>
    <w:p w14:paraId="2E7FDCB1"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A9E27B3"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424000" w14:textId="77777777" w:rsidR="00A8221D" w:rsidRPr="00B55E3E" w:rsidRDefault="00A8221D" w:rsidP="00FB1467">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A8221D" w:rsidRPr="00B55E3E" w14:paraId="61CEAA5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65E6DB"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DCP-Config</w:t>
            </w:r>
          </w:p>
          <w:p w14:paraId="60561774" w14:textId="77777777" w:rsidR="00A8221D" w:rsidRPr="00B55E3E" w:rsidRDefault="00A8221D" w:rsidP="00FB1467">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A8221D" w:rsidRPr="00B55E3E" w14:paraId="61C385D2"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6899E0" w14:textId="77777777" w:rsidR="00A8221D" w:rsidRPr="00B55E3E" w:rsidRDefault="00A8221D" w:rsidP="00FB1467">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57E405E8" w14:textId="77777777" w:rsidR="00A8221D" w:rsidRPr="00B55E3E" w:rsidRDefault="00A8221D" w:rsidP="00FB1467">
            <w:pPr>
              <w:pStyle w:val="TAL"/>
              <w:rPr>
                <w:rFonts w:cs="Arial"/>
                <w:lang w:eastAsia="en-GB"/>
              </w:rPr>
            </w:pPr>
            <w:r w:rsidRPr="00B55E3E">
              <w:rPr>
                <w:rFonts w:eastAsia="DengXian" w:cs="Arial"/>
                <w:lang w:eastAsia="zh-CN"/>
              </w:rPr>
              <w:t>This field indicates how to map sidelink QoS flows to sidelink DRB.</w:t>
            </w:r>
          </w:p>
        </w:tc>
      </w:tr>
      <w:tr w:rsidR="00A8221D" w:rsidRPr="00B55E3E" w14:paraId="5FAE8CA4"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F1C2C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b-Uu-ConfigIndex</w:t>
            </w:r>
          </w:p>
          <w:p w14:paraId="69C90415" w14:textId="77777777" w:rsidR="00A8221D" w:rsidRPr="00B55E3E" w:rsidRDefault="00A8221D" w:rsidP="00FB1467">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A8221D" w:rsidRPr="00B55E3E" w14:paraId="1EDC8113"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5668D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ransRange</w:t>
            </w:r>
          </w:p>
          <w:p w14:paraId="7BFFC95A" w14:textId="77777777" w:rsidR="00A8221D" w:rsidRPr="00B55E3E" w:rsidRDefault="00A8221D" w:rsidP="00FB1467">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0C5087A7"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174A46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870CBAB"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202DC" w14:textId="77777777" w:rsidR="00A8221D" w:rsidRPr="00B55E3E" w:rsidRDefault="00A8221D" w:rsidP="00FB1467">
            <w:pPr>
              <w:pStyle w:val="TAH"/>
              <w:rPr>
                <w:lang w:eastAsia="sv-SE"/>
              </w:rPr>
            </w:pPr>
            <w:r w:rsidRPr="00B55E3E">
              <w:rPr>
                <w:lang w:eastAsia="sv-SE"/>
              </w:rPr>
              <w:t>Explanation</w:t>
            </w:r>
          </w:p>
        </w:tc>
      </w:tr>
      <w:tr w:rsidR="00A8221D" w:rsidRPr="00B55E3E" w14:paraId="7D706CA8"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72D43EF6" w14:textId="77777777" w:rsidR="00A8221D" w:rsidRPr="00B55E3E" w:rsidRDefault="00A8221D" w:rsidP="00FB1467">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3805602"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5D055261" w14:textId="77777777" w:rsidR="00A8221D" w:rsidRPr="00B55E3E" w:rsidRDefault="00A8221D" w:rsidP="00A8221D">
      <w:pPr>
        <w:rPr>
          <w:rFonts w:eastAsia="Yu Mincho"/>
        </w:rPr>
      </w:pPr>
    </w:p>
    <w:p w14:paraId="30363C10"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2BAB1013" w14:textId="77777777" w:rsidR="00A8221D" w:rsidRPr="00B55E3E" w:rsidRDefault="00A8221D" w:rsidP="00A8221D">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5C946FB5" w14:textId="77777777" w:rsidR="00A8221D" w:rsidRPr="00B55E3E" w:rsidRDefault="00A8221D" w:rsidP="00A8221D">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58E658B" w14:textId="77777777" w:rsidR="00A8221D" w:rsidRPr="00B55E3E" w:rsidRDefault="00A8221D" w:rsidP="00A8221D">
      <w:pPr>
        <w:pStyle w:val="PL"/>
        <w:rPr>
          <w:color w:val="808080"/>
        </w:rPr>
      </w:pPr>
      <w:r w:rsidRPr="00B55E3E">
        <w:rPr>
          <w:color w:val="808080"/>
        </w:rPr>
        <w:t>-- ASN1START</w:t>
      </w:r>
    </w:p>
    <w:p w14:paraId="02DA69D4" w14:textId="77777777" w:rsidR="00A8221D" w:rsidRPr="00B55E3E" w:rsidRDefault="00A8221D" w:rsidP="00A8221D">
      <w:pPr>
        <w:pStyle w:val="PL"/>
        <w:rPr>
          <w:color w:val="808080"/>
        </w:rPr>
      </w:pPr>
      <w:r w:rsidRPr="00B55E3E">
        <w:rPr>
          <w:color w:val="808080"/>
        </w:rPr>
        <w:t>-- TAG-SL-RELAYUE-CONFIG-START</w:t>
      </w:r>
    </w:p>
    <w:p w14:paraId="101AA5D0" w14:textId="77777777" w:rsidR="00A8221D" w:rsidRPr="00B55E3E" w:rsidRDefault="00A8221D" w:rsidP="00A8221D">
      <w:pPr>
        <w:pStyle w:val="PL"/>
      </w:pPr>
    </w:p>
    <w:p w14:paraId="6957CE17" w14:textId="77777777" w:rsidR="00A8221D" w:rsidRPr="00B55E3E" w:rsidRDefault="00A8221D" w:rsidP="00A8221D">
      <w:pPr>
        <w:pStyle w:val="PL"/>
      </w:pPr>
      <w:r w:rsidRPr="00B55E3E">
        <w:t xml:space="preserve">SL-RelayUE-Config-r17::=           </w:t>
      </w:r>
      <w:r w:rsidRPr="00B55E3E">
        <w:rPr>
          <w:color w:val="993366"/>
        </w:rPr>
        <w:t>SEQUENCE</w:t>
      </w:r>
      <w:r w:rsidRPr="00B55E3E">
        <w:t xml:space="preserve"> {</w:t>
      </w:r>
    </w:p>
    <w:p w14:paraId="688A3BAB" w14:textId="77777777" w:rsidR="00A8221D" w:rsidRPr="00B55E3E" w:rsidRDefault="00A8221D" w:rsidP="00A8221D">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1A1FFDDE" w14:textId="77777777" w:rsidR="00A8221D" w:rsidRPr="00B55E3E" w:rsidRDefault="00A8221D" w:rsidP="00A8221D">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85AF2F5" w14:textId="77777777" w:rsidR="00A8221D" w:rsidRPr="00B55E3E" w:rsidRDefault="00A8221D" w:rsidP="00A8221D">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34277B85" w14:textId="77777777" w:rsidR="00A8221D" w:rsidRPr="00B55E3E" w:rsidRDefault="00A8221D" w:rsidP="00A8221D">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69BA60F9" w14:textId="77777777" w:rsidR="00A8221D" w:rsidRPr="00B55E3E" w:rsidRDefault="00A8221D" w:rsidP="00A8221D">
      <w:pPr>
        <w:pStyle w:val="PL"/>
      </w:pPr>
      <w:r w:rsidRPr="00B55E3E">
        <w:t>}</w:t>
      </w:r>
    </w:p>
    <w:p w14:paraId="2E27317C" w14:textId="77777777" w:rsidR="00A8221D" w:rsidRPr="00B55E3E" w:rsidRDefault="00A8221D" w:rsidP="00A8221D">
      <w:pPr>
        <w:pStyle w:val="PL"/>
      </w:pPr>
    </w:p>
    <w:p w14:paraId="30A233A5" w14:textId="77777777" w:rsidR="00A8221D" w:rsidRPr="00B55E3E" w:rsidRDefault="00A8221D" w:rsidP="00A8221D">
      <w:pPr>
        <w:pStyle w:val="PL"/>
        <w:rPr>
          <w:color w:val="808080"/>
        </w:rPr>
      </w:pPr>
      <w:r w:rsidRPr="00B55E3E">
        <w:rPr>
          <w:color w:val="808080"/>
        </w:rPr>
        <w:t>-- TAG-SL-RELAYUE-CONFIG-STOP</w:t>
      </w:r>
    </w:p>
    <w:p w14:paraId="59A4135C" w14:textId="77777777" w:rsidR="00A8221D" w:rsidRPr="00B55E3E" w:rsidRDefault="00A8221D" w:rsidP="00A8221D">
      <w:pPr>
        <w:pStyle w:val="PL"/>
        <w:rPr>
          <w:color w:val="808080"/>
        </w:rPr>
      </w:pPr>
      <w:r w:rsidRPr="00B55E3E">
        <w:rPr>
          <w:color w:val="808080"/>
        </w:rPr>
        <w:t>-- ASN1STOP</w:t>
      </w:r>
    </w:p>
    <w:p w14:paraId="0687A923"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77A2FD6E"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7048BB"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A8221D" w:rsidRPr="00B55E3E" w14:paraId="737DD6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15A73"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HighRelay</w:t>
            </w:r>
          </w:p>
          <w:p w14:paraId="5A57C06C" w14:textId="77777777" w:rsidR="00A8221D" w:rsidRPr="00B55E3E" w:rsidRDefault="00A8221D" w:rsidP="00FB146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Pr="00B55E3E">
              <w:rPr>
                <w:bCs/>
                <w:kern w:val="2"/>
                <w:lang w:eastAsia="en-GB"/>
              </w:rPr>
              <w:t>.</w:t>
            </w:r>
          </w:p>
        </w:tc>
      </w:tr>
      <w:tr w:rsidR="00A8221D" w:rsidRPr="00B55E3E" w14:paraId="49C0F523"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A386D"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LowRelay</w:t>
            </w:r>
          </w:p>
          <w:p w14:paraId="60737E4B" w14:textId="77777777" w:rsidR="00A8221D" w:rsidRPr="00B55E3E" w:rsidRDefault="00A8221D" w:rsidP="00FB146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0A891D27" w14:textId="77777777" w:rsidR="00A8221D" w:rsidRPr="00B55E3E" w:rsidRDefault="00A8221D" w:rsidP="00A8221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7D2AB51A" w14:textId="77777777" w:rsidTr="00FB1467">
        <w:tc>
          <w:tcPr>
            <w:tcW w:w="3890" w:type="dxa"/>
            <w:tcBorders>
              <w:top w:val="single" w:sz="4" w:space="0" w:color="auto"/>
              <w:left w:val="single" w:sz="4" w:space="0" w:color="auto"/>
              <w:bottom w:val="single" w:sz="4" w:space="0" w:color="auto"/>
              <w:right w:val="single" w:sz="4" w:space="0" w:color="auto"/>
            </w:tcBorders>
          </w:tcPr>
          <w:p w14:paraId="4930280D" w14:textId="77777777" w:rsidR="00A8221D" w:rsidRPr="00B55E3E" w:rsidRDefault="00A8221D" w:rsidP="00FB1467">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77D4E1E" w14:textId="77777777" w:rsidR="00A8221D" w:rsidRPr="00B55E3E" w:rsidRDefault="00A8221D" w:rsidP="00FB1467">
            <w:pPr>
              <w:pStyle w:val="TAH"/>
              <w:rPr>
                <w:lang w:eastAsia="sv-SE"/>
              </w:rPr>
            </w:pPr>
            <w:r w:rsidRPr="00B55E3E">
              <w:rPr>
                <w:lang w:eastAsia="sv-SE"/>
              </w:rPr>
              <w:t>Explanation</w:t>
            </w:r>
          </w:p>
        </w:tc>
      </w:tr>
      <w:tr w:rsidR="00A8221D" w:rsidRPr="00B55E3E" w14:paraId="1AA6CE66" w14:textId="77777777" w:rsidTr="00FB1467">
        <w:tc>
          <w:tcPr>
            <w:tcW w:w="3890" w:type="dxa"/>
            <w:tcBorders>
              <w:top w:val="single" w:sz="4" w:space="0" w:color="auto"/>
              <w:left w:val="single" w:sz="4" w:space="0" w:color="auto"/>
              <w:bottom w:val="single" w:sz="4" w:space="0" w:color="auto"/>
              <w:right w:val="single" w:sz="4" w:space="0" w:color="auto"/>
            </w:tcBorders>
          </w:tcPr>
          <w:p w14:paraId="6A72AF56" w14:textId="77777777" w:rsidR="00A8221D" w:rsidRPr="00B55E3E" w:rsidRDefault="00A8221D" w:rsidP="00FB1467">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BD710D" w14:textId="77777777" w:rsidR="00A8221D" w:rsidRPr="00B55E3E" w:rsidRDefault="00A8221D" w:rsidP="00FB1467">
            <w:pPr>
              <w:pStyle w:val="TAL"/>
              <w:rPr>
                <w:lang w:eastAsia="sv-SE"/>
              </w:rPr>
            </w:pPr>
            <w:r w:rsidRPr="00B55E3E">
              <w:rPr>
                <w:lang w:eastAsia="sv-SE"/>
              </w:rPr>
              <w:t>This field is mandatory present if threshHighRelay is included. Otherwise, the field is absent, Need R.</w:t>
            </w:r>
          </w:p>
        </w:tc>
      </w:tr>
      <w:tr w:rsidR="00A8221D" w:rsidRPr="00B55E3E" w14:paraId="5BAD4D33" w14:textId="77777777" w:rsidTr="00FB1467">
        <w:tc>
          <w:tcPr>
            <w:tcW w:w="3890" w:type="dxa"/>
            <w:tcBorders>
              <w:top w:val="single" w:sz="4" w:space="0" w:color="auto"/>
              <w:left w:val="single" w:sz="4" w:space="0" w:color="auto"/>
              <w:bottom w:val="single" w:sz="4" w:space="0" w:color="auto"/>
              <w:right w:val="single" w:sz="4" w:space="0" w:color="auto"/>
            </w:tcBorders>
          </w:tcPr>
          <w:p w14:paraId="0C48EE42" w14:textId="77777777" w:rsidR="00A8221D" w:rsidRPr="00B55E3E" w:rsidRDefault="00A8221D" w:rsidP="00FB1467">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4E90D3A" w14:textId="77777777" w:rsidR="00A8221D" w:rsidRPr="00B55E3E" w:rsidRDefault="00A8221D" w:rsidP="00FB1467">
            <w:pPr>
              <w:pStyle w:val="TAL"/>
              <w:rPr>
                <w:lang w:eastAsia="sv-SE"/>
              </w:rPr>
            </w:pPr>
            <w:r w:rsidRPr="00B55E3E">
              <w:rPr>
                <w:lang w:eastAsia="sv-SE"/>
              </w:rPr>
              <w:t>This field is mandatory present if threshLowRelay is included. Otherwise, the field is absent, Need R.</w:t>
            </w:r>
          </w:p>
        </w:tc>
      </w:tr>
    </w:tbl>
    <w:p w14:paraId="22778348" w14:textId="77777777" w:rsidR="00A8221D" w:rsidRPr="00B55E3E" w:rsidRDefault="00A8221D" w:rsidP="00A8221D">
      <w:pPr>
        <w:rPr>
          <w:rFonts w:eastAsia="Yu Mincho"/>
        </w:rPr>
      </w:pPr>
    </w:p>
    <w:p w14:paraId="5DF42E42" w14:textId="77777777" w:rsidR="00A8221D" w:rsidRPr="00B55E3E" w:rsidRDefault="00A8221D" w:rsidP="00A8221D">
      <w:pPr>
        <w:pStyle w:val="Heading4"/>
      </w:pPr>
      <w:bookmarkStart w:id="2283" w:name="_Toc115429411"/>
      <w:r w:rsidRPr="00B55E3E">
        <w:t>–</w:t>
      </w:r>
      <w:r w:rsidRPr="00B55E3E">
        <w:tab/>
      </w:r>
      <w:r w:rsidRPr="00B55E3E">
        <w:rPr>
          <w:i/>
          <w:iCs/>
        </w:rPr>
        <w:t>SL-RemoteUE-Config</w:t>
      </w:r>
      <w:bookmarkEnd w:id="2283"/>
    </w:p>
    <w:p w14:paraId="7B9F704A" w14:textId="77777777" w:rsidR="00A8221D" w:rsidRPr="00B55E3E" w:rsidRDefault="00A8221D" w:rsidP="00A8221D">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2EA3D0AD" w14:textId="77777777" w:rsidR="00A8221D" w:rsidRPr="00B55E3E" w:rsidRDefault="00A8221D" w:rsidP="00A8221D">
      <w:pPr>
        <w:pStyle w:val="TH"/>
      </w:pPr>
      <w:r w:rsidRPr="00B55E3E">
        <w:rPr>
          <w:bCs/>
          <w:i/>
          <w:iCs/>
        </w:rPr>
        <w:t>SL-RemoteUE-Config</w:t>
      </w:r>
      <w:r w:rsidRPr="00B55E3E">
        <w:t xml:space="preserve"> information element</w:t>
      </w:r>
    </w:p>
    <w:p w14:paraId="5D89582F" w14:textId="77777777" w:rsidR="00A8221D" w:rsidRPr="00B55E3E" w:rsidRDefault="00A8221D" w:rsidP="00A8221D">
      <w:pPr>
        <w:pStyle w:val="PL"/>
        <w:rPr>
          <w:color w:val="808080"/>
        </w:rPr>
      </w:pPr>
      <w:r w:rsidRPr="00B55E3E">
        <w:rPr>
          <w:color w:val="808080"/>
        </w:rPr>
        <w:t>-- ASN1START</w:t>
      </w:r>
    </w:p>
    <w:p w14:paraId="7908ED05" w14:textId="77777777" w:rsidR="00A8221D" w:rsidRPr="00B55E3E" w:rsidRDefault="00A8221D" w:rsidP="00A8221D">
      <w:pPr>
        <w:pStyle w:val="PL"/>
        <w:rPr>
          <w:color w:val="808080"/>
        </w:rPr>
      </w:pPr>
      <w:r w:rsidRPr="00B55E3E">
        <w:rPr>
          <w:color w:val="808080"/>
        </w:rPr>
        <w:t>-- TAG-SL-REMOTEUE-CONFIG-START</w:t>
      </w:r>
    </w:p>
    <w:p w14:paraId="6679D2DF" w14:textId="77777777" w:rsidR="00A8221D" w:rsidRPr="00B55E3E" w:rsidRDefault="00A8221D" w:rsidP="00A8221D">
      <w:pPr>
        <w:pStyle w:val="PL"/>
      </w:pPr>
    </w:p>
    <w:p w14:paraId="6A9BB12A" w14:textId="77777777" w:rsidR="00A8221D" w:rsidRPr="00B55E3E" w:rsidRDefault="00A8221D" w:rsidP="00A8221D">
      <w:pPr>
        <w:pStyle w:val="PL"/>
      </w:pPr>
      <w:r w:rsidRPr="00B55E3E">
        <w:t xml:space="preserve">SL-RemoteUE-Config-r17::=           </w:t>
      </w:r>
      <w:r w:rsidRPr="00B55E3E">
        <w:rPr>
          <w:color w:val="993366"/>
        </w:rPr>
        <w:t>SEQUENCE</w:t>
      </w:r>
      <w:r w:rsidRPr="00B55E3E">
        <w:t xml:space="preserve"> {</w:t>
      </w:r>
    </w:p>
    <w:p w14:paraId="71E897A2" w14:textId="77777777" w:rsidR="00A8221D" w:rsidRPr="00B55E3E" w:rsidRDefault="00A8221D" w:rsidP="00A8221D">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30E19F7" w14:textId="77777777" w:rsidR="00A8221D" w:rsidRPr="00B55E3E" w:rsidRDefault="00A8221D" w:rsidP="00A8221D">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4F06D2CD" w14:textId="77777777" w:rsidR="00A8221D" w:rsidRPr="00B55E3E" w:rsidRDefault="00A8221D" w:rsidP="00A8221D">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3D1D38C" w14:textId="77777777" w:rsidR="00A8221D" w:rsidRPr="00B55E3E" w:rsidRDefault="00A8221D" w:rsidP="00A8221D">
      <w:pPr>
        <w:pStyle w:val="PL"/>
      </w:pPr>
      <w:r w:rsidRPr="00B55E3E">
        <w:t>}</w:t>
      </w:r>
    </w:p>
    <w:p w14:paraId="33AD80DF" w14:textId="77777777" w:rsidR="00A8221D" w:rsidRPr="00B55E3E" w:rsidRDefault="00A8221D" w:rsidP="00A8221D">
      <w:pPr>
        <w:pStyle w:val="PL"/>
      </w:pPr>
    </w:p>
    <w:p w14:paraId="2235AAC7" w14:textId="77777777" w:rsidR="00A8221D" w:rsidRPr="00B55E3E" w:rsidRDefault="00A8221D" w:rsidP="00A8221D">
      <w:pPr>
        <w:pStyle w:val="PL"/>
      </w:pPr>
      <w:r w:rsidRPr="00B55E3E">
        <w:t xml:space="preserve">SL-ReselectionConfig-r17::=         </w:t>
      </w:r>
      <w:r w:rsidRPr="00B55E3E">
        <w:rPr>
          <w:color w:val="993366"/>
        </w:rPr>
        <w:t>SEQUENCE</w:t>
      </w:r>
      <w:r w:rsidRPr="00B55E3E">
        <w:t xml:space="preserve"> {</w:t>
      </w:r>
    </w:p>
    <w:p w14:paraId="7FE55DDE" w14:textId="77777777" w:rsidR="00A8221D" w:rsidRPr="00B55E3E" w:rsidRDefault="00A8221D" w:rsidP="00A8221D">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1D4F1C17" w14:textId="77777777" w:rsidR="00A8221D" w:rsidRPr="00B55E3E" w:rsidRDefault="00A8221D" w:rsidP="00A8221D">
      <w:pPr>
        <w:pStyle w:val="PL"/>
        <w:rPr>
          <w:color w:val="808080"/>
        </w:rPr>
      </w:pPr>
      <w:r w:rsidRPr="00B55E3E">
        <w:t xml:space="preserve">    sl-FilterCoefficientRSRP-r17        FilterCoefficient                                </w:t>
      </w:r>
      <w:r w:rsidRPr="00B55E3E">
        <w:rPr>
          <w:color w:val="993366"/>
        </w:rPr>
        <w:t>OPTIONAL</w:t>
      </w:r>
      <w:r w:rsidRPr="00B55E3E">
        <w:t xml:space="preserve">,     </w:t>
      </w:r>
      <w:r w:rsidRPr="00B55E3E">
        <w:rPr>
          <w:color w:val="808080"/>
        </w:rPr>
        <w:t>-- Need R</w:t>
      </w:r>
    </w:p>
    <w:p w14:paraId="7EF55D5E" w14:textId="77777777" w:rsidR="00A8221D" w:rsidRPr="00B55E3E" w:rsidRDefault="00A8221D" w:rsidP="00A8221D">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Cond SL-RSRP-Thresh</w:t>
      </w:r>
    </w:p>
    <w:p w14:paraId="260BD623" w14:textId="77777777" w:rsidR="00A8221D" w:rsidRPr="00B55E3E" w:rsidRDefault="00A8221D" w:rsidP="00A8221D">
      <w:pPr>
        <w:pStyle w:val="PL"/>
      </w:pPr>
      <w:r w:rsidRPr="00B55E3E">
        <w:t>}</w:t>
      </w:r>
    </w:p>
    <w:p w14:paraId="2F22C147" w14:textId="77777777" w:rsidR="00A8221D" w:rsidRPr="00B55E3E" w:rsidRDefault="00A8221D" w:rsidP="00A8221D">
      <w:pPr>
        <w:pStyle w:val="PL"/>
      </w:pPr>
    </w:p>
    <w:p w14:paraId="635D7BFC" w14:textId="77777777" w:rsidR="00A8221D" w:rsidRPr="00B55E3E" w:rsidRDefault="00A8221D" w:rsidP="00A8221D">
      <w:pPr>
        <w:pStyle w:val="PL"/>
        <w:rPr>
          <w:color w:val="808080"/>
        </w:rPr>
      </w:pPr>
      <w:r w:rsidRPr="00B55E3E">
        <w:rPr>
          <w:color w:val="808080"/>
        </w:rPr>
        <w:t>-- TAG-SL-REMOTEUE-CONFIG-STOP</w:t>
      </w:r>
    </w:p>
    <w:p w14:paraId="146A5F6C" w14:textId="77777777" w:rsidR="00A8221D" w:rsidRPr="00B55E3E" w:rsidRDefault="00A8221D" w:rsidP="00A8221D">
      <w:pPr>
        <w:pStyle w:val="PL"/>
        <w:rPr>
          <w:color w:val="808080"/>
        </w:rPr>
      </w:pPr>
      <w:r w:rsidRPr="00B55E3E">
        <w:rPr>
          <w:color w:val="808080"/>
        </w:rPr>
        <w:t>-- ASN1STOP</w:t>
      </w:r>
    </w:p>
    <w:p w14:paraId="4FDB62CA"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273EA50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9ADD6"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A8221D" w:rsidRPr="00B55E3E" w14:paraId="3A4A9525"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4E304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eselectionConfig</w:t>
            </w:r>
          </w:p>
          <w:p w14:paraId="379DC2E5" w14:textId="77777777" w:rsidR="00A8221D" w:rsidRPr="00B55E3E" w:rsidRDefault="00A8221D" w:rsidP="00FB1467">
            <w:pPr>
              <w:pStyle w:val="TAL"/>
              <w:rPr>
                <w:rFonts w:cs="Arial"/>
                <w:lang w:eastAsia="en-GB"/>
              </w:rPr>
            </w:pPr>
            <w:r w:rsidRPr="00B55E3E">
              <w:rPr>
                <w:lang w:eastAsia="en-GB"/>
              </w:rPr>
              <w:t>Includes the parameters used by the U2N remote UE when selecting/ reselecting a U2N relay UE.</w:t>
            </w:r>
          </w:p>
        </w:tc>
      </w:tr>
      <w:tr w:rsidR="00A8221D" w:rsidRPr="00B55E3E" w14:paraId="74F649C4"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890FE"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ighRemote</w:t>
            </w:r>
          </w:p>
          <w:p w14:paraId="2CEF5756" w14:textId="77777777" w:rsidR="00A8221D" w:rsidRPr="00B55E3E" w:rsidRDefault="00A8221D" w:rsidP="00FB146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2778E801"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8221D" w:rsidRPr="00B55E3E" w14:paraId="332F6527"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693552"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A8221D" w:rsidRPr="00B55E3E" w14:paraId="70812C29"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48654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FilterCoefficientRSRP</w:t>
            </w:r>
          </w:p>
          <w:p w14:paraId="40615185" w14:textId="77777777" w:rsidR="00A8221D" w:rsidRPr="00B55E3E" w:rsidRDefault="00A8221D" w:rsidP="00FB1467">
            <w:pPr>
              <w:pStyle w:val="TAL"/>
              <w:rPr>
                <w:rFonts w:cs="Arial"/>
                <w:lang w:eastAsia="en-GB"/>
              </w:rPr>
            </w:pPr>
            <w:r w:rsidRPr="00B55E3E">
              <w:rPr>
                <w:lang w:eastAsia="en-GB"/>
              </w:rPr>
              <w:t>Specifies L3 filter coefficient for SL communication/ discovery RSRP measurement results from L1 filter.</w:t>
            </w:r>
          </w:p>
        </w:tc>
      </w:tr>
      <w:tr w:rsidR="00A8221D" w:rsidRPr="00B55E3E" w14:paraId="1E72ACCB"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8820B9"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SRP-Thresh</w:t>
            </w:r>
          </w:p>
          <w:p w14:paraId="4F5C2E8D" w14:textId="77777777" w:rsidR="00A8221D" w:rsidRPr="00B55E3E" w:rsidRDefault="00A8221D" w:rsidP="00FB146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305BABDB" w14:textId="77777777" w:rsidR="00A8221D" w:rsidRPr="00B55E3E" w:rsidRDefault="00A8221D" w:rsidP="00A8221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516458BA" w14:textId="77777777" w:rsidTr="00FB1467">
        <w:tc>
          <w:tcPr>
            <w:tcW w:w="3890" w:type="dxa"/>
            <w:tcBorders>
              <w:top w:val="single" w:sz="4" w:space="0" w:color="auto"/>
              <w:left w:val="single" w:sz="4" w:space="0" w:color="auto"/>
              <w:bottom w:val="single" w:sz="4" w:space="0" w:color="auto"/>
              <w:right w:val="single" w:sz="4" w:space="0" w:color="auto"/>
            </w:tcBorders>
          </w:tcPr>
          <w:p w14:paraId="47DCCEAB" w14:textId="77777777" w:rsidR="00A8221D" w:rsidRPr="00B55E3E" w:rsidRDefault="00A8221D" w:rsidP="00FB1467">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CF1555A" w14:textId="77777777" w:rsidR="00A8221D" w:rsidRPr="00B55E3E" w:rsidRDefault="00A8221D" w:rsidP="00FB1467">
            <w:pPr>
              <w:pStyle w:val="TAH"/>
              <w:rPr>
                <w:lang w:eastAsia="sv-SE"/>
              </w:rPr>
            </w:pPr>
            <w:r w:rsidRPr="00B55E3E">
              <w:rPr>
                <w:lang w:eastAsia="sv-SE"/>
              </w:rPr>
              <w:t>Explanation</w:t>
            </w:r>
          </w:p>
        </w:tc>
      </w:tr>
      <w:tr w:rsidR="00A8221D" w:rsidRPr="00B55E3E" w14:paraId="7C0BF6E1" w14:textId="77777777" w:rsidTr="00FB1467">
        <w:tc>
          <w:tcPr>
            <w:tcW w:w="3890" w:type="dxa"/>
            <w:tcBorders>
              <w:top w:val="single" w:sz="4" w:space="0" w:color="auto"/>
              <w:left w:val="single" w:sz="4" w:space="0" w:color="auto"/>
              <w:bottom w:val="single" w:sz="4" w:space="0" w:color="auto"/>
              <w:right w:val="single" w:sz="4" w:space="0" w:color="auto"/>
            </w:tcBorders>
          </w:tcPr>
          <w:p w14:paraId="11ACBB4E" w14:textId="77777777" w:rsidR="00A8221D" w:rsidRPr="00B55E3E" w:rsidRDefault="00A8221D" w:rsidP="00FB146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A9A49BF" w14:textId="77777777" w:rsidR="00A8221D" w:rsidRPr="00B55E3E" w:rsidRDefault="00A8221D" w:rsidP="00FB146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A8221D" w:rsidRPr="00B55E3E" w14:paraId="1F9DCEF0" w14:textId="77777777" w:rsidTr="00FB1467">
        <w:tc>
          <w:tcPr>
            <w:tcW w:w="3890" w:type="dxa"/>
            <w:tcBorders>
              <w:top w:val="single" w:sz="4" w:space="0" w:color="auto"/>
              <w:left w:val="single" w:sz="4" w:space="0" w:color="auto"/>
              <w:bottom w:val="single" w:sz="4" w:space="0" w:color="auto"/>
              <w:right w:val="single" w:sz="4" w:space="0" w:color="auto"/>
            </w:tcBorders>
          </w:tcPr>
          <w:p w14:paraId="720B156A" w14:textId="77777777" w:rsidR="00A8221D" w:rsidRPr="00B55E3E" w:rsidRDefault="00A8221D" w:rsidP="00FB1467">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E417121" w14:textId="77777777" w:rsidR="00A8221D" w:rsidRPr="00B55E3E" w:rsidRDefault="00A8221D" w:rsidP="00FB1467">
            <w:pPr>
              <w:pStyle w:val="TAL"/>
              <w:rPr>
                <w:lang w:eastAsia="sv-SE"/>
              </w:rPr>
            </w:pPr>
            <w:r w:rsidRPr="00B55E3E">
              <w:rPr>
                <w:lang w:eastAsia="sv-SE"/>
              </w:rPr>
              <w:t>This field is mandatory present if threshHighRemote is included. Otherwise, the field is absent, Need R.</w:t>
            </w:r>
          </w:p>
        </w:tc>
      </w:tr>
    </w:tbl>
    <w:p w14:paraId="04189FC3" w14:textId="77777777" w:rsidR="00A8221D" w:rsidRPr="00B55E3E" w:rsidRDefault="00A8221D" w:rsidP="00A8221D">
      <w:pPr>
        <w:rPr>
          <w:rFonts w:eastAsia="Yu Mincho"/>
        </w:rPr>
      </w:pPr>
    </w:p>
    <w:p w14:paraId="3FB5B5C2" w14:textId="77777777" w:rsidR="00A8221D" w:rsidRPr="00B55E3E" w:rsidRDefault="00A8221D" w:rsidP="00A8221D">
      <w:pPr>
        <w:pStyle w:val="Heading4"/>
      </w:pPr>
      <w:bookmarkStart w:id="2284" w:name="_Toc60777544"/>
      <w:bookmarkStart w:id="2285" w:name="_Toc115429412"/>
      <w:r w:rsidRPr="00B55E3E">
        <w:t>–</w:t>
      </w:r>
      <w:r w:rsidRPr="00B55E3E">
        <w:tab/>
      </w:r>
      <w:r w:rsidRPr="00B55E3E">
        <w:rPr>
          <w:i/>
          <w:iCs/>
        </w:rPr>
        <w:t>SL-ReportConfigList</w:t>
      </w:r>
      <w:bookmarkEnd w:id="2284"/>
      <w:bookmarkEnd w:id="2285"/>
    </w:p>
    <w:p w14:paraId="390ABCFA" w14:textId="77777777" w:rsidR="00A8221D" w:rsidRPr="00B55E3E" w:rsidRDefault="00A8221D" w:rsidP="00A8221D">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6C009311" w14:textId="77777777" w:rsidR="00A8221D" w:rsidRPr="00B55E3E" w:rsidRDefault="00A8221D" w:rsidP="00A8221D">
      <w:pPr>
        <w:pStyle w:val="TH"/>
        <w:rPr>
          <w:lang w:eastAsia="zh-CN"/>
        </w:rPr>
      </w:pPr>
      <w:r w:rsidRPr="00B55E3E">
        <w:rPr>
          <w:i/>
          <w:lang w:eastAsia="zh-CN"/>
        </w:rPr>
        <w:t>SL-ReportConfigList</w:t>
      </w:r>
      <w:r w:rsidRPr="00B55E3E">
        <w:rPr>
          <w:lang w:eastAsia="zh-CN"/>
        </w:rPr>
        <w:t xml:space="preserve"> information element</w:t>
      </w:r>
    </w:p>
    <w:p w14:paraId="6D16E19E" w14:textId="77777777" w:rsidR="00A8221D" w:rsidRPr="00B55E3E" w:rsidRDefault="00A8221D" w:rsidP="00A8221D">
      <w:pPr>
        <w:pStyle w:val="PL"/>
        <w:rPr>
          <w:color w:val="808080"/>
        </w:rPr>
      </w:pPr>
      <w:r w:rsidRPr="00B55E3E">
        <w:rPr>
          <w:color w:val="808080"/>
        </w:rPr>
        <w:t>-- ASN1START</w:t>
      </w:r>
    </w:p>
    <w:p w14:paraId="21DA60B6" w14:textId="77777777" w:rsidR="00A8221D" w:rsidRPr="00B55E3E" w:rsidRDefault="00A8221D" w:rsidP="00A8221D">
      <w:pPr>
        <w:pStyle w:val="PL"/>
        <w:rPr>
          <w:color w:val="808080"/>
        </w:rPr>
      </w:pPr>
      <w:r w:rsidRPr="00B55E3E">
        <w:rPr>
          <w:color w:val="808080"/>
        </w:rPr>
        <w:t>-- TAG-SL-REPORTCONFIGLIST-START</w:t>
      </w:r>
    </w:p>
    <w:p w14:paraId="51BCF8C3" w14:textId="77777777" w:rsidR="00A8221D" w:rsidRPr="00B55E3E" w:rsidRDefault="00A8221D" w:rsidP="00A8221D">
      <w:pPr>
        <w:pStyle w:val="PL"/>
      </w:pPr>
    </w:p>
    <w:p w14:paraId="59A03817" w14:textId="77777777" w:rsidR="00A8221D" w:rsidRPr="00B55E3E" w:rsidRDefault="00A8221D" w:rsidP="00A8221D">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7294AFBB" w14:textId="77777777" w:rsidR="00A8221D" w:rsidRPr="00B55E3E" w:rsidRDefault="00A8221D" w:rsidP="00A8221D">
      <w:pPr>
        <w:pStyle w:val="PL"/>
      </w:pPr>
    </w:p>
    <w:p w14:paraId="4D268FEB" w14:textId="77777777" w:rsidR="00A8221D" w:rsidRPr="00B55E3E" w:rsidRDefault="00A8221D" w:rsidP="00A8221D">
      <w:pPr>
        <w:pStyle w:val="PL"/>
      </w:pPr>
      <w:r w:rsidRPr="00B55E3E">
        <w:t xml:space="preserve">SL-ReportConfigInfo-r16 ::=           </w:t>
      </w:r>
      <w:r w:rsidRPr="00B55E3E">
        <w:rPr>
          <w:color w:val="993366"/>
        </w:rPr>
        <w:t>SEQUENCE</w:t>
      </w:r>
      <w:r w:rsidRPr="00B55E3E">
        <w:t xml:space="preserve"> {</w:t>
      </w:r>
    </w:p>
    <w:p w14:paraId="5B6C154B" w14:textId="77777777" w:rsidR="00A8221D" w:rsidRPr="00B55E3E" w:rsidRDefault="00A8221D" w:rsidP="00A8221D">
      <w:pPr>
        <w:pStyle w:val="PL"/>
      </w:pPr>
      <w:r w:rsidRPr="00B55E3E">
        <w:t xml:space="preserve">    sl-ReportConfigId-r16                     SL-ReportConfigId-r16,</w:t>
      </w:r>
    </w:p>
    <w:p w14:paraId="5C79BFCD" w14:textId="77777777" w:rsidR="00A8221D" w:rsidRPr="00B55E3E" w:rsidRDefault="00A8221D" w:rsidP="00A8221D">
      <w:pPr>
        <w:pStyle w:val="PL"/>
      </w:pPr>
      <w:r w:rsidRPr="00B55E3E">
        <w:t xml:space="preserve">    sl-ReportConfig-r16                       SL-ReportConfig-r16,</w:t>
      </w:r>
    </w:p>
    <w:p w14:paraId="45C00858" w14:textId="77777777" w:rsidR="00A8221D" w:rsidRPr="00B55E3E" w:rsidRDefault="00A8221D" w:rsidP="00A8221D">
      <w:pPr>
        <w:pStyle w:val="PL"/>
      </w:pPr>
      <w:r w:rsidRPr="00B55E3E">
        <w:t xml:space="preserve">    ...</w:t>
      </w:r>
    </w:p>
    <w:p w14:paraId="730CEEE2" w14:textId="77777777" w:rsidR="00A8221D" w:rsidRPr="00B55E3E" w:rsidRDefault="00A8221D" w:rsidP="00A8221D">
      <w:pPr>
        <w:pStyle w:val="PL"/>
      </w:pPr>
      <w:r w:rsidRPr="00B55E3E">
        <w:t>}</w:t>
      </w:r>
    </w:p>
    <w:p w14:paraId="523548EA" w14:textId="77777777" w:rsidR="00A8221D" w:rsidRPr="00B55E3E" w:rsidRDefault="00A8221D" w:rsidP="00A8221D">
      <w:pPr>
        <w:pStyle w:val="PL"/>
      </w:pPr>
    </w:p>
    <w:p w14:paraId="613B19BD" w14:textId="77777777" w:rsidR="00A8221D" w:rsidRPr="00B55E3E" w:rsidRDefault="00A8221D" w:rsidP="00A8221D">
      <w:pPr>
        <w:pStyle w:val="PL"/>
      </w:pPr>
      <w:r w:rsidRPr="00B55E3E">
        <w:lastRenderedPageBreak/>
        <w:t xml:space="preserve">SL-ReportConfigId-r16 ::=             </w:t>
      </w:r>
      <w:r w:rsidRPr="00B55E3E">
        <w:rPr>
          <w:color w:val="993366"/>
        </w:rPr>
        <w:t>INTEGER</w:t>
      </w:r>
      <w:r w:rsidRPr="00B55E3E">
        <w:t xml:space="preserve"> (1..maxNrofSL-ReportConfigId-r16)</w:t>
      </w:r>
    </w:p>
    <w:p w14:paraId="3357549B" w14:textId="77777777" w:rsidR="00A8221D" w:rsidRPr="00B55E3E" w:rsidRDefault="00A8221D" w:rsidP="00A8221D">
      <w:pPr>
        <w:pStyle w:val="PL"/>
      </w:pPr>
    </w:p>
    <w:p w14:paraId="38559C32" w14:textId="77777777" w:rsidR="00A8221D" w:rsidRPr="00B55E3E" w:rsidRDefault="00A8221D" w:rsidP="00A8221D">
      <w:pPr>
        <w:pStyle w:val="PL"/>
      </w:pPr>
      <w:r w:rsidRPr="00B55E3E">
        <w:t xml:space="preserve">SL-ReportConfig-r16 ::=               </w:t>
      </w:r>
      <w:r w:rsidRPr="00B55E3E">
        <w:rPr>
          <w:color w:val="993366"/>
        </w:rPr>
        <w:t>SEQUENCE</w:t>
      </w:r>
      <w:r w:rsidRPr="00B55E3E">
        <w:t xml:space="preserve"> {</w:t>
      </w:r>
    </w:p>
    <w:p w14:paraId="4755F47E" w14:textId="77777777" w:rsidR="00A8221D" w:rsidRPr="00B55E3E" w:rsidRDefault="00A8221D" w:rsidP="00A8221D">
      <w:pPr>
        <w:pStyle w:val="PL"/>
      </w:pPr>
      <w:r w:rsidRPr="00B55E3E">
        <w:t xml:space="preserve">    sl-ReportType-r16                     </w:t>
      </w:r>
      <w:r w:rsidRPr="00B55E3E">
        <w:rPr>
          <w:color w:val="993366"/>
        </w:rPr>
        <w:t>CHOICE</w:t>
      </w:r>
      <w:r w:rsidRPr="00B55E3E">
        <w:t xml:space="preserve"> {</w:t>
      </w:r>
    </w:p>
    <w:p w14:paraId="479166CE" w14:textId="77777777" w:rsidR="00A8221D" w:rsidRPr="00B55E3E" w:rsidRDefault="00A8221D" w:rsidP="00A8221D">
      <w:pPr>
        <w:pStyle w:val="PL"/>
      </w:pPr>
      <w:r w:rsidRPr="00B55E3E">
        <w:t xml:space="preserve">        sl-Periodical-r16                     SL-PeriodicalReportConfig-r16,</w:t>
      </w:r>
    </w:p>
    <w:p w14:paraId="3021CF4B" w14:textId="77777777" w:rsidR="00A8221D" w:rsidRPr="00B55E3E" w:rsidRDefault="00A8221D" w:rsidP="00A8221D">
      <w:pPr>
        <w:pStyle w:val="PL"/>
      </w:pPr>
      <w:r w:rsidRPr="00B55E3E">
        <w:t xml:space="preserve">        sl-EventTriggered-r16                 SL-EventTriggerConfig-r16,</w:t>
      </w:r>
    </w:p>
    <w:p w14:paraId="1C1A3DA6" w14:textId="77777777" w:rsidR="00A8221D" w:rsidRPr="00B55E3E" w:rsidRDefault="00A8221D" w:rsidP="00A8221D">
      <w:pPr>
        <w:pStyle w:val="PL"/>
      </w:pPr>
      <w:r w:rsidRPr="00B55E3E">
        <w:t xml:space="preserve">        ...</w:t>
      </w:r>
    </w:p>
    <w:p w14:paraId="35BBD522" w14:textId="77777777" w:rsidR="00A8221D" w:rsidRPr="00B55E3E" w:rsidRDefault="00A8221D" w:rsidP="00A8221D">
      <w:pPr>
        <w:pStyle w:val="PL"/>
      </w:pPr>
      <w:r w:rsidRPr="00B55E3E">
        <w:t xml:space="preserve">    },</w:t>
      </w:r>
    </w:p>
    <w:p w14:paraId="01EC4C4D" w14:textId="77777777" w:rsidR="00A8221D" w:rsidRPr="00B55E3E" w:rsidRDefault="00A8221D" w:rsidP="00A8221D">
      <w:pPr>
        <w:pStyle w:val="PL"/>
      </w:pPr>
      <w:r w:rsidRPr="00B55E3E">
        <w:t xml:space="preserve">    ...</w:t>
      </w:r>
    </w:p>
    <w:p w14:paraId="6137DC5E" w14:textId="77777777" w:rsidR="00A8221D" w:rsidRPr="00B55E3E" w:rsidRDefault="00A8221D" w:rsidP="00A8221D">
      <w:pPr>
        <w:pStyle w:val="PL"/>
      </w:pPr>
      <w:r w:rsidRPr="00B55E3E">
        <w:t>}</w:t>
      </w:r>
    </w:p>
    <w:p w14:paraId="370DFD69" w14:textId="77777777" w:rsidR="00A8221D" w:rsidRPr="00B55E3E" w:rsidRDefault="00A8221D" w:rsidP="00A8221D">
      <w:pPr>
        <w:pStyle w:val="PL"/>
      </w:pPr>
    </w:p>
    <w:p w14:paraId="2EBF67E8" w14:textId="77777777" w:rsidR="00A8221D" w:rsidRPr="00B55E3E" w:rsidRDefault="00A8221D" w:rsidP="00A8221D">
      <w:pPr>
        <w:pStyle w:val="PL"/>
      </w:pPr>
      <w:r w:rsidRPr="00B55E3E">
        <w:t xml:space="preserve">SL-PeriodicalReportConfig-r16 ::=     </w:t>
      </w:r>
      <w:r w:rsidRPr="00B55E3E">
        <w:rPr>
          <w:color w:val="993366"/>
        </w:rPr>
        <w:t>SEQUENCE</w:t>
      </w:r>
      <w:r w:rsidRPr="00B55E3E">
        <w:t xml:space="preserve"> {</w:t>
      </w:r>
    </w:p>
    <w:p w14:paraId="0002030E" w14:textId="77777777" w:rsidR="00A8221D" w:rsidRPr="00B55E3E" w:rsidRDefault="00A8221D" w:rsidP="00A8221D">
      <w:pPr>
        <w:pStyle w:val="PL"/>
      </w:pPr>
      <w:r w:rsidRPr="00B55E3E">
        <w:t xml:space="preserve">    sl-ReportInterval-r16                 ReportInterval,</w:t>
      </w:r>
    </w:p>
    <w:p w14:paraId="683BE668"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5D031812" w14:textId="77777777" w:rsidR="00A8221D" w:rsidRPr="00B55E3E" w:rsidRDefault="00A8221D" w:rsidP="00A8221D">
      <w:pPr>
        <w:pStyle w:val="PL"/>
      </w:pPr>
      <w:r w:rsidRPr="00B55E3E">
        <w:t xml:space="preserve">    sl-ReportQuantity-r16                 SL-MeasReportQuantity-r16,</w:t>
      </w:r>
    </w:p>
    <w:p w14:paraId="5ABF4EA4" w14:textId="77777777" w:rsidR="00A8221D" w:rsidRPr="00B55E3E" w:rsidRDefault="00A8221D" w:rsidP="00A8221D">
      <w:pPr>
        <w:pStyle w:val="PL"/>
      </w:pPr>
      <w:r w:rsidRPr="00B55E3E">
        <w:t xml:space="preserve">    sl-RS-Type-r16                        SL-RS-Type-r16,</w:t>
      </w:r>
    </w:p>
    <w:p w14:paraId="7838DD30" w14:textId="77777777" w:rsidR="00A8221D" w:rsidRPr="00B55E3E" w:rsidRDefault="00A8221D" w:rsidP="00A8221D">
      <w:pPr>
        <w:pStyle w:val="PL"/>
      </w:pPr>
      <w:r w:rsidRPr="00B55E3E">
        <w:t xml:space="preserve">    ...</w:t>
      </w:r>
    </w:p>
    <w:p w14:paraId="388A850E" w14:textId="77777777" w:rsidR="00A8221D" w:rsidRPr="00B55E3E" w:rsidRDefault="00A8221D" w:rsidP="00A8221D">
      <w:pPr>
        <w:pStyle w:val="PL"/>
      </w:pPr>
      <w:r w:rsidRPr="00B55E3E">
        <w:t>}</w:t>
      </w:r>
    </w:p>
    <w:p w14:paraId="351F456D" w14:textId="77777777" w:rsidR="00A8221D" w:rsidRPr="00B55E3E" w:rsidRDefault="00A8221D" w:rsidP="00A8221D">
      <w:pPr>
        <w:pStyle w:val="PL"/>
      </w:pPr>
    </w:p>
    <w:p w14:paraId="0BB72A30" w14:textId="77777777" w:rsidR="00A8221D" w:rsidRPr="00B55E3E" w:rsidRDefault="00A8221D" w:rsidP="00A8221D">
      <w:pPr>
        <w:pStyle w:val="PL"/>
      </w:pPr>
      <w:r w:rsidRPr="00B55E3E">
        <w:t xml:space="preserve">SL-EventTriggerConfig-r16 ::=        </w:t>
      </w:r>
      <w:r w:rsidRPr="00B55E3E">
        <w:rPr>
          <w:color w:val="993366"/>
        </w:rPr>
        <w:t>SEQUENCE</w:t>
      </w:r>
      <w:r w:rsidRPr="00B55E3E">
        <w:t xml:space="preserve"> {</w:t>
      </w:r>
    </w:p>
    <w:p w14:paraId="0CDA20C6" w14:textId="77777777" w:rsidR="00A8221D" w:rsidRPr="00B55E3E" w:rsidRDefault="00A8221D" w:rsidP="00A8221D">
      <w:pPr>
        <w:pStyle w:val="PL"/>
      </w:pPr>
      <w:r w:rsidRPr="00B55E3E">
        <w:t xml:space="preserve">    sl-EventId-r16                       </w:t>
      </w:r>
      <w:r w:rsidRPr="00B55E3E">
        <w:rPr>
          <w:color w:val="993366"/>
        </w:rPr>
        <w:t>CHOICE</w:t>
      </w:r>
      <w:r w:rsidRPr="00B55E3E">
        <w:t xml:space="preserve"> {</w:t>
      </w:r>
    </w:p>
    <w:p w14:paraId="2727FB49" w14:textId="77777777" w:rsidR="00A8221D" w:rsidRPr="00B55E3E" w:rsidRDefault="00A8221D" w:rsidP="00A8221D">
      <w:pPr>
        <w:pStyle w:val="PL"/>
      </w:pPr>
      <w:r w:rsidRPr="00B55E3E">
        <w:t xml:space="preserve">        eventS1-r16                          </w:t>
      </w:r>
      <w:r w:rsidRPr="00B55E3E">
        <w:rPr>
          <w:color w:val="993366"/>
        </w:rPr>
        <w:t>SEQUENCE</w:t>
      </w:r>
      <w:r w:rsidRPr="00B55E3E">
        <w:t xml:space="preserve"> {</w:t>
      </w:r>
    </w:p>
    <w:p w14:paraId="43DFF191" w14:textId="77777777" w:rsidR="00A8221D" w:rsidRPr="00B55E3E" w:rsidRDefault="00A8221D" w:rsidP="00A8221D">
      <w:pPr>
        <w:pStyle w:val="PL"/>
      </w:pPr>
      <w:r w:rsidRPr="00B55E3E">
        <w:t xml:space="preserve">            s1-Threshold-r16                     SL-MeasTriggerQuantity-r16,</w:t>
      </w:r>
    </w:p>
    <w:p w14:paraId="01431D8C"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06D13D7C" w14:textId="77777777" w:rsidR="00A8221D" w:rsidRPr="00B55E3E" w:rsidRDefault="00A8221D" w:rsidP="00A8221D">
      <w:pPr>
        <w:pStyle w:val="PL"/>
      </w:pPr>
      <w:r w:rsidRPr="00B55E3E">
        <w:t xml:space="preserve">            sl-Hysteresis-r16                    Hysteresis,</w:t>
      </w:r>
    </w:p>
    <w:p w14:paraId="24306550" w14:textId="77777777" w:rsidR="00A8221D" w:rsidRPr="00B55E3E" w:rsidRDefault="00A8221D" w:rsidP="00A8221D">
      <w:pPr>
        <w:pStyle w:val="PL"/>
      </w:pPr>
      <w:r w:rsidRPr="00B55E3E">
        <w:t xml:space="preserve">            sl-TimeToTrigger-r16                 TimeToTrigger,</w:t>
      </w:r>
    </w:p>
    <w:p w14:paraId="6FAB73EE" w14:textId="77777777" w:rsidR="00A8221D" w:rsidRPr="00B55E3E" w:rsidRDefault="00A8221D" w:rsidP="00A8221D">
      <w:pPr>
        <w:pStyle w:val="PL"/>
      </w:pPr>
      <w:r w:rsidRPr="00B55E3E">
        <w:t xml:space="preserve">            ...</w:t>
      </w:r>
    </w:p>
    <w:p w14:paraId="1F8B6D0F" w14:textId="77777777" w:rsidR="00A8221D" w:rsidRPr="00B55E3E" w:rsidRDefault="00A8221D" w:rsidP="00A8221D">
      <w:pPr>
        <w:pStyle w:val="PL"/>
      </w:pPr>
      <w:r w:rsidRPr="00B55E3E">
        <w:t xml:space="preserve">        },</w:t>
      </w:r>
    </w:p>
    <w:p w14:paraId="42E3906C" w14:textId="77777777" w:rsidR="00A8221D" w:rsidRPr="00B55E3E" w:rsidRDefault="00A8221D" w:rsidP="00A8221D">
      <w:pPr>
        <w:pStyle w:val="PL"/>
      </w:pPr>
      <w:r w:rsidRPr="00B55E3E">
        <w:t xml:space="preserve">        eventS2-r16                          </w:t>
      </w:r>
      <w:r w:rsidRPr="00B55E3E">
        <w:rPr>
          <w:color w:val="993366"/>
        </w:rPr>
        <w:t>SEQUENCE</w:t>
      </w:r>
      <w:r w:rsidRPr="00B55E3E">
        <w:t xml:space="preserve"> {</w:t>
      </w:r>
    </w:p>
    <w:p w14:paraId="2F284D03" w14:textId="77777777" w:rsidR="00A8221D" w:rsidRPr="00B55E3E" w:rsidRDefault="00A8221D" w:rsidP="00A8221D">
      <w:pPr>
        <w:pStyle w:val="PL"/>
      </w:pPr>
      <w:r w:rsidRPr="00B55E3E">
        <w:t xml:space="preserve">            s2-Threshold-r16                     SL-MeasTriggerQuantity-r16,</w:t>
      </w:r>
    </w:p>
    <w:p w14:paraId="381F3465"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2029EB66" w14:textId="77777777" w:rsidR="00A8221D" w:rsidRPr="00B55E3E" w:rsidRDefault="00A8221D" w:rsidP="00A8221D">
      <w:pPr>
        <w:pStyle w:val="PL"/>
      </w:pPr>
      <w:r w:rsidRPr="00B55E3E">
        <w:t xml:space="preserve">            sl-Hysteresis-r16                    Hysteresis,</w:t>
      </w:r>
    </w:p>
    <w:p w14:paraId="03386054" w14:textId="77777777" w:rsidR="00A8221D" w:rsidRPr="00B55E3E" w:rsidRDefault="00A8221D" w:rsidP="00A8221D">
      <w:pPr>
        <w:pStyle w:val="PL"/>
      </w:pPr>
      <w:r w:rsidRPr="00B55E3E">
        <w:t xml:space="preserve">            sl-TimeToTrigger-r16                 TimeToTrigger,</w:t>
      </w:r>
    </w:p>
    <w:p w14:paraId="24D439CE" w14:textId="77777777" w:rsidR="00A8221D" w:rsidRPr="00B55E3E" w:rsidRDefault="00A8221D" w:rsidP="00A8221D">
      <w:pPr>
        <w:pStyle w:val="PL"/>
      </w:pPr>
      <w:r w:rsidRPr="00B55E3E">
        <w:t xml:space="preserve">            ...</w:t>
      </w:r>
    </w:p>
    <w:p w14:paraId="7CBA4BA8" w14:textId="77777777" w:rsidR="00A8221D" w:rsidRPr="00B55E3E" w:rsidRDefault="00A8221D" w:rsidP="00A8221D">
      <w:pPr>
        <w:pStyle w:val="PL"/>
      </w:pPr>
      <w:r w:rsidRPr="00B55E3E">
        <w:t xml:space="preserve">        },</w:t>
      </w:r>
    </w:p>
    <w:p w14:paraId="11F5693D" w14:textId="77777777" w:rsidR="00A8221D" w:rsidRPr="00B55E3E" w:rsidRDefault="00A8221D" w:rsidP="00A8221D">
      <w:pPr>
        <w:pStyle w:val="PL"/>
      </w:pPr>
      <w:r w:rsidRPr="00B55E3E">
        <w:t xml:space="preserve">        ...</w:t>
      </w:r>
    </w:p>
    <w:p w14:paraId="0ED310B8" w14:textId="77777777" w:rsidR="00A8221D" w:rsidRPr="00B55E3E" w:rsidRDefault="00A8221D" w:rsidP="00A8221D">
      <w:pPr>
        <w:pStyle w:val="PL"/>
      </w:pPr>
      <w:r w:rsidRPr="00B55E3E">
        <w:t xml:space="preserve">    },</w:t>
      </w:r>
    </w:p>
    <w:p w14:paraId="5235283A" w14:textId="77777777" w:rsidR="00A8221D" w:rsidRPr="00B55E3E" w:rsidRDefault="00A8221D" w:rsidP="00A8221D">
      <w:pPr>
        <w:pStyle w:val="PL"/>
      </w:pPr>
      <w:r w:rsidRPr="00B55E3E">
        <w:t xml:space="preserve">    sl-ReportInterval-r16                ReportInterval,</w:t>
      </w:r>
    </w:p>
    <w:p w14:paraId="5C551A8D"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47E87920" w14:textId="77777777" w:rsidR="00A8221D" w:rsidRPr="00B55E3E" w:rsidRDefault="00A8221D" w:rsidP="00A8221D">
      <w:pPr>
        <w:pStyle w:val="PL"/>
      </w:pPr>
      <w:r w:rsidRPr="00B55E3E">
        <w:t xml:space="preserve">    sl-ReportQuantity-r16                    SL-MeasReportQuantity-r16,</w:t>
      </w:r>
    </w:p>
    <w:p w14:paraId="3C7B9BAA" w14:textId="77777777" w:rsidR="00A8221D" w:rsidRPr="00B55E3E" w:rsidRDefault="00A8221D" w:rsidP="00A8221D">
      <w:pPr>
        <w:pStyle w:val="PL"/>
      </w:pPr>
      <w:r w:rsidRPr="00B55E3E">
        <w:t xml:space="preserve">    sl-RS-Type-r16                           SL-RS-Type-r16,</w:t>
      </w:r>
    </w:p>
    <w:p w14:paraId="6D0F96D5" w14:textId="77777777" w:rsidR="00A8221D" w:rsidRPr="00B55E3E" w:rsidRDefault="00A8221D" w:rsidP="00A8221D">
      <w:pPr>
        <w:pStyle w:val="PL"/>
      </w:pPr>
      <w:r w:rsidRPr="00B55E3E">
        <w:t xml:space="preserve">    ...</w:t>
      </w:r>
    </w:p>
    <w:p w14:paraId="0A1A4D90" w14:textId="77777777" w:rsidR="00A8221D" w:rsidRPr="00B55E3E" w:rsidRDefault="00A8221D" w:rsidP="00A8221D">
      <w:pPr>
        <w:pStyle w:val="PL"/>
      </w:pPr>
      <w:r w:rsidRPr="00B55E3E">
        <w:t>}</w:t>
      </w:r>
    </w:p>
    <w:p w14:paraId="2E1E3B3F" w14:textId="77777777" w:rsidR="00A8221D" w:rsidRPr="00B55E3E" w:rsidRDefault="00A8221D" w:rsidP="00A8221D">
      <w:pPr>
        <w:pStyle w:val="PL"/>
      </w:pPr>
    </w:p>
    <w:p w14:paraId="58D3A0A0" w14:textId="77777777" w:rsidR="00A8221D" w:rsidRPr="00B55E3E" w:rsidRDefault="00A8221D" w:rsidP="00A8221D">
      <w:pPr>
        <w:pStyle w:val="PL"/>
      </w:pPr>
      <w:r w:rsidRPr="00B55E3E">
        <w:t xml:space="preserve">SL-MeasReportQuantity-r16 ::=         </w:t>
      </w:r>
      <w:r w:rsidRPr="00B55E3E">
        <w:rPr>
          <w:color w:val="993366"/>
        </w:rPr>
        <w:t>CHOICE</w:t>
      </w:r>
      <w:r w:rsidRPr="00B55E3E">
        <w:t xml:space="preserve"> {</w:t>
      </w:r>
    </w:p>
    <w:p w14:paraId="49C5F191" w14:textId="77777777" w:rsidR="00A8221D" w:rsidRPr="00B55E3E" w:rsidRDefault="00A8221D" w:rsidP="00A8221D">
      <w:pPr>
        <w:pStyle w:val="PL"/>
      </w:pPr>
      <w:r w:rsidRPr="00B55E3E">
        <w:t xml:space="preserve">    sl-RSRP-r16                           </w:t>
      </w:r>
      <w:r w:rsidRPr="00B55E3E">
        <w:rPr>
          <w:color w:val="993366"/>
        </w:rPr>
        <w:t>BOOLEAN</w:t>
      </w:r>
      <w:r w:rsidRPr="00B55E3E">
        <w:t>,</w:t>
      </w:r>
    </w:p>
    <w:p w14:paraId="49D1208A" w14:textId="77777777" w:rsidR="00A8221D" w:rsidRPr="00B55E3E" w:rsidRDefault="00A8221D" w:rsidP="00A8221D">
      <w:pPr>
        <w:pStyle w:val="PL"/>
      </w:pPr>
      <w:r w:rsidRPr="00B55E3E">
        <w:t xml:space="preserve">    ...</w:t>
      </w:r>
    </w:p>
    <w:p w14:paraId="76DA384E" w14:textId="77777777" w:rsidR="00A8221D" w:rsidRPr="00B55E3E" w:rsidRDefault="00A8221D" w:rsidP="00A8221D">
      <w:pPr>
        <w:pStyle w:val="PL"/>
      </w:pPr>
      <w:r w:rsidRPr="00B55E3E">
        <w:t>}</w:t>
      </w:r>
    </w:p>
    <w:p w14:paraId="2CAEF0F0" w14:textId="77777777" w:rsidR="00A8221D" w:rsidRPr="00B55E3E" w:rsidRDefault="00A8221D" w:rsidP="00A8221D">
      <w:pPr>
        <w:pStyle w:val="PL"/>
      </w:pPr>
    </w:p>
    <w:p w14:paraId="4E5DF08B" w14:textId="77777777" w:rsidR="00A8221D" w:rsidRPr="00B55E3E" w:rsidRDefault="00A8221D" w:rsidP="00A8221D">
      <w:pPr>
        <w:pStyle w:val="PL"/>
      </w:pPr>
      <w:r w:rsidRPr="00B55E3E">
        <w:t xml:space="preserve">SL-MeasTriggerQuantity-r16 ::=        </w:t>
      </w:r>
      <w:r w:rsidRPr="00B55E3E">
        <w:rPr>
          <w:color w:val="993366"/>
        </w:rPr>
        <w:t>CHOICE</w:t>
      </w:r>
      <w:r w:rsidRPr="00B55E3E">
        <w:t xml:space="preserve"> {</w:t>
      </w:r>
    </w:p>
    <w:p w14:paraId="04E1D7AC" w14:textId="77777777" w:rsidR="00A8221D" w:rsidRPr="00B55E3E" w:rsidRDefault="00A8221D" w:rsidP="00A8221D">
      <w:pPr>
        <w:pStyle w:val="PL"/>
      </w:pPr>
      <w:r w:rsidRPr="00B55E3E">
        <w:t xml:space="preserve">    sl-RSRP-r16                           RSRP-Range,</w:t>
      </w:r>
    </w:p>
    <w:p w14:paraId="671B866C" w14:textId="77777777" w:rsidR="00A8221D" w:rsidRPr="00B55E3E" w:rsidRDefault="00A8221D" w:rsidP="00A8221D">
      <w:pPr>
        <w:pStyle w:val="PL"/>
      </w:pPr>
      <w:r w:rsidRPr="00B55E3E">
        <w:t xml:space="preserve">    ...</w:t>
      </w:r>
    </w:p>
    <w:p w14:paraId="2600CC21" w14:textId="77777777" w:rsidR="00A8221D" w:rsidRPr="00B55E3E" w:rsidRDefault="00A8221D" w:rsidP="00A8221D">
      <w:pPr>
        <w:pStyle w:val="PL"/>
      </w:pPr>
      <w:r w:rsidRPr="00B55E3E">
        <w:lastRenderedPageBreak/>
        <w:t>}</w:t>
      </w:r>
    </w:p>
    <w:p w14:paraId="07A3E13D" w14:textId="77777777" w:rsidR="00A8221D" w:rsidRPr="00B55E3E" w:rsidRDefault="00A8221D" w:rsidP="00A8221D">
      <w:pPr>
        <w:pStyle w:val="PL"/>
      </w:pPr>
    </w:p>
    <w:p w14:paraId="35048D12" w14:textId="77777777" w:rsidR="00A8221D" w:rsidRPr="00B55E3E" w:rsidRDefault="00A8221D" w:rsidP="00A8221D">
      <w:pPr>
        <w:pStyle w:val="PL"/>
      </w:pPr>
      <w:r w:rsidRPr="00B55E3E">
        <w:t xml:space="preserve">SL-RS-Type-r16 ::=                    </w:t>
      </w:r>
      <w:r w:rsidRPr="00B55E3E">
        <w:rPr>
          <w:color w:val="993366"/>
        </w:rPr>
        <w:t>ENUMERATED</w:t>
      </w:r>
      <w:r w:rsidRPr="00B55E3E">
        <w:t xml:space="preserve"> {dmrs, spare3, spare2, spare1}</w:t>
      </w:r>
    </w:p>
    <w:p w14:paraId="0AA4AFF4" w14:textId="77777777" w:rsidR="00A8221D" w:rsidRPr="00B55E3E" w:rsidRDefault="00A8221D" w:rsidP="00A8221D">
      <w:pPr>
        <w:pStyle w:val="PL"/>
      </w:pPr>
    </w:p>
    <w:p w14:paraId="6AFED0E5" w14:textId="77777777" w:rsidR="00A8221D" w:rsidRPr="00B55E3E" w:rsidRDefault="00A8221D" w:rsidP="00A8221D">
      <w:pPr>
        <w:pStyle w:val="PL"/>
        <w:rPr>
          <w:color w:val="808080"/>
        </w:rPr>
      </w:pPr>
      <w:r w:rsidRPr="00B55E3E">
        <w:rPr>
          <w:color w:val="808080"/>
        </w:rPr>
        <w:t>-- TAG-SL-REPORTCONFIGLIST-STOP</w:t>
      </w:r>
    </w:p>
    <w:p w14:paraId="4CA0D64E" w14:textId="77777777" w:rsidR="00A8221D" w:rsidRPr="00B55E3E" w:rsidRDefault="00A8221D" w:rsidP="00A8221D">
      <w:pPr>
        <w:pStyle w:val="PL"/>
        <w:rPr>
          <w:color w:val="808080"/>
        </w:rPr>
      </w:pPr>
      <w:r w:rsidRPr="00B55E3E">
        <w:rPr>
          <w:color w:val="808080"/>
        </w:rPr>
        <w:t>-- ASN1STOP</w:t>
      </w:r>
    </w:p>
    <w:p w14:paraId="514A44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DCF9675"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35BE3B" w14:textId="77777777" w:rsidR="00A8221D" w:rsidRPr="00B55E3E" w:rsidRDefault="00A8221D" w:rsidP="00FB1467">
            <w:pPr>
              <w:pStyle w:val="TAH"/>
              <w:rPr>
                <w:lang w:eastAsia="en-GB"/>
              </w:rPr>
            </w:pPr>
            <w:r w:rsidRPr="00B55E3E">
              <w:rPr>
                <w:i/>
                <w:noProof/>
                <w:lang w:eastAsia="en-GB"/>
              </w:rPr>
              <w:t>SL-ReportConfig</w:t>
            </w:r>
            <w:r w:rsidRPr="00B55E3E">
              <w:rPr>
                <w:noProof/>
                <w:lang w:eastAsia="en-GB"/>
              </w:rPr>
              <w:t xml:space="preserve"> field descriptions</w:t>
            </w:r>
          </w:p>
        </w:tc>
      </w:tr>
      <w:tr w:rsidR="00A8221D" w:rsidRPr="00B55E3E" w14:paraId="148B473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CBC2BE" w14:textId="77777777" w:rsidR="00A8221D" w:rsidRPr="00B55E3E" w:rsidRDefault="00A8221D" w:rsidP="00FB1467">
            <w:pPr>
              <w:pStyle w:val="TAL"/>
              <w:rPr>
                <w:b/>
                <w:bCs/>
                <w:i/>
                <w:iCs/>
                <w:lang w:eastAsia="en-GB"/>
              </w:rPr>
            </w:pPr>
            <w:r w:rsidRPr="00B55E3E">
              <w:rPr>
                <w:b/>
                <w:bCs/>
                <w:i/>
                <w:iCs/>
                <w:lang w:eastAsia="en-GB"/>
              </w:rPr>
              <w:t>sl-ReportType</w:t>
            </w:r>
          </w:p>
          <w:p w14:paraId="76FAF4B9" w14:textId="77777777" w:rsidR="00A8221D" w:rsidRPr="00B55E3E" w:rsidRDefault="00A8221D" w:rsidP="00FB1467">
            <w:pPr>
              <w:pStyle w:val="TAL"/>
              <w:rPr>
                <w:noProof/>
                <w:lang w:eastAsia="en-GB"/>
              </w:rPr>
            </w:pPr>
            <w:r w:rsidRPr="00B55E3E">
              <w:rPr>
                <w:noProof/>
                <w:lang w:eastAsia="en-GB"/>
              </w:rPr>
              <w:t>Type of the configured sidelink measurement report.</w:t>
            </w:r>
          </w:p>
        </w:tc>
      </w:tr>
    </w:tbl>
    <w:p w14:paraId="3E387D2C" w14:textId="77777777" w:rsidR="00A8221D" w:rsidRPr="00B55E3E" w:rsidRDefault="00A8221D" w:rsidP="00A8221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8221D" w:rsidRPr="00B55E3E" w14:paraId="2574C486" w14:textId="77777777" w:rsidTr="00FB146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826D98D" w14:textId="77777777" w:rsidR="00A8221D" w:rsidRPr="00B55E3E" w:rsidRDefault="00A8221D" w:rsidP="00FB1467">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A8221D" w:rsidRPr="00B55E3E" w14:paraId="15498CB1"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A41B67" w14:textId="77777777" w:rsidR="00A8221D" w:rsidRPr="00B55E3E" w:rsidRDefault="00A8221D" w:rsidP="00FB1467">
            <w:pPr>
              <w:pStyle w:val="TAL"/>
              <w:rPr>
                <w:b/>
                <w:bCs/>
                <w:i/>
                <w:iCs/>
                <w:lang w:eastAsia="en-GB"/>
              </w:rPr>
            </w:pPr>
            <w:r w:rsidRPr="00B55E3E">
              <w:rPr>
                <w:b/>
                <w:bCs/>
                <w:i/>
                <w:iCs/>
                <w:lang w:eastAsia="en-GB"/>
              </w:rPr>
              <w:t>sl-EventId</w:t>
            </w:r>
          </w:p>
          <w:p w14:paraId="31BC0647" w14:textId="77777777" w:rsidR="00A8221D" w:rsidRPr="00B55E3E" w:rsidRDefault="00A8221D" w:rsidP="00FB1467">
            <w:pPr>
              <w:pStyle w:val="TAL"/>
              <w:rPr>
                <w:lang w:eastAsia="en-GB"/>
              </w:rPr>
            </w:pPr>
            <w:r w:rsidRPr="00B55E3E">
              <w:rPr>
                <w:lang w:eastAsia="en-GB"/>
              </w:rPr>
              <w:t>Choice of sidelink measurement event triggered reporting criteria.</w:t>
            </w:r>
          </w:p>
        </w:tc>
      </w:tr>
      <w:tr w:rsidR="00A8221D" w:rsidRPr="00B55E3E" w14:paraId="0B1CC20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A70CEF" w14:textId="77777777" w:rsidR="00A8221D" w:rsidRPr="00B55E3E" w:rsidRDefault="00A8221D" w:rsidP="00FB1467">
            <w:pPr>
              <w:pStyle w:val="TAL"/>
              <w:rPr>
                <w:b/>
                <w:bCs/>
                <w:i/>
                <w:iCs/>
                <w:lang w:eastAsia="en-GB"/>
              </w:rPr>
            </w:pPr>
            <w:r w:rsidRPr="00B55E3E">
              <w:rPr>
                <w:b/>
                <w:bCs/>
                <w:i/>
                <w:iCs/>
                <w:lang w:eastAsia="en-GB"/>
              </w:rPr>
              <w:t>sl-ReportAmount</w:t>
            </w:r>
          </w:p>
          <w:p w14:paraId="40A8143A" w14:textId="77777777" w:rsidR="00A8221D" w:rsidRPr="00B55E3E" w:rsidRDefault="00A8221D" w:rsidP="00FB1467">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A8221D" w:rsidRPr="00B55E3E" w14:paraId="4E286B4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4C288F" w14:textId="77777777" w:rsidR="00A8221D" w:rsidRPr="00B55E3E" w:rsidRDefault="00A8221D" w:rsidP="00FB1467">
            <w:pPr>
              <w:pStyle w:val="TAL"/>
              <w:rPr>
                <w:b/>
                <w:bCs/>
                <w:i/>
                <w:iCs/>
                <w:lang w:eastAsia="en-GB"/>
              </w:rPr>
            </w:pPr>
            <w:r w:rsidRPr="00B55E3E">
              <w:rPr>
                <w:b/>
                <w:bCs/>
                <w:i/>
                <w:iCs/>
                <w:lang w:eastAsia="en-GB"/>
              </w:rPr>
              <w:t>sl-ReportInterval</w:t>
            </w:r>
          </w:p>
          <w:p w14:paraId="29BCE19F" w14:textId="77777777" w:rsidR="00A8221D" w:rsidRPr="00B55E3E" w:rsidRDefault="00A8221D" w:rsidP="00FB1467">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A8221D" w:rsidRPr="00B55E3E" w14:paraId="22DC729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FA84673" w14:textId="77777777" w:rsidR="00A8221D" w:rsidRPr="00B55E3E" w:rsidRDefault="00A8221D" w:rsidP="00FB1467">
            <w:pPr>
              <w:pStyle w:val="TAL"/>
              <w:rPr>
                <w:b/>
                <w:bCs/>
                <w:i/>
                <w:iCs/>
                <w:lang w:eastAsia="en-GB"/>
              </w:rPr>
            </w:pPr>
            <w:r w:rsidRPr="00B55E3E">
              <w:rPr>
                <w:b/>
                <w:bCs/>
                <w:i/>
                <w:iCs/>
                <w:lang w:eastAsia="en-GB"/>
              </w:rPr>
              <w:t>sl-ReportOnLeave</w:t>
            </w:r>
          </w:p>
          <w:p w14:paraId="75A3AACD" w14:textId="77777777" w:rsidR="00A8221D" w:rsidRPr="00B55E3E" w:rsidRDefault="00A8221D" w:rsidP="00FB1467">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A8221D" w:rsidRPr="00B55E3E" w14:paraId="06FE5D20"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249E8F" w14:textId="77777777" w:rsidR="00A8221D" w:rsidRPr="00B55E3E" w:rsidRDefault="00A8221D" w:rsidP="00FB1467">
            <w:pPr>
              <w:pStyle w:val="TAL"/>
              <w:rPr>
                <w:b/>
                <w:bCs/>
                <w:i/>
                <w:iCs/>
                <w:lang w:eastAsia="en-GB"/>
              </w:rPr>
            </w:pPr>
            <w:r w:rsidRPr="00B55E3E">
              <w:rPr>
                <w:b/>
                <w:bCs/>
                <w:i/>
                <w:iCs/>
                <w:lang w:eastAsia="en-GB"/>
              </w:rPr>
              <w:t>sl-ReportQuantity</w:t>
            </w:r>
          </w:p>
          <w:p w14:paraId="5DE3CB62" w14:textId="77777777" w:rsidR="00A8221D" w:rsidRPr="00B55E3E" w:rsidRDefault="00A8221D" w:rsidP="00FB1467">
            <w:pPr>
              <w:pStyle w:val="TAL"/>
              <w:rPr>
                <w:lang w:eastAsia="en-GB"/>
              </w:rPr>
            </w:pPr>
            <w:r w:rsidRPr="00B55E3E">
              <w:rPr>
                <w:lang w:eastAsia="en-GB"/>
              </w:rPr>
              <w:t>The sidelink measurement quantities to be included in the sidelink measurement report.</w:t>
            </w:r>
          </w:p>
        </w:tc>
      </w:tr>
      <w:tr w:rsidR="00A8221D" w:rsidRPr="00B55E3E" w14:paraId="312665C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474507" w14:textId="77777777" w:rsidR="00A8221D" w:rsidRPr="00B55E3E" w:rsidRDefault="00A8221D" w:rsidP="00FB1467">
            <w:pPr>
              <w:pStyle w:val="TAL"/>
              <w:rPr>
                <w:b/>
                <w:bCs/>
                <w:i/>
                <w:iCs/>
                <w:lang w:eastAsia="en-GB"/>
              </w:rPr>
            </w:pPr>
            <w:r w:rsidRPr="00B55E3E">
              <w:rPr>
                <w:b/>
                <w:bCs/>
                <w:i/>
                <w:iCs/>
                <w:lang w:eastAsia="en-GB"/>
              </w:rPr>
              <w:t>sl-TimeToTrigger</w:t>
            </w:r>
          </w:p>
          <w:p w14:paraId="3430046C" w14:textId="77777777" w:rsidR="00A8221D" w:rsidRPr="00B55E3E" w:rsidRDefault="00A8221D" w:rsidP="00FB1467">
            <w:pPr>
              <w:pStyle w:val="TAL"/>
              <w:rPr>
                <w:lang w:eastAsia="en-GB"/>
              </w:rPr>
            </w:pPr>
            <w:r w:rsidRPr="00B55E3E">
              <w:rPr>
                <w:lang w:eastAsia="en-GB"/>
              </w:rPr>
              <w:t>Time during which specific criteria for the event needs to be met in order to trigger a sidelink measurement report.</w:t>
            </w:r>
          </w:p>
        </w:tc>
      </w:tr>
      <w:tr w:rsidR="00A8221D" w:rsidRPr="00B55E3E" w14:paraId="569815E9" w14:textId="77777777" w:rsidTr="00FB146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91B1BCC" w14:textId="77777777" w:rsidR="00A8221D" w:rsidRPr="00B55E3E" w:rsidRDefault="00A8221D" w:rsidP="00FB1467">
            <w:pPr>
              <w:pStyle w:val="TAL"/>
              <w:rPr>
                <w:b/>
                <w:bCs/>
                <w:i/>
                <w:iCs/>
                <w:lang w:eastAsia="ko-KR"/>
              </w:rPr>
            </w:pPr>
            <w:r w:rsidRPr="00B55E3E">
              <w:rPr>
                <w:b/>
                <w:bCs/>
                <w:i/>
                <w:iCs/>
                <w:lang w:eastAsia="ko-KR"/>
              </w:rPr>
              <w:t>sN-Threshold</w:t>
            </w:r>
          </w:p>
          <w:p w14:paraId="100623CC" w14:textId="77777777" w:rsidR="00A8221D" w:rsidRPr="00B55E3E" w:rsidRDefault="00A8221D" w:rsidP="00FB1467">
            <w:pPr>
              <w:pStyle w:val="TAL"/>
              <w:rPr>
                <w:lang w:eastAsia="en-GB"/>
              </w:rPr>
            </w:pPr>
            <w:r w:rsidRPr="00B55E3E">
              <w:rPr>
                <w:lang w:eastAsia="ko-KR"/>
              </w:rPr>
              <w:t xml:space="preserve">Threshold used for </w:t>
            </w:r>
            <w:r w:rsidRPr="00B55E3E">
              <w:t>events S1 and S2 specified in clauses 5.8.10.4.2 and 5.8.10.4.3, respectively.</w:t>
            </w:r>
          </w:p>
        </w:tc>
      </w:tr>
    </w:tbl>
    <w:p w14:paraId="238D6C7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6DE3F10"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3866BB2" w14:textId="77777777" w:rsidR="00A8221D" w:rsidRPr="00B55E3E" w:rsidRDefault="00A8221D" w:rsidP="00FB1467">
            <w:pPr>
              <w:pStyle w:val="TAH"/>
              <w:rPr>
                <w:b w:val="0"/>
                <w:lang w:eastAsia="en-GB"/>
              </w:rPr>
            </w:pPr>
            <w:r w:rsidRPr="00B55E3E">
              <w:rPr>
                <w:i/>
                <w:iCs/>
                <w:noProof/>
                <w:lang w:eastAsia="en-GB"/>
              </w:rPr>
              <w:t>SL-PeriodicalReportConfig</w:t>
            </w:r>
            <w:r w:rsidRPr="00B55E3E">
              <w:rPr>
                <w:iCs/>
                <w:noProof/>
                <w:lang w:eastAsia="en-GB"/>
              </w:rPr>
              <w:t xml:space="preserve"> field descriptions</w:t>
            </w:r>
          </w:p>
        </w:tc>
      </w:tr>
      <w:tr w:rsidR="00A8221D" w:rsidRPr="00B55E3E" w14:paraId="61384719"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2639E2" w14:textId="77777777" w:rsidR="00A8221D" w:rsidRPr="00B55E3E" w:rsidRDefault="00A8221D" w:rsidP="00FB1467">
            <w:pPr>
              <w:pStyle w:val="TAL"/>
              <w:rPr>
                <w:b/>
                <w:bCs/>
                <w:i/>
                <w:iCs/>
                <w:lang w:eastAsia="en-GB"/>
              </w:rPr>
            </w:pPr>
            <w:r w:rsidRPr="00B55E3E">
              <w:rPr>
                <w:b/>
                <w:bCs/>
                <w:i/>
                <w:iCs/>
                <w:lang w:eastAsia="en-GB"/>
              </w:rPr>
              <w:t>sl-ReportAmount</w:t>
            </w:r>
          </w:p>
          <w:p w14:paraId="00874A41" w14:textId="77777777" w:rsidR="00A8221D" w:rsidRPr="00B55E3E" w:rsidRDefault="00A8221D" w:rsidP="00FB1467">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A8221D" w:rsidRPr="00B55E3E" w14:paraId="3F2B7ED2"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0C7FB8" w14:textId="77777777" w:rsidR="00A8221D" w:rsidRPr="00B55E3E" w:rsidRDefault="00A8221D" w:rsidP="00FB1467">
            <w:pPr>
              <w:pStyle w:val="TAL"/>
              <w:rPr>
                <w:b/>
                <w:bCs/>
                <w:i/>
                <w:iCs/>
                <w:lang w:eastAsia="en-GB"/>
              </w:rPr>
            </w:pPr>
            <w:r w:rsidRPr="00B55E3E">
              <w:rPr>
                <w:b/>
                <w:bCs/>
                <w:i/>
                <w:iCs/>
                <w:lang w:eastAsia="en-GB"/>
              </w:rPr>
              <w:t>sl-ReportInterval</w:t>
            </w:r>
          </w:p>
          <w:p w14:paraId="458CA1E4" w14:textId="77777777" w:rsidR="00A8221D" w:rsidRPr="00B55E3E" w:rsidRDefault="00A8221D" w:rsidP="00FB1467">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A8221D" w:rsidRPr="00B55E3E" w14:paraId="75F1743C"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2AD13B6" w14:textId="77777777" w:rsidR="00A8221D" w:rsidRPr="00B55E3E" w:rsidRDefault="00A8221D" w:rsidP="00FB1467">
            <w:pPr>
              <w:pStyle w:val="TAL"/>
              <w:rPr>
                <w:b/>
                <w:bCs/>
                <w:i/>
                <w:iCs/>
                <w:lang w:eastAsia="en-GB"/>
              </w:rPr>
            </w:pPr>
            <w:r w:rsidRPr="00B55E3E">
              <w:rPr>
                <w:b/>
                <w:bCs/>
                <w:i/>
                <w:iCs/>
                <w:lang w:eastAsia="en-GB"/>
              </w:rPr>
              <w:t>sl-ReportQuantity</w:t>
            </w:r>
          </w:p>
          <w:p w14:paraId="44D9E34A" w14:textId="77777777" w:rsidR="00A8221D" w:rsidRPr="00B55E3E" w:rsidRDefault="00A8221D" w:rsidP="00FB1467">
            <w:pPr>
              <w:pStyle w:val="TAL"/>
              <w:rPr>
                <w:lang w:eastAsia="en-GB"/>
              </w:rPr>
            </w:pPr>
            <w:r w:rsidRPr="00B55E3E">
              <w:rPr>
                <w:lang w:eastAsia="en-GB"/>
              </w:rPr>
              <w:t>The sidelink measurement quantities to be included in the sidelink measurement report.</w:t>
            </w:r>
          </w:p>
        </w:tc>
      </w:tr>
    </w:tbl>
    <w:p w14:paraId="4B051749" w14:textId="77777777" w:rsidR="00A8221D" w:rsidRPr="00B55E3E" w:rsidRDefault="00A8221D" w:rsidP="00A8221D">
      <w:pPr>
        <w:rPr>
          <w:rFonts w:eastAsia="MS Mincho"/>
        </w:rPr>
      </w:pPr>
    </w:p>
    <w:p w14:paraId="1D5B1E2B" w14:textId="77777777" w:rsidR="00A8221D" w:rsidRPr="00B55E3E" w:rsidRDefault="00A8221D" w:rsidP="00A8221D">
      <w:pPr>
        <w:pStyle w:val="Heading4"/>
      </w:pPr>
      <w:bookmarkStart w:id="2286" w:name="_Toc60777545"/>
      <w:bookmarkStart w:id="2287" w:name="_Toc115429413"/>
      <w:r w:rsidRPr="00B55E3E">
        <w:t>–</w:t>
      </w:r>
      <w:r w:rsidRPr="00B55E3E">
        <w:tab/>
      </w:r>
      <w:r w:rsidRPr="00B55E3E">
        <w:rPr>
          <w:i/>
          <w:iCs/>
        </w:rPr>
        <w:t>SL-ResourcePool</w:t>
      </w:r>
      <w:bookmarkEnd w:id="2286"/>
      <w:bookmarkEnd w:id="2287"/>
    </w:p>
    <w:p w14:paraId="4BA11882" w14:textId="77777777" w:rsidR="00A8221D" w:rsidRPr="00B55E3E" w:rsidRDefault="00A8221D" w:rsidP="00A8221D">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7E36189A" w14:textId="77777777" w:rsidR="00A8221D" w:rsidRPr="00B55E3E" w:rsidRDefault="00A8221D" w:rsidP="00A8221D">
      <w:pPr>
        <w:pStyle w:val="TH"/>
      </w:pPr>
      <w:r w:rsidRPr="00B55E3E">
        <w:rPr>
          <w:i/>
        </w:rPr>
        <w:lastRenderedPageBreak/>
        <w:t xml:space="preserve">SL-ResourcePool </w:t>
      </w:r>
      <w:r w:rsidRPr="00B55E3E">
        <w:t>information element</w:t>
      </w:r>
    </w:p>
    <w:p w14:paraId="7C5AC2EE" w14:textId="77777777" w:rsidR="00A8221D" w:rsidRPr="00B55E3E" w:rsidRDefault="00A8221D" w:rsidP="00A8221D">
      <w:pPr>
        <w:pStyle w:val="PL"/>
        <w:rPr>
          <w:color w:val="808080"/>
        </w:rPr>
      </w:pPr>
      <w:r w:rsidRPr="00B55E3E">
        <w:rPr>
          <w:color w:val="808080"/>
        </w:rPr>
        <w:t>-- ASN1START</w:t>
      </w:r>
    </w:p>
    <w:p w14:paraId="40F50F62" w14:textId="77777777" w:rsidR="00A8221D" w:rsidRPr="00B55E3E" w:rsidRDefault="00A8221D" w:rsidP="00A8221D">
      <w:pPr>
        <w:pStyle w:val="PL"/>
        <w:rPr>
          <w:color w:val="808080"/>
        </w:rPr>
      </w:pPr>
      <w:r w:rsidRPr="00B55E3E">
        <w:rPr>
          <w:color w:val="808080"/>
        </w:rPr>
        <w:t>-- TAG-SL-RESOURCEPOOL-START</w:t>
      </w:r>
    </w:p>
    <w:p w14:paraId="145C043C" w14:textId="77777777" w:rsidR="00A8221D" w:rsidRPr="00B55E3E" w:rsidRDefault="00A8221D" w:rsidP="00A8221D">
      <w:pPr>
        <w:pStyle w:val="PL"/>
      </w:pPr>
    </w:p>
    <w:p w14:paraId="291B3F46" w14:textId="77777777" w:rsidR="00A8221D" w:rsidRPr="00B55E3E" w:rsidRDefault="00A8221D" w:rsidP="00A8221D">
      <w:pPr>
        <w:pStyle w:val="PL"/>
      </w:pPr>
      <w:r w:rsidRPr="00B55E3E">
        <w:t xml:space="preserve">SL-ResourcePool-r16 ::=            </w:t>
      </w:r>
      <w:r w:rsidRPr="00B55E3E">
        <w:rPr>
          <w:color w:val="993366"/>
        </w:rPr>
        <w:t>SEQUENCE</w:t>
      </w:r>
      <w:r w:rsidRPr="00B55E3E">
        <w:t xml:space="preserve"> {</w:t>
      </w:r>
    </w:p>
    <w:p w14:paraId="1557333A" w14:textId="77777777" w:rsidR="00A8221D" w:rsidRPr="00B55E3E" w:rsidRDefault="00A8221D" w:rsidP="00A8221D">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4D5506E5" w14:textId="77777777" w:rsidR="00A8221D" w:rsidRPr="00B55E3E" w:rsidRDefault="00A8221D" w:rsidP="00A8221D">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51F65C54" w14:textId="77777777" w:rsidR="00A8221D" w:rsidRPr="00B55E3E" w:rsidRDefault="00A8221D" w:rsidP="00A8221D">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7340D3E3" w14:textId="77777777" w:rsidR="00A8221D" w:rsidRPr="00B55E3E" w:rsidRDefault="00A8221D" w:rsidP="00A8221D">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190D8F59" w14:textId="77777777" w:rsidR="00A8221D" w:rsidRPr="00B55E3E" w:rsidRDefault="00A8221D" w:rsidP="00A8221D">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384101C1" w14:textId="77777777" w:rsidR="00A8221D" w:rsidRPr="00B55E3E" w:rsidRDefault="00A8221D" w:rsidP="00A8221D">
      <w:pPr>
        <w:pStyle w:val="PL"/>
        <w:rPr>
          <w:color w:val="808080"/>
        </w:rPr>
      </w:pPr>
      <w:r w:rsidRPr="00B55E3E">
        <w:t xml:space="preserve">    dummy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30ED1A56" w14:textId="77777777" w:rsidR="00A8221D" w:rsidRPr="00B55E3E" w:rsidRDefault="00A8221D" w:rsidP="00A8221D">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13182B30" w14:textId="77777777" w:rsidR="00A8221D" w:rsidRPr="00B55E3E" w:rsidRDefault="00A8221D" w:rsidP="00A8221D">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13D9107" w14:textId="77777777" w:rsidR="00A8221D" w:rsidRPr="00B55E3E" w:rsidRDefault="00A8221D" w:rsidP="00A8221D">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51F1830C" w14:textId="77777777" w:rsidR="00A8221D" w:rsidRPr="00B55E3E" w:rsidRDefault="00A8221D" w:rsidP="00A8221D">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393D4478" w14:textId="77777777" w:rsidR="00A8221D" w:rsidRPr="00B55E3E" w:rsidRDefault="00A8221D" w:rsidP="00A8221D">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E7872A7" w14:textId="77777777" w:rsidR="00A8221D" w:rsidRPr="00B55E3E" w:rsidRDefault="00A8221D" w:rsidP="00A8221D">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6DD3604F" w14:textId="77777777" w:rsidR="00A8221D" w:rsidRPr="00B55E3E" w:rsidRDefault="00A8221D" w:rsidP="00A8221D">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6122A96A" w14:textId="77777777" w:rsidR="00A8221D" w:rsidRPr="00B55E3E" w:rsidRDefault="00A8221D" w:rsidP="00A8221D">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09CA24F2" w14:textId="77777777" w:rsidR="00A8221D" w:rsidRPr="00B55E3E" w:rsidRDefault="00A8221D" w:rsidP="00A8221D">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2AF81ECC" w14:textId="77777777" w:rsidR="00A8221D" w:rsidRPr="00B55E3E" w:rsidRDefault="00A8221D" w:rsidP="00A8221D">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BC24B82" w14:textId="77777777" w:rsidR="00A8221D" w:rsidRPr="00B55E3E" w:rsidRDefault="00A8221D" w:rsidP="00A8221D">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37D77412" w14:textId="77777777" w:rsidR="00A8221D" w:rsidRPr="00B55E3E" w:rsidRDefault="00A8221D" w:rsidP="00A8221D">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5F8CB911" w14:textId="77777777" w:rsidR="00A8221D" w:rsidRPr="00B55E3E" w:rsidRDefault="00A8221D" w:rsidP="00A8221D">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34A4BBE9"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2EC9A15A" w14:textId="77777777" w:rsidR="00A8221D" w:rsidRPr="00B55E3E" w:rsidRDefault="00A8221D" w:rsidP="00A8221D">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083FCD05" w14:textId="77777777" w:rsidR="00A8221D" w:rsidRPr="00B55E3E" w:rsidRDefault="00A8221D" w:rsidP="00A8221D">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12A8EBB2" w14:textId="77777777" w:rsidR="00A8221D" w:rsidRPr="00B55E3E" w:rsidRDefault="00A8221D" w:rsidP="00A8221D">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7566CBF3"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03AB23A4" w14:textId="77777777" w:rsidR="00A8221D" w:rsidRPr="00B55E3E" w:rsidRDefault="00A8221D" w:rsidP="00A8221D">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5782EF84" w14:textId="77777777" w:rsidR="00A8221D" w:rsidRPr="00B55E3E" w:rsidRDefault="00A8221D" w:rsidP="00A8221D">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552B89D9" w14:textId="77777777" w:rsidR="00A8221D" w:rsidRPr="00B55E3E" w:rsidRDefault="00A8221D" w:rsidP="00A8221D">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02541D15" w14:textId="77777777" w:rsidR="00A8221D" w:rsidRPr="00B55E3E" w:rsidRDefault="00A8221D" w:rsidP="00A8221D">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6FEC5A89" w14:textId="77777777" w:rsidR="00A8221D" w:rsidRPr="00B55E3E" w:rsidRDefault="00A8221D" w:rsidP="00A8221D">
      <w:pPr>
        <w:pStyle w:val="PL"/>
      </w:pPr>
      <w:r w:rsidRPr="00B55E3E">
        <w:t xml:space="preserve">    ...,</w:t>
      </w:r>
    </w:p>
    <w:p w14:paraId="595A248B" w14:textId="77777777" w:rsidR="00A8221D" w:rsidRPr="00B55E3E" w:rsidRDefault="00A8221D" w:rsidP="00A8221D">
      <w:pPr>
        <w:pStyle w:val="PL"/>
      </w:pPr>
      <w:r w:rsidRPr="00B55E3E">
        <w:t xml:space="preserve">    [[</w:t>
      </w:r>
    </w:p>
    <w:p w14:paraId="7238D31E" w14:textId="77777777" w:rsidR="00A8221D" w:rsidRPr="00B55E3E" w:rsidRDefault="00A8221D" w:rsidP="00A8221D">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90811F3" w14:textId="77777777" w:rsidR="00A8221D" w:rsidRPr="00B55E3E" w:rsidRDefault="00A8221D" w:rsidP="00A8221D">
      <w:pPr>
        <w:pStyle w:val="PL"/>
      </w:pPr>
      <w:r w:rsidRPr="00B55E3E">
        <w:t xml:space="preserve">    ]],</w:t>
      </w:r>
    </w:p>
    <w:p w14:paraId="15A5480F" w14:textId="77777777" w:rsidR="00A8221D" w:rsidRPr="00B55E3E" w:rsidRDefault="00A8221D" w:rsidP="00A8221D">
      <w:pPr>
        <w:pStyle w:val="PL"/>
      </w:pPr>
      <w:r w:rsidRPr="00B55E3E">
        <w:t xml:space="preserve">    [[</w:t>
      </w:r>
    </w:p>
    <w:p w14:paraId="00CA2472" w14:textId="77777777" w:rsidR="00A8221D" w:rsidRPr="00B55E3E" w:rsidRDefault="00A8221D" w:rsidP="00A8221D">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65E4D758" w14:textId="77777777" w:rsidR="00A8221D" w:rsidRPr="00B55E3E" w:rsidRDefault="00A8221D" w:rsidP="00A8221D">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7263213" w14:textId="77777777" w:rsidR="00A8221D" w:rsidRPr="00B55E3E" w:rsidRDefault="00A8221D" w:rsidP="00A8221D">
      <w:pPr>
        <w:pStyle w:val="PL"/>
      </w:pPr>
      <w:r w:rsidRPr="00B55E3E">
        <w:t xml:space="preserve">    ]]</w:t>
      </w:r>
    </w:p>
    <w:p w14:paraId="2F5BBF72" w14:textId="77777777" w:rsidR="00A8221D" w:rsidRPr="00B55E3E" w:rsidRDefault="00A8221D" w:rsidP="00A8221D">
      <w:pPr>
        <w:pStyle w:val="PL"/>
      </w:pPr>
      <w:r w:rsidRPr="00B55E3E">
        <w:t>}</w:t>
      </w:r>
    </w:p>
    <w:p w14:paraId="6DCC4942" w14:textId="77777777" w:rsidR="00A8221D" w:rsidRPr="00B55E3E" w:rsidRDefault="00A8221D" w:rsidP="00A8221D">
      <w:pPr>
        <w:pStyle w:val="PL"/>
      </w:pPr>
    </w:p>
    <w:p w14:paraId="512368CE" w14:textId="77777777" w:rsidR="00A8221D" w:rsidRPr="00B55E3E" w:rsidRDefault="00A8221D" w:rsidP="00A8221D">
      <w:pPr>
        <w:pStyle w:val="PL"/>
      </w:pPr>
      <w:r w:rsidRPr="00B55E3E">
        <w:t xml:space="preserve">SL-ZoneConfigMCR-r16 ::=               </w:t>
      </w:r>
      <w:r w:rsidRPr="00B55E3E">
        <w:rPr>
          <w:color w:val="993366"/>
        </w:rPr>
        <w:t>SEQUENCE</w:t>
      </w:r>
      <w:r w:rsidRPr="00B55E3E">
        <w:t xml:space="preserve"> {</w:t>
      </w:r>
    </w:p>
    <w:p w14:paraId="56787C2E" w14:textId="77777777" w:rsidR="00A8221D" w:rsidRPr="00B55E3E" w:rsidRDefault="00A8221D" w:rsidP="00A8221D">
      <w:pPr>
        <w:pStyle w:val="PL"/>
        <w:rPr>
          <w:rFonts w:eastAsia="DengXian"/>
        </w:rPr>
      </w:pPr>
      <w:r w:rsidRPr="00B55E3E">
        <w:t xml:space="preserve">    sl-ZoneConfigMCR-Index-r16             </w:t>
      </w:r>
      <w:r w:rsidRPr="00B55E3E">
        <w:rPr>
          <w:color w:val="993366"/>
        </w:rPr>
        <w:t>INTEGER</w:t>
      </w:r>
      <w:r w:rsidRPr="00B55E3E">
        <w:t xml:space="preserve"> (0..15),</w:t>
      </w:r>
    </w:p>
    <w:p w14:paraId="6740C647" w14:textId="77777777" w:rsidR="00A8221D" w:rsidRPr="00B55E3E" w:rsidRDefault="00A8221D" w:rsidP="00A8221D">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B037C44" w14:textId="77777777" w:rsidR="00A8221D" w:rsidRPr="00B55E3E" w:rsidRDefault="00A8221D" w:rsidP="00A8221D">
      <w:pPr>
        <w:pStyle w:val="PL"/>
      </w:pPr>
      <w:r w:rsidRPr="00B55E3E">
        <w:t xml:space="preserve">                                                       m370, m400, m420, m450, m480, m500, m550, m600, m700, m1000, spare9, spare8,</w:t>
      </w:r>
    </w:p>
    <w:p w14:paraId="0FC31AD1" w14:textId="77777777" w:rsidR="00A8221D" w:rsidRPr="00B55E3E" w:rsidRDefault="00A8221D" w:rsidP="00A8221D">
      <w:pPr>
        <w:pStyle w:val="PL"/>
      </w:pPr>
      <w:r w:rsidRPr="00B55E3E">
        <w:t xml:space="preserve">                                                       spare7, spare6, spare5, spare4, spare3, spare2, spare1}</w:t>
      </w:r>
    </w:p>
    <w:p w14:paraId="4AE87CC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40872C7" w14:textId="77777777" w:rsidR="00A8221D" w:rsidRPr="00B55E3E" w:rsidRDefault="00A8221D" w:rsidP="00A8221D">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63281FDF" w14:textId="77777777" w:rsidR="00A8221D" w:rsidRPr="00B55E3E" w:rsidRDefault="00A8221D" w:rsidP="00A8221D">
      <w:pPr>
        <w:pStyle w:val="PL"/>
      </w:pPr>
      <w:r w:rsidRPr="00B55E3E">
        <w:t xml:space="preserve">    ...</w:t>
      </w:r>
    </w:p>
    <w:p w14:paraId="155B9737" w14:textId="77777777" w:rsidR="00A8221D" w:rsidRPr="00B55E3E" w:rsidRDefault="00A8221D" w:rsidP="00A8221D">
      <w:pPr>
        <w:pStyle w:val="PL"/>
      </w:pPr>
      <w:r w:rsidRPr="00B55E3E">
        <w:lastRenderedPageBreak/>
        <w:t>}</w:t>
      </w:r>
    </w:p>
    <w:p w14:paraId="75C4CD5A" w14:textId="77777777" w:rsidR="00A8221D" w:rsidRPr="00B55E3E" w:rsidRDefault="00A8221D" w:rsidP="00A8221D">
      <w:pPr>
        <w:pStyle w:val="PL"/>
      </w:pPr>
    </w:p>
    <w:p w14:paraId="1A06F4A0" w14:textId="77777777" w:rsidR="00A8221D" w:rsidRPr="00B55E3E" w:rsidRDefault="00A8221D" w:rsidP="00A8221D">
      <w:pPr>
        <w:pStyle w:val="PL"/>
      </w:pPr>
      <w:r w:rsidRPr="00B55E3E">
        <w:t xml:space="preserve">SL-SyncAllowed-r16 ::=                 </w:t>
      </w:r>
      <w:r w:rsidRPr="00B55E3E">
        <w:rPr>
          <w:color w:val="993366"/>
        </w:rPr>
        <w:t>SEQUENCE</w:t>
      </w:r>
      <w:r w:rsidRPr="00B55E3E">
        <w:t xml:space="preserve"> {</w:t>
      </w:r>
    </w:p>
    <w:p w14:paraId="17E36C94" w14:textId="77777777" w:rsidR="00A8221D" w:rsidRPr="00B55E3E" w:rsidRDefault="00A8221D" w:rsidP="00A8221D">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C92410" w14:textId="77777777" w:rsidR="00A8221D" w:rsidRPr="00B55E3E" w:rsidRDefault="00A8221D" w:rsidP="00A8221D">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79396D" w14:textId="77777777" w:rsidR="00A8221D" w:rsidRPr="00B55E3E" w:rsidRDefault="00A8221D" w:rsidP="00A8221D">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9CEC9C" w14:textId="77777777" w:rsidR="00A8221D" w:rsidRPr="00B55E3E" w:rsidRDefault="00A8221D" w:rsidP="00A8221D">
      <w:pPr>
        <w:pStyle w:val="PL"/>
      </w:pPr>
      <w:r w:rsidRPr="00B55E3E">
        <w:t>}</w:t>
      </w:r>
    </w:p>
    <w:p w14:paraId="592DC043" w14:textId="77777777" w:rsidR="00A8221D" w:rsidRPr="00B55E3E" w:rsidRDefault="00A8221D" w:rsidP="00A8221D">
      <w:pPr>
        <w:pStyle w:val="PL"/>
      </w:pPr>
    </w:p>
    <w:p w14:paraId="4B35AEE5" w14:textId="77777777" w:rsidR="00A8221D" w:rsidRPr="00B55E3E" w:rsidRDefault="00A8221D" w:rsidP="00A8221D">
      <w:pPr>
        <w:pStyle w:val="PL"/>
      </w:pPr>
      <w:r w:rsidRPr="00B55E3E">
        <w:t xml:space="preserve">SL-PSCCH-Config-r16 ::=                </w:t>
      </w:r>
      <w:r w:rsidRPr="00B55E3E">
        <w:rPr>
          <w:color w:val="993366"/>
        </w:rPr>
        <w:t>SEQUENCE</w:t>
      </w:r>
      <w:r w:rsidRPr="00B55E3E">
        <w:t xml:space="preserve"> {</w:t>
      </w:r>
    </w:p>
    <w:p w14:paraId="65836EE4" w14:textId="77777777" w:rsidR="00A8221D" w:rsidRPr="00B55E3E" w:rsidRDefault="00A8221D" w:rsidP="00A8221D">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E4209A6" w14:textId="77777777" w:rsidR="00A8221D" w:rsidRPr="00B55E3E" w:rsidRDefault="00A8221D" w:rsidP="00A8221D">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467929ED" w14:textId="77777777" w:rsidR="00A8221D" w:rsidRPr="00B55E3E" w:rsidRDefault="00A8221D" w:rsidP="00A8221D">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314A566B" w14:textId="77777777" w:rsidR="00A8221D" w:rsidRPr="00B55E3E" w:rsidRDefault="00A8221D" w:rsidP="00A8221D">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0BE2213D" w14:textId="77777777" w:rsidR="00A8221D" w:rsidRPr="00B55E3E" w:rsidRDefault="00A8221D" w:rsidP="00A8221D">
      <w:pPr>
        <w:pStyle w:val="PL"/>
      </w:pPr>
      <w:r w:rsidRPr="00B55E3E">
        <w:t xml:space="preserve">   ...</w:t>
      </w:r>
    </w:p>
    <w:p w14:paraId="7D21D6E1" w14:textId="77777777" w:rsidR="00A8221D" w:rsidRPr="00B55E3E" w:rsidRDefault="00A8221D" w:rsidP="00A8221D">
      <w:pPr>
        <w:pStyle w:val="PL"/>
      </w:pPr>
      <w:r w:rsidRPr="00B55E3E">
        <w:t>}</w:t>
      </w:r>
    </w:p>
    <w:p w14:paraId="163D7F03" w14:textId="77777777" w:rsidR="00A8221D" w:rsidRPr="00B55E3E" w:rsidRDefault="00A8221D" w:rsidP="00A8221D">
      <w:pPr>
        <w:pStyle w:val="PL"/>
      </w:pPr>
    </w:p>
    <w:p w14:paraId="503E4093" w14:textId="77777777" w:rsidR="00A8221D" w:rsidRPr="00B55E3E" w:rsidRDefault="00A8221D" w:rsidP="00A8221D">
      <w:pPr>
        <w:pStyle w:val="PL"/>
      </w:pPr>
      <w:r w:rsidRPr="00B55E3E">
        <w:t xml:space="preserve">SL-PSSCH-Config-r16 ::=                </w:t>
      </w:r>
      <w:r w:rsidRPr="00B55E3E">
        <w:rPr>
          <w:color w:val="993366"/>
        </w:rPr>
        <w:t>SEQUENCE</w:t>
      </w:r>
      <w:r w:rsidRPr="00B55E3E">
        <w:t xml:space="preserve"> {</w:t>
      </w:r>
    </w:p>
    <w:p w14:paraId="7F4020DD" w14:textId="77777777" w:rsidR="00A8221D" w:rsidRPr="00B55E3E" w:rsidRDefault="00A8221D" w:rsidP="00A8221D">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5A39B9D7" w14:textId="77777777" w:rsidR="00A8221D" w:rsidRPr="00B55E3E" w:rsidRDefault="00A8221D" w:rsidP="00A8221D">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39B5B2C" w14:textId="77777777" w:rsidR="00A8221D" w:rsidRPr="00B55E3E" w:rsidRDefault="00A8221D" w:rsidP="00A8221D">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2A05A0AB" w14:textId="77777777" w:rsidR="00A8221D" w:rsidRPr="00B55E3E" w:rsidRDefault="00A8221D" w:rsidP="00A8221D">
      <w:pPr>
        <w:pStyle w:val="PL"/>
      </w:pPr>
      <w:r w:rsidRPr="00B55E3E">
        <w:t xml:space="preserve">   ...</w:t>
      </w:r>
    </w:p>
    <w:p w14:paraId="34F1995D" w14:textId="77777777" w:rsidR="00A8221D" w:rsidRPr="00B55E3E" w:rsidRDefault="00A8221D" w:rsidP="00A8221D">
      <w:pPr>
        <w:pStyle w:val="PL"/>
      </w:pPr>
      <w:r w:rsidRPr="00B55E3E">
        <w:t>}</w:t>
      </w:r>
    </w:p>
    <w:p w14:paraId="33954513" w14:textId="77777777" w:rsidR="00A8221D" w:rsidRPr="00B55E3E" w:rsidRDefault="00A8221D" w:rsidP="00A8221D">
      <w:pPr>
        <w:pStyle w:val="PL"/>
      </w:pPr>
    </w:p>
    <w:p w14:paraId="0087BDE7" w14:textId="77777777" w:rsidR="00A8221D" w:rsidRPr="00B55E3E" w:rsidRDefault="00A8221D" w:rsidP="00A8221D">
      <w:pPr>
        <w:pStyle w:val="PL"/>
      </w:pPr>
      <w:r w:rsidRPr="00B55E3E">
        <w:t xml:space="preserve">SL-PSFCH-Config-r16 ::=                </w:t>
      </w:r>
      <w:r w:rsidRPr="00B55E3E">
        <w:rPr>
          <w:color w:val="993366"/>
        </w:rPr>
        <w:t>SEQUENCE</w:t>
      </w:r>
      <w:r w:rsidRPr="00B55E3E">
        <w:t xml:space="preserve"> {</w:t>
      </w:r>
    </w:p>
    <w:p w14:paraId="728CEBC8" w14:textId="77777777" w:rsidR="00A8221D" w:rsidRPr="00B55E3E" w:rsidRDefault="00A8221D" w:rsidP="00A8221D">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233E3F96" w14:textId="77777777" w:rsidR="00A8221D" w:rsidRPr="00B55E3E" w:rsidRDefault="00A8221D" w:rsidP="00A8221D">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261A1A1C" w14:textId="77777777" w:rsidR="00A8221D" w:rsidRPr="00B55E3E" w:rsidRDefault="00A8221D" w:rsidP="00A8221D">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52687BFD" w14:textId="77777777" w:rsidR="00A8221D" w:rsidRPr="00B55E3E" w:rsidRDefault="00A8221D" w:rsidP="00A8221D">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0D696E42" w14:textId="77777777" w:rsidR="00A8221D" w:rsidRPr="00B55E3E" w:rsidRDefault="00A8221D" w:rsidP="00A8221D">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20B7892F" w14:textId="77777777" w:rsidR="00A8221D" w:rsidRPr="00B55E3E" w:rsidRDefault="00A8221D" w:rsidP="00A8221D">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3C16942F" w14:textId="77777777" w:rsidR="00A8221D" w:rsidRPr="00B55E3E" w:rsidRDefault="00A8221D" w:rsidP="00A8221D">
      <w:pPr>
        <w:pStyle w:val="PL"/>
      </w:pPr>
      <w:r w:rsidRPr="00B55E3E">
        <w:t xml:space="preserve">   ...</w:t>
      </w:r>
    </w:p>
    <w:p w14:paraId="493FAD2F" w14:textId="77777777" w:rsidR="00A8221D" w:rsidRPr="00B55E3E" w:rsidRDefault="00A8221D" w:rsidP="00A8221D">
      <w:pPr>
        <w:pStyle w:val="PL"/>
      </w:pPr>
      <w:r w:rsidRPr="00B55E3E">
        <w:t>}</w:t>
      </w:r>
    </w:p>
    <w:p w14:paraId="2AE3C34F" w14:textId="77777777" w:rsidR="00A8221D" w:rsidRPr="00B55E3E" w:rsidRDefault="00A8221D" w:rsidP="00A8221D">
      <w:pPr>
        <w:pStyle w:val="PL"/>
      </w:pPr>
      <w:r w:rsidRPr="00B55E3E">
        <w:t xml:space="preserve">SL-PTRS-Config-r16 ::=                 </w:t>
      </w:r>
      <w:r w:rsidRPr="00B55E3E">
        <w:rPr>
          <w:color w:val="993366"/>
        </w:rPr>
        <w:t>SEQUENCE</w:t>
      </w:r>
      <w:r w:rsidRPr="00B55E3E">
        <w:t xml:space="preserve"> {</w:t>
      </w:r>
    </w:p>
    <w:p w14:paraId="7EC8825D" w14:textId="77777777" w:rsidR="00A8221D" w:rsidRPr="00B55E3E" w:rsidRDefault="00A8221D" w:rsidP="00A8221D">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6D3E33BA" w14:textId="77777777" w:rsidR="00A8221D" w:rsidRPr="00B55E3E" w:rsidRDefault="00A8221D" w:rsidP="00A8221D">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06534FD9" w14:textId="77777777" w:rsidR="00A8221D" w:rsidRPr="00B55E3E" w:rsidRDefault="00A8221D" w:rsidP="00A8221D">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52AF340" w14:textId="77777777" w:rsidR="00A8221D" w:rsidRPr="00B55E3E" w:rsidRDefault="00A8221D" w:rsidP="00A8221D">
      <w:pPr>
        <w:pStyle w:val="PL"/>
        <w:rPr>
          <w:rFonts w:eastAsia="DengXian"/>
        </w:rPr>
      </w:pPr>
      <w:r w:rsidRPr="00B55E3E">
        <w:t xml:space="preserve">    </w:t>
      </w:r>
      <w:r w:rsidRPr="00B55E3E">
        <w:rPr>
          <w:rFonts w:eastAsia="DengXian"/>
        </w:rPr>
        <w:t>...</w:t>
      </w:r>
    </w:p>
    <w:p w14:paraId="1BC2B9AA" w14:textId="77777777" w:rsidR="00A8221D" w:rsidRPr="00B55E3E" w:rsidRDefault="00A8221D" w:rsidP="00A8221D">
      <w:pPr>
        <w:pStyle w:val="PL"/>
      </w:pPr>
      <w:r w:rsidRPr="00B55E3E">
        <w:t>}</w:t>
      </w:r>
    </w:p>
    <w:p w14:paraId="18597950" w14:textId="77777777" w:rsidR="00A8221D" w:rsidRPr="00B55E3E" w:rsidRDefault="00A8221D" w:rsidP="00A8221D">
      <w:pPr>
        <w:pStyle w:val="PL"/>
      </w:pPr>
    </w:p>
    <w:p w14:paraId="3B8FC1A3" w14:textId="77777777" w:rsidR="00A8221D" w:rsidRPr="00B55E3E" w:rsidRDefault="00A8221D" w:rsidP="00A8221D">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1504604F" w14:textId="77777777" w:rsidR="00A8221D" w:rsidRPr="00B55E3E" w:rsidRDefault="00A8221D" w:rsidP="00A8221D">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63EF8539" w14:textId="77777777" w:rsidR="00A8221D" w:rsidRPr="00B55E3E" w:rsidRDefault="00A8221D" w:rsidP="00A8221D">
      <w:pPr>
        <w:pStyle w:val="PL"/>
        <w:rPr>
          <w:color w:val="808080"/>
        </w:rPr>
      </w:pPr>
      <w:r w:rsidRPr="00B55E3E">
        <w:t xml:space="preserve">    sl-Thres-RSRP-List-r16                 SL-Thres-RSRP-List-r16                                            </w:t>
      </w:r>
      <w:r w:rsidRPr="00B55E3E">
        <w:rPr>
          <w:color w:val="993366"/>
        </w:rPr>
        <w:t>OPTIONAL</w:t>
      </w:r>
      <w:r w:rsidRPr="00B55E3E">
        <w:t xml:space="preserve">,   </w:t>
      </w:r>
      <w:r w:rsidRPr="00B55E3E">
        <w:rPr>
          <w:color w:val="808080"/>
        </w:rPr>
        <w:t>-- Need M</w:t>
      </w:r>
    </w:p>
    <w:p w14:paraId="76D6C354" w14:textId="77777777" w:rsidR="00A8221D" w:rsidRPr="00B55E3E" w:rsidRDefault="00A8221D" w:rsidP="00A8221D">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281075BD" w14:textId="77777777" w:rsidR="00A8221D" w:rsidRPr="00B55E3E" w:rsidRDefault="00A8221D" w:rsidP="00A8221D">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1A818FD5" w14:textId="77777777" w:rsidR="00A8221D" w:rsidRPr="00B55E3E" w:rsidRDefault="00A8221D" w:rsidP="00A8221D">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77778C62" w14:textId="77777777" w:rsidR="00A8221D" w:rsidRPr="00B55E3E" w:rsidRDefault="00A8221D" w:rsidP="00A8221D">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405179AC" w14:textId="77777777" w:rsidR="00A8221D" w:rsidRPr="00B55E3E" w:rsidRDefault="00A8221D" w:rsidP="00A8221D">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10B58EE2" w14:textId="77777777" w:rsidR="00A8221D" w:rsidRPr="00B55E3E" w:rsidRDefault="00A8221D" w:rsidP="00A8221D">
      <w:pPr>
        <w:pStyle w:val="PL"/>
        <w:rPr>
          <w:rFonts w:eastAsia="DengXian"/>
        </w:rPr>
      </w:pPr>
      <w:r w:rsidRPr="00B55E3E">
        <w:t xml:space="preserve">    sl-RS-ForSensing-r16                   </w:t>
      </w:r>
      <w:r w:rsidRPr="00B55E3E">
        <w:rPr>
          <w:color w:val="993366"/>
        </w:rPr>
        <w:t>ENUMERATED</w:t>
      </w:r>
      <w:r w:rsidRPr="00B55E3E">
        <w:t xml:space="preserve"> {pscch, pssch},</w:t>
      </w:r>
    </w:p>
    <w:p w14:paraId="20372DF3" w14:textId="77777777" w:rsidR="00A8221D" w:rsidRPr="00B55E3E" w:rsidRDefault="00A8221D" w:rsidP="00A8221D">
      <w:pPr>
        <w:pStyle w:val="PL"/>
        <w:rPr>
          <w:rFonts w:eastAsia="DengXian"/>
        </w:rPr>
      </w:pPr>
      <w:r w:rsidRPr="00B55E3E">
        <w:t xml:space="preserve">    </w:t>
      </w:r>
      <w:r w:rsidRPr="00B55E3E">
        <w:rPr>
          <w:rFonts w:eastAsia="DengXian"/>
        </w:rPr>
        <w:t>...,</w:t>
      </w:r>
    </w:p>
    <w:p w14:paraId="7FEA7F71" w14:textId="77777777" w:rsidR="00A8221D" w:rsidRPr="00B55E3E" w:rsidRDefault="00A8221D" w:rsidP="00A8221D">
      <w:pPr>
        <w:pStyle w:val="PL"/>
        <w:rPr>
          <w:rFonts w:eastAsia="DengXian"/>
        </w:rPr>
      </w:pPr>
      <w:r w:rsidRPr="00B55E3E">
        <w:t xml:space="preserve">    </w:t>
      </w:r>
      <w:r w:rsidRPr="00B55E3E">
        <w:rPr>
          <w:rFonts w:eastAsia="DengXian"/>
        </w:rPr>
        <w:t>[[</w:t>
      </w:r>
    </w:p>
    <w:p w14:paraId="62280CC8" w14:textId="77777777" w:rsidR="00A8221D" w:rsidRPr="00B55E3E" w:rsidRDefault="00A8221D" w:rsidP="00A8221D">
      <w:pPr>
        <w:pStyle w:val="PL"/>
        <w:rPr>
          <w:rFonts w:eastAsia="DengXian"/>
          <w:color w:val="808080"/>
        </w:rPr>
      </w:pPr>
      <w:r w:rsidRPr="00B55E3E">
        <w:t xml:space="preserve">    </w:t>
      </w:r>
      <w:r w:rsidRPr="00B55E3E">
        <w:rPr>
          <w:rFonts w:eastAsia="DengXian"/>
        </w:rPr>
        <w:t>sl-CBR-PriorityTxConfigList-v1650</w:t>
      </w:r>
      <w:r w:rsidRPr="00B55E3E">
        <w:t xml:space="preserve">      </w:t>
      </w:r>
      <w:r w:rsidRPr="00B55E3E">
        <w:rPr>
          <w:rFonts w:eastAsia="DengXian"/>
        </w:rPr>
        <w:t>SL-CBR-PriorityTxConfigList-v16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357F42E0" w14:textId="77777777" w:rsidR="00A8221D" w:rsidRPr="00B55E3E" w:rsidRDefault="00A8221D" w:rsidP="00A8221D">
      <w:pPr>
        <w:pStyle w:val="PL"/>
        <w:rPr>
          <w:rFonts w:eastAsia="DengXian"/>
        </w:rPr>
      </w:pPr>
      <w:r w:rsidRPr="00B55E3E">
        <w:t xml:space="preserve">    </w:t>
      </w:r>
      <w:r w:rsidRPr="00B55E3E">
        <w:rPr>
          <w:rFonts w:eastAsia="DengXian"/>
        </w:rPr>
        <w:t>]]</w:t>
      </w:r>
    </w:p>
    <w:p w14:paraId="6E356CA1" w14:textId="77777777" w:rsidR="00A8221D" w:rsidRPr="00B55E3E" w:rsidRDefault="00A8221D" w:rsidP="00A8221D">
      <w:pPr>
        <w:pStyle w:val="PL"/>
      </w:pPr>
      <w:r w:rsidRPr="00B55E3E">
        <w:lastRenderedPageBreak/>
        <w:t>}</w:t>
      </w:r>
    </w:p>
    <w:p w14:paraId="129553DA" w14:textId="77777777" w:rsidR="00A8221D" w:rsidRPr="00B55E3E" w:rsidRDefault="00A8221D" w:rsidP="00A8221D">
      <w:pPr>
        <w:pStyle w:val="PL"/>
      </w:pPr>
    </w:p>
    <w:p w14:paraId="05BE9350" w14:textId="77777777" w:rsidR="00A8221D" w:rsidRPr="00B55E3E" w:rsidRDefault="00A8221D" w:rsidP="00A8221D">
      <w:pPr>
        <w:pStyle w:val="PL"/>
      </w:pPr>
      <w:r w:rsidRPr="00B55E3E">
        <w:t xml:space="preserve">SL-ResourceReservePeriod-r16 ::=       </w:t>
      </w:r>
      <w:r w:rsidRPr="00B55E3E">
        <w:rPr>
          <w:color w:val="993366"/>
        </w:rPr>
        <w:t>CHOICE</w:t>
      </w:r>
      <w:r w:rsidRPr="00B55E3E">
        <w:t xml:space="preserve"> {</w:t>
      </w:r>
    </w:p>
    <w:p w14:paraId="7B26119E" w14:textId="77777777" w:rsidR="00A8221D" w:rsidRPr="00B55E3E" w:rsidRDefault="00A8221D" w:rsidP="00A8221D">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7E7EC505" w14:textId="77777777" w:rsidR="00A8221D" w:rsidRPr="00B55E3E" w:rsidRDefault="00A8221D" w:rsidP="00A8221D">
      <w:pPr>
        <w:pStyle w:val="PL"/>
      </w:pPr>
      <w:r w:rsidRPr="00B55E3E">
        <w:t xml:space="preserve">    sl-ResourceReservePeriod2-r16          </w:t>
      </w:r>
      <w:r w:rsidRPr="00B55E3E">
        <w:rPr>
          <w:color w:val="993366"/>
        </w:rPr>
        <w:t>INTEGER</w:t>
      </w:r>
      <w:r w:rsidRPr="00B55E3E">
        <w:t xml:space="preserve"> (1..99)</w:t>
      </w:r>
    </w:p>
    <w:p w14:paraId="60593CF0" w14:textId="77777777" w:rsidR="00A8221D" w:rsidRPr="00B55E3E" w:rsidRDefault="00A8221D" w:rsidP="00A8221D">
      <w:pPr>
        <w:pStyle w:val="PL"/>
      </w:pPr>
      <w:r w:rsidRPr="00B55E3E">
        <w:t>}</w:t>
      </w:r>
    </w:p>
    <w:p w14:paraId="5A83A139" w14:textId="77777777" w:rsidR="00A8221D" w:rsidRPr="00B55E3E" w:rsidRDefault="00A8221D" w:rsidP="00A8221D">
      <w:pPr>
        <w:pStyle w:val="PL"/>
      </w:pPr>
    </w:p>
    <w:p w14:paraId="06CCDFFA" w14:textId="77777777" w:rsidR="00A8221D" w:rsidRPr="00B55E3E" w:rsidRDefault="00A8221D" w:rsidP="00A8221D">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7CB92C3E" w14:textId="77777777" w:rsidR="00A8221D" w:rsidRPr="00B55E3E" w:rsidRDefault="00A8221D" w:rsidP="00A8221D">
      <w:pPr>
        <w:pStyle w:val="PL"/>
      </w:pPr>
    </w:p>
    <w:p w14:paraId="66E35017" w14:textId="77777777" w:rsidR="00A8221D" w:rsidRPr="00B55E3E" w:rsidRDefault="00A8221D" w:rsidP="00A8221D">
      <w:pPr>
        <w:pStyle w:val="PL"/>
      </w:pPr>
      <w:r w:rsidRPr="00B55E3E">
        <w:t xml:space="preserve">SL-SelectionWindowConfig-r16 ::=       </w:t>
      </w:r>
      <w:r w:rsidRPr="00B55E3E">
        <w:rPr>
          <w:color w:val="993366"/>
        </w:rPr>
        <w:t>SEQUENCE</w:t>
      </w:r>
      <w:r w:rsidRPr="00B55E3E">
        <w:t xml:space="preserve"> {</w:t>
      </w:r>
    </w:p>
    <w:p w14:paraId="39846F14"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28A61B3F" w14:textId="77777777" w:rsidR="00A8221D" w:rsidRPr="00B55E3E" w:rsidRDefault="00A8221D" w:rsidP="00A8221D">
      <w:pPr>
        <w:pStyle w:val="PL"/>
      </w:pPr>
      <w:r w:rsidRPr="00B55E3E">
        <w:t xml:space="preserve">    sl-SelectionWindow-r16                 </w:t>
      </w:r>
      <w:r w:rsidRPr="00B55E3E">
        <w:rPr>
          <w:color w:val="993366"/>
        </w:rPr>
        <w:t>ENUMERATED</w:t>
      </w:r>
      <w:r w:rsidRPr="00B55E3E">
        <w:t xml:space="preserve"> {n1, n5, n10, n20}</w:t>
      </w:r>
    </w:p>
    <w:p w14:paraId="07701695" w14:textId="77777777" w:rsidR="00A8221D" w:rsidRPr="00B55E3E" w:rsidRDefault="00A8221D" w:rsidP="00A8221D">
      <w:pPr>
        <w:pStyle w:val="PL"/>
      </w:pPr>
      <w:r w:rsidRPr="00B55E3E">
        <w:t>}</w:t>
      </w:r>
    </w:p>
    <w:p w14:paraId="721F0BAC" w14:textId="77777777" w:rsidR="00A8221D" w:rsidRPr="00B55E3E" w:rsidRDefault="00A8221D" w:rsidP="00A8221D">
      <w:pPr>
        <w:pStyle w:val="PL"/>
      </w:pPr>
    </w:p>
    <w:p w14:paraId="2C0FB282" w14:textId="77777777" w:rsidR="00A8221D" w:rsidRPr="00B55E3E" w:rsidRDefault="00A8221D" w:rsidP="00A8221D">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713FE3CA" w14:textId="77777777" w:rsidR="00A8221D" w:rsidRPr="00B55E3E" w:rsidRDefault="00A8221D" w:rsidP="00A8221D">
      <w:pPr>
        <w:pStyle w:val="PL"/>
      </w:pPr>
    </w:p>
    <w:p w14:paraId="3B12AFEC" w14:textId="77777777" w:rsidR="00A8221D" w:rsidRPr="00B55E3E" w:rsidRDefault="00A8221D" w:rsidP="00A8221D">
      <w:pPr>
        <w:pStyle w:val="PL"/>
      </w:pPr>
      <w:r w:rsidRPr="00B55E3E">
        <w:t xml:space="preserve">SL-TxPercentageConfig-r16 ::=          </w:t>
      </w:r>
      <w:r w:rsidRPr="00B55E3E">
        <w:rPr>
          <w:color w:val="993366"/>
        </w:rPr>
        <w:t>SEQUENCE</w:t>
      </w:r>
      <w:r w:rsidRPr="00B55E3E">
        <w:t xml:space="preserve"> {</w:t>
      </w:r>
    </w:p>
    <w:p w14:paraId="56F3CE2B"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623934DD" w14:textId="77777777" w:rsidR="00A8221D" w:rsidRPr="00B55E3E" w:rsidRDefault="00A8221D" w:rsidP="00A8221D">
      <w:pPr>
        <w:pStyle w:val="PL"/>
      </w:pPr>
      <w:r w:rsidRPr="00B55E3E">
        <w:t xml:space="preserve">    sl-TxPercentage-r16                    </w:t>
      </w:r>
      <w:r w:rsidRPr="00B55E3E">
        <w:rPr>
          <w:color w:val="993366"/>
        </w:rPr>
        <w:t>ENUMERATED</w:t>
      </w:r>
      <w:r w:rsidRPr="00B55E3E">
        <w:t xml:space="preserve"> {p20, p35, p50}</w:t>
      </w:r>
    </w:p>
    <w:p w14:paraId="47ADFC0B" w14:textId="77777777" w:rsidR="00A8221D" w:rsidRPr="00B55E3E" w:rsidRDefault="00A8221D" w:rsidP="00A8221D">
      <w:pPr>
        <w:pStyle w:val="PL"/>
      </w:pPr>
      <w:r w:rsidRPr="00B55E3E">
        <w:t>}</w:t>
      </w:r>
    </w:p>
    <w:p w14:paraId="78AB1233" w14:textId="77777777" w:rsidR="00A8221D" w:rsidRPr="00B55E3E" w:rsidRDefault="00A8221D" w:rsidP="00A8221D">
      <w:pPr>
        <w:pStyle w:val="PL"/>
      </w:pPr>
    </w:p>
    <w:p w14:paraId="55E6376C" w14:textId="77777777" w:rsidR="00A8221D" w:rsidRPr="00B55E3E" w:rsidRDefault="00A8221D" w:rsidP="00A8221D">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7BE8FEAD" w14:textId="77777777" w:rsidR="00A8221D" w:rsidRPr="00B55E3E" w:rsidRDefault="00A8221D" w:rsidP="00A8221D">
      <w:pPr>
        <w:pStyle w:val="PL"/>
      </w:pPr>
    </w:p>
    <w:p w14:paraId="347F27E3" w14:textId="77777777" w:rsidR="00A8221D" w:rsidRPr="00B55E3E" w:rsidRDefault="00A8221D" w:rsidP="00A8221D">
      <w:pPr>
        <w:pStyle w:val="PL"/>
      </w:pPr>
      <w:r w:rsidRPr="00B55E3E">
        <w:t xml:space="preserve">SL-MinMaxMCS-Config-r16 ::=            </w:t>
      </w:r>
      <w:r w:rsidRPr="00B55E3E">
        <w:rPr>
          <w:color w:val="993366"/>
        </w:rPr>
        <w:t>SEQUENCE</w:t>
      </w:r>
      <w:r w:rsidRPr="00B55E3E">
        <w:t xml:space="preserve"> {</w:t>
      </w:r>
    </w:p>
    <w:p w14:paraId="0D29FED1" w14:textId="77777777" w:rsidR="00A8221D" w:rsidRPr="00B55E3E" w:rsidRDefault="00A8221D" w:rsidP="00A8221D">
      <w:pPr>
        <w:pStyle w:val="PL"/>
      </w:pPr>
      <w:r w:rsidRPr="00B55E3E">
        <w:t xml:space="preserve">    sl-MCS-Table-r16                       </w:t>
      </w:r>
      <w:r w:rsidRPr="00B55E3E">
        <w:rPr>
          <w:color w:val="993366"/>
        </w:rPr>
        <w:t>ENUMERATED</w:t>
      </w:r>
      <w:r w:rsidRPr="00B55E3E">
        <w:t xml:space="preserve"> {qam64, qam256, qam64LowSE},</w:t>
      </w:r>
    </w:p>
    <w:p w14:paraId="1F21591E"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5D64886C"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74D27DBC" w14:textId="77777777" w:rsidR="00A8221D" w:rsidRPr="00B55E3E" w:rsidRDefault="00A8221D" w:rsidP="00A8221D">
      <w:pPr>
        <w:pStyle w:val="PL"/>
      </w:pPr>
      <w:r w:rsidRPr="00B55E3E">
        <w:t>}</w:t>
      </w:r>
    </w:p>
    <w:p w14:paraId="4A2E81B8" w14:textId="77777777" w:rsidR="00A8221D" w:rsidRPr="00B55E3E" w:rsidRDefault="00A8221D" w:rsidP="00A8221D">
      <w:pPr>
        <w:pStyle w:val="PL"/>
      </w:pPr>
    </w:p>
    <w:p w14:paraId="75334363" w14:textId="77777777" w:rsidR="00A8221D" w:rsidRPr="00B55E3E" w:rsidRDefault="00A8221D" w:rsidP="00A8221D">
      <w:pPr>
        <w:pStyle w:val="PL"/>
      </w:pPr>
      <w:r w:rsidRPr="00B55E3E">
        <w:t xml:space="preserve">SL-BetaOffsets-r16 ::=                 </w:t>
      </w:r>
      <w:r w:rsidRPr="00B55E3E">
        <w:rPr>
          <w:color w:val="993366"/>
        </w:rPr>
        <w:t>INTEGER</w:t>
      </w:r>
      <w:r w:rsidRPr="00B55E3E">
        <w:t xml:space="preserve"> (0..31)</w:t>
      </w:r>
    </w:p>
    <w:p w14:paraId="4AAD1B1C" w14:textId="77777777" w:rsidR="00A8221D" w:rsidRPr="00B55E3E" w:rsidRDefault="00A8221D" w:rsidP="00A8221D">
      <w:pPr>
        <w:pStyle w:val="PL"/>
      </w:pPr>
    </w:p>
    <w:p w14:paraId="6DF5DB9C" w14:textId="77777777" w:rsidR="00A8221D" w:rsidRPr="00B55E3E" w:rsidRDefault="00A8221D" w:rsidP="00A8221D">
      <w:pPr>
        <w:pStyle w:val="PL"/>
      </w:pPr>
      <w:r w:rsidRPr="00B55E3E">
        <w:t xml:space="preserve">SL-PowerControl-r16 ::=    </w:t>
      </w:r>
      <w:r w:rsidRPr="00B55E3E">
        <w:rPr>
          <w:color w:val="993366"/>
        </w:rPr>
        <w:t>SEQUENCE</w:t>
      </w:r>
      <w:r w:rsidRPr="00B55E3E">
        <w:t xml:space="preserve"> {</w:t>
      </w:r>
    </w:p>
    <w:p w14:paraId="0BF6D2BB" w14:textId="77777777" w:rsidR="00A8221D" w:rsidRPr="00B55E3E" w:rsidRDefault="00A8221D" w:rsidP="00A8221D">
      <w:pPr>
        <w:pStyle w:val="PL"/>
      </w:pPr>
      <w:r w:rsidRPr="00B55E3E">
        <w:t xml:space="preserve">    sl-MaxTransPower-r16       </w:t>
      </w:r>
      <w:r w:rsidRPr="00B55E3E">
        <w:rPr>
          <w:color w:val="993366"/>
        </w:rPr>
        <w:t>INTEGER</w:t>
      </w:r>
      <w:r w:rsidRPr="00B55E3E">
        <w:t xml:space="preserve"> (-30..33),</w:t>
      </w:r>
    </w:p>
    <w:p w14:paraId="16FF0882" w14:textId="77777777" w:rsidR="00A8221D" w:rsidRPr="00B55E3E" w:rsidRDefault="00A8221D" w:rsidP="00A8221D">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50F61C06" w14:textId="77777777" w:rsidR="00A8221D" w:rsidRPr="00B55E3E" w:rsidRDefault="00A8221D" w:rsidP="00A8221D">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C9DDFE2" w14:textId="77777777" w:rsidR="00A8221D" w:rsidRPr="00B55E3E" w:rsidRDefault="00A8221D" w:rsidP="00A8221D">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1FA2A271" w14:textId="77777777" w:rsidR="00A8221D" w:rsidRPr="00B55E3E" w:rsidRDefault="00A8221D" w:rsidP="00A8221D">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D3E8B83" w14:textId="77777777" w:rsidR="00A8221D" w:rsidRPr="00B55E3E" w:rsidRDefault="00A8221D" w:rsidP="00A8221D">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237AFEDA" w14:textId="77777777" w:rsidR="00A8221D" w:rsidRPr="00B55E3E" w:rsidRDefault="00A8221D" w:rsidP="00A8221D">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408FB801" w14:textId="77777777" w:rsidR="00A8221D" w:rsidRPr="00B55E3E" w:rsidRDefault="00A8221D" w:rsidP="00A8221D">
      <w:pPr>
        <w:pStyle w:val="PL"/>
      </w:pPr>
      <w:r w:rsidRPr="00B55E3E">
        <w:t xml:space="preserve">    ...,</w:t>
      </w:r>
    </w:p>
    <w:p w14:paraId="6492CACA" w14:textId="77777777" w:rsidR="00A8221D" w:rsidRPr="00B55E3E" w:rsidRDefault="00A8221D" w:rsidP="00A8221D">
      <w:pPr>
        <w:pStyle w:val="PL"/>
      </w:pPr>
      <w:r w:rsidRPr="00B55E3E">
        <w:t xml:space="preserve">    [[</w:t>
      </w:r>
    </w:p>
    <w:p w14:paraId="6E7A8BB6" w14:textId="77777777" w:rsidR="00A8221D" w:rsidRPr="00B55E3E" w:rsidRDefault="00A8221D" w:rsidP="00A8221D">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E4EA745" w14:textId="77777777" w:rsidR="00A8221D" w:rsidRPr="00B55E3E" w:rsidRDefault="00A8221D" w:rsidP="00A8221D">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A740078" w14:textId="77777777" w:rsidR="00A8221D" w:rsidRPr="00B55E3E" w:rsidRDefault="00A8221D" w:rsidP="00A8221D">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2F42E5EB" w14:textId="77777777" w:rsidR="00A8221D" w:rsidRPr="00B55E3E" w:rsidRDefault="00A8221D" w:rsidP="00A8221D">
      <w:pPr>
        <w:pStyle w:val="PL"/>
      </w:pPr>
      <w:r w:rsidRPr="00B55E3E">
        <w:t xml:space="preserve">    ]]</w:t>
      </w:r>
    </w:p>
    <w:p w14:paraId="347B388C" w14:textId="77777777" w:rsidR="00A8221D" w:rsidRPr="00B55E3E" w:rsidRDefault="00A8221D" w:rsidP="00A8221D">
      <w:pPr>
        <w:pStyle w:val="PL"/>
      </w:pPr>
      <w:r w:rsidRPr="00B55E3E">
        <w:t>}</w:t>
      </w:r>
    </w:p>
    <w:p w14:paraId="763513F8" w14:textId="77777777" w:rsidR="00A8221D" w:rsidRPr="00B55E3E" w:rsidRDefault="00A8221D" w:rsidP="00A8221D">
      <w:pPr>
        <w:pStyle w:val="PL"/>
      </w:pPr>
    </w:p>
    <w:p w14:paraId="6D4C0B60" w14:textId="77777777" w:rsidR="00A8221D" w:rsidRPr="00B55E3E" w:rsidRDefault="00A8221D" w:rsidP="00A8221D">
      <w:pPr>
        <w:pStyle w:val="PL"/>
        <w:rPr>
          <w:color w:val="808080"/>
        </w:rPr>
      </w:pPr>
      <w:r w:rsidRPr="00B55E3E">
        <w:rPr>
          <w:color w:val="808080"/>
        </w:rPr>
        <w:t>-- TAG-SL-RESOURCEPOOL-STOP</w:t>
      </w:r>
    </w:p>
    <w:p w14:paraId="195D4C80" w14:textId="77777777" w:rsidR="00A8221D" w:rsidRPr="00B55E3E" w:rsidRDefault="00A8221D" w:rsidP="00A8221D">
      <w:pPr>
        <w:pStyle w:val="PL"/>
        <w:rPr>
          <w:color w:val="808080"/>
        </w:rPr>
      </w:pPr>
      <w:r w:rsidRPr="00B55E3E">
        <w:rPr>
          <w:color w:val="808080"/>
        </w:rPr>
        <w:t>-- ASN1STOP</w:t>
      </w:r>
    </w:p>
    <w:p w14:paraId="2B4C9043"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887F57C"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4711F0" w14:textId="77777777" w:rsidR="00A8221D" w:rsidRPr="00B55E3E" w:rsidRDefault="00A8221D" w:rsidP="00FB1467">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A8221D" w:rsidRPr="00B55E3E" w14:paraId="3B13F29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172F6" w14:textId="77777777" w:rsidR="00A8221D" w:rsidRPr="00B55E3E" w:rsidRDefault="00A8221D" w:rsidP="00FB1467">
            <w:pPr>
              <w:pStyle w:val="TAL"/>
              <w:rPr>
                <w:b/>
                <w:bCs/>
                <w:i/>
                <w:iCs/>
                <w:noProof/>
                <w:lang w:eastAsia="en-GB"/>
              </w:rPr>
            </w:pPr>
            <w:r w:rsidRPr="00B55E3E">
              <w:rPr>
                <w:b/>
                <w:bCs/>
                <w:i/>
                <w:iCs/>
                <w:noProof/>
                <w:lang w:eastAsia="en-GB"/>
              </w:rPr>
              <w:t>sl-TransRange</w:t>
            </w:r>
          </w:p>
          <w:p w14:paraId="3E0403D6" w14:textId="77777777" w:rsidR="00A8221D" w:rsidRPr="00B55E3E" w:rsidRDefault="00A8221D" w:rsidP="00FB1467">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A8221D" w:rsidRPr="00B55E3E" w14:paraId="7DE5F551"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4F9B5A" w14:textId="77777777" w:rsidR="00A8221D" w:rsidRPr="00B55E3E" w:rsidRDefault="00A8221D" w:rsidP="00FB1467">
            <w:pPr>
              <w:pStyle w:val="TAL"/>
              <w:rPr>
                <w:b/>
                <w:bCs/>
                <w:i/>
                <w:iCs/>
                <w:noProof/>
                <w:lang w:eastAsia="en-GB"/>
              </w:rPr>
            </w:pPr>
            <w:r w:rsidRPr="00B55E3E">
              <w:rPr>
                <w:b/>
                <w:bCs/>
                <w:i/>
                <w:iCs/>
                <w:noProof/>
                <w:lang w:eastAsia="en-GB"/>
              </w:rPr>
              <w:t>sl-ZoneConfig</w:t>
            </w:r>
          </w:p>
          <w:p w14:paraId="14077A27" w14:textId="77777777" w:rsidR="00A8221D" w:rsidRPr="00B55E3E" w:rsidRDefault="00A8221D" w:rsidP="00FB1467">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A8221D" w:rsidRPr="00B55E3E" w14:paraId="5E0B37B6"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012BBE" w14:textId="77777777" w:rsidR="00A8221D" w:rsidRPr="00B55E3E" w:rsidRDefault="00A8221D" w:rsidP="00FB1467">
            <w:pPr>
              <w:pStyle w:val="TAL"/>
              <w:rPr>
                <w:b/>
                <w:bCs/>
                <w:i/>
                <w:iCs/>
                <w:noProof/>
                <w:lang w:eastAsia="en-GB"/>
              </w:rPr>
            </w:pPr>
            <w:r w:rsidRPr="00B55E3E">
              <w:rPr>
                <w:b/>
                <w:bCs/>
                <w:i/>
                <w:iCs/>
                <w:noProof/>
                <w:lang w:eastAsia="en-GB"/>
              </w:rPr>
              <w:t>sl-ZoneConfigMCR-Index</w:t>
            </w:r>
          </w:p>
          <w:p w14:paraId="19F81A07" w14:textId="77777777" w:rsidR="00A8221D" w:rsidRPr="00B55E3E" w:rsidRDefault="00A8221D" w:rsidP="00FB1467">
            <w:pPr>
              <w:pStyle w:val="TAL"/>
              <w:rPr>
                <w:lang w:eastAsia="en-GB"/>
              </w:rPr>
            </w:pPr>
            <w:r w:rsidRPr="00B55E3E">
              <w:rPr>
                <w:iCs/>
                <w:szCs w:val="22"/>
                <w:lang w:eastAsia="en-GB"/>
              </w:rPr>
              <w:t>Indicates the codepoint of the communication range requirement field in SCI.</w:t>
            </w:r>
          </w:p>
        </w:tc>
      </w:tr>
    </w:tbl>
    <w:p w14:paraId="6F6531A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3FED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EF37E" w14:textId="77777777" w:rsidR="00A8221D" w:rsidRPr="00B55E3E" w:rsidRDefault="00A8221D" w:rsidP="00FB1467">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A8221D" w:rsidRPr="00B55E3E" w14:paraId="799D56AC" w14:textId="77777777" w:rsidTr="00FB1467">
        <w:tc>
          <w:tcPr>
            <w:tcW w:w="14173" w:type="dxa"/>
            <w:tcBorders>
              <w:top w:val="single" w:sz="4" w:space="0" w:color="auto"/>
              <w:left w:val="single" w:sz="4" w:space="0" w:color="auto"/>
              <w:bottom w:val="single" w:sz="4" w:space="0" w:color="auto"/>
              <w:right w:val="single" w:sz="4" w:space="0" w:color="auto"/>
            </w:tcBorders>
          </w:tcPr>
          <w:p w14:paraId="1B7AF7B2"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dummy</w:t>
            </w:r>
          </w:p>
          <w:p w14:paraId="577D366A" w14:textId="77777777" w:rsidR="00A8221D" w:rsidRPr="00B55E3E" w:rsidRDefault="00A8221D" w:rsidP="00FB1467">
            <w:pPr>
              <w:pStyle w:val="TAL"/>
              <w:rPr>
                <w:rFonts w:eastAsiaTheme="minorEastAsia"/>
                <w:lang w:eastAsia="zh-CN"/>
              </w:rPr>
            </w:pPr>
            <w:r w:rsidRPr="00B55E3E">
              <w:rPr>
                <w:lang w:eastAsia="sv-SE"/>
              </w:rPr>
              <w:t>This field is not used in the specification. If received it shall be ignored by the UE.</w:t>
            </w:r>
          </w:p>
        </w:tc>
      </w:tr>
      <w:tr w:rsidR="00A8221D" w:rsidRPr="00B55E3E" w14:paraId="26980D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130058" w14:textId="77777777" w:rsidR="00A8221D" w:rsidRPr="00B55E3E" w:rsidRDefault="00A8221D" w:rsidP="00FB1467">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0800ED30" w14:textId="77777777" w:rsidR="00A8221D" w:rsidRPr="00B55E3E" w:rsidRDefault="00A8221D" w:rsidP="00FB1467">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 If two MCS tables are indicated, 256QAM MCS table is the 1</w:t>
            </w:r>
            <w:r w:rsidRPr="00B55E3E">
              <w:rPr>
                <w:rFonts w:cs="Arial"/>
                <w:bCs/>
                <w:kern w:val="2"/>
                <w:vertAlign w:val="superscript"/>
                <w:lang w:eastAsia="en-GB"/>
              </w:rPr>
              <w:t>st</w:t>
            </w:r>
            <w:r w:rsidRPr="00B55E3E">
              <w:rPr>
                <w:rFonts w:cs="Arial"/>
                <w:bCs/>
                <w:kern w:val="2"/>
                <w:lang w:eastAsia="en-GB"/>
              </w:rPr>
              <w:t xml:space="preserve"> table and qam64lowSE MCS table is the 2</w:t>
            </w:r>
            <w:r w:rsidRPr="00B55E3E">
              <w:rPr>
                <w:rFonts w:cs="Arial"/>
                <w:bCs/>
                <w:kern w:val="2"/>
                <w:vertAlign w:val="superscript"/>
                <w:lang w:eastAsia="en-GB"/>
              </w:rPr>
              <w:t>nd</w:t>
            </w:r>
            <w:r w:rsidRPr="00B55E3E">
              <w:rPr>
                <w:rFonts w:cs="Arial"/>
                <w:bCs/>
                <w:kern w:val="2"/>
                <w:lang w:eastAsia="zh-CN"/>
              </w:rPr>
              <w:t xml:space="preserve"> </w:t>
            </w:r>
            <w:r w:rsidRPr="00B55E3E">
              <w:rPr>
                <w:rFonts w:cs="Arial"/>
                <w:bCs/>
                <w:kern w:val="2"/>
                <w:lang w:eastAsia="en-GB"/>
              </w:rPr>
              <w:t>table as specified in TS 38.214 [19], clause 8.1.3.1.</w:t>
            </w:r>
          </w:p>
        </w:tc>
      </w:tr>
      <w:tr w:rsidR="00A8221D" w:rsidRPr="00B55E3E" w14:paraId="397E3ABD" w14:textId="77777777" w:rsidTr="00FB1467">
        <w:tc>
          <w:tcPr>
            <w:tcW w:w="14173" w:type="dxa"/>
            <w:tcBorders>
              <w:top w:val="single" w:sz="4" w:space="0" w:color="auto"/>
              <w:left w:val="single" w:sz="4" w:space="0" w:color="auto"/>
              <w:bottom w:val="single" w:sz="4" w:space="0" w:color="auto"/>
              <w:right w:val="single" w:sz="4" w:space="0" w:color="auto"/>
            </w:tcBorders>
          </w:tcPr>
          <w:p w14:paraId="3242112B" w14:textId="77777777" w:rsidR="00A8221D" w:rsidRPr="00B55E3E" w:rsidRDefault="00A8221D" w:rsidP="00FB1467">
            <w:pPr>
              <w:pStyle w:val="TAL"/>
              <w:rPr>
                <w:b/>
                <w:bCs/>
                <w:i/>
                <w:iCs/>
                <w:lang w:eastAsia="sv-SE"/>
              </w:rPr>
            </w:pPr>
            <w:r w:rsidRPr="00B55E3E">
              <w:rPr>
                <w:b/>
                <w:bCs/>
                <w:i/>
                <w:iCs/>
                <w:lang w:eastAsia="sv-SE"/>
              </w:rPr>
              <w:t>sl-FilterCoefficient</w:t>
            </w:r>
          </w:p>
          <w:p w14:paraId="2B997730" w14:textId="77777777" w:rsidR="00A8221D" w:rsidRPr="00B55E3E" w:rsidRDefault="00A8221D" w:rsidP="00FB1467">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A8221D" w:rsidRPr="00B55E3E" w14:paraId="6128D3C2" w14:textId="77777777" w:rsidTr="00FB1467">
        <w:tc>
          <w:tcPr>
            <w:tcW w:w="14173" w:type="dxa"/>
            <w:tcBorders>
              <w:top w:val="single" w:sz="4" w:space="0" w:color="auto"/>
              <w:left w:val="single" w:sz="4" w:space="0" w:color="auto"/>
              <w:bottom w:val="single" w:sz="4" w:space="0" w:color="auto"/>
              <w:right w:val="single" w:sz="4" w:space="0" w:color="auto"/>
            </w:tcBorders>
          </w:tcPr>
          <w:p w14:paraId="3AA03762" w14:textId="77777777" w:rsidR="00A8221D" w:rsidRPr="00B55E3E" w:rsidRDefault="00A8221D" w:rsidP="00FB1467">
            <w:pPr>
              <w:pStyle w:val="TAL"/>
              <w:rPr>
                <w:b/>
                <w:bCs/>
                <w:i/>
                <w:iCs/>
                <w:lang w:eastAsia="sv-SE"/>
              </w:rPr>
            </w:pPr>
            <w:r w:rsidRPr="00B55E3E">
              <w:rPr>
                <w:b/>
                <w:bCs/>
                <w:i/>
                <w:iCs/>
                <w:lang w:eastAsia="sv-SE"/>
              </w:rPr>
              <w:t>sl-InterUE-CoordinationConfig</w:t>
            </w:r>
          </w:p>
          <w:p w14:paraId="2F797276" w14:textId="77777777" w:rsidR="00A8221D" w:rsidRPr="00B55E3E" w:rsidRDefault="00A8221D" w:rsidP="00FB1467">
            <w:pPr>
              <w:pStyle w:val="TAL"/>
              <w:rPr>
                <w:b/>
                <w:bCs/>
                <w:i/>
                <w:iCs/>
                <w:lang w:eastAsia="sv-SE"/>
              </w:rPr>
            </w:pPr>
            <w:r w:rsidRPr="00B55E3E">
              <w:rPr>
                <w:bCs/>
                <w:iCs/>
                <w:lang w:eastAsia="sv-SE"/>
              </w:rPr>
              <w:t>Indicates the configured sidelink inter-UE coordination parameters.</w:t>
            </w:r>
          </w:p>
        </w:tc>
      </w:tr>
      <w:tr w:rsidR="00A8221D" w:rsidRPr="00B55E3E" w14:paraId="6EA8FD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50B0D6" w14:textId="77777777" w:rsidR="00A8221D" w:rsidRPr="00B55E3E" w:rsidRDefault="00A8221D" w:rsidP="00FB1467">
            <w:pPr>
              <w:pStyle w:val="TAL"/>
              <w:rPr>
                <w:b/>
                <w:bCs/>
                <w:i/>
                <w:iCs/>
                <w:lang w:eastAsia="en-GB"/>
              </w:rPr>
            </w:pPr>
            <w:r w:rsidRPr="00B55E3E">
              <w:rPr>
                <w:b/>
                <w:bCs/>
                <w:i/>
                <w:iCs/>
                <w:lang w:eastAsia="en-GB"/>
              </w:rPr>
              <w:t>sl-NumSubchannel</w:t>
            </w:r>
          </w:p>
          <w:p w14:paraId="109CE925" w14:textId="77777777" w:rsidR="00A8221D" w:rsidRPr="00B55E3E" w:rsidRDefault="00A8221D" w:rsidP="00FB1467">
            <w:pPr>
              <w:pStyle w:val="TAL"/>
              <w:rPr>
                <w:lang w:eastAsia="en-GB"/>
              </w:rPr>
            </w:pPr>
            <w:r w:rsidRPr="00B55E3E">
              <w:rPr>
                <w:bCs/>
                <w:kern w:val="2"/>
                <w:lang w:eastAsia="en-GB"/>
              </w:rPr>
              <w:t>Indicates the number of subchannels in the corresponding resource pool, which consists of contiguous PRBs only.</w:t>
            </w:r>
          </w:p>
        </w:tc>
      </w:tr>
      <w:tr w:rsidR="00A8221D" w:rsidRPr="00B55E3E" w14:paraId="319A8BE0" w14:textId="77777777" w:rsidTr="00FB1467">
        <w:tc>
          <w:tcPr>
            <w:tcW w:w="14173" w:type="dxa"/>
            <w:tcBorders>
              <w:top w:val="single" w:sz="4" w:space="0" w:color="auto"/>
              <w:left w:val="single" w:sz="4" w:space="0" w:color="auto"/>
              <w:bottom w:val="single" w:sz="4" w:space="0" w:color="auto"/>
              <w:right w:val="single" w:sz="4" w:space="0" w:color="auto"/>
            </w:tcBorders>
          </w:tcPr>
          <w:p w14:paraId="640DD412" w14:textId="77777777" w:rsidR="00A8221D" w:rsidRPr="00B55E3E" w:rsidRDefault="00A8221D" w:rsidP="00FB1467">
            <w:pPr>
              <w:pStyle w:val="TAL"/>
              <w:rPr>
                <w:b/>
                <w:bCs/>
                <w:i/>
                <w:iCs/>
                <w:lang w:eastAsia="en-GB"/>
              </w:rPr>
            </w:pPr>
            <w:r w:rsidRPr="00B55E3E">
              <w:rPr>
                <w:b/>
                <w:bCs/>
                <w:i/>
                <w:iCs/>
                <w:lang w:eastAsia="en-GB"/>
              </w:rPr>
              <w:t>sl-PBPS-CPS-Config</w:t>
            </w:r>
          </w:p>
          <w:p w14:paraId="018DA25D" w14:textId="77777777" w:rsidR="00A8221D" w:rsidRPr="00B55E3E" w:rsidRDefault="00A8221D" w:rsidP="00FB1467">
            <w:pPr>
              <w:pStyle w:val="TAL"/>
              <w:rPr>
                <w:b/>
                <w:bCs/>
                <w:i/>
                <w:iCs/>
                <w:lang w:eastAsia="en-GB"/>
              </w:rPr>
            </w:pPr>
            <w:r w:rsidRPr="00B55E3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B55E3E">
              <w:rPr>
                <w:bCs/>
                <w:i/>
                <w:iCs/>
                <w:lang w:eastAsia="en-GB"/>
              </w:rPr>
              <w:t>sl-TxPoolExceptional</w:t>
            </w:r>
            <w:r w:rsidRPr="00B55E3E">
              <w:rPr>
                <w:bCs/>
                <w:iCs/>
                <w:lang w:eastAsia="en-GB"/>
              </w:rPr>
              <w:t>.</w:t>
            </w:r>
          </w:p>
        </w:tc>
      </w:tr>
      <w:tr w:rsidR="00A8221D" w:rsidRPr="00B55E3E" w:rsidDel="008770D5" w14:paraId="67215998" w14:textId="77777777" w:rsidTr="00FB1467">
        <w:tc>
          <w:tcPr>
            <w:tcW w:w="14173" w:type="dxa"/>
            <w:tcBorders>
              <w:top w:val="single" w:sz="4" w:space="0" w:color="auto"/>
              <w:left w:val="single" w:sz="4" w:space="0" w:color="auto"/>
              <w:bottom w:val="single" w:sz="4" w:space="0" w:color="auto"/>
              <w:right w:val="single" w:sz="4" w:space="0" w:color="auto"/>
            </w:tcBorders>
          </w:tcPr>
          <w:p w14:paraId="10F4CBCC" w14:textId="77777777" w:rsidR="00A8221D" w:rsidRPr="00B55E3E" w:rsidRDefault="00A8221D" w:rsidP="00FB1467">
            <w:pPr>
              <w:pStyle w:val="TAL"/>
              <w:rPr>
                <w:b/>
                <w:bCs/>
                <w:i/>
                <w:iCs/>
                <w:lang w:eastAsia="en-GB"/>
              </w:rPr>
            </w:pPr>
            <w:r w:rsidRPr="00B55E3E">
              <w:rPr>
                <w:b/>
                <w:bCs/>
                <w:i/>
                <w:iCs/>
                <w:lang w:eastAsia="en-GB"/>
              </w:rPr>
              <w:t>sl-PreemptionEnable</w:t>
            </w:r>
          </w:p>
          <w:p w14:paraId="1A3B11AA" w14:textId="77777777" w:rsidR="00A8221D" w:rsidRPr="00B55E3E" w:rsidDel="008770D5" w:rsidRDefault="00A8221D" w:rsidP="00FB1467">
            <w:pPr>
              <w:pStyle w:val="TAL"/>
              <w:rPr>
                <w:b/>
                <w:bCs/>
                <w:i/>
                <w:iCs/>
                <w:lang w:eastAsia="en-GB"/>
              </w:rPr>
            </w:pPr>
            <w:r w:rsidRPr="00B55E3E">
              <w:rPr>
                <w:rFonts w:cs="Arial"/>
                <w:bCs/>
                <w:iCs/>
                <w:lang w:eastAsia="en-GB"/>
              </w:rPr>
              <w:t xml:space="preserve">Indicates whether pre-emption is disabled or enabled in a resource pool. If the field is present and the value is </w:t>
            </w:r>
            <w:r w:rsidRPr="00B55E3E">
              <w:rPr>
                <w:rFonts w:cs="Arial"/>
                <w:bCs/>
                <w:i/>
                <w:iCs/>
                <w:lang w:eastAsia="en-GB"/>
              </w:rPr>
              <w:t>pl1</w:t>
            </w:r>
            <w:r w:rsidRPr="00B55E3E">
              <w:rPr>
                <w:rFonts w:cs="Arial"/>
                <w:bCs/>
                <w:iCs/>
                <w:lang w:eastAsia="en-GB"/>
              </w:rPr>
              <w:t xml:space="preserve">, </w:t>
            </w:r>
            <w:r w:rsidRPr="00B55E3E">
              <w:rPr>
                <w:rFonts w:cs="Arial"/>
                <w:bCs/>
                <w:i/>
                <w:iCs/>
                <w:lang w:eastAsia="en-GB"/>
              </w:rPr>
              <w:t>pl2</w:t>
            </w:r>
            <w:r w:rsidRPr="00B55E3E">
              <w:rPr>
                <w:rFonts w:cs="Arial"/>
                <w:bCs/>
                <w:iCs/>
                <w:lang w:eastAsia="en-GB"/>
              </w:rPr>
              <w:t xml:space="preserve">, and so on (but not </w:t>
            </w:r>
            <w:r w:rsidRPr="00B55E3E">
              <w:rPr>
                <w:rFonts w:cs="Arial"/>
                <w:bCs/>
                <w:i/>
                <w:iCs/>
                <w:lang w:eastAsia="en-GB"/>
              </w:rPr>
              <w:t>enabled</w:t>
            </w:r>
            <w:r w:rsidRPr="00B55E3E">
              <w:rPr>
                <w:rFonts w:cs="Arial"/>
                <w:bCs/>
                <w:iCs/>
                <w:lang w:eastAsia="en-GB"/>
              </w:rPr>
              <w:t xml:space="preserve">), it means that pre-emption is enabled and a priority level p_preemption is configured. If the field is present and the value is </w:t>
            </w:r>
            <w:r w:rsidRPr="00B55E3E">
              <w:rPr>
                <w:rFonts w:cs="Arial"/>
                <w:bCs/>
                <w:i/>
                <w:iCs/>
                <w:lang w:eastAsia="en-GB"/>
              </w:rPr>
              <w:t>enabled</w:t>
            </w:r>
            <w:r w:rsidRPr="00B55E3E">
              <w:rPr>
                <w:rFonts w:cs="Arial"/>
                <w:bCs/>
                <w:iCs/>
                <w:lang w:eastAsia="en-GB"/>
              </w:rPr>
              <w:t>, the pre-emption is enabled (but p_preemption is not configured) and pre-emption is applicable to all levels.</w:t>
            </w:r>
          </w:p>
        </w:tc>
      </w:tr>
      <w:tr w:rsidR="00A8221D" w:rsidRPr="00B55E3E" w:rsidDel="008770D5" w14:paraId="3BBCC51D" w14:textId="77777777" w:rsidTr="00FB1467">
        <w:tc>
          <w:tcPr>
            <w:tcW w:w="14173" w:type="dxa"/>
            <w:tcBorders>
              <w:top w:val="single" w:sz="4" w:space="0" w:color="auto"/>
              <w:left w:val="single" w:sz="4" w:space="0" w:color="auto"/>
              <w:bottom w:val="single" w:sz="4" w:space="0" w:color="auto"/>
              <w:right w:val="single" w:sz="4" w:space="0" w:color="auto"/>
            </w:tcBorders>
          </w:tcPr>
          <w:p w14:paraId="05771292" w14:textId="77777777" w:rsidR="00A8221D" w:rsidRPr="00B55E3E" w:rsidRDefault="00A8221D" w:rsidP="00FB1467">
            <w:pPr>
              <w:pStyle w:val="TAL"/>
              <w:rPr>
                <w:b/>
                <w:bCs/>
                <w:i/>
                <w:iCs/>
                <w:lang w:eastAsia="en-GB"/>
              </w:rPr>
            </w:pPr>
            <w:r w:rsidRPr="00B55E3E">
              <w:rPr>
                <w:b/>
                <w:bCs/>
                <w:i/>
                <w:iCs/>
                <w:lang w:eastAsia="en-GB"/>
              </w:rPr>
              <w:t>sl-PriorityThreshold-UL-URLLC</w:t>
            </w:r>
          </w:p>
          <w:p w14:paraId="44102DE0" w14:textId="77777777" w:rsidR="00A8221D" w:rsidRPr="00B55E3E" w:rsidDel="008770D5" w:rsidRDefault="00A8221D" w:rsidP="00FB1467">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8221D" w:rsidRPr="00B55E3E" w:rsidDel="008770D5" w14:paraId="6F10CB1B" w14:textId="77777777" w:rsidTr="00FB1467">
        <w:tc>
          <w:tcPr>
            <w:tcW w:w="14173" w:type="dxa"/>
            <w:tcBorders>
              <w:top w:val="single" w:sz="4" w:space="0" w:color="auto"/>
              <w:left w:val="single" w:sz="4" w:space="0" w:color="auto"/>
              <w:bottom w:val="single" w:sz="4" w:space="0" w:color="auto"/>
              <w:right w:val="single" w:sz="4" w:space="0" w:color="auto"/>
            </w:tcBorders>
          </w:tcPr>
          <w:p w14:paraId="53E2C219" w14:textId="77777777" w:rsidR="00A8221D" w:rsidRPr="00B55E3E" w:rsidRDefault="00A8221D" w:rsidP="00FB1467">
            <w:pPr>
              <w:pStyle w:val="TAL"/>
              <w:rPr>
                <w:b/>
                <w:bCs/>
                <w:i/>
                <w:iCs/>
                <w:lang w:eastAsia="en-GB"/>
              </w:rPr>
            </w:pPr>
            <w:r w:rsidRPr="00B55E3E">
              <w:rPr>
                <w:b/>
                <w:bCs/>
                <w:i/>
                <w:iCs/>
                <w:lang w:eastAsia="en-GB"/>
              </w:rPr>
              <w:t>sl-PriorityThreshold</w:t>
            </w:r>
          </w:p>
          <w:p w14:paraId="3D3D2DBF" w14:textId="77777777" w:rsidR="00A8221D" w:rsidRPr="00B55E3E" w:rsidDel="008770D5" w:rsidRDefault="00A8221D" w:rsidP="00FB1467">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8221D" w:rsidRPr="00B55E3E" w:rsidDel="008770D5" w14:paraId="6A3DC36A" w14:textId="77777777" w:rsidTr="00FB1467">
        <w:tc>
          <w:tcPr>
            <w:tcW w:w="14173" w:type="dxa"/>
            <w:tcBorders>
              <w:top w:val="single" w:sz="4" w:space="0" w:color="auto"/>
              <w:left w:val="single" w:sz="4" w:space="0" w:color="auto"/>
              <w:bottom w:val="single" w:sz="4" w:space="0" w:color="auto"/>
              <w:right w:val="single" w:sz="4" w:space="0" w:color="auto"/>
            </w:tcBorders>
          </w:tcPr>
          <w:p w14:paraId="724CB906" w14:textId="77777777" w:rsidR="00A8221D" w:rsidRPr="00B55E3E" w:rsidRDefault="00A8221D" w:rsidP="00FB1467">
            <w:pPr>
              <w:pStyle w:val="TAL"/>
              <w:rPr>
                <w:b/>
                <w:bCs/>
                <w:i/>
                <w:iCs/>
                <w:lang w:eastAsia="en-GB"/>
              </w:rPr>
            </w:pPr>
            <w:r w:rsidRPr="00B55E3E">
              <w:rPr>
                <w:b/>
                <w:bCs/>
                <w:i/>
                <w:iCs/>
                <w:lang w:eastAsia="en-GB"/>
              </w:rPr>
              <w:t>sl-RB-Number</w:t>
            </w:r>
          </w:p>
          <w:p w14:paraId="046322E1" w14:textId="77777777" w:rsidR="00A8221D" w:rsidRPr="00B55E3E" w:rsidRDefault="00A8221D" w:rsidP="00FB1467">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A8221D" w:rsidRPr="00B55E3E" w14:paraId="7CA288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7EA3C1" w14:textId="77777777" w:rsidR="00A8221D" w:rsidRPr="00B55E3E" w:rsidRDefault="00A8221D" w:rsidP="00FB1467">
            <w:pPr>
              <w:pStyle w:val="TAL"/>
              <w:rPr>
                <w:b/>
                <w:bCs/>
                <w:i/>
                <w:iCs/>
                <w:lang w:eastAsia="en-GB"/>
              </w:rPr>
            </w:pPr>
            <w:r w:rsidRPr="00B55E3E">
              <w:rPr>
                <w:b/>
                <w:bCs/>
                <w:i/>
                <w:iCs/>
                <w:lang w:eastAsia="en-GB"/>
              </w:rPr>
              <w:t>sl-StartRB-Subchannel</w:t>
            </w:r>
          </w:p>
          <w:p w14:paraId="3B5D12AF" w14:textId="77777777" w:rsidR="00A8221D" w:rsidRPr="00B55E3E" w:rsidRDefault="00A8221D" w:rsidP="00FB1467">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A8221D" w:rsidRPr="00B55E3E" w14:paraId="7BBBD6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6740C0" w14:textId="77777777" w:rsidR="00A8221D" w:rsidRPr="00B55E3E" w:rsidRDefault="00A8221D" w:rsidP="00FB1467">
            <w:pPr>
              <w:pStyle w:val="TAL"/>
              <w:rPr>
                <w:b/>
                <w:bCs/>
                <w:i/>
                <w:iCs/>
                <w:lang w:eastAsia="en-GB"/>
              </w:rPr>
            </w:pPr>
            <w:r w:rsidRPr="00B55E3E">
              <w:rPr>
                <w:b/>
                <w:bCs/>
                <w:i/>
                <w:iCs/>
                <w:lang w:eastAsia="en-GB"/>
              </w:rPr>
              <w:t>sl-SubchannelSize</w:t>
            </w:r>
          </w:p>
          <w:p w14:paraId="4E2BA73E" w14:textId="77777777" w:rsidR="00A8221D" w:rsidRPr="00B55E3E" w:rsidRDefault="00A8221D" w:rsidP="00FB1467">
            <w:pPr>
              <w:pStyle w:val="TAL"/>
              <w:rPr>
                <w:lang w:eastAsia="en-GB"/>
              </w:rPr>
            </w:pPr>
            <w:r w:rsidRPr="00B55E3E">
              <w:rPr>
                <w:bCs/>
                <w:kern w:val="2"/>
                <w:lang w:eastAsia="en-GB"/>
              </w:rPr>
              <w:t>Indicates the minimum granularity in frequency domain for the sensing for PSSCH resource selection in the unit of PRB.</w:t>
            </w:r>
          </w:p>
        </w:tc>
      </w:tr>
      <w:tr w:rsidR="00A8221D" w:rsidRPr="00B55E3E" w14:paraId="4573F1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2B9EA7" w14:textId="77777777" w:rsidR="00A8221D" w:rsidRPr="00B55E3E" w:rsidRDefault="00A8221D" w:rsidP="00FB1467">
            <w:pPr>
              <w:pStyle w:val="TAL"/>
              <w:rPr>
                <w:b/>
                <w:bCs/>
                <w:i/>
                <w:iCs/>
                <w:lang w:eastAsia="en-GB"/>
              </w:rPr>
            </w:pPr>
            <w:r w:rsidRPr="00B55E3E">
              <w:rPr>
                <w:b/>
                <w:bCs/>
                <w:i/>
                <w:iCs/>
                <w:lang w:eastAsia="en-GB"/>
              </w:rPr>
              <w:t>sl-SyncAllowed</w:t>
            </w:r>
          </w:p>
          <w:p w14:paraId="5472715D" w14:textId="77777777" w:rsidR="00A8221D" w:rsidRPr="00B55E3E" w:rsidRDefault="00A8221D" w:rsidP="00FB1467">
            <w:pPr>
              <w:pStyle w:val="TAL"/>
              <w:rPr>
                <w:lang w:eastAsia="sv-SE"/>
              </w:rPr>
            </w:pPr>
            <w:r w:rsidRPr="00B55E3E">
              <w:rPr>
                <w:bCs/>
                <w:kern w:val="2"/>
                <w:lang w:eastAsia="en-GB"/>
              </w:rPr>
              <w:t>Indicates the allowed synchronization reference(s) which is (are) allowed to use the configured resource pool.</w:t>
            </w:r>
          </w:p>
        </w:tc>
      </w:tr>
      <w:tr w:rsidR="00A8221D" w:rsidRPr="00B55E3E" w14:paraId="1FEBB4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F15C47" w14:textId="77777777" w:rsidR="00A8221D" w:rsidRPr="00B55E3E" w:rsidRDefault="00A8221D" w:rsidP="00FB1467">
            <w:pPr>
              <w:pStyle w:val="TAL"/>
              <w:rPr>
                <w:b/>
                <w:bCs/>
                <w:i/>
                <w:iCs/>
                <w:lang w:eastAsia="en-GB"/>
              </w:rPr>
            </w:pPr>
            <w:r w:rsidRPr="00B55E3E">
              <w:rPr>
                <w:b/>
                <w:bCs/>
                <w:i/>
                <w:iCs/>
                <w:lang w:eastAsia="en-GB"/>
              </w:rPr>
              <w:t>sl-SyncConfigIndex</w:t>
            </w:r>
          </w:p>
          <w:p w14:paraId="456DCA03" w14:textId="77777777" w:rsidR="00A8221D" w:rsidRPr="00B55E3E" w:rsidRDefault="00A8221D" w:rsidP="00FB1467">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A8221D" w:rsidRPr="00B55E3E" w14:paraId="502D34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690936" w14:textId="77777777" w:rsidR="00A8221D" w:rsidRPr="00B55E3E" w:rsidRDefault="00A8221D" w:rsidP="00FB1467">
            <w:pPr>
              <w:pStyle w:val="TAL"/>
              <w:rPr>
                <w:b/>
                <w:bCs/>
                <w:i/>
                <w:iCs/>
                <w:lang w:eastAsia="en-GB"/>
              </w:rPr>
            </w:pPr>
            <w:r w:rsidRPr="00B55E3E">
              <w:rPr>
                <w:b/>
                <w:bCs/>
                <w:i/>
                <w:iCs/>
                <w:lang w:eastAsia="en-GB"/>
              </w:rPr>
              <w:t>sl-TDD-Config</w:t>
            </w:r>
            <w:r w:rsidRPr="00B55E3E">
              <w:rPr>
                <w:rFonts w:cs="Arial"/>
                <w:b/>
                <w:bCs/>
                <w:i/>
                <w:iCs/>
                <w:lang w:eastAsia="en-GB"/>
              </w:rPr>
              <w:t>uration</w:t>
            </w:r>
          </w:p>
          <w:p w14:paraId="48932632" w14:textId="77777777" w:rsidR="00A8221D" w:rsidRPr="00B55E3E" w:rsidRDefault="00A8221D" w:rsidP="00FB1467">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A8221D" w:rsidRPr="00B55E3E" w14:paraId="7E3648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39ED76" w14:textId="77777777" w:rsidR="00A8221D" w:rsidRPr="00B55E3E" w:rsidRDefault="00A8221D" w:rsidP="00FB1467">
            <w:pPr>
              <w:pStyle w:val="TAL"/>
              <w:rPr>
                <w:b/>
                <w:bCs/>
                <w:i/>
                <w:iCs/>
                <w:lang w:eastAsia="en-GB"/>
              </w:rPr>
            </w:pPr>
            <w:r w:rsidRPr="00B55E3E">
              <w:rPr>
                <w:b/>
                <w:bCs/>
                <w:i/>
                <w:iCs/>
                <w:lang w:eastAsia="en-GB"/>
              </w:rPr>
              <w:t>sl-ThreshS-RSSI-CBR</w:t>
            </w:r>
          </w:p>
          <w:p w14:paraId="5657B7E2" w14:textId="77777777" w:rsidR="00A8221D" w:rsidRPr="00B55E3E" w:rsidRDefault="00A8221D" w:rsidP="00FB1467">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A8221D" w:rsidRPr="00B55E3E" w14:paraId="165A3B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D7480" w14:textId="77777777" w:rsidR="00A8221D" w:rsidRPr="00B55E3E" w:rsidRDefault="00A8221D" w:rsidP="00FB1467">
            <w:pPr>
              <w:pStyle w:val="TAL"/>
              <w:rPr>
                <w:b/>
                <w:bCs/>
                <w:i/>
                <w:iCs/>
                <w:lang w:eastAsia="en-GB"/>
              </w:rPr>
            </w:pPr>
            <w:r w:rsidRPr="00B55E3E">
              <w:rPr>
                <w:b/>
                <w:bCs/>
                <w:i/>
                <w:iCs/>
                <w:lang w:eastAsia="en-GB"/>
              </w:rPr>
              <w:lastRenderedPageBreak/>
              <w:t>sl-TimeResource</w:t>
            </w:r>
          </w:p>
          <w:p w14:paraId="7EEAF231" w14:textId="77777777" w:rsidR="00A8221D" w:rsidRPr="00B55E3E" w:rsidRDefault="00A8221D" w:rsidP="00FB1467">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A8221D" w:rsidRPr="00B55E3E" w14:paraId="008A80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AE9D2E" w14:textId="77777777" w:rsidR="00A8221D" w:rsidRPr="00B55E3E" w:rsidRDefault="00A8221D" w:rsidP="00FB1467">
            <w:pPr>
              <w:pStyle w:val="TAL"/>
              <w:rPr>
                <w:b/>
                <w:bCs/>
                <w:i/>
                <w:iCs/>
                <w:lang w:eastAsia="en-GB"/>
              </w:rPr>
            </w:pPr>
            <w:r w:rsidRPr="00B55E3E">
              <w:rPr>
                <w:b/>
                <w:bCs/>
                <w:i/>
                <w:iCs/>
                <w:lang w:eastAsia="en-GB"/>
              </w:rPr>
              <w:t>sl-TimeWindowSizeCBR</w:t>
            </w:r>
          </w:p>
          <w:p w14:paraId="2BD0B3B2" w14:textId="77777777" w:rsidR="00A8221D" w:rsidRPr="00B55E3E" w:rsidRDefault="00A8221D" w:rsidP="00FB1467">
            <w:pPr>
              <w:pStyle w:val="TAL"/>
              <w:rPr>
                <w:lang w:eastAsia="en-GB"/>
              </w:rPr>
            </w:pPr>
            <w:r w:rsidRPr="00B55E3E">
              <w:rPr>
                <w:bCs/>
                <w:kern w:val="2"/>
                <w:lang w:eastAsia="en-GB"/>
              </w:rPr>
              <w:t>Indicates the time window size for CBR measurement.</w:t>
            </w:r>
          </w:p>
        </w:tc>
      </w:tr>
      <w:tr w:rsidR="00A8221D" w:rsidRPr="00B55E3E" w14:paraId="79B20E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63B68E" w14:textId="77777777" w:rsidR="00A8221D" w:rsidRPr="00B55E3E" w:rsidRDefault="00A8221D" w:rsidP="00FB1467">
            <w:pPr>
              <w:pStyle w:val="TAL"/>
              <w:rPr>
                <w:b/>
                <w:bCs/>
                <w:i/>
                <w:iCs/>
                <w:lang w:eastAsia="en-GB"/>
              </w:rPr>
            </w:pPr>
            <w:r w:rsidRPr="00B55E3E">
              <w:rPr>
                <w:b/>
                <w:bCs/>
                <w:i/>
                <w:iCs/>
                <w:lang w:eastAsia="en-GB"/>
              </w:rPr>
              <w:t>sl-TimeWindowSizeCR</w:t>
            </w:r>
          </w:p>
          <w:p w14:paraId="785F439E" w14:textId="77777777" w:rsidR="00A8221D" w:rsidRPr="00B55E3E" w:rsidRDefault="00A8221D" w:rsidP="00FB1467">
            <w:pPr>
              <w:pStyle w:val="TAL"/>
              <w:rPr>
                <w:lang w:eastAsia="en-GB"/>
              </w:rPr>
            </w:pPr>
            <w:r w:rsidRPr="00B55E3E">
              <w:rPr>
                <w:bCs/>
                <w:kern w:val="2"/>
                <w:lang w:eastAsia="en-GB"/>
              </w:rPr>
              <w:t>Indicates the time window size for CR evaluation.</w:t>
            </w:r>
          </w:p>
        </w:tc>
      </w:tr>
      <w:tr w:rsidR="00A8221D" w:rsidRPr="00B55E3E" w14:paraId="6ED04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E2C89F" w14:textId="77777777" w:rsidR="00A8221D" w:rsidRPr="00B55E3E" w:rsidRDefault="00A8221D" w:rsidP="00FB1467">
            <w:pPr>
              <w:pStyle w:val="TAL"/>
              <w:rPr>
                <w:b/>
                <w:bCs/>
                <w:i/>
                <w:iCs/>
                <w:lang w:eastAsia="en-GB"/>
              </w:rPr>
            </w:pPr>
            <w:r w:rsidRPr="00B55E3E">
              <w:rPr>
                <w:b/>
                <w:bCs/>
                <w:i/>
                <w:iCs/>
                <w:lang w:eastAsia="en-GB"/>
              </w:rPr>
              <w:t>sl-TxPercentageList</w:t>
            </w:r>
          </w:p>
          <w:p w14:paraId="1D37554E" w14:textId="77777777" w:rsidR="00A8221D" w:rsidRPr="00B55E3E" w:rsidRDefault="00A8221D" w:rsidP="00FB1467">
            <w:pPr>
              <w:pStyle w:val="TAL"/>
              <w:rPr>
                <w:lang w:eastAsia="en-GB"/>
              </w:rPr>
            </w:pPr>
            <w:r w:rsidRPr="00B55E3E">
              <w:rPr>
                <w:lang w:eastAsia="en-GB"/>
              </w:rPr>
              <w:t>Indicates the portion of candidate single-slot PSSCH resources over the total resources. Value p20 corresponds to 20%, and so on.</w:t>
            </w:r>
          </w:p>
        </w:tc>
      </w:tr>
      <w:tr w:rsidR="00A8221D" w:rsidRPr="00B55E3E" w14:paraId="13B1A9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45CD3A" w14:textId="77777777" w:rsidR="00A8221D" w:rsidRPr="00B55E3E" w:rsidRDefault="00A8221D" w:rsidP="00FB1467">
            <w:pPr>
              <w:pStyle w:val="TAL"/>
              <w:rPr>
                <w:b/>
                <w:bCs/>
                <w:i/>
                <w:iCs/>
                <w:lang w:eastAsia="en-GB"/>
              </w:rPr>
            </w:pPr>
            <w:r w:rsidRPr="00B55E3E">
              <w:rPr>
                <w:b/>
                <w:bCs/>
                <w:i/>
                <w:iCs/>
                <w:lang w:eastAsia="en-GB"/>
              </w:rPr>
              <w:t>sl-X-Overhead</w:t>
            </w:r>
          </w:p>
          <w:p w14:paraId="5BDEF6DF" w14:textId="77777777" w:rsidR="00A8221D" w:rsidRPr="00B55E3E" w:rsidRDefault="00A8221D" w:rsidP="00FB1467">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1CCAAD8"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446DCB8"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C2D3DF" w14:textId="77777777" w:rsidR="00A8221D" w:rsidRPr="00B55E3E" w:rsidRDefault="00A8221D" w:rsidP="00FB1467">
            <w:pPr>
              <w:pStyle w:val="TAH"/>
              <w:rPr>
                <w:lang w:eastAsia="en-GB"/>
              </w:rPr>
            </w:pPr>
            <w:r w:rsidRPr="00B55E3E">
              <w:rPr>
                <w:i/>
                <w:noProof/>
                <w:lang w:eastAsia="en-GB"/>
              </w:rPr>
              <w:t xml:space="preserve">SL-SyncAllowed </w:t>
            </w:r>
            <w:r w:rsidRPr="00B55E3E">
              <w:rPr>
                <w:noProof/>
                <w:lang w:eastAsia="en-GB"/>
              </w:rPr>
              <w:t>field descriptions</w:t>
            </w:r>
          </w:p>
        </w:tc>
      </w:tr>
      <w:tr w:rsidR="00A8221D" w:rsidRPr="00B55E3E" w14:paraId="7648DDE5"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8E35FE" w14:textId="77777777" w:rsidR="00A8221D" w:rsidRPr="00B55E3E" w:rsidRDefault="00A8221D" w:rsidP="00FB1467">
            <w:pPr>
              <w:pStyle w:val="TAL"/>
              <w:rPr>
                <w:b/>
                <w:bCs/>
                <w:i/>
                <w:iCs/>
                <w:lang w:eastAsia="en-GB"/>
              </w:rPr>
            </w:pPr>
            <w:r w:rsidRPr="00B55E3E">
              <w:rPr>
                <w:b/>
                <w:bCs/>
                <w:i/>
                <w:iCs/>
                <w:lang w:eastAsia="en-GB"/>
              </w:rPr>
              <w:t>gnbEnb-Sync</w:t>
            </w:r>
          </w:p>
          <w:p w14:paraId="63BA1F1F"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A8221D" w:rsidRPr="00B55E3E" w14:paraId="7846713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75A123" w14:textId="77777777" w:rsidR="00A8221D" w:rsidRPr="00B55E3E" w:rsidRDefault="00A8221D" w:rsidP="00FB1467">
            <w:pPr>
              <w:pStyle w:val="TAL"/>
              <w:rPr>
                <w:b/>
                <w:bCs/>
                <w:i/>
                <w:iCs/>
                <w:lang w:eastAsia="en-GB"/>
              </w:rPr>
            </w:pPr>
            <w:r w:rsidRPr="00B55E3E">
              <w:rPr>
                <w:b/>
                <w:bCs/>
                <w:i/>
                <w:iCs/>
                <w:lang w:eastAsia="en-GB"/>
              </w:rPr>
              <w:t>gnss-Sync</w:t>
            </w:r>
          </w:p>
          <w:p w14:paraId="0FB39ACD"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A8221D" w:rsidRPr="00B55E3E" w14:paraId="4BDB4D5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1C3B6" w14:textId="77777777" w:rsidR="00A8221D" w:rsidRPr="00B55E3E" w:rsidRDefault="00A8221D" w:rsidP="00FB1467">
            <w:pPr>
              <w:pStyle w:val="TAL"/>
              <w:rPr>
                <w:b/>
                <w:bCs/>
                <w:i/>
                <w:iCs/>
                <w:lang w:eastAsia="en-GB"/>
              </w:rPr>
            </w:pPr>
            <w:r w:rsidRPr="00B55E3E">
              <w:rPr>
                <w:b/>
                <w:bCs/>
                <w:i/>
                <w:iCs/>
                <w:lang w:eastAsia="en-GB"/>
              </w:rPr>
              <w:t>ue-Sync</w:t>
            </w:r>
          </w:p>
          <w:p w14:paraId="446E05A4"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73266CF"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BC640B"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9EDE21" w14:textId="77777777" w:rsidR="00A8221D" w:rsidRPr="00B55E3E" w:rsidRDefault="00A8221D" w:rsidP="00FB1467">
            <w:pPr>
              <w:pStyle w:val="TAH"/>
              <w:rPr>
                <w:b w:val="0"/>
                <w:lang w:eastAsia="en-GB"/>
              </w:rPr>
            </w:pPr>
            <w:r w:rsidRPr="00B55E3E">
              <w:rPr>
                <w:i/>
                <w:noProof/>
                <w:lang w:eastAsia="en-GB"/>
              </w:rPr>
              <w:t xml:space="preserve">SL-PSCCH-Config </w:t>
            </w:r>
            <w:r w:rsidRPr="00B55E3E">
              <w:rPr>
                <w:noProof/>
                <w:lang w:eastAsia="en-GB"/>
              </w:rPr>
              <w:t>field descriptions</w:t>
            </w:r>
          </w:p>
        </w:tc>
      </w:tr>
      <w:tr w:rsidR="00A8221D" w:rsidRPr="00B55E3E" w14:paraId="15AB6F82"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56BB7B" w14:textId="77777777" w:rsidR="00A8221D" w:rsidRPr="00B55E3E" w:rsidRDefault="00A8221D" w:rsidP="00FB1467">
            <w:pPr>
              <w:pStyle w:val="TAL"/>
              <w:rPr>
                <w:b/>
                <w:bCs/>
                <w:i/>
                <w:iCs/>
                <w:lang w:eastAsia="en-GB"/>
              </w:rPr>
            </w:pPr>
            <w:r w:rsidRPr="00B55E3E">
              <w:rPr>
                <w:b/>
                <w:bCs/>
                <w:i/>
                <w:iCs/>
                <w:lang w:eastAsia="en-GB"/>
              </w:rPr>
              <w:t>sl-FreqResourcePSCCH</w:t>
            </w:r>
          </w:p>
          <w:p w14:paraId="78635471" w14:textId="77777777" w:rsidR="00A8221D" w:rsidRPr="00B55E3E" w:rsidRDefault="00A8221D" w:rsidP="00FB1467">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A8221D" w:rsidRPr="00B55E3E" w14:paraId="088303A0"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19CD3" w14:textId="77777777" w:rsidR="00A8221D" w:rsidRPr="00B55E3E" w:rsidRDefault="00A8221D" w:rsidP="00FB1467">
            <w:pPr>
              <w:pStyle w:val="TAL"/>
              <w:rPr>
                <w:b/>
                <w:bCs/>
                <w:i/>
                <w:iCs/>
                <w:lang w:eastAsia="en-GB"/>
              </w:rPr>
            </w:pPr>
            <w:r w:rsidRPr="00B55E3E">
              <w:rPr>
                <w:b/>
                <w:bCs/>
                <w:i/>
                <w:iCs/>
                <w:lang w:eastAsia="en-GB"/>
              </w:rPr>
              <w:t>sl-DMRS-ScrambleID</w:t>
            </w:r>
          </w:p>
          <w:p w14:paraId="264A3940" w14:textId="77777777" w:rsidR="00A8221D" w:rsidRPr="00B55E3E" w:rsidRDefault="00A8221D" w:rsidP="00FB1467">
            <w:pPr>
              <w:pStyle w:val="TAL"/>
              <w:rPr>
                <w:noProof/>
                <w:lang w:eastAsia="en-GB"/>
              </w:rPr>
            </w:pPr>
            <w:r w:rsidRPr="00B55E3E">
              <w:rPr>
                <w:bCs/>
                <w:kern w:val="2"/>
                <w:lang w:eastAsia="en-GB"/>
              </w:rPr>
              <w:t>Indicates the initialization value for PSCCH DMRS scrambling.</w:t>
            </w:r>
          </w:p>
        </w:tc>
      </w:tr>
      <w:tr w:rsidR="00A8221D" w:rsidRPr="00B55E3E" w14:paraId="0253D4C8"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2ECD85" w14:textId="77777777" w:rsidR="00A8221D" w:rsidRPr="00B55E3E" w:rsidRDefault="00A8221D" w:rsidP="00FB1467">
            <w:pPr>
              <w:pStyle w:val="TAL"/>
              <w:rPr>
                <w:b/>
                <w:bCs/>
                <w:i/>
                <w:iCs/>
                <w:lang w:eastAsia="en-GB"/>
              </w:rPr>
            </w:pPr>
            <w:r w:rsidRPr="00B55E3E">
              <w:rPr>
                <w:b/>
                <w:bCs/>
                <w:i/>
                <w:iCs/>
                <w:lang w:eastAsia="en-GB"/>
              </w:rPr>
              <w:t>sl-NumReservedBits</w:t>
            </w:r>
          </w:p>
          <w:p w14:paraId="0F8F2A3B" w14:textId="77777777" w:rsidR="00A8221D" w:rsidRPr="00B55E3E" w:rsidRDefault="00A8221D" w:rsidP="00FB1467">
            <w:pPr>
              <w:pStyle w:val="TAL"/>
              <w:rPr>
                <w:noProof/>
                <w:lang w:eastAsia="en-GB"/>
              </w:rPr>
            </w:pPr>
            <w:r w:rsidRPr="00B55E3E">
              <w:rPr>
                <w:bCs/>
                <w:kern w:val="2"/>
                <w:lang w:eastAsia="en-GB"/>
              </w:rPr>
              <w:t>Indicates the number of reserved bits in first stage SCI.</w:t>
            </w:r>
          </w:p>
        </w:tc>
      </w:tr>
      <w:tr w:rsidR="00A8221D" w:rsidRPr="00B55E3E" w14:paraId="043E4073"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16AABC" w14:textId="77777777" w:rsidR="00A8221D" w:rsidRPr="00B55E3E" w:rsidRDefault="00A8221D" w:rsidP="00FB1467">
            <w:pPr>
              <w:pStyle w:val="TAL"/>
              <w:rPr>
                <w:b/>
                <w:bCs/>
                <w:i/>
                <w:iCs/>
                <w:lang w:eastAsia="en-GB"/>
              </w:rPr>
            </w:pPr>
            <w:r w:rsidRPr="00B55E3E">
              <w:rPr>
                <w:b/>
                <w:bCs/>
                <w:i/>
                <w:iCs/>
                <w:lang w:eastAsia="en-GB"/>
              </w:rPr>
              <w:t>sl-TimeResourcePSCCH</w:t>
            </w:r>
          </w:p>
          <w:p w14:paraId="31A0E357" w14:textId="77777777" w:rsidR="00A8221D" w:rsidRPr="00B55E3E" w:rsidRDefault="00A8221D" w:rsidP="00FB1467">
            <w:pPr>
              <w:pStyle w:val="TAL"/>
              <w:rPr>
                <w:bCs/>
                <w:noProof/>
                <w:lang w:eastAsia="en-GB"/>
              </w:rPr>
            </w:pPr>
            <w:r w:rsidRPr="00B55E3E">
              <w:rPr>
                <w:bCs/>
                <w:kern w:val="2"/>
                <w:lang w:eastAsia="en-GB"/>
              </w:rPr>
              <w:t>Indicates the number of symbols of PSCCH in a resource pool.</w:t>
            </w:r>
          </w:p>
        </w:tc>
      </w:tr>
    </w:tbl>
    <w:p w14:paraId="633B25F6"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D93597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2C3252" w14:textId="77777777" w:rsidR="00A8221D" w:rsidRPr="00B55E3E" w:rsidRDefault="00A8221D" w:rsidP="00FB1467">
            <w:pPr>
              <w:pStyle w:val="TAH"/>
              <w:rPr>
                <w:lang w:eastAsia="en-GB"/>
              </w:rPr>
            </w:pPr>
            <w:r w:rsidRPr="00B55E3E">
              <w:rPr>
                <w:i/>
                <w:noProof/>
                <w:lang w:eastAsia="en-GB"/>
              </w:rPr>
              <w:t xml:space="preserve">SL-PSSCH-Config </w:t>
            </w:r>
            <w:r w:rsidRPr="00B55E3E">
              <w:rPr>
                <w:noProof/>
                <w:lang w:eastAsia="en-GB"/>
              </w:rPr>
              <w:t>field descriptions</w:t>
            </w:r>
          </w:p>
        </w:tc>
      </w:tr>
      <w:tr w:rsidR="00A8221D" w:rsidRPr="00B55E3E" w14:paraId="2DC671A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DC16CD" w14:textId="77777777" w:rsidR="00A8221D" w:rsidRPr="00B55E3E" w:rsidRDefault="00A8221D" w:rsidP="00FB1467">
            <w:pPr>
              <w:pStyle w:val="TAL"/>
              <w:rPr>
                <w:b/>
                <w:bCs/>
                <w:i/>
                <w:iCs/>
                <w:lang w:eastAsia="en-GB"/>
              </w:rPr>
            </w:pPr>
            <w:r w:rsidRPr="00B55E3E">
              <w:rPr>
                <w:b/>
                <w:bCs/>
                <w:i/>
                <w:iCs/>
                <w:lang w:eastAsia="en-GB"/>
              </w:rPr>
              <w:t>sl-BetaOffsets2ndSCI</w:t>
            </w:r>
          </w:p>
          <w:p w14:paraId="5E6397E1" w14:textId="77777777" w:rsidR="00A8221D" w:rsidRPr="00B55E3E" w:rsidRDefault="00A8221D" w:rsidP="00FB1467">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 [13].</w:t>
            </w:r>
          </w:p>
        </w:tc>
      </w:tr>
      <w:tr w:rsidR="00A8221D" w:rsidRPr="00B55E3E" w14:paraId="0E22484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3B2A5" w14:textId="77777777" w:rsidR="00A8221D" w:rsidRPr="00B55E3E" w:rsidRDefault="00A8221D" w:rsidP="00FB1467">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5E931A4" w14:textId="77777777" w:rsidR="00A8221D" w:rsidRPr="00B55E3E" w:rsidRDefault="00A8221D" w:rsidP="00FB1467">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A8221D" w:rsidRPr="00B55E3E" w14:paraId="66D2ED3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3BB49E" w14:textId="77777777" w:rsidR="00A8221D" w:rsidRPr="00B55E3E" w:rsidRDefault="00A8221D" w:rsidP="00FB1467">
            <w:pPr>
              <w:pStyle w:val="TAL"/>
              <w:rPr>
                <w:b/>
                <w:bCs/>
                <w:i/>
                <w:iCs/>
                <w:lang w:eastAsia="en-GB"/>
              </w:rPr>
            </w:pPr>
            <w:r w:rsidRPr="00B55E3E">
              <w:rPr>
                <w:b/>
                <w:bCs/>
                <w:i/>
                <w:iCs/>
                <w:lang w:eastAsia="en-GB"/>
              </w:rPr>
              <w:t>sl-Scaling</w:t>
            </w:r>
          </w:p>
          <w:p w14:paraId="118CEFA9" w14:textId="77777777" w:rsidR="00A8221D" w:rsidRPr="00B55E3E" w:rsidRDefault="00A8221D" w:rsidP="00FB1467">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44E2B051"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C37894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92F7C1" w14:textId="77777777" w:rsidR="00A8221D" w:rsidRPr="00B55E3E" w:rsidRDefault="00A8221D" w:rsidP="00FB1467">
            <w:pPr>
              <w:pStyle w:val="TAH"/>
              <w:rPr>
                <w:lang w:eastAsia="en-GB"/>
              </w:rPr>
            </w:pPr>
            <w:r w:rsidRPr="00B55E3E">
              <w:rPr>
                <w:i/>
                <w:noProof/>
                <w:lang w:eastAsia="en-GB"/>
              </w:rPr>
              <w:lastRenderedPageBreak/>
              <w:t xml:space="preserve">SL-PSFCH-Config </w:t>
            </w:r>
            <w:r w:rsidRPr="00B55E3E">
              <w:rPr>
                <w:noProof/>
                <w:lang w:eastAsia="en-GB"/>
              </w:rPr>
              <w:t>field descriptions</w:t>
            </w:r>
          </w:p>
        </w:tc>
      </w:tr>
      <w:tr w:rsidR="00A8221D" w:rsidRPr="00B55E3E" w14:paraId="773706BE"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9F3F6" w14:textId="77777777" w:rsidR="00A8221D" w:rsidRPr="00B55E3E" w:rsidRDefault="00A8221D" w:rsidP="00FB1467">
            <w:pPr>
              <w:pStyle w:val="TAL"/>
              <w:rPr>
                <w:b/>
                <w:bCs/>
                <w:i/>
                <w:iCs/>
                <w:noProof/>
                <w:lang w:eastAsia="en-GB"/>
              </w:rPr>
            </w:pPr>
            <w:r w:rsidRPr="00B55E3E">
              <w:rPr>
                <w:b/>
                <w:bCs/>
                <w:i/>
                <w:iCs/>
                <w:noProof/>
                <w:lang w:eastAsia="en-GB"/>
              </w:rPr>
              <w:t>sl-MinTimeGapPSFCH</w:t>
            </w:r>
          </w:p>
          <w:p w14:paraId="1230DA65" w14:textId="77777777" w:rsidR="00A8221D" w:rsidRPr="00B55E3E" w:rsidRDefault="00A8221D" w:rsidP="00FB1467">
            <w:pPr>
              <w:pStyle w:val="TAL"/>
              <w:rPr>
                <w:noProof/>
                <w:lang w:eastAsia="en-GB"/>
              </w:rPr>
            </w:pPr>
            <w:r w:rsidRPr="00B55E3E">
              <w:rPr>
                <w:noProof/>
                <w:lang w:eastAsia="en-GB"/>
              </w:rPr>
              <w:t>The minimum time gap between PSFCH and the associated PSSCH in the unit of slots.</w:t>
            </w:r>
          </w:p>
        </w:tc>
      </w:tr>
      <w:tr w:rsidR="00A8221D" w:rsidRPr="00B55E3E" w14:paraId="296BE876"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8DC1" w14:textId="77777777" w:rsidR="00A8221D" w:rsidRPr="00B55E3E" w:rsidRDefault="00A8221D" w:rsidP="00FB1467">
            <w:pPr>
              <w:pStyle w:val="TAL"/>
              <w:rPr>
                <w:b/>
                <w:bCs/>
                <w:i/>
                <w:iCs/>
                <w:lang w:eastAsia="en-GB"/>
              </w:rPr>
            </w:pPr>
            <w:r w:rsidRPr="00B55E3E">
              <w:rPr>
                <w:b/>
                <w:bCs/>
                <w:i/>
                <w:iCs/>
                <w:lang w:eastAsia="en-GB"/>
              </w:rPr>
              <w:t>sl-NumMuxCS-Pair</w:t>
            </w:r>
          </w:p>
          <w:p w14:paraId="50ECD9CA" w14:textId="77777777" w:rsidR="00A8221D" w:rsidRPr="00B55E3E" w:rsidRDefault="00A8221D" w:rsidP="00FB1467">
            <w:pPr>
              <w:pStyle w:val="TAL"/>
              <w:rPr>
                <w:noProof/>
                <w:lang w:eastAsia="en-GB"/>
              </w:rPr>
            </w:pPr>
            <w:r w:rsidRPr="00B55E3E">
              <w:rPr>
                <w:noProof/>
                <w:lang w:eastAsia="en-GB"/>
              </w:rPr>
              <w:t>Indicates the number of cyclic shift pairs used for a PSFCH transmission that can be multiplexed in a PRB.</w:t>
            </w:r>
          </w:p>
        </w:tc>
      </w:tr>
      <w:tr w:rsidR="00A8221D" w:rsidRPr="00B55E3E" w14:paraId="6D4358E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1B4AF" w14:textId="77777777" w:rsidR="00A8221D" w:rsidRPr="00B55E3E" w:rsidRDefault="00A8221D" w:rsidP="00FB1467">
            <w:pPr>
              <w:pStyle w:val="TAL"/>
              <w:rPr>
                <w:b/>
                <w:bCs/>
                <w:i/>
                <w:iCs/>
                <w:noProof/>
                <w:lang w:eastAsia="en-GB"/>
              </w:rPr>
            </w:pPr>
            <w:r w:rsidRPr="00B55E3E">
              <w:rPr>
                <w:b/>
                <w:bCs/>
                <w:i/>
                <w:iCs/>
                <w:noProof/>
                <w:lang w:eastAsia="en-GB"/>
              </w:rPr>
              <w:t>sl-PSFCH-CandidateResourceType</w:t>
            </w:r>
          </w:p>
          <w:p w14:paraId="413D71CB" w14:textId="77777777" w:rsidR="00A8221D" w:rsidRPr="00B55E3E" w:rsidRDefault="00A8221D" w:rsidP="00FB1467">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Pr="00B55E3E">
              <w:rPr>
                <w:rFonts w:cs="Arial"/>
                <w:noProof/>
                <w:lang w:eastAsia="en-GB"/>
              </w:rPr>
              <w:t xml:space="preserve">[13], </w:t>
            </w:r>
            <w:r w:rsidRPr="00B55E3E">
              <w:rPr>
                <w:noProof/>
                <w:lang w:eastAsia="en-GB"/>
              </w:rPr>
              <w:t>clause 16.3).</w:t>
            </w:r>
          </w:p>
        </w:tc>
      </w:tr>
      <w:tr w:rsidR="00A8221D" w:rsidRPr="00B55E3E" w14:paraId="3FB5194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58B4D" w14:textId="77777777" w:rsidR="00A8221D" w:rsidRPr="00B55E3E" w:rsidRDefault="00A8221D" w:rsidP="00FB1467">
            <w:pPr>
              <w:pStyle w:val="TAL"/>
              <w:rPr>
                <w:b/>
                <w:bCs/>
                <w:i/>
                <w:iCs/>
                <w:lang w:eastAsia="en-GB"/>
              </w:rPr>
            </w:pPr>
            <w:r w:rsidRPr="00B55E3E">
              <w:rPr>
                <w:b/>
                <w:bCs/>
                <w:i/>
                <w:iCs/>
                <w:lang w:eastAsia="en-GB"/>
              </w:rPr>
              <w:t>sl-PSFCH-HopID</w:t>
            </w:r>
          </w:p>
          <w:p w14:paraId="0EADE19E" w14:textId="77777777" w:rsidR="00A8221D" w:rsidRPr="00B55E3E" w:rsidRDefault="00A8221D" w:rsidP="00FB1467">
            <w:pPr>
              <w:pStyle w:val="TAL"/>
              <w:rPr>
                <w:lang w:eastAsia="en-GB"/>
              </w:rPr>
            </w:pPr>
            <w:r w:rsidRPr="00B55E3E">
              <w:rPr>
                <w:kern w:val="2"/>
                <w:lang w:eastAsia="en-GB"/>
              </w:rPr>
              <w:t>Scrambling ID for sequence hopping of the PSFCH used in the resource pool.</w:t>
            </w:r>
          </w:p>
        </w:tc>
      </w:tr>
      <w:tr w:rsidR="00A8221D" w:rsidRPr="00B55E3E" w14:paraId="6A7EB49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9893F0" w14:textId="77777777" w:rsidR="00A8221D" w:rsidRPr="00B55E3E" w:rsidRDefault="00A8221D" w:rsidP="00FB1467">
            <w:pPr>
              <w:pStyle w:val="TAL"/>
              <w:rPr>
                <w:b/>
                <w:bCs/>
                <w:i/>
                <w:iCs/>
                <w:lang w:eastAsia="en-GB"/>
              </w:rPr>
            </w:pPr>
            <w:r w:rsidRPr="00B55E3E">
              <w:rPr>
                <w:b/>
                <w:bCs/>
                <w:i/>
                <w:iCs/>
                <w:lang w:eastAsia="en-GB"/>
              </w:rPr>
              <w:t>sl-PSFCH-Period</w:t>
            </w:r>
          </w:p>
          <w:p w14:paraId="7570266A" w14:textId="77777777" w:rsidR="00A8221D" w:rsidRPr="00B55E3E" w:rsidRDefault="00A8221D" w:rsidP="00FB1467">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A8221D" w:rsidRPr="00B55E3E" w14:paraId="2C7D939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E38124" w14:textId="77777777" w:rsidR="00A8221D" w:rsidRPr="00B55E3E" w:rsidRDefault="00A8221D" w:rsidP="00FB1467">
            <w:pPr>
              <w:pStyle w:val="TAL"/>
              <w:rPr>
                <w:b/>
                <w:bCs/>
                <w:i/>
                <w:iCs/>
                <w:lang w:eastAsia="en-GB"/>
              </w:rPr>
            </w:pPr>
            <w:r w:rsidRPr="00B55E3E">
              <w:rPr>
                <w:b/>
                <w:bCs/>
                <w:i/>
                <w:iCs/>
                <w:lang w:eastAsia="en-GB"/>
              </w:rPr>
              <w:t>sl-PSFCH-RB-Set</w:t>
            </w:r>
          </w:p>
          <w:p w14:paraId="47DE0BF5" w14:textId="77777777" w:rsidR="00A8221D" w:rsidRPr="00B55E3E" w:rsidRDefault="00A8221D" w:rsidP="00FB1467">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893DCA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F174F6"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85A401" w14:textId="77777777" w:rsidR="00A8221D" w:rsidRPr="00B55E3E" w:rsidRDefault="00A8221D" w:rsidP="00FB1467">
            <w:pPr>
              <w:pStyle w:val="TAH"/>
              <w:rPr>
                <w:lang w:eastAsia="en-GB"/>
              </w:rPr>
            </w:pPr>
            <w:r w:rsidRPr="00B55E3E">
              <w:rPr>
                <w:i/>
                <w:noProof/>
                <w:lang w:eastAsia="en-GB"/>
              </w:rPr>
              <w:t xml:space="preserve">SL-PTRS-Config </w:t>
            </w:r>
            <w:r w:rsidRPr="00B55E3E">
              <w:rPr>
                <w:noProof/>
                <w:lang w:eastAsia="en-GB"/>
              </w:rPr>
              <w:t>field descriptions</w:t>
            </w:r>
          </w:p>
        </w:tc>
      </w:tr>
      <w:tr w:rsidR="00A8221D" w:rsidRPr="00B55E3E" w14:paraId="6E3B1C0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20B67D" w14:textId="77777777" w:rsidR="00A8221D" w:rsidRPr="00B55E3E" w:rsidRDefault="00A8221D" w:rsidP="00FB1467">
            <w:pPr>
              <w:pStyle w:val="TAL"/>
              <w:rPr>
                <w:b/>
                <w:bCs/>
                <w:i/>
                <w:iCs/>
                <w:noProof/>
                <w:lang w:eastAsia="en-GB"/>
              </w:rPr>
            </w:pPr>
            <w:r w:rsidRPr="00B55E3E">
              <w:rPr>
                <w:b/>
                <w:bCs/>
                <w:i/>
                <w:iCs/>
                <w:noProof/>
                <w:lang w:eastAsia="en-GB"/>
              </w:rPr>
              <w:t>sl-PTRS-FreqDensity</w:t>
            </w:r>
          </w:p>
          <w:p w14:paraId="0405D14D" w14:textId="77777777" w:rsidR="00A8221D" w:rsidRPr="00B55E3E" w:rsidRDefault="00A8221D" w:rsidP="00FB1467">
            <w:pPr>
              <w:pStyle w:val="TAL"/>
              <w:rPr>
                <w:b/>
                <w:i/>
                <w:lang w:eastAsia="en-GB"/>
              </w:rPr>
            </w:pPr>
            <w:r w:rsidRPr="00B55E3E">
              <w:rPr>
                <w:noProof/>
                <w:lang w:eastAsia="en-GB"/>
              </w:rPr>
              <w:t>Presence and frequency density of SL PT-RS  as a function of scheduled BW. If the field is not configured, the UE uses K_PT-RS = 2</w:t>
            </w:r>
          </w:p>
        </w:tc>
      </w:tr>
      <w:tr w:rsidR="00A8221D" w:rsidRPr="00B55E3E" w14:paraId="1E1180B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06847" w14:textId="77777777" w:rsidR="00A8221D" w:rsidRPr="00B55E3E" w:rsidRDefault="00A8221D" w:rsidP="00FB1467">
            <w:pPr>
              <w:pStyle w:val="TAN"/>
              <w:rPr>
                <w:b/>
                <w:bCs/>
                <w:i/>
                <w:iCs/>
                <w:lang w:eastAsia="en-GB"/>
              </w:rPr>
            </w:pPr>
            <w:r w:rsidRPr="00B55E3E">
              <w:rPr>
                <w:b/>
                <w:bCs/>
                <w:i/>
                <w:iCs/>
                <w:lang w:eastAsia="en-GB"/>
              </w:rPr>
              <w:t>sl-PTRS-TimeDensity</w:t>
            </w:r>
          </w:p>
          <w:p w14:paraId="469D5D4F" w14:textId="77777777" w:rsidR="00A8221D" w:rsidRPr="00B55E3E" w:rsidRDefault="00A8221D" w:rsidP="00FB1467">
            <w:pPr>
              <w:pStyle w:val="TAL"/>
              <w:rPr>
                <w:b/>
                <w:i/>
                <w:lang w:eastAsia="en-GB"/>
              </w:rPr>
            </w:pPr>
            <w:r w:rsidRPr="00B55E3E">
              <w:rPr>
                <w:noProof/>
                <w:lang w:eastAsia="en-GB"/>
              </w:rPr>
              <w:t>Presence and time density of SL PT-RS  as a function of MCS. If the field is not configured, the UE uses L_PT-RS = 1</w:t>
            </w:r>
          </w:p>
        </w:tc>
      </w:tr>
      <w:tr w:rsidR="00A8221D" w:rsidRPr="00B55E3E" w14:paraId="74D47EC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846864" w14:textId="77777777" w:rsidR="00A8221D" w:rsidRPr="00B55E3E" w:rsidRDefault="00A8221D" w:rsidP="00FB1467">
            <w:pPr>
              <w:pStyle w:val="TAL"/>
              <w:rPr>
                <w:b/>
                <w:bCs/>
                <w:i/>
                <w:iCs/>
                <w:noProof/>
                <w:lang w:eastAsia="en-GB"/>
              </w:rPr>
            </w:pPr>
            <w:r w:rsidRPr="00B55E3E">
              <w:rPr>
                <w:b/>
                <w:bCs/>
                <w:i/>
                <w:iCs/>
                <w:noProof/>
                <w:lang w:eastAsia="en-GB"/>
              </w:rPr>
              <w:t>sl-PTRS-RE-Offset</w:t>
            </w:r>
          </w:p>
          <w:p w14:paraId="12A591BB" w14:textId="77777777" w:rsidR="00A8221D" w:rsidRPr="00B55E3E" w:rsidRDefault="00A8221D" w:rsidP="00FB1467">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Pr="00B55E3E">
              <w:rPr>
                <w:iCs/>
                <w:noProof/>
                <w:lang w:eastAsia="en-GB"/>
              </w:rPr>
              <w:t xml:space="preserve"> </w:t>
            </w:r>
            <w:r w:rsidRPr="00B55E3E">
              <w:rPr>
                <w:noProof/>
                <w:lang w:eastAsia="en-GB"/>
              </w:rPr>
              <w:t>(see TS 38.211 [16], clause 8.4.1.2.2).</w:t>
            </w:r>
          </w:p>
        </w:tc>
      </w:tr>
    </w:tbl>
    <w:p w14:paraId="170FD1CA"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2C4F56C"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FE8DB" w14:textId="77777777" w:rsidR="00A8221D" w:rsidRPr="00B55E3E" w:rsidRDefault="00A8221D" w:rsidP="00FB1467">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A8221D" w:rsidRPr="00B55E3E" w14:paraId="504C221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7FE3D" w14:textId="77777777" w:rsidR="00A8221D" w:rsidRPr="00B55E3E" w:rsidRDefault="00A8221D" w:rsidP="00FB1467">
            <w:pPr>
              <w:pStyle w:val="TAL"/>
              <w:rPr>
                <w:b/>
                <w:bCs/>
                <w:i/>
                <w:iCs/>
                <w:noProof/>
                <w:lang w:eastAsia="en-GB"/>
              </w:rPr>
            </w:pPr>
            <w:r w:rsidRPr="00B55E3E">
              <w:rPr>
                <w:b/>
                <w:bCs/>
                <w:i/>
                <w:iCs/>
                <w:noProof/>
                <w:lang w:eastAsia="en-GB"/>
              </w:rPr>
              <w:t>sl-CBR-PriorityTxConfigList</w:t>
            </w:r>
          </w:p>
          <w:p w14:paraId="32B12102" w14:textId="77777777" w:rsidR="00A8221D" w:rsidRPr="00B55E3E" w:rsidRDefault="00A8221D" w:rsidP="00FB1467">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A8221D" w:rsidRPr="00B55E3E" w14:paraId="3DFFF16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3C5F0" w14:textId="77777777" w:rsidR="00A8221D" w:rsidRPr="00B55E3E" w:rsidRDefault="00A8221D" w:rsidP="00FB1467">
            <w:pPr>
              <w:pStyle w:val="TAL"/>
              <w:rPr>
                <w:b/>
                <w:bCs/>
                <w:i/>
                <w:noProof/>
                <w:lang w:eastAsia="zh-CN"/>
              </w:rPr>
            </w:pPr>
            <w:r w:rsidRPr="00B55E3E">
              <w:rPr>
                <w:b/>
                <w:bCs/>
                <w:i/>
                <w:noProof/>
                <w:lang w:eastAsia="en-GB"/>
              </w:rPr>
              <w:t>sl-MaxNumPerReserve</w:t>
            </w:r>
          </w:p>
          <w:p w14:paraId="588D40E8"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A8221D" w:rsidRPr="00B55E3E" w14:paraId="48DE4E5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DBDBB3" w14:textId="77777777" w:rsidR="00A8221D" w:rsidRPr="00B55E3E" w:rsidRDefault="00A8221D" w:rsidP="00FB1467">
            <w:pPr>
              <w:pStyle w:val="TAL"/>
              <w:rPr>
                <w:b/>
                <w:bCs/>
                <w:i/>
                <w:noProof/>
                <w:lang w:eastAsia="zh-CN"/>
              </w:rPr>
            </w:pPr>
            <w:r w:rsidRPr="00B55E3E">
              <w:rPr>
                <w:b/>
                <w:bCs/>
                <w:i/>
                <w:noProof/>
                <w:lang w:eastAsia="en-GB"/>
              </w:rPr>
              <w:t>sl-MultiReserveResource</w:t>
            </w:r>
          </w:p>
          <w:p w14:paraId="7388241C"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8221D" w:rsidRPr="00B55E3E" w14:paraId="367F3AD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F54EB" w14:textId="77777777" w:rsidR="00A8221D" w:rsidRPr="00B55E3E" w:rsidRDefault="00A8221D" w:rsidP="00FB1467">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31196688" w14:textId="77777777" w:rsidR="00A8221D" w:rsidRPr="00B55E3E" w:rsidRDefault="00A8221D" w:rsidP="00FB1467">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Pr="00B55E3E">
              <w:t xml:space="preserve"> </w:t>
            </w:r>
            <w:r w:rsidRPr="00B55E3E">
              <w:rPr>
                <w:iCs/>
                <w:szCs w:val="22"/>
                <w:lang w:eastAsia="en-GB"/>
              </w:rPr>
              <w:t xml:space="preserve">The value </w:t>
            </w:r>
            <w:r w:rsidRPr="00B55E3E">
              <w:rPr>
                <w:i/>
                <w:szCs w:val="22"/>
                <w:lang w:eastAsia="en-GB"/>
              </w:rPr>
              <w:t>ms0</w:t>
            </w:r>
            <w:r w:rsidRPr="00B55E3E">
              <w:rPr>
                <w:iCs/>
                <w:szCs w:val="22"/>
                <w:lang w:eastAsia="en-GB"/>
              </w:rPr>
              <w:t xml:space="preserve"> is always configured.</w:t>
            </w:r>
          </w:p>
        </w:tc>
      </w:tr>
      <w:tr w:rsidR="00A8221D" w:rsidRPr="00B55E3E" w14:paraId="3193BAE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01E064" w14:textId="77777777" w:rsidR="00A8221D" w:rsidRPr="00B55E3E" w:rsidRDefault="00A8221D" w:rsidP="00FB1467">
            <w:pPr>
              <w:pStyle w:val="TAL"/>
              <w:rPr>
                <w:b/>
                <w:bCs/>
                <w:i/>
                <w:noProof/>
                <w:lang w:eastAsia="zh-CN"/>
              </w:rPr>
            </w:pPr>
            <w:r w:rsidRPr="00B55E3E">
              <w:rPr>
                <w:b/>
                <w:bCs/>
                <w:i/>
                <w:noProof/>
                <w:lang w:eastAsia="en-GB"/>
              </w:rPr>
              <w:t>sl-RS-ForSensing</w:t>
            </w:r>
          </w:p>
          <w:p w14:paraId="450A2755" w14:textId="77777777" w:rsidR="00A8221D" w:rsidRPr="00B55E3E" w:rsidRDefault="00A8221D" w:rsidP="00FB1467">
            <w:pPr>
              <w:pStyle w:val="TAL"/>
              <w:rPr>
                <w:b/>
                <w:bCs/>
                <w:i/>
                <w:noProof/>
                <w:lang w:eastAsia="en-GB"/>
              </w:rPr>
            </w:pPr>
            <w:r w:rsidRPr="00B55E3E">
              <w:rPr>
                <w:iCs/>
                <w:szCs w:val="22"/>
                <w:lang w:eastAsia="en-GB"/>
              </w:rPr>
              <w:t>Indicates whether DMRS of PSCCH or PSSCH is used for L1 RSRP measurement in the sensing operation.</w:t>
            </w:r>
          </w:p>
        </w:tc>
      </w:tr>
      <w:tr w:rsidR="00A8221D" w:rsidRPr="00B55E3E" w14:paraId="5BEF41B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75ED4A" w14:textId="77777777" w:rsidR="00A8221D" w:rsidRPr="00B55E3E" w:rsidRDefault="00A8221D" w:rsidP="00FB1467">
            <w:pPr>
              <w:pStyle w:val="TAL"/>
              <w:rPr>
                <w:b/>
                <w:bCs/>
                <w:i/>
                <w:noProof/>
                <w:lang w:eastAsia="zh-CN"/>
              </w:rPr>
            </w:pPr>
            <w:r w:rsidRPr="00B55E3E">
              <w:rPr>
                <w:b/>
                <w:bCs/>
                <w:i/>
                <w:noProof/>
                <w:lang w:eastAsia="en-GB"/>
              </w:rPr>
              <w:t>sl-SensingWindow</w:t>
            </w:r>
          </w:p>
          <w:p w14:paraId="461CDA4B"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A8221D" w:rsidRPr="00B55E3E" w14:paraId="14DE252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B9EF58" w14:textId="77777777" w:rsidR="00A8221D" w:rsidRPr="00B55E3E" w:rsidRDefault="00A8221D" w:rsidP="00FB1467">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6C1FA3DC"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and so on, where µ = 0,1,2,3 refers to SCS 15,30,60,120 kHz respectively.</w:t>
            </w:r>
          </w:p>
        </w:tc>
      </w:tr>
      <w:tr w:rsidR="00A8221D" w:rsidRPr="00B55E3E" w14:paraId="509C500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461A6" w14:textId="77777777" w:rsidR="00A8221D" w:rsidRPr="00B55E3E" w:rsidRDefault="00A8221D" w:rsidP="00FB1467">
            <w:pPr>
              <w:pStyle w:val="TAL"/>
              <w:rPr>
                <w:b/>
                <w:bCs/>
                <w:i/>
                <w:iCs/>
                <w:lang w:eastAsia="en-GB"/>
              </w:rPr>
            </w:pPr>
            <w:r w:rsidRPr="00B55E3E">
              <w:rPr>
                <w:b/>
                <w:bCs/>
                <w:i/>
                <w:iCs/>
                <w:lang w:eastAsia="en-GB"/>
              </w:rPr>
              <w:t>sl-Thres-RSRP-List</w:t>
            </w:r>
          </w:p>
          <w:p w14:paraId="3F62E948" w14:textId="77777777" w:rsidR="00A8221D" w:rsidRPr="00B55E3E" w:rsidRDefault="00A8221D" w:rsidP="00FB1467">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7B76428" w14:textId="77777777" w:rsidR="00A8221D" w:rsidRPr="00B55E3E" w:rsidRDefault="00A8221D" w:rsidP="00A8221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8221D" w:rsidRPr="00B55E3E" w14:paraId="567453A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8A01CF" w14:textId="77777777" w:rsidR="00A8221D" w:rsidRPr="00B55E3E" w:rsidRDefault="00A8221D" w:rsidP="00FB1467">
            <w:pPr>
              <w:pStyle w:val="TAH"/>
              <w:rPr>
                <w:lang w:eastAsia="en-GB"/>
              </w:rPr>
            </w:pPr>
            <w:r w:rsidRPr="00B55E3E">
              <w:rPr>
                <w:i/>
                <w:noProof/>
                <w:lang w:eastAsia="en-GB"/>
              </w:rPr>
              <w:t xml:space="preserve">SL-PowerControl </w:t>
            </w:r>
            <w:r w:rsidRPr="00B55E3E">
              <w:rPr>
                <w:noProof/>
                <w:lang w:eastAsia="en-GB"/>
              </w:rPr>
              <w:t>field descriptions</w:t>
            </w:r>
          </w:p>
        </w:tc>
      </w:tr>
      <w:tr w:rsidR="00A8221D" w:rsidRPr="00B55E3E" w14:paraId="350BBB73"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B994B7" w14:textId="77777777" w:rsidR="00A8221D" w:rsidRPr="00B55E3E" w:rsidRDefault="00A8221D" w:rsidP="00FB1467">
            <w:pPr>
              <w:pStyle w:val="TAL"/>
              <w:rPr>
                <w:b/>
                <w:bCs/>
                <w:i/>
                <w:iCs/>
                <w:lang w:eastAsia="en-GB"/>
              </w:rPr>
            </w:pPr>
            <w:r w:rsidRPr="00B55E3E">
              <w:rPr>
                <w:b/>
                <w:bCs/>
                <w:i/>
                <w:iCs/>
                <w:lang w:eastAsia="en-GB"/>
              </w:rPr>
              <w:t>sl-MaxTransPower</w:t>
            </w:r>
          </w:p>
          <w:p w14:paraId="358B1E07" w14:textId="77777777" w:rsidR="00A8221D" w:rsidRPr="00B55E3E" w:rsidRDefault="00A8221D" w:rsidP="00FB1467">
            <w:pPr>
              <w:pStyle w:val="TAL"/>
              <w:rPr>
                <w:noProof/>
                <w:lang w:eastAsia="en-GB"/>
              </w:rPr>
            </w:pPr>
            <w:r w:rsidRPr="00B55E3E">
              <w:rPr>
                <w:kern w:val="2"/>
                <w:lang w:eastAsia="en-GB"/>
              </w:rPr>
              <w:t>Indicates the maximum value of the UE's sidelink transmission power on this resource pool. The unit is dBm.</w:t>
            </w:r>
          </w:p>
        </w:tc>
      </w:tr>
      <w:tr w:rsidR="00A8221D" w:rsidRPr="00B55E3E" w14:paraId="3A7BFBB1"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22FA81" w14:textId="77777777" w:rsidR="00A8221D" w:rsidRPr="00B55E3E" w:rsidRDefault="00A8221D" w:rsidP="00FB1467">
            <w:pPr>
              <w:pStyle w:val="TAL"/>
              <w:rPr>
                <w:b/>
                <w:bCs/>
                <w:i/>
                <w:iCs/>
                <w:lang w:eastAsia="en-GB"/>
              </w:rPr>
            </w:pPr>
            <w:r w:rsidRPr="00B55E3E">
              <w:rPr>
                <w:b/>
                <w:bCs/>
                <w:i/>
                <w:iCs/>
                <w:lang w:eastAsia="en-GB"/>
              </w:rPr>
              <w:t>sl-Alpha-PSSCH-PSCCH</w:t>
            </w:r>
          </w:p>
          <w:p w14:paraId="3EF0E488" w14:textId="77777777" w:rsidR="00A8221D" w:rsidRPr="00B55E3E" w:rsidRDefault="00A8221D" w:rsidP="00FB1467">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0EA1FAE9"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37750" w14:textId="77777777" w:rsidR="00A8221D" w:rsidRPr="00B55E3E" w:rsidRDefault="00A8221D" w:rsidP="00FB1467">
            <w:pPr>
              <w:pStyle w:val="TAL"/>
              <w:rPr>
                <w:b/>
                <w:bCs/>
                <w:i/>
                <w:iCs/>
                <w:lang w:eastAsia="en-GB"/>
              </w:rPr>
            </w:pPr>
            <w:r w:rsidRPr="00B55E3E">
              <w:rPr>
                <w:b/>
                <w:bCs/>
                <w:i/>
                <w:iCs/>
                <w:lang w:eastAsia="en-GB"/>
              </w:rPr>
              <w:t>sl-P0-PSSCH-PSCCH</w:t>
            </w:r>
          </w:p>
          <w:p w14:paraId="05B512E1" w14:textId="77777777" w:rsidR="00A8221D" w:rsidRPr="00B55E3E" w:rsidRDefault="00A8221D" w:rsidP="00FB1467">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A8221D" w:rsidRPr="00B55E3E" w14:paraId="51E6CD29"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2386D2" w14:textId="77777777" w:rsidR="00A8221D" w:rsidRPr="00B55E3E" w:rsidRDefault="00A8221D" w:rsidP="00FB1467">
            <w:pPr>
              <w:pStyle w:val="TAL"/>
              <w:rPr>
                <w:b/>
                <w:bCs/>
                <w:i/>
                <w:iCs/>
                <w:lang w:eastAsia="en-GB"/>
              </w:rPr>
            </w:pPr>
            <w:r w:rsidRPr="00B55E3E">
              <w:rPr>
                <w:b/>
                <w:bCs/>
                <w:i/>
                <w:iCs/>
                <w:lang w:eastAsia="en-GB"/>
              </w:rPr>
              <w:t>dl-Alpha-PSSCH-PSCCH</w:t>
            </w:r>
          </w:p>
          <w:p w14:paraId="28F81FC0" w14:textId="77777777" w:rsidR="00A8221D" w:rsidRPr="00B55E3E" w:rsidRDefault="00A8221D" w:rsidP="00FB1467">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77E9068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597184" w14:textId="77777777" w:rsidR="00A8221D" w:rsidRPr="00B55E3E" w:rsidRDefault="00A8221D" w:rsidP="00FB1467">
            <w:pPr>
              <w:pStyle w:val="TAL"/>
              <w:rPr>
                <w:b/>
                <w:bCs/>
                <w:i/>
                <w:iCs/>
                <w:lang w:eastAsia="en-GB"/>
              </w:rPr>
            </w:pPr>
            <w:r w:rsidRPr="00B55E3E">
              <w:rPr>
                <w:b/>
                <w:bCs/>
                <w:i/>
                <w:iCs/>
                <w:lang w:eastAsia="en-GB"/>
              </w:rPr>
              <w:t>dl-P0-PSSCH-PSCCH</w:t>
            </w:r>
          </w:p>
          <w:p w14:paraId="6864A3B3" w14:textId="77777777" w:rsidR="00A8221D" w:rsidRPr="00B55E3E" w:rsidRDefault="00A8221D" w:rsidP="00FB1467">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A8221D" w:rsidRPr="00B55E3E" w14:paraId="4EC10CB0"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AD7171" w14:textId="77777777" w:rsidR="00A8221D" w:rsidRPr="00B55E3E" w:rsidRDefault="00A8221D" w:rsidP="00FB1467">
            <w:pPr>
              <w:pStyle w:val="TAL"/>
              <w:rPr>
                <w:b/>
                <w:bCs/>
                <w:i/>
                <w:iCs/>
                <w:lang w:eastAsia="en-GB"/>
              </w:rPr>
            </w:pPr>
            <w:r w:rsidRPr="00B55E3E">
              <w:rPr>
                <w:b/>
                <w:bCs/>
                <w:i/>
                <w:iCs/>
                <w:lang w:eastAsia="en-GB"/>
              </w:rPr>
              <w:t>dl-Alpha-PSFCH</w:t>
            </w:r>
          </w:p>
          <w:p w14:paraId="35E5DFA2" w14:textId="77777777" w:rsidR="00A8221D" w:rsidRPr="00B55E3E" w:rsidRDefault="00A8221D" w:rsidP="00FB1467">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A8221D" w:rsidRPr="00B55E3E" w14:paraId="063407D0"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1096AD" w14:textId="77777777" w:rsidR="00A8221D" w:rsidRPr="00B55E3E" w:rsidRDefault="00A8221D" w:rsidP="00FB1467">
            <w:pPr>
              <w:pStyle w:val="TAL"/>
              <w:rPr>
                <w:b/>
                <w:bCs/>
                <w:i/>
                <w:iCs/>
                <w:lang w:eastAsia="en-GB"/>
              </w:rPr>
            </w:pPr>
            <w:r w:rsidRPr="00B55E3E">
              <w:rPr>
                <w:b/>
                <w:bCs/>
                <w:i/>
                <w:iCs/>
                <w:lang w:eastAsia="en-GB"/>
              </w:rPr>
              <w:t>dl-P0-PSFCH</w:t>
            </w:r>
          </w:p>
          <w:p w14:paraId="1A71436A" w14:textId="77777777" w:rsidR="00A8221D" w:rsidRPr="00B55E3E" w:rsidRDefault="00A8221D" w:rsidP="00FB1467">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51C62E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6C1E51D"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0BBF96" w14:textId="77777777" w:rsidR="00A8221D" w:rsidRPr="00B55E3E" w:rsidRDefault="00A8221D" w:rsidP="00FB1467">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A8221D" w:rsidRPr="00B55E3E" w14:paraId="61EF77E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7F5AAF" w14:textId="77777777" w:rsidR="00A8221D" w:rsidRPr="00B55E3E" w:rsidRDefault="00A8221D" w:rsidP="00FB1467">
            <w:pPr>
              <w:pStyle w:val="TAL"/>
              <w:rPr>
                <w:b/>
                <w:bCs/>
                <w:i/>
                <w:iCs/>
                <w:lang w:eastAsia="zh-CN"/>
              </w:rPr>
            </w:pPr>
            <w:r w:rsidRPr="00B55E3E">
              <w:rPr>
                <w:b/>
                <w:bCs/>
                <w:i/>
                <w:iCs/>
                <w:lang w:eastAsia="zh-CN"/>
              </w:rPr>
              <w:t>sl-MaxMCS-PSSCH</w:t>
            </w:r>
          </w:p>
          <w:p w14:paraId="0BC6BA8D" w14:textId="77777777" w:rsidR="00A8221D" w:rsidRPr="00B55E3E" w:rsidRDefault="00A8221D" w:rsidP="00FB1467">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A8221D" w:rsidRPr="00B55E3E" w14:paraId="482F23BB"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D8D4F4" w14:textId="77777777" w:rsidR="00A8221D" w:rsidRPr="00B55E3E" w:rsidRDefault="00A8221D" w:rsidP="00FB1467">
            <w:pPr>
              <w:pStyle w:val="TAL"/>
              <w:rPr>
                <w:b/>
                <w:bCs/>
                <w:i/>
                <w:iCs/>
                <w:lang w:eastAsia="zh-CN"/>
              </w:rPr>
            </w:pPr>
            <w:r w:rsidRPr="00B55E3E">
              <w:rPr>
                <w:b/>
                <w:bCs/>
                <w:i/>
                <w:iCs/>
                <w:lang w:eastAsia="zh-CN"/>
              </w:rPr>
              <w:t>sl-MinMCS-PSSCH</w:t>
            </w:r>
          </w:p>
          <w:p w14:paraId="2B6E7945" w14:textId="77777777" w:rsidR="00A8221D" w:rsidRPr="00B55E3E" w:rsidRDefault="00A8221D" w:rsidP="00FB1467">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537AAAB4" w14:textId="77777777" w:rsidR="00A8221D" w:rsidRPr="00B55E3E" w:rsidRDefault="00A8221D" w:rsidP="00A8221D">
      <w:pPr>
        <w:rPr>
          <w:rFonts w:eastAsia="Yu Mincho"/>
        </w:rPr>
      </w:pPr>
    </w:p>
    <w:p w14:paraId="23F39934" w14:textId="77777777" w:rsidR="00A8221D" w:rsidRPr="00B55E3E" w:rsidRDefault="00A8221D" w:rsidP="00A8221D">
      <w:pPr>
        <w:pStyle w:val="Heading4"/>
      </w:pPr>
      <w:bookmarkStart w:id="2288" w:name="_Toc60777546"/>
      <w:bookmarkStart w:id="2289" w:name="_Toc115429414"/>
      <w:r w:rsidRPr="00B55E3E">
        <w:t>–</w:t>
      </w:r>
      <w:r w:rsidRPr="00B55E3E">
        <w:tab/>
      </w:r>
      <w:r w:rsidRPr="00B55E3E">
        <w:rPr>
          <w:i/>
          <w:iCs/>
        </w:rPr>
        <w:t>SL-RLC-BearerConfig</w:t>
      </w:r>
      <w:bookmarkEnd w:id="2288"/>
      <w:bookmarkEnd w:id="2289"/>
    </w:p>
    <w:p w14:paraId="53492340" w14:textId="77777777" w:rsidR="00A8221D" w:rsidRPr="00B55E3E" w:rsidRDefault="00A8221D" w:rsidP="00A8221D">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37DA3367" w14:textId="77777777" w:rsidR="00A8221D" w:rsidRPr="00B55E3E" w:rsidRDefault="00A8221D" w:rsidP="00A8221D">
      <w:pPr>
        <w:pStyle w:val="TH"/>
      </w:pPr>
      <w:r w:rsidRPr="00B55E3E">
        <w:rPr>
          <w:i/>
        </w:rPr>
        <w:t>SL-RLC-BearerConfig</w:t>
      </w:r>
      <w:r w:rsidRPr="00B55E3E">
        <w:t xml:space="preserve"> information element</w:t>
      </w:r>
    </w:p>
    <w:p w14:paraId="48F2D880" w14:textId="77777777" w:rsidR="00A8221D" w:rsidRPr="00B55E3E" w:rsidRDefault="00A8221D" w:rsidP="00A8221D">
      <w:pPr>
        <w:pStyle w:val="PL"/>
        <w:rPr>
          <w:color w:val="808080"/>
        </w:rPr>
      </w:pPr>
      <w:r w:rsidRPr="00B55E3E">
        <w:rPr>
          <w:color w:val="808080"/>
        </w:rPr>
        <w:t>-- ASN1START</w:t>
      </w:r>
    </w:p>
    <w:p w14:paraId="2768776D" w14:textId="77777777" w:rsidR="00A8221D" w:rsidRPr="00B55E3E" w:rsidRDefault="00A8221D" w:rsidP="00A8221D">
      <w:pPr>
        <w:pStyle w:val="PL"/>
        <w:rPr>
          <w:color w:val="808080"/>
        </w:rPr>
      </w:pPr>
      <w:r w:rsidRPr="00B55E3E">
        <w:rPr>
          <w:color w:val="808080"/>
        </w:rPr>
        <w:t>-- TAG-SL-RLC-BEARERCONFIG-START</w:t>
      </w:r>
    </w:p>
    <w:p w14:paraId="6DBA4AAA" w14:textId="77777777" w:rsidR="00A8221D" w:rsidRPr="00B55E3E" w:rsidRDefault="00A8221D" w:rsidP="00A8221D">
      <w:pPr>
        <w:pStyle w:val="PL"/>
      </w:pPr>
    </w:p>
    <w:p w14:paraId="1ECF5332" w14:textId="77777777" w:rsidR="00A8221D" w:rsidRPr="00B55E3E" w:rsidRDefault="00A8221D" w:rsidP="00A8221D">
      <w:pPr>
        <w:pStyle w:val="PL"/>
      </w:pPr>
      <w:r w:rsidRPr="00B55E3E">
        <w:t xml:space="preserve">SL-RLC-BearerConfig-r16 ::=                   </w:t>
      </w:r>
      <w:r w:rsidRPr="00B55E3E">
        <w:rPr>
          <w:color w:val="993366"/>
        </w:rPr>
        <w:t>SEQUENCE</w:t>
      </w:r>
      <w:r w:rsidRPr="00B55E3E">
        <w:t xml:space="preserve"> {</w:t>
      </w:r>
    </w:p>
    <w:p w14:paraId="12B76D53" w14:textId="77777777" w:rsidR="00A8221D" w:rsidRPr="00B55E3E" w:rsidRDefault="00A8221D" w:rsidP="00A8221D">
      <w:pPr>
        <w:pStyle w:val="PL"/>
      </w:pPr>
      <w:r w:rsidRPr="00B55E3E">
        <w:t xml:space="preserve">    sl-RLC-BearerConfigIndex-r16                  SL-RLC-BearerConfigIndex-r16,</w:t>
      </w:r>
    </w:p>
    <w:p w14:paraId="21E9B98F" w14:textId="77777777" w:rsidR="00A8221D" w:rsidRPr="00B55E3E" w:rsidRDefault="00A8221D" w:rsidP="00A8221D">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1E806377" w14:textId="77777777" w:rsidR="00A8221D" w:rsidRPr="00B55E3E" w:rsidRDefault="00A8221D" w:rsidP="00A8221D">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3E748EC4" w14:textId="77777777" w:rsidR="00A8221D" w:rsidRPr="00B55E3E" w:rsidRDefault="00A8221D" w:rsidP="00A8221D">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1895DA6F" w14:textId="77777777" w:rsidR="00A8221D" w:rsidRPr="00B55E3E" w:rsidRDefault="00A8221D" w:rsidP="00A8221D">
      <w:pPr>
        <w:pStyle w:val="PL"/>
      </w:pPr>
      <w:r w:rsidRPr="00B55E3E">
        <w:t xml:space="preserve">    ...</w:t>
      </w:r>
    </w:p>
    <w:p w14:paraId="47E99703" w14:textId="77777777" w:rsidR="00A8221D" w:rsidRPr="00B55E3E" w:rsidRDefault="00A8221D" w:rsidP="00A8221D">
      <w:pPr>
        <w:pStyle w:val="PL"/>
      </w:pPr>
      <w:r w:rsidRPr="00B55E3E">
        <w:t>}</w:t>
      </w:r>
    </w:p>
    <w:p w14:paraId="67531AE4" w14:textId="77777777" w:rsidR="00A8221D" w:rsidRPr="00B55E3E" w:rsidRDefault="00A8221D" w:rsidP="00A8221D">
      <w:pPr>
        <w:pStyle w:val="PL"/>
        <w:rPr>
          <w:rFonts w:eastAsia="DengXian"/>
        </w:rPr>
      </w:pPr>
    </w:p>
    <w:p w14:paraId="7A3B7DA2" w14:textId="77777777" w:rsidR="00A8221D" w:rsidRPr="00B55E3E" w:rsidRDefault="00A8221D" w:rsidP="00A8221D">
      <w:pPr>
        <w:pStyle w:val="PL"/>
        <w:rPr>
          <w:color w:val="808080"/>
        </w:rPr>
      </w:pPr>
      <w:r w:rsidRPr="00B55E3E">
        <w:rPr>
          <w:color w:val="808080"/>
        </w:rPr>
        <w:t>-- TAG-SL-RLC-BEARERCONFIG-STOP</w:t>
      </w:r>
    </w:p>
    <w:p w14:paraId="574FA3C4" w14:textId="77777777" w:rsidR="00A8221D" w:rsidRPr="00B55E3E" w:rsidRDefault="00A8221D" w:rsidP="00A8221D">
      <w:pPr>
        <w:pStyle w:val="PL"/>
        <w:rPr>
          <w:color w:val="808080"/>
        </w:rPr>
      </w:pPr>
      <w:r w:rsidRPr="00B55E3E">
        <w:rPr>
          <w:color w:val="808080"/>
        </w:rPr>
        <w:t>-- ASN1STOP</w:t>
      </w:r>
    </w:p>
    <w:p w14:paraId="254A700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33A482"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B927AB" w14:textId="77777777" w:rsidR="00A8221D" w:rsidRPr="00B55E3E" w:rsidRDefault="00A8221D" w:rsidP="00FB1467">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A8221D" w:rsidRPr="00B55E3E" w14:paraId="0007C33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B03D1" w14:textId="77777777" w:rsidR="00A8221D" w:rsidRPr="00B55E3E" w:rsidRDefault="00A8221D" w:rsidP="00FB1467">
            <w:pPr>
              <w:pStyle w:val="TAL"/>
              <w:rPr>
                <w:b/>
                <w:bCs/>
                <w:i/>
                <w:iCs/>
                <w:noProof/>
                <w:lang w:eastAsia="en-GB"/>
              </w:rPr>
            </w:pPr>
            <w:r w:rsidRPr="00B55E3E">
              <w:rPr>
                <w:b/>
                <w:bCs/>
                <w:i/>
                <w:iCs/>
                <w:noProof/>
                <w:lang w:eastAsia="en-GB"/>
              </w:rPr>
              <w:t>sl-MAC-LogicalChannelConfig</w:t>
            </w:r>
          </w:p>
          <w:p w14:paraId="140E34AE" w14:textId="77777777" w:rsidR="00A8221D" w:rsidRPr="00B55E3E" w:rsidRDefault="00A8221D" w:rsidP="00FB1467">
            <w:pPr>
              <w:pStyle w:val="TAL"/>
              <w:rPr>
                <w:noProof/>
                <w:lang w:eastAsia="en-GB"/>
              </w:rPr>
            </w:pPr>
            <w:r w:rsidRPr="00B55E3E">
              <w:rPr>
                <w:noProof/>
                <w:lang w:eastAsia="en-GB"/>
              </w:rPr>
              <w:t>The field is used to configure MAC SL logical channel parameters.</w:t>
            </w:r>
          </w:p>
        </w:tc>
      </w:tr>
      <w:tr w:rsidR="00A8221D" w:rsidRPr="00B55E3E" w14:paraId="793790F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7E95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LC-BearerConfigIndex</w:t>
            </w:r>
          </w:p>
          <w:p w14:paraId="2A1EC350" w14:textId="77777777" w:rsidR="00A8221D" w:rsidRPr="00B55E3E" w:rsidRDefault="00A8221D" w:rsidP="00FB1467">
            <w:pPr>
              <w:pStyle w:val="TAL"/>
              <w:rPr>
                <w:lang w:eastAsia="en-GB"/>
              </w:rPr>
            </w:pPr>
            <w:r w:rsidRPr="00B55E3E">
              <w:rPr>
                <w:lang w:eastAsia="en-GB"/>
              </w:rPr>
              <w:t xml:space="preserve">The index of the </w:t>
            </w:r>
            <w:r w:rsidRPr="00B55E3E">
              <w:rPr>
                <w:iCs/>
                <w:lang w:eastAsia="sv-SE"/>
              </w:rPr>
              <w:t>RLC bearer configuration.</w:t>
            </w:r>
          </w:p>
        </w:tc>
      </w:tr>
      <w:tr w:rsidR="00A8221D" w:rsidRPr="00B55E3E" w14:paraId="64742AD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1BA82" w14:textId="77777777" w:rsidR="00A8221D" w:rsidRPr="00B55E3E" w:rsidRDefault="00A8221D" w:rsidP="00FB1467">
            <w:pPr>
              <w:pStyle w:val="TAL"/>
              <w:rPr>
                <w:b/>
                <w:bCs/>
                <w:i/>
                <w:iCs/>
                <w:lang w:eastAsia="en-GB"/>
              </w:rPr>
            </w:pPr>
            <w:r w:rsidRPr="00B55E3E">
              <w:rPr>
                <w:rFonts w:eastAsia="DengXian"/>
                <w:b/>
                <w:bCs/>
                <w:i/>
                <w:iCs/>
                <w:lang w:eastAsia="zh-CN"/>
              </w:rPr>
              <w:t>sl-RLC-Config</w:t>
            </w:r>
          </w:p>
          <w:p w14:paraId="1A1CF874" w14:textId="77777777" w:rsidR="00A8221D" w:rsidRPr="00B55E3E" w:rsidRDefault="00A8221D" w:rsidP="00FB1467">
            <w:pPr>
              <w:pStyle w:val="TAL"/>
              <w:rPr>
                <w:rFonts w:eastAsia="DengXian"/>
                <w:lang w:eastAsia="zh-CN"/>
              </w:rPr>
            </w:pPr>
            <w:r w:rsidRPr="00B55E3E">
              <w:rPr>
                <w:szCs w:val="22"/>
                <w:lang w:eastAsia="sv-SE"/>
              </w:rPr>
              <w:t>Determines the RLC mode (UM, AM) and provides corresponding parameters.</w:t>
            </w:r>
          </w:p>
        </w:tc>
      </w:tr>
      <w:tr w:rsidR="00A8221D" w:rsidRPr="00B55E3E" w14:paraId="1747F83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9C7CDB"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ServedRadioBearer</w:t>
            </w:r>
          </w:p>
          <w:p w14:paraId="296EB5FA" w14:textId="77777777" w:rsidR="00A8221D" w:rsidRPr="00B55E3E" w:rsidRDefault="00A8221D" w:rsidP="00FB1467">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3F08FE0A"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547AF37"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57068CBD"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5216F6" w14:textId="77777777" w:rsidR="00A8221D" w:rsidRPr="00B55E3E" w:rsidRDefault="00A8221D" w:rsidP="00FB1467">
            <w:pPr>
              <w:pStyle w:val="TAH"/>
              <w:rPr>
                <w:lang w:eastAsia="sv-SE"/>
              </w:rPr>
            </w:pPr>
            <w:r w:rsidRPr="00B55E3E">
              <w:rPr>
                <w:lang w:eastAsia="sv-SE"/>
              </w:rPr>
              <w:t>Explanation</w:t>
            </w:r>
          </w:p>
        </w:tc>
      </w:tr>
      <w:tr w:rsidR="00A8221D" w:rsidRPr="00B55E3E" w14:paraId="34FB1D6A"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A198E46" w14:textId="77777777" w:rsidR="00A8221D" w:rsidRPr="00B55E3E" w:rsidRDefault="00A8221D" w:rsidP="00FB1467">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173DD3B" w14:textId="77777777" w:rsidR="00A8221D" w:rsidRPr="00B55E3E" w:rsidRDefault="00A8221D" w:rsidP="00FB1467">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A8221D" w:rsidRPr="00B55E3E" w14:paraId="0D1BBE1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20A44473" w14:textId="77777777" w:rsidR="00A8221D" w:rsidRPr="00B55E3E" w:rsidRDefault="00A8221D" w:rsidP="00FB1467">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8E2BA8E" w14:textId="77777777" w:rsidR="00A8221D" w:rsidRPr="00B55E3E" w:rsidRDefault="00A8221D" w:rsidP="00FB1467">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7C575BE7" w14:textId="77777777" w:rsidR="00A8221D" w:rsidRPr="00B55E3E" w:rsidRDefault="00A8221D" w:rsidP="00A8221D">
      <w:pPr>
        <w:rPr>
          <w:rFonts w:eastAsia="Yu Mincho"/>
        </w:rPr>
      </w:pPr>
    </w:p>
    <w:p w14:paraId="3E6DA2EE" w14:textId="77777777" w:rsidR="00A8221D" w:rsidRPr="00B55E3E" w:rsidRDefault="00A8221D" w:rsidP="00A8221D">
      <w:pPr>
        <w:pStyle w:val="Heading4"/>
      </w:pPr>
      <w:bookmarkStart w:id="2290" w:name="_Toc60777547"/>
      <w:bookmarkStart w:id="2291" w:name="_Toc115429415"/>
      <w:r w:rsidRPr="00B55E3E">
        <w:lastRenderedPageBreak/>
        <w:t>–</w:t>
      </w:r>
      <w:r w:rsidRPr="00B55E3E">
        <w:tab/>
      </w:r>
      <w:r w:rsidRPr="00B55E3E">
        <w:rPr>
          <w:i/>
          <w:iCs/>
        </w:rPr>
        <w:t>SL-RLC-BearerConfigIndex</w:t>
      </w:r>
      <w:bookmarkEnd w:id="2290"/>
      <w:bookmarkEnd w:id="2291"/>
    </w:p>
    <w:p w14:paraId="0F10619A" w14:textId="77777777" w:rsidR="00A8221D" w:rsidRPr="00B55E3E" w:rsidRDefault="00A8221D" w:rsidP="00A8221D">
      <w:r w:rsidRPr="00B55E3E">
        <w:t xml:space="preserve">The IE </w:t>
      </w:r>
      <w:r w:rsidRPr="00B55E3E">
        <w:rPr>
          <w:i/>
        </w:rPr>
        <w:t>SL-RLC-BearerConfigIndex</w:t>
      </w:r>
      <w:r w:rsidRPr="00B55E3E">
        <w:t xml:space="preserve"> is used to identify a </w:t>
      </w:r>
      <w:r w:rsidRPr="00B55E3E">
        <w:rPr>
          <w:iCs/>
        </w:rPr>
        <w:t>SL RLC bearer configuration</w:t>
      </w:r>
      <w:r w:rsidRPr="00B55E3E">
        <w:t>.</w:t>
      </w:r>
    </w:p>
    <w:p w14:paraId="027CFBF5" w14:textId="77777777" w:rsidR="00A8221D" w:rsidRPr="00B55E3E" w:rsidRDefault="00A8221D" w:rsidP="00A8221D">
      <w:pPr>
        <w:pStyle w:val="TH"/>
        <w:rPr>
          <w:b w:val="0"/>
        </w:rPr>
      </w:pPr>
      <w:r w:rsidRPr="00B55E3E">
        <w:rPr>
          <w:i/>
          <w:iCs/>
        </w:rPr>
        <w:t>SL-RLC-BearerConfigIndex</w:t>
      </w:r>
      <w:r w:rsidRPr="00B55E3E">
        <w:t xml:space="preserve"> information element</w:t>
      </w:r>
    </w:p>
    <w:p w14:paraId="0FDAA386" w14:textId="77777777" w:rsidR="00A8221D" w:rsidRPr="00B55E3E" w:rsidRDefault="00A8221D" w:rsidP="00A8221D">
      <w:pPr>
        <w:pStyle w:val="PL"/>
        <w:rPr>
          <w:color w:val="808080"/>
        </w:rPr>
      </w:pPr>
      <w:r w:rsidRPr="00B55E3E">
        <w:rPr>
          <w:color w:val="808080"/>
        </w:rPr>
        <w:t>-- ASN1START</w:t>
      </w:r>
    </w:p>
    <w:p w14:paraId="51C00407" w14:textId="77777777" w:rsidR="00A8221D" w:rsidRPr="00B55E3E" w:rsidRDefault="00A8221D" w:rsidP="00A8221D">
      <w:pPr>
        <w:pStyle w:val="PL"/>
        <w:rPr>
          <w:color w:val="808080"/>
        </w:rPr>
      </w:pPr>
      <w:r w:rsidRPr="00B55E3E">
        <w:rPr>
          <w:color w:val="808080"/>
        </w:rPr>
        <w:t>-- TAG-SL-RLC-BEARERCONFIGINDEX-START</w:t>
      </w:r>
    </w:p>
    <w:p w14:paraId="4E6761CD" w14:textId="77777777" w:rsidR="00A8221D" w:rsidRPr="00B55E3E" w:rsidRDefault="00A8221D" w:rsidP="00A8221D">
      <w:pPr>
        <w:pStyle w:val="PL"/>
      </w:pPr>
    </w:p>
    <w:p w14:paraId="6F1FC678" w14:textId="77777777" w:rsidR="00A8221D" w:rsidRPr="00B55E3E" w:rsidRDefault="00A8221D" w:rsidP="00A8221D">
      <w:pPr>
        <w:pStyle w:val="PL"/>
      </w:pPr>
      <w:r w:rsidRPr="00B55E3E">
        <w:t xml:space="preserve">SL-RLC-BearerConfigIndex-r16 ::=                    </w:t>
      </w:r>
      <w:r w:rsidRPr="00B55E3E">
        <w:rPr>
          <w:color w:val="993366"/>
        </w:rPr>
        <w:t>INTEGER</w:t>
      </w:r>
      <w:r w:rsidRPr="00B55E3E">
        <w:t xml:space="preserve"> (1..maxSL-LCID-r16)</w:t>
      </w:r>
    </w:p>
    <w:p w14:paraId="310DD0FF" w14:textId="77777777" w:rsidR="00A8221D" w:rsidRPr="00B55E3E" w:rsidRDefault="00A8221D" w:rsidP="00A8221D">
      <w:pPr>
        <w:pStyle w:val="PL"/>
      </w:pPr>
    </w:p>
    <w:p w14:paraId="7A179396" w14:textId="77777777" w:rsidR="00A8221D" w:rsidRPr="00B55E3E" w:rsidRDefault="00A8221D" w:rsidP="00A8221D">
      <w:pPr>
        <w:pStyle w:val="PL"/>
        <w:rPr>
          <w:color w:val="808080"/>
        </w:rPr>
      </w:pPr>
      <w:r w:rsidRPr="00B55E3E">
        <w:rPr>
          <w:color w:val="808080"/>
        </w:rPr>
        <w:t>-- TAG-RLC-BEARERCONFIGINDEX-STOP</w:t>
      </w:r>
    </w:p>
    <w:p w14:paraId="7585D03C" w14:textId="77777777" w:rsidR="00A8221D" w:rsidRPr="00B55E3E" w:rsidRDefault="00A8221D" w:rsidP="00A8221D">
      <w:pPr>
        <w:pStyle w:val="PL"/>
        <w:rPr>
          <w:color w:val="808080"/>
        </w:rPr>
      </w:pPr>
      <w:r w:rsidRPr="00B55E3E">
        <w:rPr>
          <w:color w:val="808080"/>
        </w:rPr>
        <w:t>-- ASN1STOP</w:t>
      </w:r>
    </w:p>
    <w:p w14:paraId="2992799F" w14:textId="77777777" w:rsidR="00A8221D" w:rsidRPr="00B55E3E" w:rsidRDefault="00A8221D" w:rsidP="00A8221D">
      <w:pPr>
        <w:rPr>
          <w:rFonts w:eastAsia="Yu Mincho"/>
        </w:rPr>
      </w:pPr>
    </w:p>
    <w:p w14:paraId="73508AEC" w14:textId="77777777" w:rsidR="00A8221D" w:rsidRPr="00B55E3E" w:rsidRDefault="00A8221D" w:rsidP="00A8221D">
      <w:pPr>
        <w:pStyle w:val="Heading4"/>
      </w:pPr>
      <w:bookmarkStart w:id="2292" w:name="_Toc115429416"/>
      <w:r w:rsidRPr="00B55E3E">
        <w:t>–</w:t>
      </w:r>
      <w:r w:rsidRPr="00B55E3E">
        <w:tab/>
      </w:r>
      <w:r w:rsidRPr="00B55E3E">
        <w:rPr>
          <w:i/>
          <w:iCs/>
        </w:rPr>
        <w:t>SL-RLC-ChannelConfig</w:t>
      </w:r>
      <w:bookmarkEnd w:id="2292"/>
    </w:p>
    <w:p w14:paraId="73EE687B" w14:textId="77777777" w:rsidR="00A8221D" w:rsidRPr="00B55E3E" w:rsidRDefault="00A8221D" w:rsidP="00A8221D">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1C2B347E" w14:textId="77777777" w:rsidR="00A8221D" w:rsidRPr="00B55E3E" w:rsidRDefault="00A8221D" w:rsidP="00A8221D">
      <w:pPr>
        <w:pStyle w:val="TH"/>
      </w:pPr>
      <w:r w:rsidRPr="00B55E3E">
        <w:rPr>
          <w:i/>
        </w:rPr>
        <w:t>SL-RLC-ChannelConfig</w:t>
      </w:r>
      <w:r w:rsidRPr="00B55E3E">
        <w:t xml:space="preserve"> information element</w:t>
      </w:r>
    </w:p>
    <w:p w14:paraId="4089785A" w14:textId="77777777" w:rsidR="00A8221D" w:rsidRPr="00B55E3E" w:rsidRDefault="00A8221D" w:rsidP="00A8221D">
      <w:pPr>
        <w:pStyle w:val="PL"/>
        <w:rPr>
          <w:color w:val="808080"/>
        </w:rPr>
      </w:pPr>
      <w:r w:rsidRPr="00B55E3E">
        <w:rPr>
          <w:color w:val="808080"/>
        </w:rPr>
        <w:t>-- ASN1START</w:t>
      </w:r>
    </w:p>
    <w:p w14:paraId="74DADF79" w14:textId="77777777" w:rsidR="00A8221D" w:rsidRPr="00B55E3E" w:rsidRDefault="00A8221D" w:rsidP="00A8221D">
      <w:pPr>
        <w:pStyle w:val="PL"/>
        <w:rPr>
          <w:color w:val="808080"/>
        </w:rPr>
      </w:pPr>
      <w:r w:rsidRPr="00B55E3E">
        <w:rPr>
          <w:color w:val="808080"/>
        </w:rPr>
        <w:t>-- TAG-SL-RLC-RLC-CHANNEL-CONFIG-START</w:t>
      </w:r>
    </w:p>
    <w:p w14:paraId="0BBC0970" w14:textId="77777777" w:rsidR="00A8221D" w:rsidRPr="00B55E3E" w:rsidRDefault="00A8221D" w:rsidP="00A8221D">
      <w:pPr>
        <w:pStyle w:val="PL"/>
      </w:pPr>
    </w:p>
    <w:p w14:paraId="47C2D77E" w14:textId="77777777" w:rsidR="00A8221D" w:rsidRPr="00B55E3E" w:rsidRDefault="00A8221D" w:rsidP="00A8221D">
      <w:pPr>
        <w:pStyle w:val="PL"/>
      </w:pPr>
      <w:r w:rsidRPr="00B55E3E">
        <w:t xml:space="preserve">SL-RLC-ChannelConfig-r17 ::=                  </w:t>
      </w:r>
      <w:r w:rsidRPr="00B55E3E">
        <w:rPr>
          <w:color w:val="993366"/>
        </w:rPr>
        <w:t>SEQUENCE</w:t>
      </w:r>
      <w:r w:rsidRPr="00B55E3E">
        <w:t xml:space="preserve"> {</w:t>
      </w:r>
    </w:p>
    <w:p w14:paraId="18D1D365" w14:textId="77777777" w:rsidR="00A8221D" w:rsidRPr="00B55E3E" w:rsidRDefault="00A8221D" w:rsidP="00A8221D">
      <w:pPr>
        <w:pStyle w:val="PL"/>
      </w:pPr>
      <w:r w:rsidRPr="00B55E3E">
        <w:t xml:space="preserve">    sl-RLC-ChannelID-r17                          SL-RLC-ChannelID-r17,</w:t>
      </w:r>
    </w:p>
    <w:p w14:paraId="44A77C45" w14:textId="77777777" w:rsidR="00A8221D" w:rsidRPr="00B55E3E" w:rsidRDefault="00A8221D" w:rsidP="00A8221D">
      <w:pPr>
        <w:pStyle w:val="PL"/>
        <w:rPr>
          <w:color w:val="808080"/>
        </w:rPr>
      </w:pPr>
      <w:r w:rsidRPr="00B55E3E">
        <w:t xml:space="preserve">    sl-RLC-Config-r17                             SL-RLC-Config-r16                                 </w:t>
      </w:r>
      <w:r w:rsidRPr="00B55E3E">
        <w:rPr>
          <w:color w:val="993366"/>
        </w:rPr>
        <w:t>OPTIONAL</w:t>
      </w:r>
      <w:r w:rsidRPr="00B55E3E">
        <w:t xml:space="preserve">,   </w:t>
      </w:r>
      <w:r w:rsidRPr="00B55E3E">
        <w:rPr>
          <w:color w:val="808080"/>
        </w:rPr>
        <w:t>-- Need M</w:t>
      </w:r>
    </w:p>
    <w:p w14:paraId="68572DD8" w14:textId="77777777" w:rsidR="00A8221D" w:rsidRPr="00B55E3E" w:rsidRDefault="00A8221D" w:rsidP="00A8221D">
      <w:pPr>
        <w:pStyle w:val="PL"/>
        <w:rPr>
          <w:color w:val="808080"/>
        </w:rPr>
      </w:pPr>
      <w:r w:rsidRPr="00B55E3E">
        <w:t xml:space="preserve">    sl-MAC-LogicalChannelConfig-r17               SL-LogicalChannelConfig-r16                       </w:t>
      </w:r>
      <w:r w:rsidRPr="00B55E3E">
        <w:rPr>
          <w:color w:val="993366"/>
        </w:rPr>
        <w:t>OPTIONAL</w:t>
      </w:r>
      <w:r w:rsidRPr="00B55E3E">
        <w:t xml:space="preserve">,   </w:t>
      </w:r>
      <w:r w:rsidRPr="00B55E3E">
        <w:rPr>
          <w:color w:val="808080"/>
        </w:rPr>
        <w:t>-- Need M</w:t>
      </w:r>
    </w:p>
    <w:p w14:paraId="73869BF2" w14:textId="77777777" w:rsidR="00A8221D" w:rsidRPr="00B55E3E" w:rsidRDefault="00A8221D" w:rsidP="00A8221D">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E198303" w14:textId="77777777" w:rsidR="00A8221D" w:rsidRPr="00B55E3E" w:rsidRDefault="00A8221D" w:rsidP="00A8221D">
      <w:pPr>
        <w:pStyle w:val="PL"/>
      </w:pPr>
      <w:r w:rsidRPr="00B55E3E">
        <w:t xml:space="preserve">    ...}</w:t>
      </w:r>
    </w:p>
    <w:p w14:paraId="03C3B361" w14:textId="77777777" w:rsidR="00A8221D" w:rsidRPr="00B55E3E" w:rsidRDefault="00A8221D" w:rsidP="00A8221D">
      <w:pPr>
        <w:pStyle w:val="PL"/>
        <w:rPr>
          <w:rFonts w:eastAsia="DengXian"/>
        </w:rPr>
      </w:pPr>
    </w:p>
    <w:p w14:paraId="05C546F1" w14:textId="77777777" w:rsidR="00A8221D" w:rsidRPr="00B55E3E" w:rsidRDefault="00A8221D" w:rsidP="00A8221D">
      <w:pPr>
        <w:pStyle w:val="PL"/>
        <w:rPr>
          <w:color w:val="808080"/>
        </w:rPr>
      </w:pPr>
      <w:r w:rsidRPr="00B55E3E">
        <w:rPr>
          <w:color w:val="808080"/>
        </w:rPr>
        <w:t>-- TAG-SL-RLC-CHANNEL-CONFIG-STOP</w:t>
      </w:r>
    </w:p>
    <w:p w14:paraId="7C3F2F97" w14:textId="77777777" w:rsidR="00A8221D" w:rsidRPr="00B55E3E" w:rsidRDefault="00A8221D" w:rsidP="00A8221D">
      <w:pPr>
        <w:pStyle w:val="PL"/>
        <w:rPr>
          <w:color w:val="808080"/>
        </w:rPr>
      </w:pPr>
      <w:r w:rsidRPr="00B55E3E">
        <w:rPr>
          <w:color w:val="808080"/>
        </w:rPr>
        <w:t>-- ASN1STOP</w:t>
      </w:r>
    </w:p>
    <w:p w14:paraId="1F119BDC" w14:textId="77777777" w:rsidR="00A8221D" w:rsidRPr="00B55E3E" w:rsidRDefault="00A8221D" w:rsidP="00A8221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C0364F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194FEE6" w14:textId="77777777" w:rsidR="00A8221D" w:rsidRPr="00B55E3E" w:rsidRDefault="00A8221D" w:rsidP="00FB1467">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A8221D" w:rsidRPr="00B55E3E" w14:paraId="7ADE0C5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9454667" w14:textId="77777777" w:rsidR="00A8221D" w:rsidRPr="00B55E3E" w:rsidRDefault="00A8221D" w:rsidP="00FB1467">
            <w:pPr>
              <w:pStyle w:val="TAL"/>
              <w:rPr>
                <w:b/>
                <w:bCs/>
                <w:i/>
                <w:iCs/>
                <w:noProof/>
                <w:lang w:eastAsia="en-GB"/>
              </w:rPr>
            </w:pPr>
            <w:r w:rsidRPr="00B55E3E">
              <w:rPr>
                <w:b/>
                <w:bCs/>
                <w:i/>
                <w:iCs/>
                <w:noProof/>
                <w:lang w:eastAsia="en-GB"/>
              </w:rPr>
              <w:t>sl-MAC-LogicalChannelConfig</w:t>
            </w:r>
          </w:p>
          <w:p w14:paraId="31AAA739" w14:textId="77777777" w:rsidR="00A8221D" w:rsidRPr="00B55E3E" w:rsidRDefault="00A8221D" w:rsidP="00FB1467">
            <w:pPr>
              <w:pStyle w:val="TAL"/>
              <w:rPr>
                <w:szCs w:val="22"/>
                <w:lang w:eastAsia="sv-SE"/>
              </w:rPr>
            </w:pPr>
            <w:r w:rsidRPr="00B55E3E">
              <w:rPr>
                <w:noProof/>
                <w:lang w:eastAsia="en-GB"/>
              </w:rPr>
              <w:t>The field is used to configure MAC SL logical channel parameters.</w:t>
            </w:r>
          </w:p>
        </w:tc>
      </w:tr>
      <w:tr w:rsidR="00A8221D" w:rsidRPr="00B55E3E" w14:paraId="0B3E507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38BA51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LC-ChannelID</w:t>
            </w:r>
          </w:p>
          <w:p w14:paraId="0F495493" w14:textId="77777777" w:rsidR="00A8221D" w:rsidRPr="00B55E3E" w:rsidRDefault="00A8221D" w:rsidP="00FB1467">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A8221D" w:rsidRPr="00B55E3E" w14:paraId="1604DDA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0A29104" w14:textId="77777777" w:rsidR="00A8221D" w:rsidRPr="00B55E3E" w:rsidRDefault="00A8221D" w:rsidP="00FB1467">
            <w:pPr>
              <w:pStyle w:val="TAL"/>
              <w:rPr>
                <w:b/>
                <w:bCs/>
                <w:i/>
                <w:iCs/>
                <w:lang w:eastAsia="en-GB"/>
              </w:rPr>
            </w:pPr>
            <w:r w:rsidRPr="00B55E3E">
              <w:rPr>
                <w:rFonts w:eastAsia="DengXian"/>
                <w:b/>
                <w:bCs/>
                <w:i/>
                <w:iCs/>
                <w:lang w:eastAsia="zh-CN"/>
              </w:rPr>
              <w:t>sl-RLC-Config</w:t>
            </w:r>
          </w:p>
          <w:p w14:paraId="27A23CD7"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w:t>
            </w:r>
          </w:p>
        </w:tc>
      </w:tr>
      <w:tr w:rsidR="00A8221D" w:rsidRPr="00B55E3E" w14:paraId="4AEF608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3B7DF1A"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acketDelayBudget</w:t>
            </w:r>
          </w:p>
          <w:p w14:paraId="4FF6D251" w14:textId="77777777" w:rsidR="00A8221D" w:rsidRPr="00B55E3E" w:rsidRDefault="00A8221D" w:rsidP="00FB1467">
            <w:pPr>
              <w:pStyle w:val="TAL"/>
              <w:rPr>
                <w:szCs w:val="22"/>
                <w:lang w:eastAsia="sv-SE"/>
              </w:rPr>
            </w:pPr>
            <w:r w:rsidRPr="00B55E3E">
              <w:rPr>
                <w:noProof/>
                <w:lang w:eastAsia="en-GB"/>
              </w:rPr>
              <w:t xml:space="preserve">Indicates the Packet Delay Budget for a </w:t>
            </w:r>
            <w:r w:rsidRPr="00B55E3E">
              <w:rPr>
                <w:lang w:eastAsia="en-GB"/>
              </w:rPr>
              <w:t>PC5 Relay RLC channel</w:t>
            </w:r>
            <w:r w:rsidRPr="00B55E3E">
              <w:rPr>
                <w:noProof/>
                <w:lang w:eastAsia="en-GB"/>
              </w:rPr>
              <w:t>. Upper bound value for the delay that a packet may experience expressed in unit of 0.5ms.</w:t>
            </w:r>
          </w:p>
        </w:tc>
      </w:tr>
    </w:tbl>
    <w:p w14:paraId="5C5681CA" w14:textId="77777777" w:rsidR="00A8221D" w:rsidRPr="00B55E3E" w:rsidRDefault="00A8221D" w:rsidP="00A8221D">
      <w:pPr>
        <w:rPr>
          <w:rFonts w:eastAsia="SimSun"/>
        </w:rPr>
      </w:pPr>
    </w:p>
    <w:p w14:paraId="7DBE1A6A" w14:textId="77777777" w:rsidR="00A8221D" w:rsidRPr="00B55E3E" w:rsidRDefault="00A8221D" w:rsidP="00A8221D">
      <w:pPr>
        <w:pStyle w:val="Heading4"/>
        <w:rPr>
          <w:rFonts w:eastAsia="SimSun"/>
        </w:rPr>
      </w:pPr>
      <w:bookmarkStart w:id="2293" w:name="_Toc115429417"/>
      <w:r w:rsidRPr="00B55E3E">
        <w:rPr>
          <w:rFonts w:eastAsia="SimSun"/>
        </w:rPr>
        <w:lastRenderedPageBreak/>
        <w:t>–</w:t>
      </w:r>
      <w:r w:rsidRPr="00B55E3E">
        <w:rPr>
          <w:rFonts w:eastAsia="SimSun"/>
        </w:rPr>
        <w:tab/>
      </w:r>
      <w:r w:rsidRPr="00B55E3E">
        <w:rPr>
          <w:rFonts w:eastAsia="SimSun"/>
          <w:i/>
          <w:iCs/>
        </w:rPr>
        <w:t>SL-RLC-ChannelID</w:t>
      </w:r>
      <w:bookmarkEnd w:id="2293"/>
    </w:p>
    <w:p w14:paraId="01085444"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a PC5 Relay RLC channel in the link between L2 U2N Relay UE</w:t>
      </w:r>
      <w:r w:rsidRPr="00B55E3E">
        <w:rPr>
          <w:rFonts w:eastAsia="SimSun"/>
        </w:rPr>
        <w:t xml:space="preserve"> </w:t>
      </w:r>
      <w:r w:rsidRPr="00B55E3E">
        <w:t>and L2 U2N Remote UE.</w:t>
      </w:r>
    </w:p>
    <w:p w14:paraId="37955CA4" w14:textId="77777777" w:rsidR="00A8221D" w:rsidRPr="00B55E3E" w:rsidRDefault="00A8221D" w:rsidP="00A8221D">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780FD24C" w14:textId="77777777" w:rsidR="00A8221D" w:rsidRPr="00B55E3E" w:rsidRDefault="00A8221D" w:rsidP="00A8221D">
      <w:pPr>
        <w:pStyle w:val="PL"/>
        <w:rPr>
          <w:color w:val="808080"/>
        </w:rPr>
      </w:pPr>
      <w:r w:rsidRPr="00B55E3E">
        <w:rPr>
          <w:color w:val="808080"/>
        </w:rPr>
        <w:t>-- ASN1START</w:t>
      </w:r>
    </w:p>
    <w:p w14:paraId="1203A74C" w14:textId="77777777" w:rsidR="00A8221D" w:rsidRPr="00B55E3E" w:rsidRDefault="00A8221D" w:rsidP="00A8221D">
      <w:pPr>
        <w:pStyle w:val="PL"/>
        <w:rPr>
          <w:color w:val="808080"/>
        </w:rPr>
      </w:pPr>
      <w:r w:rsidRPr="00B55E3E">
        <w:rPr>
          <w:color w:val="808080"/>
        </w:rPr>
        <w:t>-- TAG-SL-RLC-CHANNELID-START</w:t>
      </w:r>
    </w:p>
    <w:p w14:paraId="3135C17D" w14:textId="77777777" w:rsidR="00A8221D" w:rsidRPr="00B55E3E" w:rsidRDefault="00A8221D" w:rsidP="00A8221D">
      <w:pPr>
        <w:pStyle w:val="PL"/>
      </w:pPr>
    </w:p>
    <w:p w14:paraId="764C98B2" w14:textId="77777777" w:rsidR="00A8221D" w:rsidRPr="00B55E3E" w:rsidRDefault="00A8221D" w:rsidP="00A8221D">
      <w:pPr>
        <w:pStyle w:val="PL"/>
      </w:pPr>
      <w:r w:rsidRPr="00B55E3E">
        <w:t xml:space="preserve">SL-RLC-ChannelID-r17 ::=    </w:t>
      </w:r>
      <w:r w:rsidRPr="00B55E3E">
        <w:rPr>
          <w:color w:val="993366"/>
        </w:rPr>
        <w:t>INTEGER</w:t>
      </w:r>
      <w:r w:rsidRPr="00B55E3E">
        <w:t xml:space="preserve"> (1..maxSL-LCID-r16)</w:t>
      </w:r>
    </w:p>
    <w:p w14:paraId="738ADF05" w14:textId="77777777" w:rsidR="00A8221D" w:rsidRPr="00B55E3E" w:rsidRDefault="00A8221D" w:rsidP="00A8221D">
      <w:pPr>
        <w:pStyle w:val="PL"/>
      </w:pPr>
    </w:p>
    <w:p w14:paraId="319AB47C" w14:textId="77777777" w:rsidR="00A8221D" w:rsidRPr="00B55E3E" w:rsidRDefault="00A8221D" w:rsidP="00A8221D">
      <w:pPr>
        <w:pStyle w:val="PL"/>
        <w:rPr>
          <w:color w:val="808080"/>
        </w:rPr>
      </w:pPr>
      <w:r w:rsidRPr="00B55E3E">
        <w:rPr>
          <w:color w:val="808080"/>
        </w:rPr>
        <w:t>-- TAG-SL-RLC-CHANNELID-STOP</w:t>
      </w:r>
    </w:p>
    <w:p w14:paraId="170AC1A8" w14:textId="77777777" w:rsidR="00A8221D" w:rsidRPr="00B55E3E" w:rsidRDefault="00A8221D" w:rsidP="00A8221D">
      <w:pPr>
        <w:pStyle w:val="PL"/>
        <w:rPr>
          <w:color w:val="808080"/>
        </w:rPr>
      </w:pPr>
      <w:r w:rsidRPr="00B55E3E">
        <w:rPr>
          <w:color w:val="808080"/>
        </w:rPr>
        <w:t>-- ASN1STOP</w:t>
      </w:r>
    </w:p>
    <w:p w14:paraId="12B3FDE2" w14:textId="77777777" w:rsidR="00A8221D" w:rsidRPr="00B55E3E" w:rsidRDefault="00A8221D" w:rsidP="00A8221D">
      <w:pPr>
        <w:rPr>
          <w:rFonts w:eastAsia="Yu Mincho"/>
        </w:rPr>
      </w:pPr>
    </w:p>
    <w:p w14:paraId="1E1F9541" w14:textId="77777777" w:rsidR="00A8221D" w:rsidRPr="00B55E3E" w:rsidRDefault="00A8221D" w:rsidP="00A8221D">
      <w:pPr>
        <w:pStyle w:val="Heading4"/>
      </w:pPr>
      <w:bookmarkStart w:id="2294" w:name="_Toc60777548"/>
      <w:bookmarkStart w:id="2295" w:name="_Toc115429418"/>
      <w:r w:rsidRPr="00B55E3E">
        <w:t>–</w:t>
      </w:r>
      <w:r w:rsidRPr="00B55E3E">
        <w:tab/>
      </w:r>
      <w:r w:rsidRPr="00B55E3E">
        <w:rPr>
          <w:i/>
          <w:iCs/>
        </w:rPr>
        <w:t>SL-RLC-Config</w:t>
      </w:r>
      <w:bookmarkEnd w:id="2294"/>
      <w:bookmarkEnd w:id="2295"/>
    </w:p>
    <w:p w14:paraId="3CADA366" w14:textId="77777777" w:rsidR="00A8221D" w:rsidRPr="00B55E3E" w:rsidRDefault="00A8221D" w:rsidP="00A8221D">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6C625027" w14:textId="77777777" w:rsidR="00A8221D" w:rsidRPr="00B55E3E" w:rsidRDefault="00A8221D" w:rsidP="00A8221D">
      <w:pPr>
        <w:pStyle w:val="TH"/>
      </w:pPr>
      <w:r w:rsidRPr="00B55E3E">
        <w:rPr>
          <w:i/>
        </w:rPr>
        <w:t>SL-RLC-Config</w:t>
      </w:r>
      <w:r w:rsidRPr="00B55E3E">
        <w:t xml:space="preserve"> information element</w:t>
      </w:r>
    </w:p>
    <w:p w14:paraId="12A9C8AE" w14:textId="77777777" w:rsidR="00A8221D" w:rsidRPr="00B55E3E" w:rsidRDefault="00A8221D" w:rsidP="00A8221D">
      <w:pPr>
        <w:pStyle w:val="PL"/>
        <w:rPr>
          <w:color w:val="808080"/>
        </w:rPr>
      </w:pPr>
      <w:r w:rsidRPr="00B55E3E">
        <w:rPr>
          <w:color w:val="808080"/>
        </w:rPr>
        <w:t>-- ASN1START</w:t>
      </w:r>
    </w:p>
    <w:p w14:paraId="16846CE4" w14:textId="77777777" w:rsidR="00A8221D" w:rsidRPr="00B55E3E" w:rsidRDefault="00A8221D" w:rsidP="00A8221D">
      <w:pPr>
        <w:pStyle w:val="PL"/>
        <w:rPr>
          <w:color w:val="808080"/>
        </w:rPr>
      </w:pPr>
      <w:r w:rsidRPr="00B55E3E">
        <w:rPr>
          <w:color w:val="808080"/>
        </w:rPr>
        <w:t>-- TAG-SL-RLC-CONFIG-START</w:t>
      </w:r>
    </w:p>
    <w:p w14:paraId="71522AB6" w14:textId="77777777" w:rsidR="00A8221D" w:rsidRPr="00B55E3E" w:rsidRDefault="00A8221D" w:rsidP="00A8221D">
      <w:pPr>
        <w:pStyle w:val="PL"/>
      </w:pPr>
    </w:p>
    <w:p w14:paraId="783D77AF" w14:textId="77777777" w:rsidR="00A8221D" w:rsidRPr="00B55E3E" w:rsidRDefault="00A8221D" w:rsidP="00A8221D">
      <w:pPr>
        <w:pStyle w:val="PL"/>
      </w:pPr>
      <w:r w:rsidRPr="00B55E3E">
        <w:t xml:space="preserve">SL-RLC-Config-r16 ::=                        </w:t>
      </w:r>
      <w:r w:rsidRPr="00B55E3E">
        <w:rPr>
          <w:color w:val="993366"/>
        </w:rPr>
        <w:t>CHOICE</w:t>
      </w:r>
      <w:r w:rsidRPr="00B55E3E">
        <w:t xml:space="preserve"> {</w:t>
      </w:r>
    </w:p>
    <w:p w14:paraId="6925603E"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59EA2B79"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0792B1F4" w14:textId="77777777" w:rsidR="00A8221D" w:rsidRPr="00B55E3E" w:rsidRDefault="00A8221D" w:rsidP="00A8221D">
      <w:pPr>
        <w:pStyle w:val="PL"/>
      </w:pPr>
      <w:r w:rsidRPr="00B55E3E">
        <w:t xml:space="preserve">        sl-T-PollRetransmit-r16                      T-PollRetransmit,</w:t>
      </w:r>
    </w:p>
    <w:p w14:paraId="21C18DD2" w14:textId="77777777" w:rsidR="00A8221D" w:rsidRPr="00B55E3E" w:rsidRDefault="00A8221D" w:rsidP="00A8221D">
      <w:pPr>
        <w:pStyle w:val="PL"/>
      </w:pPr>
      <w:r w:rsidRPr="00B55E3E">
        <w:t xml:space="preserve">        sl-PollPDU-r16                                   PollPDU,</w:t>
      </w:r>
    </w:p>
    <w:p w14:paraId="196A8343" w14:textId="77777777" w:rsidR="00A8221D" w:rsidRPr="00B55E3E" w:rsidRDefault="00A8221D" w:rsidP="00A8221D">
      <w:pPr>
        <w:pStyle w:val="PL"/>
      </w:pPr>
      <w:r w:rsidRPr="00B55E3E">
        <w:t xml:space="preserve">        sl-PollByte-r16                                  PollByte,</w:t>
      </w:r>
    </w:p>
    <w:p w14:paraId="263A703E" w14:textId="77777777" w:rsidR="00A8221D" w:rsidRPr="00B55E3E" w:rsidRDefault="00A8221D" w:rsidP="00A8221D">
      <w:pPr>
        <w:pStyle w:val="PL"/>
      </w:pPr>
      <w:r w:rsidRPr="00B55E3E">
        <w:t xml:space="preserve">        sl-MaxRetxThreshold-r16                          </w:t>
      </w:r>
      <w:r w:rsidRPr="00B55E3E">
        <w:rPr>
          <w:color w:val="993366"/>
        </w:rPr>
        <w:t>ENUMERATED</w:t>
      </w:r>
      <w:r w:rsidRPr="00B55E3E">
        <w:t xml:space="preserve"> { t1, t2, t3, t4, t6, t8, t16, t32 },</w:t>
      </w:r>
    </w:p>
    <w:p w14:paraId="2AF0B844" w14:textId="77777777" w:rsidR="00A8221D" w:rsidRPr="00B55E3E" w:rsidRDefault="00A8221D" w:rsidP="00A8221D">
      <w:pPr>
        <w:pStyle w:val="PL"/>
      </w:pPr>
      <w:r w:rsidRPr="00B55E3E">
        <w:t xml:space="preserve">    ...</w:t>
      </w:r>
    </w:p>
    <w:p w14:paraId="6FD9D5F4" w14:textId="77777777" w:rsidR="00A8221D" w:rsidRPr="00B55E3E" w:rsidRDefault="00A8221D" w:rsidP="00A8221D">
      <w:pPr>
        <w:pStyle w:val="PL"/>
        <w:rPr>
          <w:rFonts w:eastAsia="DengXian"/>
        </w:rPr>
      </w:pPr>
      <w:r w:rsidRPr="00B55E3E">
        <w:t xml:space="preserve">    </w:t>
      </w:r>
      <w:r w:rsidRPr="00B55E3E">
        <w:rPr>
          <w:rFonts w:eastAsia="DengXian"/>
        </w:rPr>
        <w:t>},</w:t>
      </w:r>
    </w:p>
    <w:p w14:paraId="12F1D5E6" w14:textId="77777777" w:rsidR="00A8221D" w:rsidRPr="00B55E3E" w:rsidRDefault="00A8221D" w:rsidP="00A8221D">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62A78D8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50ED5DFE" w14:textId="77777777" w:rsidR="00A8221D" w:rsidRPr="00B55E3E" w:rsidRDefault="00A8221D" w:rsidP="00A8221D">
      <w:pPr>
        <w:pStyle w:val="PL"/>
      </w:pPr>
      <w:r w:rsidRPr="00B55E3E">
        <w:t xml:space="preserve">    ...</w:t>
      </w:r>
    </w:p>
    <w:p w14:paraId="3D3BACF8" w14:textId="77777777" w:rsidR="00A8221D" w:rsidRPr="00B55E3E" w:rsidRDefault="00A8221D" w:rsidP="00A8221D">
      <w:pPr>
        <w:pStyle w:val="PL"/>
        <w:rPr>
          <w:rFonts w:eastAsia="DengXian"/>
        </w:rPr>
      </w:pPr>
      <w:r w:rsidRPr="00B55E3E">
        <w:t xml:space="preserve">    },</w:t>
      </w:r>
    </w:p>
    <w:p w14:paraId="35677BD0" w14:textId="77777777" w:rsidR="00A8221D" w:rsidRPr="00B55E3E" w:rsidRDefault="00A8221D" w:rsidP="00A8221D">
      <w:pPr>
        <w:pStyle w:val="PL"/>
      </w:pPr>
      <w:r w:rsidRPr="00B55E3E">
        <w:t xml:space="preserve">    ...</w:t>
      </w:r>
    </w:p>
    <w:p w14:paraId="5E05AC9C" w14:textId="77777777" w:rsidR="00A8221D" w:rsidRPr="00B55E3E" w:rsidRDefault="00A8221D" w:rsidP="00A8221D">
      <w:pPr>
        <w:pStyle w:val="PL"/>
      </w:pPr>
      <w:r w:rsidRPr="00B55E3E">
        <w:t>}</w:t>
      </w:r>
    </w:p>
    <w:p w14:paraId="1ABBB28B" w14:textId="77777777" w:rsidR="00A8221D" w:rsidRPr="00B55E3E" w:rsidRDefault="00A8221D" w:rsidP="00A8221D">
      <w:pPr>
        <w:pStyle w:val="PL"/>
      </w:pPr>
    </w:p>
    <w:p w14:paraId="2DBD381E" w14:textId="77777777" w:rsidR="00A8221D" w:rsidRPr="00B55E3E" w:rsidRDefault="00A8221D" w:rsidP="00A8221D">
      <w:pPr>
        <w:pStyle w:val="PL"/>
        <w:rPr>
          <w:color w:val="808080"/>
        </w:rPr>
      </w:pPr>
      <w:r w:rsidRPr="00B55E3E">
        <w:rPr>
          <w:color w:val="808080"/>
        </w:rPr>
        <w:t>-- TAG-SL-RLC-CONFIG-STOP</w:t>
      </w:r>
    </w:p>
    <w:p w14:paraId="4F1EA486" w14:textId="77777777" w:rsidR="00A8221D" w:rsidRPr="00B55E3E" w:rsidRDefault="00A8221D" w:rsidP="00A8221D">
      <w:pPr>
        <w:pStyle w:val="PL"/>
        <w:rPr>
          <w:color w:val="808080"/>
        </w:rPr>
      </w:pPr>
      <w:r w:rsidRPr="00B55E3E">
        <w:rPr>
          <w:color w:val="808080"/>
        </w:rPr>
        <w:t>-- ASN1STOP</w:t>
      </w:r>
    </w:p>
    <w:p w14:paraId="659A8969"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0A463E"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966E16" w14:textId="77777777" w:rsidR="00A8221D" w:rsidRPr="00B55E3E" w:rsidRDefault="00A8221D" w:rsidP="00FB1467">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A8221D" w:rsidRPr="00B55E3E" w14:paraId="53ACEB6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582EE" w14:textId="77777777" w:rsidR="00A8221D" w:rsidRPr="00B55E3E" w:rsidRDefault="00A8221D" w:rsidP="00FB1467">
            <w:pPr>
              <w:pStyle w:val="TAL"/>
              <w:rPr>
                <w:b/>
                <w:bCs/>
                <w:i/>
                <w:iCs/>
              </w:rPr>
            </w:pPr>
            <w:r w:rsidRPr="00B55E3E">
              <w:rPr>
                <w:b/>
                <w:bCs/>
                <w:i/>
                <w:iCs/>
              </w:rPr>
              <w:t>sl-MaxRetxThreshold</w:t>
            </w:r>
          </w:p>
          <w:p w14:paraId="2AECA61A"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maxRetxThreshold</w:t>
            </w:r>
            <w:r w:rsidRPr="00B55E3E">
              <w:rPr>
                <w:rFonts w:cs="Arial"/>
                <w:szCs w:val="18"/>
                <w:lang w:eastAsia="en-GB"/>
              </w:rPr>
              <w:t xml:space="preserve"> 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A8221D" w:rsidRPr="00B55E3E" w14:paraId="375CEA6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035A6" w14:textId="77777777" w:rsidR="00A8221D" w:rsidRPr="00B55E3E" w:rsidRDefault="00A8221D" w:rsidP="00FB1467">
            <w:pPr>
              <w:pStyle w:val="TAL"/>
              <w:rPr>
                <w:b/>
                <w:bCs/>
                <w:i/>
                <w:iCs/>
                <w:lang w:eastAsia="en-GB"/>
              </w:rPr>
            </w:pPr>
            <w:r w:rsidRPr="00B55E3E">
              <w:rPr>
                <w:b/>
                <w:bCs/>
                <w:i/>
                <w:iCs/>
                <w:lang w:eastAsia="en-GB"/>
              </w:rPr>
              <w:t>sl-PollByte</w:t>
            </w:r>
          </w:p>
          <w:p w14:paraId="6DA6E99C"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Byte</w:t>
            </w:r>
            <w:r w:rsidRPr="00B55E3E">
              <w:rPr>
                <w:rFonts w:cs="Arial"/>
                <w:szCs w:val="18"/>
                <w:lang w:eastAsia="en-GB"/>
              </w:rPr>
              <w:t xml:space="preserve"> 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A8221D" w:rsidRPr="00B55E3E" w14:paraId="34CE5E9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84383" w14:textId="77777777" w:rsidR="00A8221D" w:rsidRPr="00B55E3E" w:rsidRDefault="00A8221D" w:rsidP="00FB1467">
            <w:pPr>
              <w:pStyle w:val="TAL"/>
              <w:rPr>
                <w:b/>
                <w:bCs/>
                <w:i/>
                <w:iCs/>
                <w:lang w:eastAsia="en-GB"/>
              </w:rPr>
            </w:pPr>
            <w:r w:rsidRPr="00B55E3E">
              <w:rPr>
                <w:b/>
                <w:bCs/>
                <w:i/>
                <w:iCs/>
                <w:lang w:eastAsia="en-GB"/>
              </w:rPr>
              <w:t>sl-PollPDU</w:t>
            </w:r>
          </w:p>
          <w:p w14:paraId="2662BBE1"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PDU</w:t>
            </w:r>
            <w:r w:rsidRPr="00B55E3E">
              <w:rPr>
                <w:rFonts w:cs="Arial"/>
                <w:szCs w:val="18"/>
                <w:lang w:eastAsia="en-GB"/>
              </w:rPr>
              <w:t xml:space="preserve"> 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A8221D" w:rsidRPr="00B55E3E" w14:paraId="01C01F0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0E9127" w14:textId="77777777" w:rsidR="00A8221D" w:rsidRPr="00B55E3E" w:rsidRDefault="00A8221D" w:rsidP="00FB1467">
            <w:pPr>
              <w:pStyle w:val="TAL"/>
              <w:rPr>
                <w:b/>
                <w:bCs/>
                <w:i/>
                <w:iCs/>
                <w:lang w:eastAsia="en-GB"/>
              </w:rPr>
            </w:pPr>
            <w:r w:rsidRPr="00B55E3E">
              <w:rPr>
                <w:b/>
                <w:bCs/>
                <w:i/>
                <w:iCs/>
                <w:lang w:eastAsia="en-GB"/>
              </w:rPr>
              <w:t>sl-SN-FieldLength</w:t>
            </w:r>
          </w:p>
          <w:p w14:paraId="05E37304" w14:textId="77777777" w:rsidR="00A8221D" w:rsidRPr="00B55E3E" w:rsidRDefault="00A8221D" w:rsidP="00FB1467">
            <w:pPr>
              <w:pStyle w:val="TAL"/>
              <w:rPr>
                <w:lang w:eastAsia="en-GB"/>
              </w:rPr>
            </w:pPr>
            <w:r w:rsidRPr="00B55E3E">
              <w:rPr>
                <w:lang w:eastAsia="en-GB"/>
              </w:rPr>
              <w:t xml:space="preserve">This field indicates the RLC SN field size for NR sidelink communication, see TS 38.322 [4]. For groupcast and broadcast, only value </w:t>
            </w:r>
            <w:r w:rsidRPr="00B55E3E">
              <w:rPr>
                <w:i/>
                <w:iCs/>
                <w:lang w:eastAsia="en-GB"/>
              </w:rPr>
              <w:t>size6</w:t>
            </w:r>
            <w:r w:rsidRPr="00B55E3E">
              <w:rPr>
                <w:lang w:eastAsia="en-GB"/>
              </w:rPr>
              <w:t xml:space="preserve"> (6 bits) is </w:t>
            </w:r>
            <w:r w:rsidRPr="00B55E3E">
              <w:rPr>
                <w:rFonts w:cs="Arial"/>
                <w:szCs w:val="18"/>
                <w:lang w:eastAsia="en-GB"/>
              </w:rPr>
              <w:t xml:space="preserve">configured for the field </w:t>
            </w:r>
            <w:r w:rsidRPr="00B55E3E">
              <w:rPr>
                <w:rFonts w:cs="Arial"/>
                <w:i/>
                <w:iCs/>
                <w:szCs w:val="18"/>
              </w:rPr>
              <w:t>sl-SN-FieldLengthUM</w:t>
            </w:r>
            <w:r w:rsidRPr="00B55E3E">
              <w:rPr>
                <w:lang w:eastAsia="en-GB"/>
              </w:rPr>
              <w:t>.</w:t>
            </w:r>
          </w:p>
        </w:tc>
      </w:tr>
      <w:tr w:rsidR="00A8221D" w:rsidRPr="00B55E3E" w14:paraId="6BC80442"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72CFFE" w14:textId="77777777" w:rsidR="00A8221D" w:rsidRPr="00B55E3E" w:rsidRDefault="00A8221D" w:rsidP="00FB1467">
            <w:pPr>
              <w:pStyle w:val="TAL"/>
              <w:rPr>
                <w:b/>
                <w:bCs/>
                <w:i/>
                <w:iCs/>
                <w:lang w:eastAsia="en-GB"/>
              </w:rPr>
            </w:pPr>
            <w:r w:rsidRPr="00B55E3E">
              <w:rPr>
                <w:b/>
                <w:bCs/>
                <w:i/>
                <w:iCs/>
                <w:lang w:eastAsia="en-GB"/>
              </w:rPr>
              <w:t>sl-T-PollRetransmit</w:t>
            </w:r>
          </w:p>
          <w:p w14:paraId="49A22090" w14:textId="77777777" w:rsidR="00A8221D" w:rsidRPr="00B55E3E" w:rsidRDefault="00A8221D" w:rsidP="00FB1467">
            <w:pPr>
              <w:pStyle w:val="TAL"/>
              <w:rPr>
                <w:rFonts w:cs="Arial"/>
                <w:bCs/>
                <w:iCs/>
                <w:szCs w:val="18"/>
                <w:lang w:eastAsia="en-GB"/>
              </w:rPr>
            </w:pPr>
            <w:r w:rsidRPr="00B55E3E">
              <w:rPr>
                <w:rFonts w:cs="Arial"/>
                <w:szCs w:val="18"/>
                <w:lang w:eastAsia="en-GB"/>
              </w:rPr>
              <w:t xml:space="preserve">Timer value of </w:t>
            </w:r>
            <w:r w:rsidRPr="00B55E3E">
              <w:rPr>
                <w:rFonts w:cs="Arial"/>
                <w:i/>
                <w:szCs w:val="18"/>
                <w:lang w:eastAsia="en-GB"/>
              </w:rPr>
              <w:t>t-PollRetransmit</w:t>
            </w:r>
            <w:r w:rsidRPr="00B55E3E">
              <w:rPr>
                <w:rFonts w:cs="Arial"/>
                <w:szCs w:val="18"/>
                <w:lang w:eastAsia="en-GB"/>
              </w:rPr>
              <w:t xml:space="preserve"> 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735850E8"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E5A347C"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E24DB14"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F55F6B" w14:textId="77777777" w:rsidR="00A8221D" w:rsidRPr="00B55E3E" w:rsidRDefault="00A8221D" w:rsidP="00FB1467">
            <w:pPr>
              <w:pStyle w:val="TAH"/>
              <w:rPr>
                <w:lang w:eastAsia="sv-SE"/>
              </w:rPr>
            </w:pPr>
            <w:r w:rsidRPr="00B55E3E">
              <w:rPr>
                <w:lang w:eastAsia="sv-SE"/>
              </w:rPr>
              <w:t>Explanation</w:t>
            </w:r>
          </w:p>
        </w:tc>
      </w:tr>
      <w:tr w:rsidR="00A8221D" w:rsidRPr="00B55E3E" w14:paraId="238F92F0"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59C3DC2" w14:textId="77777777" w:rsidR="00A8221D" w:rsidRPr="00B55E3E" w:rsidRDefault="00A8221D" w:rsidP="00FB1467">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FA049B"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5604D8DA" w14:textId="77777777" w:rsidR="00A8221D" w:rsidRPr="00B55E3E" w:rsidRDefault="00A8221D" w:rsidP="00A8221D">
      <w:pPr>
        <w:rPr>
          <w:rFonts w:eastAsia="Yu Mincho"/>
        </w:rPr>
      </w:pPr>
    </w:p>
    <w:p w14:paraId="130010F8" w14:textId="77777777" w:rsidR="00A8221D" w:rsidRPr="00B55E3E" w:rsidRDefault="00A8221D" w:rsidP="00A8221D">
      <w:pPr>
        <w:pStyle w:val="Heading4"/>
      </w:pPr>
      <w:bookmarkStart w:id="2296" w:name="_Toc60777549"/>
      <w:bookmarkStart w:id="2297" w:name="_Toc115429419"/>
      <w:r w:rsidRPr="00B55E3E">
        <w:t>–</w:t>
      </w:r>
      <w:r w:rsidRPr="00B55E3E">
        <w:tab/>
      </w:r>
      <w:r w:rsidRPr="00B55E3E">
        <w:rPr>
          <w:i/>
          <w:iCs/>
        </w:rPr>
        <w:t>SL-ScheduledConfig</w:t>
      </w:r>
      <w:bookmarkEnd w:id="2296"/>
      <w:bookmarkEnd w:id="2297"/>
    </w:p>
    <w:p w14:paraId="0497B18B" w14:textId="77777777" w:rsidR="00A8221D" w:rsidRPr="00B55E3E" w:rsidRDefault="00A8221D" w:rsidP="00A8221D">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4A82E4DB" w14:textId="77777777" w:rsidR="00A8221D" w:rsidRPr="00B55E3E" w:rsidRDefault="00A8221D" w:rsidP="00A8221D">
      <w:pPr>
        <w:pStyle w:val="TH"/>
      </w:pPr>
      <w:r w:rsidRPr="00B55E3E">
        <w:rPr>
          <w:i/>
        </w:rPr>
        <w:t xml:space="preserve">SL-ScheduledConfig </w:t>
      </w:r>
      <w:r w:rsidRPr="00B55E3E">
        <w:t>information element</w:t>
      </w:r>
    </w:p>
    <w:p w14:paraId="1A928AB7" w14:textId="77777777" w:rsidR="00A8221D" w:rsidRPr="00B55E3E" w:rsidRDefault="00A8221D" w:rsidP="00A8221D">
      <w:pPr>
        <w:pStyle w:val="PL"/>
        <w:rPr>
          <w:color w:val="808080"/>
        </w:rPr>
      </w:pPr>
      <w:r w:rsidRPr="00B55E3E">
        <w:rPr>
          <w:color w:val="808080"/>
        </w:rPr>
        <w:t>-- ASN1START</w:t>
      </w:r>
    </w:p>
    <w:p w14:paraId="02E04A34" w14:textId="77777777" w:rsidR="00A8221D" w:rsidRPr="00B55E3E" w:rsidRDefault="00A8221D" w:rsidP="00A8221D">
      <w:pPr>
        <w:pStyle w:val="PL"/>
        <w:rPr>
          <w:color w:val="808080"/>
        </w:rPr>
      </w:pPr>
      <w:r w:rsidRPr="00B55E3E">
        <w:rPr>
          <w:color w:val="808080"/>
        </w:rPr>
        <w:t>-- TAG-SL-SCHEDULEDCONFIG-START</w:t>
      </w:r>
    </w:p>
    <w:p w14:paraId="718B5772" w14:textId="77777777" w:rsidR="00A8221D" w:rsidRPr="00B55E3E" w:rsidRDefault="00A8221D" w:rsidP="00A8221D">
      <w:pPr>
        <w:pStyle w:val="PL"/>
      </w:pPr>
    </w:p>
    <w:p w14:paraId="09A6B737" w14:textId="77777777" w:rsidR="00A8221D" w:rsidRPr="00B55E3E" w:rsidRDefault="00A8221D" w:rsidP="00A8221D">
      <w:pPr>
        <w:pStyle w:val="PL"/>
      </w:pPr>
      <w:r w:rsidRPr="00B55E3E">
        <w:t xml:space="preserve">SL-ScheduledConfig-r16 ::=                   </w:t>
      </w:r>
      <w:r w:rsidRPr="00B55E3E">
        <w:rPr>
          <w:color w:val="993366"/>
        </w:rPr>
        <w:t>SEQUENCE</w:t>
      </w:r>
      <w:r w:rsidRPr="00B55E3E">
        <w:t xml:space="preserve"> {</w:t>
      </w:r>
    </w:p>
    <w:p w14:paraId="5BCF7AB1" w14:textId="77777777" w:rsidR="00A8221D" w:rsidRPr="00B55E3E" w:rsidRDefault="00A8221D" w:rsidP="00A8221D">
      <w:pPr>
        <w:pStyle w:val="PL"/>
      </w:pPr>
      <w:r w:rsidRPr="00B55E3E">
        <w:t xml:space="preserve">    sl-RNTI-r16                                  RNTI-Value,</w:t>
      </w:r>
    </w:p>
    <w:p w14:paraId="41A2BD9B" w14:textId="77777777" w:rsidR="00A8221D" w:rsidRPr="00B55E3E" w:rsidRDefault="00A8221D" w:rsidP="00A8221D">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1B50ACF7" w14:textId="77777777" w:rsidR="00A8221D" w:rsidRPr="00B55E3E" w:rsidRDefault="00A8221D" w:rsidP="00A8221D">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0108486A" w14:textId="77777777" w:rsidR="00A8221D" w:rsidRPr="00B55E3E" w:rsidRDefault="00A8221D" w:rsidP="00A8221D">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5CEC554" w14:textId="77777777" w:rsidR="00A8221D" w:rsidRPr="00B55E3E" w:rsidRDefault="00A8221D" w:rsidP="00A8221D">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5874F18B" w14:textId="77777777" w:rsidR="00A8221D" w:rsidRPr="00B55E3E" w:rsidRDefault="00A8221D" w:rsidP="00A8221D">
      <w:pPr>
        <w:pStyle w:val="PL"/>
      </w:pPr>
      <w:r w:rsidRPr="00B55E3E">
        <w:t xml:space="preserve">    ...,</w:t>
      </w:r>
    </w:p>
    <w:p w14:paraId="1963587C" w14:textId="77777777" w:rsidR="00A8221D" w:rsidRPr="00B55E3E" w:rsidRDefault="00A8221D" w:rsidP="00A8221D">
      <w:pPr>
        <w:pStyle w:val="PL"/>
      </w:pPr>
      <w:r w:rsidRPr="00B55E3E">
        <w:t xml:space="preserve">    [[</w:t>
      </w:r>
    </w:p>
    <w:p w14:paraId="1346519C" w14:textId="77777777" w:rsidR="00A8221D" w:rsidRPr="00B55E3E" w:rsidRDefault="00A8221D" w:rsidP="00A8221D">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BB588DE" w14:textId="77777777" w:rsidR="00A8221D" w:rsidRPr="00B55E3E" w:rsidRDefault="00A8221D" w:rsidP="00A8221D">
      <w:pPr>
        <w:pStyle w:val="PL"/>
      </w:pPr>
      <w:r w:rsidRPr="00B55E3E">
        <w:t xml:space="preserve">    ]]</w:t>
      </w:r>
    </w:p>
    <w:p w14:paraId="4E507328" w14:textId="77777777" w:rsidR="00A8221D" w:rsidRPr="00B55E3E" w:rsidRDefault="00A8221D" w:rsidP="00A8221D">
      <w:pPr>
        <w:pStyle w:val="PL"/>
      </w:pPr>
      <w:r w:rsidRPr="00B55E3E">
        <w:t>}</w:t>
      </w:r>
    </w:p>
    <w:p w14:paraId="7F5E9C72" w14:textId="77777777" w:rsidR="00A8221D" w:rsidRPr="00B55E3E" w:rsidRDefault="00A8221D" w:rsidP="00A8221D">
      <w:pPr>
        <w:pStyle w:val="PL"/>
      </w:pPr>
    </w:p>
    <w:p w14:paraId="6BA4B63A" w14:textId="77777777" w:rsidR="00A8221D" w:rsidRPr="00B55E3E" w:rsidRDefault="00A8221D" w:rsidP="00A8221D">
      <w:pPr>
        <w:pStyle w:val="PL"/>
        <w:rPr>
          <w:rFonts w:eastAsia="DengXian"/>
        </w:rPr>
      </w:pPr>
      <w:r w:rsidRPr="00B55E3E">
        <w:t xml:space="preserve">MAC-MainConfigSL-r16 ::=                     </w:t>
      </w:r>
      <w:r w:rsidRPr="00B55E3E">
        <w:rPr>
          <w:color w:val="993366"/>
        </w:rPr>
        <w:t>SEQUENCE</w:t>
      </w:r>
      <w:r w:rsidRPr="00B55E3E">
        <w:t xml:space="preserve"> {</w:t>
      </w:r>
    </w:p>
    <w:p w14:paraId="28EFAFCE" w14:textId="77777777" w:rsidR="00A8221D" w:rsidRPr="00B55E3E" w:rsidRDefault="00A8221D" w:rsidP="00A8221D">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0E38387F"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DDC1EA1" w14:textId="77777777" w:rsidR="00A8221D" w:rsidRPr="00B55E3E" w:rsidRDefault="00A8221D" w:rsidP="00A8221D">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08FCCB3" w14:textId="77777777" w:rsidR="00A8221D" w:rsidRPr="00B55E3E" w:rsidRDefault="00A8221D" w:rsidP="00A8221D">
      <w:pPr>
        <w:pStyle w:val="PL"/>
      </w:pPr>
      <w:r w:rsidRPr="00B55E3E">
        <w:t xml:space="preserve">    ...</w:t>
      </w:r>
    </w:p>
    <w:p w14:paraId="47ACAA12" w14:textId="77777777" w:rsidR="00A8221D" w:rsidRPr="00B55E3E" w:rsidRDefault="00A8221D" w:rsidP="00A8221D">
      <w:pPr>
        <w:pStyle w:val="PL"/>
      </w:pPr>
      <w:r w:rsidRPr="00B55E3E">
        <w:t>}</w:t>
      </w:r>
    </w:p>
    <w:p w14:paraId="46055379" w14:textId="77777777" w:rsidR="00A8221D" w:rsidRPr="00B55E3E" w:rsidRDefault="00A8221D" w:rsidP="00A8221D">
      <w:pPr>
        <w:pStyle w:val="PL"/>
      </w:pPr>
    </w:p>
    <w:p w14:paraId="5560281D" w14:textId="77777777" w:rsidR="00A8221D" w:rsidRPr="00B55E3E" w:rsidRDefault="00A8221D" w:rsidP="00A8221D">
      <w:pPr>
        <w:pStyle w:val="PL"/>
      </w:pPr>
      <w:r w:rsidRPr="00B55E3E">
        <w:t xml:space="preserve">SL-ConfiguredGrantConfigList-r16 ::=       </w:t>
      </w:r>
      <w:r w:rsidRPr="00B55E3E">
        <w:rPr>
          <w:color w:val="993366"/>
        </w:rPr>
        <w:t>SEQUENCE</w:t>
      </w:r>
      <w:r w:rsidRPr="00B55E3E">
        <w:t xml:space="preserve"> {</w:t>
      </w:r>
    </w:p>
    <w:p w14:paraId="64EFD499" w14:textId="77777777" w:rsidR="00A8221D" w:rsidRPr="00B55E3E" w:rsidRDefault="00A8221D" w:rsidP="00A8221D">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FBBD948" w14:textId="77777777" w:rsidR="00A8221D" w:rsidRPr="00B55E3E" w:rsidRDefault="00A8221D" w:rsidP="00A8221D">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448B87FB" w14:textId="77777777" w:rsidR="00A8221D" w:rsidRPr="00B55E3E" w:rsidRDefault="00A8221D" w:rsidP="00A8221D">
      <w:pPr>
        <w:pStyle w:val="PL"/>
      </w:pPr>
      <w:r w:rsidRPr="00B55E3E">
        <w:t>}</w:t>
      </w:r>
    </w:p>
    <w:p w14:paraId="37EC8672" w14:textId="77777777" w:rsidR="00A8221D" w:rsidRPr="00B55E3E" w:rsidRDefault="00A8221D" w:rsidP="00A8221D">
      <w:pPr>
        <w:pStyle w:val="PL"/>
      </w:pPr>
    </w:p>
    <w:p w14:paraId="07EE8A3A" w14:textId="77777777" w:rsidR="00A8221D" w:rsidRPr="00B55E3E" w:rsidRDefault="00A8221D" w:rsidP="00A8221D">
      <w:pPr>
        <w:pStyle w:val="PL"/>
        <w:rPr>
          <w:color w:val="808080"/>
        </w:rPr>
      </w:pPr>
      <w:r w:rsidRPr="00B55E3E">
        <w:rPr>
          <w:color w:val="808080"/>
        </w:rPr>
        <w:t>-- TAG-SL-SCHEDULEDCONFIG-STOP</w:t>
      </w:r>
    </w:p>
    <w:p w14:paraId="65397922" w14:textId="77777777" w:rsidR="00A8221D" w:rsidRPr="00B55E3E" w:rsidRDefault="00A8221D" w:rsidP="00A8221D">
      <w:pPr>
        <w:pStyle w:val="PL"/>
        <w:rPr>
          <w:color w:val="808080"/>
        </w:rPr>
      </w:pPr>
      <w:r w:rsidRPr="00B55E3E">
        <w:rPr>
          <w:color w:val="808080"/>
        </w:rPr>
        <w:t>-- ASN1STOP</w:t>
      </w:r>
    </w:p>
    <w:p w14:paraId="68E8F1AE"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872280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8C825E" w14:textId="77777777" w:rsidR="00A8221D" w:rsidRPr="00B55E3E" w:rsidRDefault="00A8221D" w:rsidP="00FB1467">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A8221D" w:rsidRPr="00B55E3E" w14:paraId="32FC905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76E3F1" w14:textId="77777777" w:rsidR="00A8221D" w:rsidRPr="00B55E3E" w:rsidRDefault="00A8221D" w:rsidP="00FB1467">
            <w:pPr>
              <w:pStyle w:val="TAL"/>
              <w:rPr>
                <w:b/>
                <w:bCs/>
                <w:i/>
                <w:iCs/>
                <w:lang w:eastAsia="zh-CN"/>
              </w:rPr>
            </w:pPr>
            <w:r w:rsidRPr="00B55E3E">
              <w:rPr>
                <w:b/>
                <w:bCs/>
                <w:i/>
                <w:iCs/>
                <w:lang w:eastAsia="zh-CN"/>
              </w:rPr>
              <w:t>sl-CS-RNTI</w:t>
            </w:r>
          </w:p>
          <w:p w14:paraId="32138C5D" w14:textId="77777777" w:rsidR="00A8221D" w:rsidRPr="00B55E3E" w:rsidRDefault="00A8221D" w:rsidP="00FB1467">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A8221D" w:rsidRPr="00B55E3E" w14:paraId="10B87E2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6187" w14:textId="77777777" w:rsidR="00A8221D" w:rsidRPr="00B55E3E" w:rsidRDefault="00A8221D" w:rsidP="00FB1467">
            <w:pPr>
              <w:pStyle w:val="TAL"/>
              <w:rPr>
                <w:b/>
                <w:bCs/>
                <w:i/>
                <w:iCs/>
                <w:lang w:eastAsia="zh-CN"/>
              </w:rPr>
            </w:pPr>
            <w:r w:rsidRPr="00B55E3E">
              <w:rPr>
                <w:b/>
                <w:bCs/>
                <w:i/>
                <w:iCs/>
                <w:lang w:eastAsia="zh-CN"/>
              </w:rPr>
              <w:t>sl-DCI-ToSL-Trans</w:t>
            </w:r>
          </w:p>
          <w:p w14:paraId="40BC3E8D" w14:textId="77777777" w:rsidR="00A8221D" w:rsidRPr="00B55E3E" w:rsidRDefault="00A8221D" w:rsidP="00FB1467">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8221D" w:rsidRPr="00B55E3E" w14:paraId="6E2C090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BF988" w14:textId="77777777" w:rsidR="00A8221D" w:rsidRPr="00B55E3E" w:rsidRDefault="00A8221D" w:rsidP="00FB1467">
            <w:pPr>
              <w:pStyle w:val="TAL"/>
              <w:rPr>
                <w:b/>
                <w:bCs/>
                <w:i/>
                <w:iCs/>
                <w:lang w:eastAsia="zh-CN"/>
              </w:rPr>
            </w:pPr>
            <w:r w:rsidRPr="00B55E3E">
              <w:rPr>
                <w:b/>
                <w:bCs/>
                <w:i/>
                <w:iCs/>
                <w:lang w:eastAsia="zh-CN"/>
              </w:rPr>
              <w:t>sl-PSFCH-ToPUCCH</w:t>
            </w:r>
          </w:p>
          <w:p w14:paraId="7C3090B2" w14:textId="77777777" w:rsidR="00A8221D" w:rsidRPr="00B55E3E" w:rsidRDefault="00A8221D" w:rsidP="00FB1467">
            <w:pPr>
              <w:pStyle w:val="TAL"/>
              <w:rPr>
                <w:lang w:eastAsia="zh-CN"/>
              </w:rPr>
            </w:pPr>
            <w:r w:rsidRPr="00B55E3E">
              <w:rPr>
                <w:lang w:eastAsia="zh-CN"/>
              </w:rPr>
              <w:t xml:space="preserve">For dynamic grant and configured grant type 2, </w:t>
            </w:r>
            <w:r w:rsidRPr="00B55E3E">
              <w:rPr>
                <w:rFonts w:cs="Arial"/>
                <w:lang w:eastAsia="zh-CN"/>
              </w:rPr>
              <w:t xml:space="preserve">this field </w:t>
            </w:r>
            <w:r w:rsidRPr="00B55E3E">
              <w:rPr>
                <w:lang w:eastAsia="zh-CN"/>
              </w:rPr>
              <w:t>configures the values (in number of slot lengths) of the PSFCH to PUCCH gap. The field PSFCH-to-HARQ_feedback timing indicator in DCI format 3_0 selects one of the configured values of the PSFCH to PUCCH gap.</w:t>
            </w:r>
          </w:p>
        </w:tc>
      </w:tr>
      <w:tr w:rsidR="00A8221D" w:rsidRPr="00B55E3E" w14:paraId="3224A68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24D72" w14:textId="77777777" w:rsidR="00A8221D" w:rsidRPr="00B55E3E" w:rsidRDefault="00A8221D" w:rsidP="00FB1467">
            <w:pPr>
              <w:pStyle w:val="TAL"/>
              <w:rPr>
                <w:b/>
                <w:bCs/>
                <w:i/>
                <w:iCs/>
                <w:lang w:eastAsia="zh-CN"/>
              </w:rPr>
            </w:pPr>
            <w:r w:rsidRPr="00B55E3E">
              <w:rPr>
                <w:b/>
                <w:bCs/>
                <w:i/>
                <w:iCs/>
                <w:lang w:eastAsia="zh-CN"/>
              </w:rPr>
              <w:t>sl-RNTI</w:t>
            </w:r>
          </w:p>
          <w:p w14:paraId="1841DF6A" w14:textId="77777777" w:rsidR="00A8221D" w:rsidRPr="00B55E3E" w:rsidRDefault="00A8221D" w:rsidP="00FB1467">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431615D0" w14:textId="77777777" w:rsidR="00A8221D" w:rsidRPr="00B55E3E" w:rsidRDefault="00A8221D" w:rsidP="00A8221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511CD3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F94F2" w14:textId="77777777" w:rsidR="00A8221D" w:rsidRPr="00B55E3E" w:rsidRDefault="00A8221D" w:rsidP="00FB1467">
            <w:pPr>
              <w:pStyle w:val="TAH"/>
              <w:rPr>
                <w:lang w:eastAsia="en-GB"/>
              </w:rPr>
            </w:pPr>
            <w:r w:rsidRPr="00B55E3E">
              <w:rPr>
                <w:i/>
                <w:iCs/>
              </w:rPr>
              <w:t xml:space="preserve">MAC-MainConfigSL </w:t>
            </w:r>
            <w:r w:rsidRPr="00B55E3E">
              <w:rPr>
                <w:noProof/>
                <w:lang w:eastAsia="en-GB"/>
              </w:rPr>
              <w:t>field descriptions</w:t>
            </w:r>
          </w:p>
        </w:tc>
      </w:tr>
      <w:tr w:rsidR="00A8221D" w:rsidRPr="00B55E3E" w14:paraId="1E4A94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ADE39" w14:textId="77777777" w:rsidR="00A8221D" w:rsidRPr="00B55E3E" w:rsidRDefault="00A8221D" w:rsidP="00FB1467">
            <w:pPr>
              <w:pStyle w:val="TAL"/>
              <w:rPr>
                <w:b/>
                <w:bCs/>
                <w:i/>
                <w:iCs/>
              </w:rPr>
            </w:pPr>
            <w:r w:rsidRPr="00B55E3E">
              <w:rPr>
                <w:b/>
                <w:bCs/>
                <w:i/>
                <w:iCs/>
              </w:rPr>
              <w:t>sl-BSR-Config</w:t>
            </w:r>
          </w:p>
          <w:p w14:paraId="512BF45E" w14:textId="77777777" w:rsidR="00A8221D" w:rsidRPr="00B55E3E" w:rsidRDefault="00A8221D" w:rsidP="00FB1467">
            <w:pPr>
              <w:pStyle w:val="TAL"/>
              <w:rPr>
                <w:lang w:eastAsia="en-GB"/>
              </w:rPr>
            </w:pPr>
            <w:r w:rsidRPr="00B55E3E">
              <w:t>This field is to configure the sidelink buffer status report.</w:t>
            </w:r>
          </w:p>
        </w:tc>
      </w:tr>
      <w:tr w:rsidR="00A8221D" w:rsidRPr="00B55E3E" w14:paraId="2B0E39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BC129" w14:textId="77777777" w:rsidR="00A8221D" w:rsidRPr="00B55E3E" w:rsidRDefault="00A8221D" w:rsidP="00FB1467">
            <w:pPr>
              <w:pStyle w:val="TAL"/>
              <w:rPr>
                <w:b/>
                <w:bCs/>
                <w:i/>
                <w:iCs/>
                <w:lang w:eastAsia="zh-CN"/>
              </w:rPr>
            </w:pPr>
            <w:r w:rsidRPr="00B55E3E">
              <w:rPr>
                <w:b/>
                <w:bCs/>
                <w:i/>
                <w:iCs/>
                <w:lang w:eastAsia="zh-CN"/>
              </w:rPr>
              <w:t>sl-PrioritizationThres</w:t>
            </w:r>
          </w:p>
          <w:p w14:paraId="456E1451" w14:textId="77777777" w:rsidR="00A8221D" w:rsidRPr="00B55E3E" w:rsidRDefault="00A8221D" w:rsidP="00FB1467">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01AE4DA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B2C4E" w14:textId="77777777" w:rsidR="00A8221D" w:rsidRPr="00B55E3E" w:rsidRDefault="00A8221D" w:rsidP="00FB1467">
            <w:pPr>
              <w:pStyle w:val="TAL"/>
              <w:rPr>
                <w:b/>
                <w:bCs/>
                <w:i/>
                <w:iCs/>
                <w:lang w:eastAsia="zh-CN"/>
              </w:rPr>
            </w:pPr>
            <w:r w:rsidRPr="00B55E3E">
              <w:rPr>
                <w:b/>
                <w:bCs/>
                <w:i/>
                <w:iCs/>
                <w:lang w:eastAsia="zh-CN"/>
              </w:rPr>
              <w:t>ul-PrioritizationThres</w:t>
            </w:r>
          </w:p>
          <w:p w14:paraId="1C6FA233" w14:textId="77777777" w:rsidR="00A8221D" w:rsidRPr="00B55E3E" w:rsidRDefault="00A8221D" w:rsidP="00FB1467">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16E5D251" w14:textId="77777777" w:rsidR="00A8221D" w:rsidRPr="00B55E3E" w:rsidRDefault="00A8221D" w:rsidP="00A8221D">
      <w:pPr>
        <w:rPr>
          <w:rFonts w:eastAsiaTheme="minorEastAsia"/>
        </w:rPr>
      </w:pPr>
    </w:p>
    <w:p w14:paraId="09C22E52" w14:textId="77777777" w:rsidR="00A8221D" w:rsidRPr="00B55E3E" w:rsidRDefault="00A8221D" w:rsidP="00A8221D">
      <w:pPr>
        <w:pStyle w:val="Heading4"/>
      </w:pPr>
      <w:bookmarkStart w:id="2298" w:name="_Toc60777550"/>
      <w:bookmarkStart w:id="2299" w:name="_Toc115429420"/>
      <w:r w:rsidRPr="00B55E3E">
        <w:t>–</w:t>
      </w:r>
      <w:r w:rsidRPr="00B55E3E">
        <w:tab/>
      </w:r>
      <w:r w:rsidRPr="00B55E3E">
        <w:rPr>
          <w:i/>
          <w:iCs/>
        </w:rPr>
        <w:t>SL-SDAP-Config</w:t>
      </w:r>
      <w:bookmarkEnd w:id="2298"/>
      <w:bookmarkEnd w:id="2299"/>
    </w:p>
    <w:p w14:paraId="7977AF71" w14:textId="77777777" w:rsidR="00A8221D" w:rsidRPr="00B55E3E" w:rsidRDefault="00A8221D" w:rsidP="00A8221D">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7F926FF8" w14:textId="77777777" w:rsidR="00A8221D" w:rsidRPr="00B55E3E" w:rsidRDefault="00A8221D" w:rsidP="00A8221D">
      <w:pPr>
        <w:pStyle w:val="TH"/>
      </w:pPr>
      <w:r w:rsidRPr="00B55E3E">
        <w:rPr>
          <w:i/>
        </w:rPr>
        <w:t>SL-SDAP-Config</w:t>
      </w:r>
      <w:r w:rsidRPr="00B55E3E">
        <w:t xml:space="preserve"> information element</w:t>
      </w:r>
    </w:p>
    <w:p w14:paraId="2FDE68EB" w14:textId="77777777" w:rsidR="00A8221D" w:rsidRPr="00B55E3E" w:rsidRDefault="00A8221D" w:rsidP="00A8221D">
      <w:pPr>
        <w:pStyle w:val="PL"/>
        <w:rPr>
          <w:color w:val="808080"/>
        </w:rPr>
      </w:pPr>
      <w:r w:rsidRPr="00B55E3E">
        <w:rPr>
          <w:color w:val="808080"/>
        </w:rPr>
        <w:t>-- ASN1START</w:t>
      </w:r>
    </w:p>
    <w:p w14:paraId="026BC189" w14:textId="77777777" w:rsidR="00A8221D" w:rsidRPr="00B55E3E" w:rsidRDefault="00A8221D" w:rsidP="00A8221D">
      <w:pPr>
        <w:pStyle w:val="PL"/>
        <w:rPr>
          <w:color w:val="808080"/>
        </w:rPr>
      </w:pPr>
      <w:r w:rsidRPr="00B55E3E">
        <w:rPr>
          <w:color w:val="808080"/>
        </w:rPr>
        <w:t>-- TAG-SL-SDAP-CONFIG-START</w:t>
      </w:r>
    </w:p>
    <w:p w14:paraId="7AEC6727" w14:textId="77777777" w:rsidR="00A8221D" w:rsidRPr="00B55E3E" w:rsidRDefault="00A8221D" w:rsidP="00A8221D">
      <w:pPr>
        <w:pStyle w:val="PL"/>
      </w:pPr>
    </w:p>
    <w:p w14:paraId="5A3E40D3" w14:textId="77777777" w:rsidR="00A8221D" w:rsidRPr="00B55E3E" w:rsidRDefault="00A8221D" w:rsidP="00A8221D">
      <w:pPr>
        <w:pStyle w:val="PL"/>
      </w:pPr>
      <w:r w:rsidRPr="00B55E3E">
        <w:lastRenderedPageBreak/>
        <w:t xml:space="preserve">SL-SDAP-Config-r16 ::=                  </w:t>
      </w:r>
      <w:r w:rsidRPr="00B55E3E">
        <w:rPr>
          <w:color w:val="993366"/>
        </w:rPr>
        <w:t>SEQUENCE</w:t>
      </w:r>
      <w:r w:rsidRPr="00B55E3E">
        <w:t xml:space="preserve"> {</w:t>
      </w:r>
    </w:p>
    <w:p w14:paraId="2149C096"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256DFD7B" w14:textId="77777777" w:rsidR="00A8221D" w:rsidRPr="00B55E3E" w:rsidRDefault="00A8221D" w:rsidP="00A8221D">
      <w:pPr>
        <w:pStyle w:val="PL"/>
      </w:pPr>
      <w:r w:rsidRPr="00B55E3E">
        <w:t xml:space="preserve">    sl-DefaultRB-r16                        </w:t>
      </w:r>
      <w:r w:rsidRPr="00B55E3E">
        <w:rPr>
          <w:color w:val="993366"/>
        </w:rPr>
        <w:t>BOOLEAN</w:t>
      </w:r>
      <w:r w:rsidRPr="00B55E3E">
        <w:t>,</w:t>
      </w:r>
    </w:p>
    <w:p w14:paraId="07A21A00" w14:textId="77777777" w:rsidR="00A8221D" w:rsidRPr="00B55E3E" w:rsidRDefault="00A8221D" w:rsidP="00A8221D">
      <w:pPr>
        <w:pStyle w:val="PL"/>
      </w:pPr>
      <w:r w:rsidRPr="00B55E3E">
        <w:t xml:space="preserve">    sl-MappedQoS-Flows-r16                  </w:t>
      </w:r>
      <w:r w:rsidRPr="00B55E3E">
        <w:rPr>
          <w:color w:val="993366"/>
        </w:rPr>
        <w:t>CHOICE</w:t>
      </w:r>
      <w:r w:rsidRPr="00B55E3E">
        <w:t xml:space="preserve"> {</w:t>
      </w:r>
    </w:p>
    <w:p w14:paraId="70CC1BF5" w14:textId="77777777" w:rsidR="00A8221D" w:rsidRPr="00B55E3E" w:rsidRDefault="00A8221D" w:rsidP="00A8221D">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1597B6A" w14:textId="77777777" w:rsidR="00A8221D" w:rsidRPr="00B55E3E" w:rsidRDefault="00A8221D" w:rsidP="00A8221D">
      <w:pPr>
        <w:pStyle w:val="PL"/>
      </w:pPr>
      <w:r w:rsidRPr="00B55E3E">
        <w:t xml:space="preserve">        sl-MappedQoS-FlowsListDedicated-r16     SL-MappedQoS-FlowsListDedicated-r16</w:t>
      </w:r>
    </w:p>
    <w:p w14:paraId="40E083A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0265D1B" w14:textId="77777777" w:rsidR="00A8221D" w:rsidRPr="00B55E3E" w:rsidRDefault="00A8221D" w:rsidP="00A8221D">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5ACE8F54" w14:textId="77777777" w:rsidR="00A8221D" w:rsidRPr="00B55E3E" w:rsidRDefault="00A8221D" w:rsidP="00A8221D">
      <w:pPr>
        <w:pStyle w:val="PL"/>
      </w:pPr>
      <w:r w:rsidRPr="00B55E3E">
        <w:t xml:space="preserve">    ...</w:t>
      </w:r>
    </w:p>
    <w:p w14:paraId="415D5E09" w14:textId="77777777" w:rsidR="00A8221D" w:rsidRPr="00B55E3E" w:rsidRDefault="00A8221D" w:rsidP="00A8221D">
      <w:pPr>
        <w:pStyle w:val="PL"/>
      </w:pPr>
      <w:r w:rsidRPr="00B55E3E">
        <w:t>}</w:t>
      </w:r>
    </w:p>
    <w:p w14:paraId="35ED634D" w14:textId="77777777" w:rsidR="00A8221D" w:rsidRPr="00B55E3E" w:rsidRDefault="00A8221D" w:rsidP="00A8221D">
      <w:pPr>
        <w:pStyle w:val="PL"/>
      </w:pPr>
    </w:p>
    <w:p w14:paraId="6F074741" w14:textId="77777777" w:rsidR="00A8221D" w:rsidRPr="00B55E3E" w:rsidRDefault="00A8221D" w:rsidP="00A8221D">
      <w:pPr>
        <w:pStyle w:val="PL"/>
      </w:pPr>
      <w:r w:rsidRPr="00B55E3E">
        <w:t xml:space="preserve">SL-MappedQoS-FlowsListDedicated-r16 ::= </w:t>
      </w:r>
      <w:r w:rsidRPr="00B55E3E">
        <w:rPr>
          <w:color w:val="993366"/>
        </w:rPr>
        <w:t>SEQUENCE</w:t>
      </w:r>
      <w:r w:rsidRPr="00B55E3E">
        <w:t xml:space="preserve"> {</w:t>
      </w:r>
    </w:p>
    <w:p w14:paraId="054570FE"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540C74CC"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7CE99C9C" w14:textId="77777777" w:rsidR="00A8221D" w:rsidRPr="00B55E3E" w:rsidRDefault="00A8221D" w:rsidP="00A8221D">
      <w:pPr>
        <w:pStyle w:val="PL"/>
      </w:pPr>
      <w:r w:rsidRPr="00B55E3E">
        <w:t>}</w:t>
      </w:r>
    </w:p>
    <w:p w14:paraId="2929F918" w14:textId="77777777" w:rsidR="00A8221D" w:rsidRPr="00B55E3E" w:rsidRDefault="00A8221D" w:rsidP="00A8221D">
      <w:pPr>
        <w:pStyle w:val="PL"/>
      </w:pPr>
    </w:p>
    <w:p w14:paraId="4A45E143" w14:textId="77777777" w:rsidR="00A8221D" w:rsidRPr="00B55E3E" w:rsidRDefault="00A8221D" w:rsidP="00A8221D">
      <w:pPr>
        <w:pStyle w:val="PL"/>
        <w:rPr>
          <w:color w:val="808080"/>
        </w:rPr>
      </w:pPr>
      <w:r w:rsidRPr="00B55E3E">
        <w:rPr>
          <w:color w:val="808080"/>
        </w:rPr>
        <w:t>-- TAG-SL-SDAP-CONFIG-STOP</w:t>
      </w:r>
    </w:p>
    <w:p w14:paraId="75DFB57B" w14:textId="77777777" w:rsidR="00A8221D" w:rsidRPr="00B55E3E" w:rsidRDefault="00A8221D" w:rsidP="00A8221D">
      <w:pPr>
        <w:pStyle w:val="PL"/>
        <w:rPr>
          <w:color w:val="808080"/>
        </w:rPr>
      </w:pPr>
      <w:r w:rsidRPr="00B55E3E">
        <w:rPr>
          <w:color w:val="808080"/>
        </w:rPr>
        <w:t>-- ASN1STOP</w:t>
      </w:r>
    </w:p>
    <w:p w14:paraId="22423056"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2D185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045286F" w14:textId="77777777" w:rsidR="00A8221D" w:rsidRPr="00B55E3E" w:rsidRDefault="00A8221D" w:rsidP="00FB1467">
            <w:pPr>
              <w:pStyle w:val="TAH"/>
              <w:rPr>
                <w:lang w:eastAsia="sv-SE"/>
              </w:rPr>
            </w:pPr>
            <w:r w:rsidRPr="00B55E3E">
              <w:rPr>
                <w:i/>
                <w:lang w:eastAsia="sv-SE"/>
              </w:rPr>
              <w:t xml:space="preserve">SL-SDAP-Config </w:t>
            </w:r>
            <w:r w:rsidRPr="00B55E3E">
              <w:rPr>
                <w:lang w:eastAsia="sv-SE"/>
              </w:rPr>
              <w:t>field descriptions</w:t>
            </w:r>
          </w:p>
        </w:tc>
      </w:tr>
      <w:tr w:rsidR="00A8221D" w:rsidRPr="00B55E3E" w14:paraId="181D66F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50ACE24" w14:textId="77777777" w:rsidR="00A8221D" w:rsidRPr="00B55E3E" w:rsidRDefault="00A8221D" w:rsidP="00FB1467">
            <w:pPr>
              <w:pStyle w:val="TAL"/>
              <w:rPr>
                <w:b/>
                <w:bCs/>
                <w:i/>
                <w:iCs/>
                <w:lang w:eastAsia="en-GB"/>
              </w:rPr>
            </w:pPr>
            <w:r w:rsidRPr="00B55E3E">
              <w:rPr>
                <w:b/>
                <w:bCs/>
                <w:i/>
                <w:iCs/>
                <w:lang w:eastAsia="en-GB"/>
              </w:rPr>
              <w:t>sl-DefaultRB</w:t>
            </w:r>
          </w:p>
          <w:p w14:paraId="1A931871" w14:textId="77777777" w:rsidR="00A8221D" w:rsidRPr="00B55E3E" w:rsidRDefault="00A8221D" w:rsidP="00FB1467">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for this destination,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A8221D" w:rsidRPr="00B55E3E" w14:paraId="523A79E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B03E93F" w14:textId="77777777" w:rsidR="00A8221D" w:rsidRPr="00B55E3E" w:rsidRDefault="00A8221D" w:rsidP="00FB1467">
            <w:pPr>
              <w:pStyle w:val="TAL"/>
              <w:rPr>
                <w:b/>
                <w:bCs/>
                <w:i/>
                <w:iCs/>
                <w:lang w:eastAsia="en-GB"/>
              </w:rPr>
            </w:pPr>
            <w:r w:rsidRPr="00B55E3E">
              <w:rPr>
                <w:b/>
                <w:bCs/>
                <w:i/>
                <w:iCs/>
                <w:lang w:eastAsia="en-GB"/>
              </w:rPr>
              <w:t>sl-MappedQoS-Flows</w:t>
            </w:r>
          </w:p>
          <w:p w14:paraId="2017F5B9" w14:textId="77777777" w:rsidR="00A8221D" w:rsidRPr="00B55E3E" w:rsidRDefault="00A8221D" w:rsidP="00FB1467">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to </w:t>
            </w:r>
            <w:r w:rsidRPr="00B55E3E">
              <w:rPr>
                <w:rFonts w:cs="Arial"/>
                <w:i/>
                <w:lang w:eastAsia="en-GB"/>
              </w:rPr>
              <w:t>sl-MappedQoS-FlowsList</w:t>
            </w:r>
            <w:r w:rsidRPr="00B55E3E">
              <w:rPr>
                <w:lang w:eastAsia="sv-SE"/>
              </w:rPr>
              <w:t>.</w:t>
            </w:r>
          </w:p>
        </w:tc>
      </w:tr>
      <w:tr w:rsidR="00A8221D" w:rsidRPr="00B55E3E" w14:paraId="4BD6291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8632F2B" w14:textId="77777777" w:rsidR="00A8221D" w:rsidRPr="00B55E3E" w:rsidRDefault="00A8221D" w:rsidP="00FB1467">
            <w:pPr>
              <w:pStyle w:val="TAL"/>
              <w:rPr>
                <w:b/>
                <w:bCs/>
                <w:i/>
                <w:iCs/>
                <w:lang w:eastAsia="en-GB"/>
              </w:rPr>
            </w:pPr>
            <w:r w:rsidRPr="00B55E3E">
              <w:rPr>
                <w:b/>
                <w:bCs/>
                <w:i/>
                <w:iCs/>
                <w:lang w:eastAsia="en-GB"/>
              </w:rPr>
              <w:t>sl-MappedQoS-FlowsList</w:t>
            </w:r>
          </w:p>
          <w:p w14:paraId="00154A75" w14:textId="77777777" w:rsidR="00A8221D" w:rsidRPr="00B55E3E" w:rsidRDefault="00A8221D" w:rsidP="00FB1467">
            <w:pPr>
              <w:pStyle w:val="TAL"/>
              <w:rPr>
                <w:lang w:eastAsia="en-GB"/>
              </w:rPr>
            </w:pPr>
            <w:r w:rsidRPr="00B55E3E">
              <w:rPr>
                <w:lang w:eastAsia="en-GB"/>
              </w:rPr>
              <w:t>Indicates the list of QoS profiles 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A8221D" w:rsidRPr="00B55E3E" w14:paraId="7CD2700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1F264B7" w14:textId="77777777" w:rsidR="00A8221D" w:rsidRPr="00B55E3E" w:rsidRDefault="00A8221D" w:rsidP="00FB1467">
            <w:pPr>
              <w:pStyle w:val="TAL"/>
              <w:rPr>
                <w:b/>
                <w:bCs/>
                <w:i/>
                <w:iCs/>
                <w:lang w:eastAsia="en-GB"/>
              </w:rPr>
            </w:pPr>
            <w:r w:rsidRPr="00B55E3E">
              <w:rPr>
                <w:b/>
                <w:bCs/>
                <w:i/>
                <w:iCs/>
                <w:lang w:eastAsia="en-GB"/>
              </w:rPr>
              <w:t>sl-MappedQoS-FlowsToAddList</w:t>
            </w:r>
          </w:p>
          <w:p w14:paraId="7B0EAB66" w14:textId="77777777" w:rsidR="00A8221D" w:rsidRPr="00B55E3E" w:rsidRDefault="00A8221D" w:rsidP="00FB1467">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A8221D" w:rsidRPr="00B55E3E" w14:paraId="736CB3B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217046" w14:textId="77777777" w:rsidR="00A8221D" w:rsidRPr="00B55E3E" w:rsidRDefault="00A8221D" w:rsidP="00FB1467">
            <w:pPr>
              <w:pStyle w:val="TAL"/>
              <w:rPr>
                <w:b/>
                <w:bCs/>
                <w:i/>
                <w:iCs/>
                <w:lang w:eastAsia="en-GB"/>
              </w:rPr>
            </w:pPr>
            <w:r w:rsidRPr="00B55E3E">
              <w:rPr>
                <w:b/>
                <w:bCs/>
                <w:i/>
                <w:iCs/>
                <w:lang w:eastAsia="en-GB"/>
              </w:rPr>
              <w:t>sl-MappedQoS-FlowsToReleaseList</w:t>
            </w:r>
          </w:p>
          <w:p w14:paraId="0DDD0746" w14:textId="77777777" w:rsidR="00A8221D" w:rsidRPr="00B55E3E" w:rsidRDefault="00A8221D" w:rsidP="00FB1467">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A8221D" w:rsidRPr="00B55E3E" w14:paraId="62D6E0E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C38330D" w14:textId="77777777" w:rsidR="00A8221D" w:rsidRPr="00B55E3E" w:rsidRDefault="00A8221D" w:rsidP="00FB1467">
            <w:pPr>
              <w:pStyle w:val="TAL"/>
              <w:rPr>
                <w:b/>
                <w:bCs/>
                <w:i/>
                <w:iCs/>
                <w:lang w:eastAsia="en-GB"/>
              </w:rPr>
            </w:pPr>
            <w:r w:rsidRPr="00B55E3E">
              <w:rPr>
                <w:b/>
                <w:bCs/>
                <w:i/>
                <w:iCs/>
                <w:lang w:eastAsia="en-GB"/>
              </w:rPr>
              <w:t>sl-SDAP-Header</w:t>
            </w:r>
          </w:p>
          <w:p w14:paraId="030B4807" w14:textId="77777777" w:rsidR="00A8221D" w:rsidRPr="00B55E3E" w:rsidRDefault="00A8221D" w:rsidP="00FB1467">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687EC5C6" w14:textId="77777777" w:rsidR="00A8221D" w:rsidRPr="00B55E3E" w:rsidRDefault="00A8221D" w:rsidP="00A8221D">
      <w:pPr>
        <w:rPr>
          <w:rFonts w:eastAsia="Yu Mincho"/>
        </w:rPr>
      </w:pPr>
    </w:p>
    <w:p w14:paraId="62763530" w14:textId="77777777" w:rsidR="00A8221D" w:rsidRPr="00B55E3E" w:rsidRDefault="00A8221D" w:rsidP="00A8221D">
      <w:pPr>
        <w:pStyle w:val="Heading4"/>
      </w:pPr>
      <w:bookmarkStart w:id="2300" w:name="_Toc115429421"/>
      <w:r w:rsidRPr="00B55E3E">
        <w:t>–</w:t>
      </w:r>
      <w:r w:rsidRPr="00B55E3E">
        <w:tab/>
      </w:r>
      <w:r w:rsidRPr="00B55E3E">
        <w:rPr>
          <w:i/>
          <w:iCs/>
        </w:rPr>
        <w:t>SL-ServingCellInfo</w:t>
      </w:r>
      <w:bookmarkEnd w:id="2300"/>
    </w:p>
    <w:p w14:paraId="6BE360BB" w14:textId="77777777" w:rsidR="00A8221D" w:rsidRPr="00B55E3E" w:rsidRDefault="00A8221D" w:rsidP="00A8221D">
      <w:r w:rsidRPr="00B55E3E">
        <w:t xml:space="preserve">The IE </w:t>
      </w:r>
      <w:r w:rsidRPr="00B55E3E">
        <w:rPr>
          <w:i/>
        </w:rPr>
        <w:t>SL-</w:t>
      </w:r>
      <w:r w:rsidRPr="00B55E3E">
        <w:rPr>
          <w:i/>
          <w:iCs/>
        </w:rPr>
        <w:t>ServingCellInfo</w:t>
      </w:r>
      <w:r w:rsidRPr="00B55E3E">
        <w:t xml:space="preserve"> is used to indicate the L2 U2N Relay UE's</w:t>
      </w:r>
      <w:r w:rsidRPr="00B55E3E">
        <w:rPr>
          <w:rFonts w:eastAsia="SimSun"/>
        </w:rPr>
        <w:t xml:space="preserve"> PCell/camping cell</w:t>
      </w:r>
      <w:r w:rsidRPr="00B55E3E">
        <w:t>, which is considered as PCell/camping cell by the L2 U2N Remote UEs connecting with this L2 U2N Relay UE.</w:t>
      </w:r>
    </w:p>
    <w:p w14:paraId="0D02CE2A" w14:textId="77777777" w:rsidR="00A8221D" w:rsidRPr="00B55E3E" w:rsidRDefault="00A8221D" w:rsidP="00A8221D">
      <w:pPr>
        <w:pStyle w:val="TH"/>
        <w:rPr>
          <w:b w:val="0"/>
          <w:lang w:eastAsia="zh-CN"/>
        </w:rPr>
      </w:pPr>
      <w:r w:rsidRPr="00B55E3E">
        <w:rPr>
          <w:i/>
          <w:lang w:eastAsia="zh-CN"/>
        </w:rPr>
        <w:t>SL-ServingCellInfo</w:t>
      </w:r>
      <w:r w:rsidRPr="00B55E3E">
        <w:rPr>
          <w:lang w:eastAsia="zh-CN"/>
        </w:rPr>
        <w:t xml:space="preserve"> information element</w:t>
      </w:r>
    </w:p>
    <w:p w14:paraId="3FABC7D9" w14:textId="77777777" w:rsidR="00A8221D" w:rsidRPr="00B55E3E" w:rsidRDefault="00A8221D" w:rsidP="00A8221D">
      <w:pPr>
        <w:pStyle w:val="PL"/>
        <w:rPr>
          <w:color w:val="808080"/>
        </w:rPr>
      </w:pPr>
      <w:r w:rsidRPr="00B55E3E">
        <w:rPr>
          <w:color w:val="808080"/>
        </w:rPr>
        <w:t>-- ASN1START</w:t>
      </w:r>
    </w:p>
    <w:p w14:paraId="3C1E9837" w14:textId="77777777" w:rsidR="00A8221D" w:rsidRPr="00B55E3E" w:rsidRDefault="00A8221D" w:rsidP="00A8221D">
      <w:pPr>
        <w:pStyle w:val="PL"/>
        <w:rPr>
          <w:color w:val="808080"/>
        </w:rPr>
      </w:pPr>
      <w:r w:rsidRPr="00B55E3E">
        <w:rPr>
          <w:color w:val="808080"/>
        </w:rPr>
        <w:t>-- TAG-SL-SERVINGCELLINFO-START</w:t>
      </w:r>
    </w:p>
    <w:p w14:paraId="7CC23B49" w14:textId="77777777" w:rsidR="00A8221D" w:rsidRPr="00B55E3E" w:rsidRDefault="00A8221D" w:rsidP="00A8221D">
      <w:pPr>
        <w:pStyle w:val="PL"/>
      </w:pPr>
    </w:p>
    <w:p w14:paraId="42696065" w14:textId="77777777" w:rsidR="00A8221D" w:rsidRPr="00B55E3E" w:rsidRDefault="00A8221D" w:rsidP="00A8221D">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5FA3ECB7" w14:textId="77777777" w:rsidR="00A8221D" w:rsidRPr="00B55E3E" w:rsidRDefault="00A8221D" w:rsidP="00A8221D">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p>
    <w:p w14:paraId="2EBD0325" w14:textId="77777777" w:rsidR="00A8221D" w:rsidRPr="00B55E3E" w:rsidRDefault="00A8221D" w:rsidP="00A8221D">
      <w:pPr>
        <w:pStyle w:val="PL"/>
        <w:rPr>
          <w:rFonts w:eastAsia="DengXian"/>
        </w:rPr>
      </w:pPr>
      <w:r w:rsidRPr="00B55E3E">
        <w:t xml:space="preserve">    sl-CarrierFreqNR-r17           ARFCN-ValueNR</w:t>
      </w:r>
    </w:p>
    <w:p w14:paraId="242E740A" w14:textId="77777777" w:rsidR="00A8221D" w:rsidRPr="00B55E3E" w:rsidRDefault="00A8221D" w:rsidP="00A8221D">
      <w:pPr>
        <w:pStyle w:val="PL"/>
        <w:rPr>
          <w:rFonts w:eastAsia="DengXian"/>
        </w:rPr>
      </w:pPr>
      <w:r w:rsidRPr="00B55E3E">
        <w:rPr>
          <w:rFonts w:eastAsia="DengXian"/>
        </w:rPr>
        <w:t>}</w:t>
      </w:r>
    </w:p>
    <w:p w14:paraId="2526760E" w14:textId="77777777" w:rsidR="00A8221D" w:rsidRPr="00B55E3E" w:rsidRDefault="00A8221D" w:rsidP="00A8221D">
      <w:pPr>
        <w:pStyle w:val="PL"/>
        <w:rPr>
          <w:rFonts w:eastAsia="DengXian"/>
        </w:rPr>
      </w:pPr>
    </w:p>
    <w:p w14:paraId="4F8BC96E" w14:textId="77777777" w:rsidR="00A8221D" w:rsidRPr="00B55E3E" w:rsidRDefault="00A8221D" w:rsidP="00A8221D">
      <w:pPr>
        <w:pStyle w:val="PL"/>
        <w:rPr>
          <w:color w:val="808080"/>
        </w:rPr>
      </w:pPr>
      <w:r w:rsidRPr="00B55E3E">
        <w:rPr>
          <w:color w:val="808080"/>
        </w:rPr>
        <w:t>-- TAG-SL-SERVINGCELLINFO-STOP</w:t>
      </w:r>
    </w:p>
    <w:p w14:paraId="40BB72B4" w14:textId="77777777" w:rsidR="00A8221D" w:rsidRPr="00B55E3E" w:rsidRDefault="00A8221D" w:rsidP="00A8221D">
      <w:pPr>
        <w:pStyle w:val="PL"/>
        <w:rPr>
          <w:color w:val="808080"/>
        </w:rPr>
      </w:pPr>
      <w:r w:rsidRPr="00B55E3E">
        <w:rPr>
          <w:color w:val="808080"/>
        </w:rPr>
        <w:t>-- ASN1STOP</w:t>
      </w:r>
    </w:p>
    <w:p w14:paraId="722C32E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D51A4A"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4A923F4" w14:textId="77777777" w:rsidR="00A8221D" w:rsidRPr="00B55E3E" w:rsidRDefault="00A8221D" w:rsidP="00FB1467">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A8221D" w:rsidRPr="00B55E3E" w14:paraId="1F41E78A"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E49C6" w14:textId="77777777" w:rsidR="00A8221D" w:rsidRPr="00B55E3E" w:rsidRDefault="00A8221D" w:rsidP="00FB1467">
            <w:pPr>
              <w:pStyle w:val="TAL"/>
              <w:rPr>
                <w:b/>
                <w:bCs/>
                <w:i/>
                <w:iCs/>
                <w:lang w:eastAsia="en-GB"/>
              </w:rPr>
            </w:pPr>
            <w:r w:rsidRPr="00B55E3E">
              <w:rPr>
                <w:b/>
                <w:bCs/>
                <w:i/>
                <w:iCs/>
                <w:lang w:eastAsia="en-GB"/>
              </w:rPr>
              <w:t>sl-CarrierFreqNR</w:t>
            </w:r>
          </w:p>
          <w:p w14:paraId="5D40EFF1" w14:textId="77777777" w:rsidR="00A8221D" w:rsidRPr="00B55E3E" w:rsidRDefault="00A8221D" w:rsidP="00FB1467">
            <w:pPr>
              <w:pStyle w:val="TAL"/>
              <w:rPr>
                <w:noProof/>
                <w:lang w:eastAsia="en-GB"/>
              </w:rPr>
            </w:pPr>
            <w:r w:rsidRPr="00B55E3E">
              <w:rPr>
                <w:lang w:eastAsia="en-GB"/>
              </w:rPr>
              <w:t xml:space="preserve">Indicates the </w:t>
            </w:r>
            <w:r w:rsidRPr="00B55E3E">
              <w:rPr>
                <w:bCs/>
                <w:lang w:eastAsia="en-GB"/>
              </w:rPr>
              <w:t xml:space="preserve">DL </w:t>
            </w:r>
            <w:r w:rsidRPr="00B55E3E">
              <w:rPr>
                <w:lang w:eastAsia="en-GB"/>
              </w:rPr>
              <w:t>frequency</w:t>
            </w:r>
            <w:r w:rsidRPr="00B55E3E">
              <w:rPr>
                <w:bCs/>
                <w:lang w:eastAsia="en-GB"/>
              </w:rPr>
              <w:t xml:space="preserve"> of the cell </w:t>
            </w:r>
            <w:r w:rsidRPr="00B55E3E">
              <w:rPr>
                <w:bCs/>
                <w:lang w:eastAsia="zh-CN"/>
              </w:rPr>
              <w:t>indicated</w:t>
            </w:r>
            <w:r w:rsidRPr="00B55E3E">
              <w:rPr>
                <w:bCs/>
                <w:lang w:eastAsia="en-GB"/>
              </w:rPr>
              <w:t xml:space="preserve"> by </w:t>
            </w:r>
            <w:r w:rsidRPr="00B55E3E">
              <w:rPr>
                <w:bCs/>
                <w:i/>
                <w:lang w:eastAsia="en-GB"/>
              </w:rPr>
              <w:t>sl-PhysCellId</w:t>
            </w:r>
            <w:r w:rsidRPr="00B55E3E">
              <w:rPr>
                <w:lang w:eastAsia="en-GB"/>
              </w:rPr>
              <w:t>.</w:t>
            </w:r>
          </w:p>
        </w:tc>
      </w:tr>
      <w:tr w:rsidR="00A8221D" w:rsidRPr="00B55E3E" w14:paraId="5BF62E6E"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C5DB1" w14:textId="77777777" w:rsidR="00A8221D" w:rsidRPr="00B55E3E" w:rsidRDefault="00A8221D" w:rsidP="00FB1467">
            <w:pPr>
              <w:pStyle w:val="TAL"/>
              <w:rPr>
                <w:b/>
                <w:bCs/>
                <w:i/>
                <w:iCs/>
                <w:lang w:eastAsia="en-GB"/>
              </w:rPr>
            </w:pPr>
            <w:r w:rsidRPr="00B55E3E">
              <w:rPr>
                <w:b/>
                <w:bCs/>
                <w:i/>
                <w:iCs/>
                <w:lang w:eastAsia="en-GB"/>
              </w:rPr>
              <w:t>sl-PhysCellId</w:t>
            </w:r>
          </w:p>
          <w:p w14:paraId="788330DB" w14:textId="77777777" w:rsidR="00A8221D" w:rsidRPr="00B55E3E" w:rsidRDefault="00A8221D" w:rsidP="00FB1467">
            <w:pPr>
              <w:pStyle w:val="TAL"/>
              <w:rPr>
                <w:lang w:eastAsia="en-GB"/>
              </w:rPr>
            </w:pPr>
            <w:r w:rsidRPr="00B55E3E">
              <w:rPr>
                <w:lang w:eastAsia="en-GB"/>
              </w:rPr>
              <w:t>Indicates the PCI of the PCell.</w:t>
            </w:r>
          </w:p>
        </w:tc>
      </w:tr>
    </w:tbl>
    <w:p w14:paraId="0E6008F5" w14:textId="77777777" w:rsidR="00A8221D" w:rsidRPr="00B55E3E" w:rsidRDefault="00A8221D" w:rsidP="00A8221D">
      <w:pPr>
        <w:rPr>
          <w:rFonts w:eastAsia="Yu Mincho"/>
        </w:rPr>
      </w:pPr>
    </w:p>
    <w:p w14:paraId="15444E10" w14:textId="77777777" w:rsidR="00A8221D" w:rsidRPr="00B55E3E" w:rsidRDefault="00A8221D" w:rsidP="00A8221D">
      <w:pPr>
        <w:pStyle w:val="Heading4"/>
      </w:pPr>
      <w:bookmarkStart w:id="2301" w:name="_Toc115429422"/>
      <w:r w:rsidRPr="00B55E3E">
        <w:t>–</w:t>
      </w:r>
      <w:r w:rsidRPr="00B55E3E">
        <w:tab/>
      </w:r>
      <w:r w:rsidRPr="00B55E3E">
        <w:rPr>
          <w:i/>
          <w:iCs/>
        </w:rPr>
        <w:t>SL-SourceIdentity</w:t>
      </w:r>
      <w:bookmarkEnd w:id="2301"/>
    </w:p>
    <w:p w14:paraId="787371FC" w14:textId="77777777" w:rsidR="00A8221D" w:rsidRPr="00B55E3E" w:rsidRDefault="00A8221D" w:rsidP="00A8221D">
      <w:r w:rsidRPr="00B55E3E">
        <w:t xml:space="preserve">The IE </w:t>
      </w:r>
      <w:r w:rsidRPr="00B55E3E">
        <w:rPr>
          <w:i/>
        </w:rPr>
        <w:t>SL-SourceIdentity</w:t>
      </w:r>
      <w:r w:rsidRPr="00B55E3E">
        <w:t xml:space="preserve"> is used to identify a source of a NR sidelink communication.</w:t>
      </w:r>
    </w:p>
    <w:p w14:paraId="7FE8B6E5" w14:textId="77777777" w:rsidR="00A8221D" w:rsidRPr="00B55E3E" w:rsidRDefault="00A8221D" w:rsidP="00A8221D">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1DBD7431" w14:textId="77777777" w:rsidR="00A8221D" w:rsidRPr="00B55E3E" w:rsidRDefault="00A8221D" w:rsidP="00A8221D">
      <w:pPr>
        <w:pStyle w:val="PL"/>
        <w:rPr>
          <w:color w:val="808080"/>
        </w:rPr>
      </w:pPr>
      <w:r w:rsidRPr="00B55E3E">
        <w:rPr>
          <w:color w:val="808080"/>
        </w:rPr>
        <w:t>-- ASN1START</w:t>
      </w:r>
    </w:p>
    <w:p w14:paraId="081F3F2A" w14:textId="77777777" w:rsidR="00A8221D" w:rsidRPr="00B55E3E" w:rsidRDefault="00A8221D" w:rsidP="00A8221D">
      <w:pPr>
        <w:pStyle w:val="PL"/>
        <w:rPr>
          <w:color w:val="808080"/>
        </w:rPr>
      </w:pPr>
      <w:r w:rsidRPr="00B55E3E">
        <w:rPr>
          <w:color w:val="808080"/>
        </w:rPr>
        <w:t>-- TAG-SL-SOURCEIDENTITY-START</w:t>
      </w:r>
    </w:p>
    <w:p w14:paraId="31C6ED0D" w14:textId="77777777" w:rsidR="00A8221D" w:rsidRPr="00B55E3E" w:rsidRDefault="00A8221D" w:rsidP="00A8221D">
      <w:pPr>
        <w:pStyle w:val="PL"/>
      </w:pPr>
    </w:p>
    <w:p w14:paraId="3780C771" w14:textId="77777777" w:rsidR="00A8221D" w:rsidRPr="00B55E3E" w:rsidRDefault="00A8221D" w:rsidP="00A8221D">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2700AF9" w14:textId="77777777" w:rsidR="00A8221D" w:rsidRPr="00B55E3E" w:rsidRDefault="00A8221D" w:rsidP="00A8221D">
      <w:pPr>
        <w:pStyle w:val="PL"/>
      </w:pPr>
    </w:p>
    <w:p w14:paraId="7F61D2E3" w14:textId="77777777" w:rsidR="00A8221D" w:rsidRPr="00B55E3E" w:rsidRDefault="00A8221D" w:rsidP="00A8221D">
      <w:pPr>
        <w:pStyle w:val="PL"/>
        <w:rPr>
          <w:color w:val="808080"/>
        </w:rPr>
      </w:pPr>
      <w:r w:rsidRPr="00B55E3E">
        <w:rPr>
          <w:color w:val="808080"/>
        </w:rPr>
        <w:t>-- TAG-SL-SOURCEIDENTITY-STOP</w:t>
      </w:r>
    </w:p>
    <w:p w14:paraId="66E445E6" w14:textId="77777777" w:rsidR="00A8221D" w:rsidRPr="00B55E3E" w:rsidRDefault="00A8221D" w:rsidP="00A8221D">
      <w:pPr>
        <w:pStyle w:val="PL"/>
        <w:rPr>
          <w:color w:val="808080"/>
        </w:rPr>
      </w:pPr>
      <w:r w:rsidRPr="00B55E3E">
        <w:rPr>
          <w:color w:val="808080"/>
        </w:rPr>
        <w:t>-- ASN1STOP</w:t>
      </w:r>
    </w:p>
    <w:p w14:paraId="5E5A7713" w14:textId="77777777" w:rsidR="00A8221D" w:rsidRPr="00B55E3E" w:rsidRDefault="00A8221D" w:rsidP="00A8221D">
      <w:pPr>
        <w:rPr>
          <w:rFonts w:eastAsia="Yu Mincho"/>
        </w:rPr>
      </w:pPr>
    </w:p>
    <w:p w14:paraId="4F96EAAB" w14:textId="77777777" w:rsidR="00A8221D" w:rsidRPr="00B55E3E" w:rsidRDefault="00A8221D" w:rsidP="00A8221D">
      <w:pPr>
        <w:pStyle w:val="Heading4"/>
        <w:rPr>
          <w:rFonts w:eastAsia="SimSun"/>
        </w:rPr>
      </w:pPr>
      <w:bookmarkStart w:id="2302" w:name="_Toc83740326"/>
      <w:bookmarkStart w:id="2303" w:name="_Toc115429423"/>
      <w:r w:rsidRPr="00B55E3E">
        <w:rPr>
          <w:rFonts w:eastAsia="SimSun"/>
        </w:rPr>
        <w:t>–</w:t>
      </w:r>
      <w:r w:rsidRPr="00B55E3E">
        <w:rPr>
          <w:rFonts w:eastAsia="SimSun"/>
        </w:rPr>
        <w:tab/>
      </w:r>
      <w:r w:rsidRPr="00B55E3E">
        <w:rPr>
          <w:rFonts w:eastAsia="SimSun"/>
          <w:i/>
          <w:iCs/>
        </w:rPr>
        <w:t>SL-SRAP-Config</w:t>
      </w:r>
      <w:bookmarkEnd w:id="2302"/>
      <w:bookmarkEnd w:id="2303"/>
    </w:p>
    <w:p w14:paraId="6BB588FF" w14:textId="77777777" w:rsidR="00A8221D" w:rsidRPr="00B55E3E" w:rsidRDefault="00A8221D" w:rsidP="00A8221D">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66].</w:t>
      </w:r>
    </w:p>
    <w:p w14:paraId="2E55878A" w14:textId="77777777" w:rsidR="00A8221D" w:rsidRPr="00B55E3E" w:rsidRDefault="00A8221D" w:rsidP="00A8221D">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223D7800" w14:textId="77777777" w:rsidR="00A8221D" w:rsidRPr="00B55E3E" w:rsidRDefault="00A8221D" w:rsidP="00A8221D">
      <w:pPr>
        <w:pStyle w:val="PL"/>
        <w:rPr>
          <w:color w:val="808080"/>
        </w:rPr>
      </w:pPr>
      <w:r w:rsidRPr="00B55E3E">
        <w:rPr>
          <w:color w:val="808080"/>
        </w:rPr>
        <w:t>-- ASN1START</w:t>
      </w:r>
    </w:p>
    <w:p w14:paraId="2B315AB0" w14:textId="77777777" w:rsidR="00A8221D" w:rsidRPr="00B55E3E" w:rsidRDefault="00A8221D" w:rsidP="00A8221D">
      <w:pPr>
        <w:pStyle w:val="PL"/>
        <w:rPr>
          <w:color w:val="808080"/>
        </w:rPr>
      </w:pPr>
      <w:r w:rsidRPr="00B55E3E">
        <w:rPr>
          <w:color w:val="808080"/>
        </w:rPr>
        <w:t>-- TAG-SL-SRAP-CONFIG-START</w:t>
      </w:r>
    </w:p>
    <w:p w14:paraId="1F70DEBE" w14:textId="77777777" w:rsidR="00A8221D" w:rsidRPr="00B55E3E" w:rsidRDefault="00A8221D" w:rsidP="00A8221D">
      <w:pPr>
        <w:pStyle w:val="PL"/>
      </w:pPr>
    </w:p>
    <w:p w14:paraId="481DD978" w14:textId="77777777" w:rsidR="00A8221D" w:rsidRPr="00B55E3E" w:rsidRDefault="00A8221D" w:rsidP="00A8221D">
      <w:pPr>
        <w:pStyle w:val="PL"/>
      </w:pPr>
      <w:r w:rsidRPr="00B55E3E">
        <w:t xml:space="preserve">SL-SRAP-Config-r17 ::=                  </w:t>
      </w:r>
      <w:r w:rsidRPr="00B55E3E">
        <w:rPr>
          <w:color w:val="993366"/>
        </w:rPr>
        <w:t>SEQUENCE</w:t>
      </w:r>
      <w:r w:rsidRPr="00B55E3E">
        <w:t xml:space="preserve"> {</w:t>
      </w:r>
    </w:p>
    <w:p w14:paraId="3C2C9E25" w14:textId="77777777" w:rsidR="00A8221D" w:rsidRPr="00B55E3E" w:rsidRDefault="00A8221D" w:rsidP="00A8221D">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16BBCB35" w14:textId="77777777" w:rsidR="00A8221D" w:rsidRPr="00B55E3E" w:rsidRDefault="00A8221D" w:rsidP="00A8221D">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Need N</w:t>
      </w:r>
    </w:p>
    <w:p w14:paraId="3D6F7AF5" w14:textId="77777777" w:rsidR="00A8221D" w:rsidRPr="00B55E3E" w:rsidRDefault="00A8221D" w:rsidP="00A8221D">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Need N</w:t>
      </w:r>
    </w:p>
    <w:p w14:paraId="78CCE683" w14:textId="77777777" w:rsidR="00A8221D" w:rsidRPr="00B55E3E" w:rsidRDefault="00A8221D" w:rsidP="00A8221D">
      <w:pPr>
        <w:pStyle w:val="PL"/>
      </w:pPr>
      <w:r w:rsidRPr="00B55E3E">
        <w:t xml:space="preserve">    ...</w:t>
      </w:r>
    </w:p>
    <w:p w14:paraId="67B423CD" w14:textId="77777777" w:rsidR="00A8221D" w:rsidRPr="00B55E3E" w:rsidRDefault="00A8221D" w:rsidP="00A8221D">
      <w:pPr>
        <w:pStyle w:val="PL"/>
      </w:pPr>
      <w:r w:rsidRPr="00B55E3E">
        <w:lastRenderedPageBreak/>
        <w:t>}</w:t>
      </w:r>
    </w:p>
    <w:p w14:paraId="04CE6530" w14:textId="77777777" w:rsidR="00A8221D" w:rsidRPr="00B55E3E" w:rsidRDefault="00A8221D" w:rsidP="00A8221D">
      <w:pPr>
        <w:pStyle w:val="PL"/>
      </w:pPr>
    </w:p>
    <w:p w14:paraId="7D0CA39F" w14:textId="77777777" w:rsidR="00A8221D" w:rsidRPr="00B55E3E" w:rsidRDefault="00A8221D" w:rsidP="00A8221D">
      <w:pPr>
        <w:pStyle w:val="PL"/>
      </w:pPr>
      <w:r w:rsidRPr="00B55E3E">
        <w:t xml:space="preserve">SL-MappingToAddMod-r17 ::=              </w:t>
      </w:r>
      <w:r w:rsidRPr="00B55E3E">
        <w:rPr>
          <w:color w:val="993366"/>
        </w:rPr>
        <w:t>SEQUENCE</w:t>
      </w:r>
      <w:r w:rsidRPr="00B55E3E">
        <w:t xml:space="preserve"> {</w:t>
      </w:r>
    </w:p>
    <w:p w14:paraId="68EE0C03" w14:textId="77777777" w:rsidR="00A8221D" w:rsidRPr="00B55E3E" w:rsidRDefault="00A8221D" w:rsidP="00A8221D">
      <w:pPr>
        <w:pStyle w:val="PL"/>
      </w:pPr>
      <w:r w:rsidRPr="00B55E3E">
        <w:t xml:space="preserve">    sl-RemoteUE-RB-Identity-r17             SL-RemoteUE-RB-Identity-r17,</w:t>
      </w:r>
    </w:p>
    <w:p w14:paraId="0F4FB5AC" w14:textId="77777777" w:rsidR="00A8221D" w:rsidRPr="00B55E3E" w:rsidRDefault="00A8221D" w:rsidP="00A8221D">
      <w:pPr>
        <w:pStyle w:val="PL"/>
        <w:rPr>
          <w:color w:val="808080"/>
        </w:rPr>
      </w:pPr>
      <w:r w:rsidRPr="00B55E3E">
        <w:t xml:space="preserve">    sl-EgressRLC-ChannelUu-r17              Uu-RelayRLC-ChannelID-r17                                        </w:t>
      </w:r>
      <w:r w:rsidRPr="00B55E3E">
        <w:rPr>
          <w:color w:val="993366"/>
        </w:rPr>
        <w:t>OPTIONAL</w:t>
      </w:r>
      <w:r w:rsidRPr="00B55E3E">
        <w:t xml:space="preserve">, </w:t>
      </w:r>
      <w:r w:rsidRPr="00B55E3E">
        <w:rPr>
          <w:color w:val="808080"/>
        </w:rPr>
        <w:t>-- Cond L2RelayUE</w:t>
      </w:r>
    </w:p>
    <w:p w14:paraId="7FF92E25" w14:textId="77777777" w:rsidR="00A8221D" w:rsidRPr="00B55E3E" w:rsidRDefault="00A8221D" w:rsidP="00A8221D">
      <w:pPr>
        <w:pStyle w:val="PL"/>
        <w:rPr>
          <w:color w:val="808080"/>
        </w:rPr>
      </w:pPr>
      <w:r w:rsidRPr="00B55E3E">
        <w:t xml:space="preserve">    sl-EgressRLC-ChannelPC5-r17             SL-RLC-ChannelID-r17                                             </w:t>
      </w:r>
      <w:r w:rsidRPr="00B55E3E">
        <w:rPr>
          <w:color w:val="993366"/>
        </w:rPr>
        <w:t>OPTIONAL</w:t>
      </w:r>
      <w:r w:rsidRPr="00B55E3E">
        <w:t xml:space="preserve">, </w:t>
      </w:r>
      <w:r w:rsidRPr="00B55E3E">
        <w:rPr>
          <w:color w:val="808080"/>
        </w:rPr>
        <w:t>-- Need N</w:t>
      </w:r>
    </w:p>
    <w:p w14:paraId="156C3728" w14:textId="77777777" w:rsidR="00A8221D" w:rsidRPr="00B55E3E" w:rsidRDefault="00A8221D" w:rsidP="00A8221D">
      <w:pPr>
        <w:pStyle w:val="PL"/>
      </w:pPr>
      <w:r w:rsidRPr="00B55E3E">
        <w:t xml:space="preserve">    ...</w:t>
      </w:r>
    </w:p>
    <w:p w14:paraId="738CBACA" w14:textId="77777777" w:rsidR="00A8221D" w:rsidRPr="00B55E3E" w:rsidRDefault="00A8221D" w:rsidP="00A8221D">
      <w:pPr>
        <w:pStyle w:val="PL"/>
      </w:pPr>
      <w:r w:rsidRPr="00B55E3E">
        <w:t>}</w:t>
      </w:r>
    </w:p>
    <w:p w14:paraId="78E6DF99" w14:textId="77777777" w:rsidR="00A8221D" w:rsidRPr="00B55E3E" w:rsidRDefault="00A8221D" w:rsidP="00A8221D">
      <w:pPr>
        <w:pStyle w:val="PL"/>
      </w:pPr>
    </w:p>
    <w:p w14:paraId="4C1CF97A" w14:textId="77777777" w:rsidR="00A8221D" w:rsidRPr="00B55E3E" w:rsidRDefault="00A8221D" w:rsidP="00A8221D">
      <w:pPr>
        <w:pStyle w:val="PL"/>
      </w:pPr>
      <w:r w:rsidRPr="00B55E3E">
        <w:t xml:space="preserve">SL-RemoteUE-RB-Identity-r17 ::=         </w:t>
      </w:r>
      <w:r w:rsidRPr="00B55E3E">
        <w:rPr>
          <w:color w:val="993366"/>
        </w:rPr>
        <w:t>CHOICE</w:t>
      </w:r>
      <w:r w:rsidRPr="00B55E3E">
        <w:t xml:space="preserve"> {</w:t>
      </w:r>
    </w:p>
    <w:p w14:paraId="0E9B91C5" w14:textId="77777777" w:rsidR="00A8221D" w:rsidRPr="00B55E3E" w:rsidRDefault="00A8221D" w:rsidP="00A8221D">
      <w:pPr>
        <w:pStyle w:val="PL"/>
      </w:pPr>
      <w:r w:rsidRPr="00B55E3E">
        <w:t xml:space="preserve">    srb-Identity-r17                        </w:t>
      </w:r>
      <w:r w:rsidRPr="00B55E3E">
        <w:rPr>
          <w:color w:val="993366"/>
        </w:rPr>
        <w:t>INTEGER</w:t>
      </w:r>
      <w:r w:rsidRPr="00B55E3E">
        <w:t xml:space="preserve"> (0..3),</w:t>
      </w:r>
    </w:p>
    <w:p w14:paraId="0133DAE2" w14:textId="77777777" w:rsidR="00A8221D" w:rsidRPr="00B55E3E" w:rsidRDefault="00A8221D" w:rsidP="00A8221D">
      <w:pPr>
        <w:pStyle w:val="PL"/>
      </w:pPr>
      <w:r w:rsidRPr="00B55E3E">
        <w:t xml:space="preserve">    drb-Identity-r17                        DRB-Identity,</w:t>
      </w:r>
    </w:p>
    <w:p w14:paraId="3D60B8F0" w14:textId="77777777" w:rsidR="00A8221D" w:rsidRPr="00B55E3E" w:rsidRDefault="00A8221D" w:rsidP="00A8221D">
      <w:pPr>
        <w:pStyle w:val="PL"/>
      </w:pPr>
      <w:r w:rsidRPr="00B55E3E">
        <w:t xml:space="preserve">    ...</w:t>
      </w:r>
    </w:p>
    <w:p w14:paraId="42A3A8CE" w14:textId="77777777" w:rsidR="00A8221D" w:rsidRPr="00B55E3E" w:rsidRDefault="00A8221D" w:rsidP="00A8221D">
      <w:pPr>
        <w:pStyle w:val="PL"/>
      </w:pPr>
      <w:r w:rsidRPr="00B55E3E">
        <w:t>}</w:t>
      </w:r>
    </w:p>
    <w:p w14:paraId="1B8FAF12" w14:textId="77777777" w:rsidR="00A8221D" w:rsidRPr="00B55E3E" w:rsidRDefault="00A8221D" w:rsidP="00A8221D">
      <w:pPr>
        <w:pStyle w:val="PL"/>
      </w:pPr>
    </w:p>
    <w:p w14:paraId="723BFCE9" w14:textId="77777777" w:rsidR="00A8221D" w:rsidRPr="00B55E3E" w:rsidRDefault="00A8221D" w:rsidP="00A8221D">
      <w:pPr>
        <w:pStyle w:val="PL"/>
        <w:rPr>
          <w:color w:val="808080"/>
        </w:rPr>
      </w:pPr>
      <w:r w:rsidRPr="00B55E3E">
        <w:rPr>
          <w:color w:val="808080"/>
        </w:rPr>
        <w:t>-- TAG-SL-SRAP-CONFIG-STOP</w:t>
      </w:r>
    </w:p>
    <w:p w14:paraId="02625967" w14:textId="77777777" w:rsidR="00A8221D" w:rsidRPr="00B55E3E" w:rsidRDefault="00A8221D" w:rsidP="00A8221D">
      <w:pPr>
        <w:pStyle w:val="PL"/>
        <w:rPr>
          <w:color w:val="808080"/>
        </w:rPr>
      </w:pPr>
      <w:r w:rsidRPr="00B55E3E">
        <w:rPr>
          <w:color w:val="808080"/>
        </w:rPr>
        <w:t>-- ASN1STOP</w:t>
      </w:r>
    </w:p>
    <w:p w14:paraId="120C877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33E0F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5B642F8" w14:textId="77777777" w:rsidR="00A8221D" w:rsidRPr="00B55E3E" w:rsidRDefault="00A8221D" w:rsidP="00FB1467">
            <w:pPr>
              <w:pStyle w:val="TAH"/>
              <w:rPr>
                <w:lang w:eastAsia="sv-SE"/>
              </w:rPr>
            </w:pPr>
            <w:r w:rsidRPr="00B55E3E">
              <w:rPr>
                <w:i/>
                <w:lang w:eastAsia="sv-SE"/>
              </w:rPr>
              <w:t xml:space="preserve">SL-SRAP-Config </w:t>
            </w:r>
            <w:r w:rsidRPr="00B55E3E">
              <w:rPr>
                <w:lang w:eastAsia="sv-SE"/>
              </w:rPr>
              <w:t>field descriptions</w:t>
            </w:r>
          </w:p>
        </w:tc>
      </w:tr>
      <w:tr w:rsidR="00A8221D" w:rsidRPr="00B55E3E" w14:paraId="2533AAC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D491D8C" w14:textId="77777777" w:rsidR="00A8221D" w:rsidRPr="00B55E3E" w:rsidRDefault="00A8221D" w:rsidP="00FB1467">
            <w:pPr>
              <w:pStyle w:val="TAL"/>
              <w:rPr>
                <w:b/>
                <w:bCs/>
                <w:i/>
                <w:iCs/>
                <w:lang w:eastAsia="en-GB"/>
              </w:rPr>
            </w:pPr>
            <w:r w:rsidRPr="00B55E3E">
              <w:rPr>
                <w:b/>
                <w:bCs/>
                <w:i/>
                <w:iCs/>
                <w:lang w:eastAsia="en-GB"/>
              </w:rPr>
              <w:t>sl-LocalIdentity</w:t>
            </w:r>
          </w:p>
          <w:p w14:paraId="68FF4CD6" w14:textId="77777777" w:rsidR="00A8221D" w:rsidRPr="00B55E3E" w:rsidRDefault="00A8221D" w:rsidP="00FB1467">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TS 38.351 [66]</w:t>
            </w:r>
            <w:r w:rsidRPr="00B55E3E">
              <w:rPr>
                <w:lang w:eastAsia="en-GB"/>
              </w:rPr>
              <w:t>.</w:t>
            </w:r>
          </w:p>
        </w:tc>
      </w:tr>
      <w:tr w:rsidR="00A8221D" w:rsidRPr="00B55E3E" w14:paraId="1C0588D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2C3404" w14:textId="77777777" w:rsidR="00A8221D" w:rsidRPr="00B55E3E" w:rsidRDefault="00A8221D" w:rsidP="00FB1467">
            <w:pPr>
              <w:pStyle w:val="TAL"/>
              <w:rPr>
                <w:b/>
                <w:bCs/>
                <w:i/>
                <w:iCs/>
                <w:lang w:eastAsia="en-GB"/>
              </w:rPr>
            </w:pPr>
            <w:r w:rsidRPr="00B55E3E">
              <w:rPr>
                <w:b/>
                <w:bCs/>
                <w:i/>
                <w:iCs/>
                <w:lang w:eastAsia="en-GB"/>
              </w:rPr>
              <w:t>sl-MappingToAddModList</w:t>
            </w:r>
          </w:p>
          <w:p w14:paraId="1CD46A7A" w14:textId="77777777" w:rsidR="00A8221D" w:rsidRPr="00B55E3E" w:rsidRDefault="00A8221D" w:rsidP="00FB1467">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TS 38.351 [66]</w:t>
            </w:r>
            <w:r w:rsidRPr="00B55E3E">
              <w:rPr>
                <w:lang w:eastAsia="en-GB"/>
              </w:rPr>
              <w:t>.</w:t>
            </w:r>
          </w:p>
        </w:tc>
      </w:tr>
      <w:tr w:rsidR="00A8221D" w:rsidRPr="00B55E3E" w14:paraId="50861E6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B5E59C6" w14:textId="77777777" w:rsidR="00A8221D" w:rsidRPr="00B55E3E" w:rsidRDefault="00A8221D" w:rsidP="00FB1467">
            <w:pPr>
              <w:pStyle w:val="TAL"/>
              <w:rPr>
                <w:b/>
                <w:bCs/>
                <w:i/>
                <w:iCs/>
                <w:lang w:eastAsia="en-GB"/>
              </w:rPr>
            </w:pPr>
            <w:r w:rsidRPr="00B55E3E">
              <w:rPr>
                <w:b/>
                <w:bCs/>
                <w:i/>
                <w:iCs/>
                <w:lang w:eastAsia="en-GB"/>
              </w:rPr>
              <w:t>sl-MappingToReleaseList</w:t>
            </w:r>
          </w:p>
          <w:p w14:paraId="0DA6BBFA" w14:textId="77777777" w:rsidR="00A8221D" w:rsidRPr="00B55E3E" w:rsidRDefault="00A8221D" w:rsidP="00FB1467">
            <w:pPr>
              <w:pStyle w:val="TAL"/>
              <w:rPr>
                <w:lang w:eastAsia="en-GB"/>
              </w:rPr>
            </w:pPr>
            <w:r w:rsidRPr="00B55E3E">
              <w:rPr>
                <w:lang w:eastAsia="en-GB"/>
              </w:rPr>
              <w:t>Indicates the list of mapping to be released.</w:t>
            </w:r>
          </w:p>
        </w:tc>
      </w:tr>
      <w:tr w:rsidR="00A8221D" w:rsidRPr="00B55E3E" w14:paraId="767867D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448C17D" w14:textId="77777777" w:rsidR="00A8221D" w:rsidRPr="00B55E3E" w:rsidRDefault="00A8221D" w:rsidP="00FB1467">
            <w:pPr>
              <w:pStyle w:val="TAL"/>
              <w:rPr>
                <w:b/>
                <w:bCs/>
                <w:i/>
                <w:lang w:eastAsia="en-GB"/>
              </w:rPr>
            </w:pPr>
            <w:r w:rsidRPr="00B55E3E">
              <w:rPr>
                <w:b/>
                <w:bCs/>
                <w:i/>
                <w:lang w:eastAsia="en-GB"/>
              </w:rPr>
              <w:t>sl-RemoteUE-RB-Identity</w:t>
            </w:r>
          </w:p>
          <w:p w14:paraId="3633A61D" w14:textId="77777777" w:rsidR="00A8221D" w:rsidRPr="00B55E3E" w:rsidRDefault="00A8221D" w:rsidP="00FB1467">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Pr="00B55E3E">
              <w:rPr>
                <w:rFonts w:cs="Arial"/>
                <w:iCs/>
                <w:lang w:eastAsia="en-GB"/>
              </w:rPr>
              <w:t xml:space="preserve"> The value 3 for the field </w:t>
            </w:r>
            <w:r w:rsidRPr="00B55E3E">
              <w:rPr>
                <w:rFonts w:cs="Arial"/>
                <w:i/>
                <w:lang w:eastAsia="en-GB"/>
              </w:rPr>
              <w:t>srb-identity-r17</w:t>
            </w:r>
            <w:r w:rsidRPr="00B55E3E">
              <w:rPr>
                <w:rFonts w:cs="Arial"/>
                <w:iCs/>
                <w:lang w:eastAsia="en-GB"/>
              </w:rPr>
              <w:t xml:space="preserve"> (i.e., for configuring SRB3) is not supported in this version of the specification.</w:t>
            </w:r>
          </w:p>
        </w:tc>
      </w:tr>
      <w:tr w:rsidR="00A8221D" w:rsidRPr="00B55E3E" w14:paraId="637B2B0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435BED7" w14:textId="77777777" w:rsidR="00A8221D" w:rsidRPr="00B55E3E" w:rsidRDefault="00A8221D" w:rsidP="00FB1467">
            <w:pPr>
              <w:pStyle w:val="TAL"/>
              <w:rPr>
                <w:b/>
                <w:bCs/>
                <w:i/>
                <w:iCs/>
                <w:lang w:eastAsia="en-GB"/>
              </w:rPr>
            </w:pPr>
            <w:r w:rsidRPr="00B55E3E">
              <w:rPr>
                <w:b/>
                <w:bCs/>
                <w:i/>
                <w:iCs/>
                <w:lang w:eastAsia="en-GB"/>
              </w:rPr>
              <w:t>sl-EgressRLC-ChannelUu</w:t>
            </w:r>
          </w:p>
          <w:p w14:paraId="1CE6F614" w14:textId="77777777" w:rsidR="00A8221D" w:rsidRPr="00B55E3E" w:rsidRDefault="00A8221D" w:rsidP="00FB1467">
            <w:pPr>
              <w:pStyle w:val="TAL"/>
              <w:rPr>
                <w:lang w:eastAsia="en-GB"/>
              </w:rPr>
            </w:pPr>
            <w:r w:rsidRPr="00B55E3E">
              <w:rPr>
                <w:lang w:eastAsia="en-GB"/>
              </w:rPr>
              <w:t>Indicates the egress RLC channel on Uu Hop.</w:t>
            </w:r>
          </w:p>
        </w:tc>
      </w:tr>
      <w:tr w:rsidR="00A8221D" w:rsidRPr="00B55E3E" w14:paraId="26E4F67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72F0D4E" w14:textId="77777777" w:rsidR="00A8221D" w:rsidRPr="00B55E3E" w:rsidRDefault="00A8221D" w:rsidP="00FB1467">
            <w:pPr>
              <w:pStyle w:val="TAL"/>
              <w:rPr>
                <w:b/>
                <w:bCs/>
                <w:i/>
                <w:iCs/>
                <w:lang w:eastAsia="en-GB"/>
              </w:rPr>
            </w:pPr>
            <w:r w:rsidRPr="00B55E3E">
              <w:rPr>
                <w:b/>
                <w:bCs/>
                <w:i/>
                <w:iCs/>
                <w:lang w:eastAsia="en-GB"/>
              </w:rPr>
              <w:t>sl-EgressRLC-ChannelPC5</w:t>
            </w:r>
          </w:p>
          <w:p w14:paraId="331E27AD" w14:textId="77777777" w:rsidR="00A8221D" w:rsidRPr="00B55E3E" w:rsidRDefault="00A8221D" w:rsidP="00FB1467">
            <w:pPr>
              <w:pStyle w:val="TAL"/>
              <w:rPr>
                <w:lang w:eastAsia="en-GB"/>
              </w:rPr>
            </w:pPr>
            <w:r w:rsidRPr="00B55E3E">
              <w:rPr>
                <w:lang w:eastAsia="en-GB"/>
              </w:rPr>
              <w:t>Indicates the egress RLC channel on PC5 Hop.</w:t>
            </w:r>
          </w:p>
        </w:tc>
      </w:tr>
    </w:tbl>
    <w:p w14:paraId="38D0B655" w14:textId="77777777" w:rsidR="00A8221D" w:rsidRPr="00B55E3E" w:rsidRDefault="00A8221D" w:rsidP="00A8221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4B1470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9EFB911"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B8104" w14:textId="77777777" w:rsidR="00A8221D" w:rsidRPr="00B55E3E" w:rsidRDefault="00A8221D" w:rsidP="00FB1467">
            <w:pPr>
              <w:pStyle w:val="TAH"/>
              <w:rPr>
                <w:lang w:eastAsia="sv-SE"/>
              </w:rPr>
            </w:pPr>
            <w:r w:rsidRPr="00B55E3E">
              <w:rPr>
                <w:lang w:eastAsia="sv-SE"/>
              </w:rPr>
              <w:t>Explanation</w:t>
            </w:r>
          </w:p>
        </w:tc>
      </w:tr>
      <w:tr w:rsidR="00A8221D" w:rsidRPr="00B55E3E" w14:paraId="7D388BE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FFDAEF5" w14:textId="77777777" w:rsidR="00A8221D" w:rsidRPr="00B55E3E" w:rsidRDefault="00A8221D" w:rsidP="00FB1467">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2DAC52" w14:textId="77777777" w:rsidR="00A8221D" w:rsidRPr="00B55E3E" w:rsidRDefault="00A8221D" w:rsidP="00FB1467">
            <w:pPr>
              <w:pStyle w:val="TAL"/>
              <w:rPr>
                <w:lang w:eastAsia="sv-SE"/>
              </w:rPr>
            </w:pPr>
            <w:r w:rsidRPr="00B55E3E">
              <w:rPr>
                <w:lang w:eastAsia="sv-SE"/>
              </w:rPr>
              <w:t>For L2 U2N Relay UE, the field is optionally present, Need M. Otherwise, it is absent.</w:t>
            </w:r>
          </w:p>
        </w:tc>
      </w:tr>
    </w:tbl>
    <w:p w14:paraId="7D5CB72B" w14:textId="77777777" w:rsidR="00A8221D" w:rsidRPr="00B55E3E" w:rsidRDefault="00A8221D" w:rsidP="00A8221D">
      <w:pPr>
        <w:rPr>
          <w:rFonts w:eastAsia="Yu Mincho"/>
        </w:rPr>
      </w:pPr>
    </w:p>
    <w:p w14:paraId="68EBF61D" w14:textId="77777777" w:rsidR="00A8221D" w:rsidRPr="00B55E3E" w:rsidRDefault="00A8221D" w:rsidP="00A8221D">
      <w:pPr>
        <w:pStyle w:val="Heading4"/>
      </w:pPr>
      <w:bookmarkStart w:id="2304" w:name="_Toc60777551"/>
      <w:bookmarkStart w:id="2305" w:name="_Toc115429424"/>
      <w:r w:rsidRPr="00B55E3E">
        <w:t>–</w:t>
      </w:r>
      <w:r w:rsidRPr="00B55E3E">
        <w:tab/>
      </w:r>
      <w:r w:rsidRPr="00B55E3E">
        <w:rPr>
          <w:i/>
          <w:iCs/>
        </w:rPr>
        <w:t>SL-SyncConfig</w:t>
      </w:r>
      <w:bookmarkEnd w:id="2304"/>
      <w:bookmarkEnd w:id="2305"/>
    </w:p>
    <w:p w14:paraId="3F4D9C5D" w14:textId="77777777" w:rsidR="00A8221D" w:rsidRPr="00B55E3E" w:rsidRDefault="00A8221D" w:rsidP="00A8221D">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1F746FDB" w14:textId="77777777" w:rsidR="00A8221D" w:rsidRPr="00B55E3E" w:rsidRDefault="00A8221D" w:rsidP="00A8221D">
      <w:pPr>
        <w:pStyle w:val="TH"/>
        <w:rPr>
          <w:b w:val="0"/>
        </w:rPr>
      </w:pPr>
      <w:r w:rsidRPr="00B55E3E">
        <w:rPr>
          <w:i/>
          <w:iCs/>
        </w:rPr>
        <w:lastRenderedPageBreak/>
        <w:t>SL-SyncConfig</w:t>
      </w:r>
      <w:r w:rsidRPr="00B55E3E">
        <w:t xml:space="preserve"> information element</w:t>
      </w:r>
    </w:p>
    <w:p w14:paraId="50F3F6C1" w14:textId="77777777" w:rsidR="00A8221D" w:rsidRPr="00B55E3E" w:rsidRDefault="00A8221D" w:rsidP="00A8221D">
      <w:pPr>
        <w:pStyle w:val="PL"/>
        <w:rPr>
          <w:color w:val="808080"/>
        </w:rPr>
      </w:pPr>
      <w:r w:rsidRPr="00B55E3E">
        <w:rPr>
          <w:color w:val="808080"/>
        </w:rPr>
        <w:t>-- ASN1START</w:t>
      </w:r>
    </w:p>
    <w:p w14:paraId="3A4E2DEB" w14:textId="77777777" w:rsidR="00A8221D" w:rsidRPr="00B55E3E" w:rsidRDefault="00A8221D" w:rsidP="00A8221D">
      <w:pPr>
        <w:pStyle w:val="PL"/>
        <w:rPr>
          <w:color w:val="808080"/>
        </w:rPr>
      </w:pPr>
      <w:r w:rsidRPr="00B55E3E">
        <w:rPr>
          <w:color w:val="808080"/>
        </w:rPr>
        <w:t>-- TAG-SL-SYNCCONFIG-START</w:t>
      </w:r>
    </w:p>
    <w:p w14:paraId="6444681C" w14:textId="77777777" w:rsidR="00A8221D" w:rsidRPr="00B55E3E" w:rsidRDefault="00A8221D" w:rsidP="00A8221D">
      <w:pPr>
        <w:pStyle w:val="PL"/>
      </w:pPr>
    </w:p>
    <w:p w14:paraId="2F5AEEE9" w14:textId="77777777" w:rsidR="00A8221D" w:rsidRPr="00B55E3E" w:rsidRDefault="00A8221D" w:rsidP="00A8221D">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4E8C3A55" w14:textId="77777777" w:rsidR="00A8221D" w:rsidRPr="00B55E3E" w:rsidRDefault="00A8221D" w:rsidP="00A8221D">
      <w:pPr>
        <w:pStyle w:val="PL"/>
      </w:pPr>
    </w:p>
    <w:p w14:paraId="74A6B8F9" w14:textId="77777777" w:rsidR="00A8221D" w:rsidRPr="00B55E3E" w:rsidRDefault="00A8221D" w:rsidP="00A8221D">
      <w:pPr>
        <w:pStyle w:val="PL"/>
      </w:pPr>
      <w:r w:rsidRPr="00B55E3E">
        <w:t xml:space="preserve">SL-SyncConfig-r16 ::=              </w:t>
      </w:r>
      <w:r w:rsidRPr="00B55E3E">
        <w:rPr>
          <w:color w:val="993366"/>
        </w:rPr>
        <w:t>SEQUENCE</w:t>
      </w:r>
      <w:r w:rsidRPr="00B55E3E">
        <w:t xml:space="preserve"> {</w:t>
      </w:r>
    </w:p>
    <w:p w14:paraId="3B133074" w14:textId="77777777" w:rsidR="00A8221D" w:rsidRPr="00B55E3E" w:rsidRDefault="00A8221D" w:rsidP="00A8221D">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6A369FB0" w14:textId="77777777" w:rsidR="00A8221D" w:rsidRPr="00B55E3E" w:rsidRDefault="00A8221D" w:rsidP="00A8221D">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4C992310"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29E30DE2" w14:textId="77777777" w:rsidR="00A8221D" w:rsidRPr="00B55E3E" w:rsidRDefault="00A8221D" w:rsidP="00A8221D">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06984E41" w14:textId="77777777" w:rsidR="00A8221D" w:rsidRPr="00B55E3E" w:rsidRDefault="00A8221D" w:rsidP="00A8221D">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1BFEBB1A" w14:textId="77777777" w:rsidR="00A8221D" w:rsidRPr="00B55E3E" w:rsidRDefault="00A8221D" w:rsidP="00A8221D">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165CA3B9" w14:textId="77777777" w:rsidR="00A8221D" w:rsidRPr="00B55E3E" w:rsidRDefault="00A8221D" w:rsidP="00A8221D">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7B01AA6C" w14:textId="77777777" w:rsidR="00A8221D" w:rsidRPr="00B55E3E" w:rsidRDefault="00A8221D" w:rsidP="00A8221D">
      <w:pPr>
        <w:pStyle w:val="PL"/>
      </w:pPr>
      <w:r w:rsidRPr="00B55E3E">
        <w:t xml:space="preserve">    txParameters-r16                   </w:t>
      </w:r>
      <w:r w:rsidRPr="00B55E3E">
        <w:rPr>
          <w:color w:val="993366"/>
        </w:rPr>
        <w:t>SEQUENCE</w:t>
      </w:r>
      <w:r w:rsidRPr="00B55E3E">
        <w:t xml:space="preserve"> {</w:t>
      </w:r>
    </w:p>
    <w:p w14:paraId="09F3F69C" w14:textId="77777777" w:rsidR="00A8221D" w:rsidRPr="00B55E3E" w:rsidRDefault="00A8221D" w:rsidP="00A8221D">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6F487E6F" w14:textId="77777777" w:rsidR="00A8221D" w:rsidRPr="00B55E3E" w:rsidRDefault="00A8221D" w:rsidP="00A8221D">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4B275844" w14:textId="77777777" w:rsidR="00A8221D" w:rsidRPr="00B55E3E" w:rsidRDefault="00A8221D" w:rsidP="00A8221D">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3F7210EE" w14:textId="77777777" w:rsidR="00A8221D" w:rsidRPr="00B55E3E" w:rsidRDefault="00A8221D" w:rsidP="00A8221D">
      <w:pPr>
        <w:pStyle w:val="PL"/>
      </w:pPr>
      <w:r w:rsidRPr="00B55E3E">
        <w:t xml:space="preserve">    },</w:t>
      </w:r>
    </w:p>
    <w:p w14:paraId="16004757" w14:textId="77777777" w:rsidR="00A8221D" w:rsidRPr="00B55E3E" w:rsidRDefault="00A8221D" w:rsidP="00A8221D">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BD9605" w14:textId="77777777" w:rsidR="00A8221D" w:rsidRPr="00B55E3E" w:rsidRDefault="00A8221D" w:rsidP="00A8221D">
      <w:pPr>
        <w:pStyle w:val="PL"/>
      </w:pPr>
      <w:r w:rsidRPr="00B55E3E">
        <w:t xml:space="preserve">    ...</w:t>
      </w:r>
    </w:p>
    <w:p w14:paraId="3B31073F" w14:textId="77777777" w:rsidR="00A8221D" w:rsidRPr="00B55E3E" w:rsidRDefault="00A8221D" w:rsidP="00A8221D">
      <w:pPr>
        <w:pStyle w:val="PL"/>
      </w:pPr>
      <w:r w:rsidRPr="00B55E3E">
        <w:t>}</w:t>
      </w:r>
    </w:p>
    <w:p w14:paraId="62EFD606" w14:textId="77777777" w:rsidR="00A8221D" w:rsidRPr="00B55E3E" w:rsidRDefault="00A8221D" w:rsidP="00A8221D">
      <w:pPr>
        <w:pStyle w:val="PL"/>
      </w:pPr>
    </w:p>
    <w:p w14:paraId="25F291BA" w14:textId="77777777" w:rsidR="00A8221D" w:rsidRPr="00B55E3E" w:rsidRDefault="00A8221D" w:rsidP="00A8221D">
      <w:pPr>
        <w:pStyle w:val="PL"/>
      </w:pPr>
      <w:r w:rsidRPr="00B55E3E">
        <w:t xml:space="preserve">SL-RSRP-Range-r16 ::=                  </w:t>
      </w:r>
      <w:r w:rsidRPr="00B55E3E">
        <w:rPr>
          <w:color w:val="993366"/>
        </w:rPr>
        <w:t>INTEGER</w:t>
      </w:r>
      <w:r w:rsidRPr="00B55E3E">
        <w:t xml:space="preserve"> (0..13)</w:t>
      </w:r>
    </w:p>
    <w:p w14:paraId="65CD5579" w14:textId="77777777" w:rsidR="00A8221D" w:rsidRPr="00B55E3E" w:rsidRDefault="00A8221D" w:rsidP="00A8221D">
      <w:pPr>
        <w:pStyle w:val="PL"/>
      </w:pPr>
    </w:p>
    <w:p w14:paraId="1154F90C" w14:textId="77777777" w:rsidR="00A8221D" w:rsidRPr="00B55E3E" w:rsidRDefault="00A8221D" w:rsidP="00A8221D">
      <w:pPr>
        <w:pStyle w:val="PL"/>
      </w:pPr>
      <w:r w:rsidRPr="00B55E3E">
        <w:t xml:space="preserve">SL-SSB-TimeAllocation-r16 ::=          </w:t>
      </w:r>
      <w:r w:rsidRPr="00B55E3E">
        <w:rPr>
          <w:color w:val="993366"/>
        </w:rPr>
        <w:t>SEQUENCE</w:t>
      </w:r>
      <w:r w:rsidRPr="00B55E3E">
        <w:t xml:space="preserve"> {</w:t>
      </w:r>
    </w:p>
    <w:p w14:paraId="03E2FF08" w14:textId="77777777" w:rsidR="00A8221D" w:rsidRPr="00B55E3E" w:rsidRDefault="00A8221D" w:rsidP="00A8221D">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365E75D4" w14:textId="77777777" w:rsidR="00A8221D" w:rsidRPr="00B55E3E" w:rsidRDefault="00A8221D" w:rsidP="00A8221D">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0DB0807" w14:textId="77777777" w:rsidR="00A8221D" w:rsidRPr="00B55E3E" w:rsidRDefault="00A8221D" w:rsidP="00A8221D">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4DCFCF5B" w14:textId="77777777" w:rsidR="00A8221D" w:rsidRPr="00B55E3E" w:rsidRDefault="00A8221D" w:rsidP="00A8221D">
      <w:pPr>
        <w:pStyle w:val="PL"/>
      </w:pPr>
      <w:r w:rsidRPr="00B55E3E">
        <w:t>}</w:t>
      </w:r>
    </w:p>
    <w:p w14:paraId="3852B598" w14:textId="77777777" w:rsidR="00A8221D" w:rsidRPr="00B55E3E" w:rsidRDefault="00A8221D" w:rsidP="00A8221D">
      <w:pPr>
        <w:pStyle w:val="PL"/>
      </w:pPr>
    </w:p>
    <w:p w14:paraId="580D5266" w14:textId="77777777" w:rsidR="00A8221D" w:rsidRPr="00B55E3E" w:rsidRDefault="00A8221D" w:rsidP="00A8221D">
      <w:pPr>
        <w:pStyle w:val="PL"/>
        <w:rPr>
          <w:color w:val="808080"/>
        </w:rPr>
      </w:pPr>
      <w:r w:rsidRPr="00B55E3E">
        <w:rPr>
          <w:color w:val="808080"/>
        </w:rPr>
        <w:t>-- TAG-SL-SYNCCONFIG-STOP</w:t>
      </w:r>
    </w:p>
    <w:p w14:paraId="121EE627" w14:textId="77777777" w:rsidR="00A8221D" w:rsidRPr="00B55E3E" w:rsidRDefault="00A8221D" w:rsidP="00A8221D">
      <w:pPr>
        <w:pStyle w:val="PL"/>
        <w:rPr>
          <w:color w:val="808080"/>
        </w:rPr>
      </w:pPr>
      <w:r w:rsidRPr="00B55E3E">
        <w:rPr>
          <w:color w:val="808080"/>
        </w:rPr>
        <w:t>-- ASN1STOP</w:t>
      </w:r>
    </w:p>
    <w:p w14:paraId="46702A8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DC591D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1B6384" w14:textId="77777777" w:rsidR="00A8221D" w:rsidRPr="00B55E3E" w:rsidRDefault="00A8221D" w:rsidP="00FB1467">
            <w:pPr>
              <w:pStyle w:val="TAH"/>
              <w:rPr>
                <w:b w:val="0"/>
                <w:lang w:eastAsia="sv-SE"/>
              </w:rPr>
            </w:pPr>
            <w:r w:rsidRPr="00B55E3E">
              <w:rPr>
                <w:i/>
                <w:lang w:eastAsia="sv-SE"/>
              </w:rPr>
              <w:lastRenderedPageBreak/>
              <w:t>SL-SyncConfig</w:t>
            </w:r>
            <w:r w:rsidRPr="00B55E3E">
              <w:rPr>
                <w:lang w:eastAsia="sv-SE"/>
              </w:rPr>
              <w:t xml:space="preserve"> field descriptions</w:t>
            </w:r>
          </w:p>
        </w:tc>
      </w:tr>
      <w:tr w:rsidR="00A8221D" w:rsidRPr="00B55E3E" w14:paraId="5AFFACB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F782173"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gnss-Sync</w:t>
            </w:r>
          </w:p>
          <w:p w14:paraId="0EA7EB6F" w14:textId="77777777" w:rsidR="00A8221D" w:rsidRPr="00B55E3E" w:rsidRDefault="00A8221D" w:rsidP="00FB1467">
            <w:pPr>
              <w:pStyle w:val="TAL"/>
              <w:rPr>
                <w:rFonts w:eastAsiaTheme="minorEastAsia"/>
                <w:lang w:eastAsia="zh-CN"/>
              </w:rPr>
            </w:pPr>
            <w:r w:rsidRPr="00B55E3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8221D" w:rsidRPr="00B55E3E" w14:paraId="1F3115B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D917C1D" w14:textId="77777777" w:rsidR="00A8221D" w:rsidRPr="00B55E3E" w:rsidRDefault="00A8221D" w:rsidP="00FB1467">
            <w:pPr>
              <w:pStyle w:val="TAL"/>
              <w:rPr>
                <w:b/>
                <w:bCs/>
                <w:i/>
                <w:iCs/>
                <w:lang w:eastAsia="zh-CN"/>
              </w:rPr>
            </w:pPr>
            <w:r w:rsidRPr="00B55E3E">
              <w:rPr>
                <w:b/>
                <w:bCs/>
                <w:i/>
                <w:iCs/>
                <w:lang w:eastAsia="zh-CN"/>
              </w:rPr>
              <w:t>sl-SyncRefMinHyst</w:t>
            </w:r>
          </w:p>
          <w:p w14:paraId="71532EA3" w14:textId="77777777" w:rsidR="00A8221D" w:rsidRPr="00B55E3E" w:rsidRDefault="00A8221D" w:rsidP="00FB1467">
            <w:pPr>
              <w:pStyle w:val="TAL"/>
              <w:rPr>
                <w:bCs/>
                <w:lang w:eastAsia="en-GB"/>
              </w:rPr>
            </w:pPr>
            <w:r w:rsidRPr="00B55E3E">
              <w:rPr>
                <w:iCs/>
                <w:lang w:eastAsia="en-GB"/>
              </w:rPr>
              <w:t>Hysteresis when evaluating a SyncRef UE using absolute comparison.</w:t>
            </w:r>
          </w:p>
        </w:tc>
      </w:tr>
      <w:tr w:rsidR="00A8221D" w:rsidRPr="00B55E3E" w14:paraId="2F722F9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91A8936" w14:textId="77777777" w:rsidR="00A8221D" w:rsidRPr="00B55E3E" w:rsidRDefault="00A8221D" w:rsidP="00FB1467">
            <w:pPr>
              <w:pStyle w:val="TAL"/>
              <w:rPr>
                <w:lang w:eastAsia="zh-CN"/>
              </w:rPr>
            </w:pPr>
            <w:r w:rsidRPr="00B55E3E">
              <w:rPr>
                <w:b/>
                <w:bCs/>
                <w:i/>
                <w:iCs/>
                <w:lang w:eastAsia="zh-CN"/>
              </w:rPr>
              <w:t>sl-SyncRefDiffHyst</w:t>
            </w:r>
          </w:p>
          <w:p w14:paraId="4A0EA8E5" w14:textId="77777777" w:rsidR="00A8221D" w:rsidRPr="00B55E3E" w:rsidRDefault="00A8221D" w:rsidP="00FB1467">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A8221D" w:rsidRPr="00B55E3E" w14:paraId="750251C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985187" w14:textId="77777777" w:rsidR="00A8221D" w:rsidRPr="00B55E3E" w:rsidRDefault="00A8221D" w:rsidP="00FB1467">
            <w:pPr>
              <w:pStyle w:val="TAL"/>
              <w:rPr>
                <w:b/>
                <w:bCs/>
                <w:i/>
                <w:iCs/>
                <w:lang w:eastAsia="zh-CN"/>
              </w:rPr>
            </w:pPr>
            <w:r w:rsidRPr="00B55E3E">
              <w:rPr>
                <w:b/>
                <w:bCs/>
                <w:i/>
                <w:iCs/>
                <w:lang w:eastAsia="zh-CN"/>
              </w:rPr>
              <w:t>sl-NumSSB-WithinPeriod</w:t>
            </w:r>
          </w:p>
          <w:p w14:paraId="507C7F2F" w14:textId="77777777" w:rsidR="00A8221D" w:rsidRPr="00B55E3E" w:rsidRDefault="00A8221D" w:rsidP="00FB1467">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5328116E" w14:textId="77777777" w:rsidR="00A8221D" w:rsidRPr="00B55E3E" w:rsidRDefault="00A8221D" w:rsidP="00FB1467">
            <w:pPr>
              <w:pStyle w:val="TAL"/>
              <w:rPr>
                <w:iCs/>
                <w:lang w:eastAsia="en-GB"/>
              </w:rPr>
            </w:pPr>
            <w:r w:rsidRPr="00B55E3E">
              <w:rPr>
                <w:iCs/>
                <w:lang w:eastAsia="en-GB"/>
              </w:rPr>
              <w:t>FR1, SCS = 15 kHz: 1</w:t>
            </w:r>
          </w:p>
          <w:p w14:paraId="43317D41" w14:textId="77777777" w:rsidR="00A8221D" w:rsidRPr="00B55E3E" w:rsidRDefault="00A8221D" w:rsidP="00FB1467">
            <w:pPr>
              <w:pStyle w:val="TAL"/>
              <w:rPr>
                <w:iCs/>
                <w:lang w:eastAsia="en-GB"/>
              </w:rPr>
            </w:pPr>
            <w:r w:rsidRPr="00B55E3E">
              <w:rPr>
                <w:iCs/>
                <w:lang w:eastAsia="en-GB"/>
              </w:rPr>
              <w:t>FR1, SCS = 30 kHz: 1, 2</w:t>
            </w:r>
          </w:p>
          <w:p w14:paraId="5C9F0DB7" w14:textId="77777777" w:rsidR="00A8221D" w:rsidRPr="00B55E3E" w:rsidRDefault="00A8221D" w:rsidP="00FB1467">
            <w:pPr>
              <w:pStyle w:val="TAL"/>
              <w:rPr>
                <w:iCs/>
                <w:lang w:eastAsia="en-GB"/>
              </w:rPr>
            </w:pPr>
            <w:r w:rsidRPr="00B55E3E">
              <w:rPr>
                <w:iCs/>
                <w:lang w:eastAsia="en-GB"/>
              </w:rPr>
              <w:t>FR1, SCS = 60 kHz: 1, 2, 4</w:t>
            </w:r>
          </w:p>
          <w:p w14:paraId="5CDDFCEC" w14:textId="77777777" w:rsidR="00A8221D" w:rsidRPr="00B55E3E" w:rsidRDefault="00A8221D" w:rsidP="00FB1467">
            <w:pPr>
              <w:pStyle w:val="TAL"/>
              <w:rPr>
                <w:iCs/>
                <w:lang w:eastAsia="en-GB"/>
              </w:rPr>
            </w:pPr>
            <w:r w:rsidRPr="00B55E3E">
              <w:rPr>
                <w:iCs/>
                <w:lang w:eastAsia="en-GB"/>
              </w:rPr>
              <w:t>FR2, SCS = 60 kHz: 1, 2, 4, 8, 16, 32</w:t>
            </w:r>
          </w:p>
          <w:p w14:paraId="4B3CC299" w14:textId="77777777" w:rsidR="00A8221D" w:rsidRPr="00B55E3E" w:rsidRDefault="00A8221D" w:rsidP="00FB1467">
            <w:pPr>
              <w:pStyle w:val="TAL"/>
              <w:rPr>
                <w:lang w:eastAsia="zh-CN"/>
              </w:rPr>
            </w:pPr>
            <w:r w:rsidRPr="00B55E3E">
              <w:rPr>
                <w:iCs/>
                <w:lang w:eastAsia="en-GB"/>
              </w:rPr>
              <w:t>FR2, SCS = 120 kHz: 1, 2, 4, 8, 16, 32, 64</w:t>
            </w:r>
          </w:p>
        </w:tc>
      </w:tr>
      <w:tr w:rsidR="00A8221D" w:rsidRPr="00B55E3E" w14:paraId="2D552EF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0741B6" w14:textId="77777777" w:rsidR="00A8221D" w:rsidRPr="00B55E3E" w:rsidRDefault="00A8221D" w:rsidP="00FB1467">
            <w:pPr>
              <w:pStyle w:val="TAL"/>
              <w:rPr>
                <w:b/>
                <w:bCs/>
                <w:i/>
                <w:iCs/>
                <w:lang w:eastAsia="zh-CN"/>
              </w:rPr>
            </w:pPr>
            <w:r w:rsidRPr="00B55E3E">
              <w:rPr>
                <w:b/>
                <w:bCs/>
                <w:i/>
                <w:iCs/>
                <w:lang w:eastAsia="zh-CN"/>
              </w:rPr>
              <w:t>sl-TimeOffsetSSB</w:t>
            </w:r>
          </w:p>
          <w:p w14:paraId="3270D2D6" w14:textId="77777777" w:rsidR="00A8221D" w:rsidRPr="00B55E3E" w:rsidRDefault="00A8221D" w:rsidP="00FB1467">
            <w:pPr>
              <w:pStyle w:val="TAL"/>
              <w:rPr>
                <w:lang w:eastAsia="zh-CN"/>
              </w:rPr>
            </w:pPr>
            <w:r w:rsidRPr="00B55E3E">
              <w:rPr>
                <w:iCs/>
                <w:lang w:eastAsia="en-GB"/>
              </w:rPr>
              <w:t>Indicates the slot offset from the start of sidelink SSB period to the first sidelink SSB.</w:t>
            </w:r>
          </w:p>
        </w:tc>
      </w:tr>
      <w:tr w:rsidR="00A8221D" w:rsidRPr="00B55E3E" w14:paraId="4E471DA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7F8722F" w14:textId="77777777" w:rsidR="00A8221D" w:rsidRPr="00B55E3E" w:rsidRDefault="00A8221D" w:rsidP="00FB1467">
            <w:pPr>
              <w:pStyle w:val="TAL"/>
              <w:rPr>
                <w:b/>
                <w:bCs/>
                <w:i/>
                <w:iCs/>
                <w:lang w:eastAsia="zh-CN"/>
              </w:rPr>
            </w:pPr>
            <w:r w:rsidRPr="00B55E3E">
              <w:rPr>
                <w:b/>
                <w:bCs/>
                <w:i/>
                <w:iCs/>
                <w:lang w:eastAsia="zh-CN"/>
              </w:rPr>
              <w:t>sl-TimeInterval</w:t>
            </w:r>
          </w:p>
          <w:p w14:paraId="5141397C" w14:textId="77777777" w:rsidR="00A8221D" w:rsidRPr="00B55E3E" w:rsidRDefault="00A8221D" w:rsidP="00FB1467">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A8221D" w:rsidRPr="00B55E3E" w14:paraId="17F5463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949F7E0" w14:textId="77777777" w:rsidR="00A8221D" w:rsidRPr="00B55E3E" w:rsidRDefault="00A8221D" w:rsidP="00FB1467">
            <w:pPr>
              <w:pStyle w:val="TAL"/>
              <w:rPr>
                <w:b/>
                <w:bCs/>
                <w:i/>
                <w:iCs/>
                <w:lang w:eastAsia="zh-CN"/>
              </w:rPr>
            </w:pPr>
            <w:r w:rsidRPr="00B55E3E">
              <w:rPr>
                <w:b/>
                <w:bCs/>
                <w:i/>
                <w:iCs/>
                <w:lang w:eastAsia="zh-CN"/>
              </w:rPr>
              <w:t>sl-SSID</w:t>
            </w:r>
          </w:p>
          <w:p w14:paraId="45B6FC2E" w14:textId="77777777" w:rsidR="00A8221D" w:rsidRPr="00B55E3E" w:rsidRDefault="00A8221D" w:rsidP="00FB1467">
            <w:pPr>
              <w:pStyle w:val="TAL"/>
              <w:rPr>
                <w:lang w:eastAsia="zh-CN"/>
              </w:rPr>
            </w:pPr>
            <w:r w:rsidRPr="00B55E3E">
              <w:rPr>
                <w:iCs/>
                <w:lang w:eastAsia="en-GB"/>
              </w:rPr>
              <w:t>Indicates the ID of sidelink synchronization signal associated with different synchronization priorities.</w:t>
            </w:r>
          </w:p>
        </w:tc>
      </w:tr>
      <w:tr w:rsidR="00A8221D" w:rsidRPr="00B55E3E" w14:paraId="3F22AC9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7931C65" w14:textId="77777777" w:rsidR="00A8221D" w:rsidRPr="00B55E3E" w:rsidRDefault="00A8221D" w:rsidP="00FB1467">
            <w:pPr>
              <w:pStyle w:val="TAL"/>
              <w:rPr>
                <w:b/>
                <w:bCs/>
                <w:i/>
                <w:iCs/>
                <w:lang w:eastAsia="zh-CN"/>
              </w:rPr>
            </w:pPr>
            <w:r w:rsidRPr="00B55E3E">
              <w:rPr>
                <w:b/>
                <w:bCs/>
                <w:i/>
                <w:iCs/>
                <w:lang w:eastAsia="zh-CN"/>
              </w:rPr>
              <w:t>syncInfoReserved</w:t>
            </w:r>
          </w:p>
          <w:p w14:paraId="21B530ED" w14:textId="77777777" w:rsidR="00A8221D" w:rsidRPr="00B55E3E" w:rsidRDefault="00A8221D" w:rsidP="00FB1467">
            <w:pPr>
              <w:pStyle w:val="TAL"/>
              <w:rPr>
                <w:lang w:eastAsia="zh-CN"/>
              </w:rPr>
            </w:pPr>
            <w:r w:rsidRPr="00B55E3E">
              <w:rPr>
                <w:iCs/>
                <w:lang w:eastAsia="en-GB"/>
              </w:rPr>
              <w:t>Reserved for future use.</w:t>
            </w:r>
          </w:p>
        </w:tc>
      </w:tr>
      <w:tr w:rsidR="00A8221D" w:rsidRPr="00B55E3E" w14:paraId="03E7571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441B69" w14:textId="77777777" w:rsidR="00A8221D" w:rsidRPr="00B55E3E" w:rsidRDefault="00A8221D" w:rsidP="00FB1467">
            <w:pPr>
              <w:pStyle w:val="TAL"/>
              <w:rPr>
                <w:b/>
                <w:bCs/>
                <w:i/>
                <w:iCs/>
                <w:lang w:eastAsia="zh-CN"/>
              </w:rPr>
            </w:pPr>
            <w:r w:rsidRPr="00B55E3E">
              <w:rPr>
                <w:b/>
                <w:bCs/>
                <w:i/>
                <w:iCs/>
                <w:lang w:eastAsia="zh-CN"/>
              </w:rPr>
              <w:t>syncTxThreshIC, syncTxThreshOoC</w:t>
            </w:r>
          </w:p>
          <w:p w14:paraId="3FDC5CF7" w14:textId="77777777" w:rsidR="00A8221D" w:rsidRPr="00B55E3E" w:rsidRDefault="00A8221D" w:rsidP="00FB1467">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03A06E" w14:textId="77777777" w:rsidR="00A8221D" w:rsidRPr="00B55E3E" w:rsidRDefault="00A8221D" w:rsidP="00A8221D">
      <w:pPr>
        <w:rPr>
          <w:rFonts w:eastAsia="Yu Mincho"/>
        </w:rPr>
      </w:pPr>
    </w:p>
    <w:p w14:paraId="6F2E8ED3" w14:textId="77777777" w:rsidR="00A8221D" w:rsidRPr="00B55E3E" w:rsidRDefault="00A8221D" w:rsidP="00A8221D">
      <w:pPr>
        <w:pStyle w:val="Heading4"/>
      </w:pPr>
      <w:bookmarkStart w:id="2306" w:name="_Toc60777552"/>
      <w:bookmarkStart w:id="2307" w:name="_Toc115429425"/>
      <w:r w:rsidRPr="00B55E3E">
        <w:t>–</w:t>
      </w:r>
      <w:r w:rsidRPr="00B55E3E">
        <w:tab/>
      </w:r>
      <w:r w:rsidRPr="00B55E3E">
        <w:rPr>
          <w:i/>
          <w:iCs/>
        </w:rPr>
        <w:t>SL-Thres-RSRP-List</w:t>
      </w:r>
      <w:bookmarkEnd w:id="2306"/>
      <w:bookmarkEnd w:id="2307"/>
    </w:p>
    <w:p w14:paraId="682A1FF3" w14:textId="77777777" w:rsidR="00A8221D" w:rsidRPr="00B55E3E" w:rsidRDefault="00A8221D" w:rsidP="00A8221D">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PSCCH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 Value 0 corresponds to minus infinity dBm, value 1 corresponds to -128dBm, value 2 corresponds to -126dBm, value n corresponds to (-128 + (n-1)*2) dBm and so on, value 66 corresponds to infinity dBm.</w:t>
      </w:r>
    </w:p>
    <w:p w14:paraId="33188B50" w14:textId="77777777" w:rsidR="00A8221D" w:rsidRPr="00B55E3E" w:rsidRDefault="00A8221D" w:rsidP="00A8221D">
      <w:pPr>
        <w:pStyle w:val="TH"/>
        <w:rPr>
          <w:b w:val="0"/>
        </w:rPr>
      </w:pPr>
      <w:r w:rsidRPr="00B55E3E">
        <w:rPr>
          <w:i/>
          <w:iCs/>
        </w:rPr>
        <w:t>SL-Thres-RSRP-List</w:t>
      </w:r>
      <w:r w:rsidRPr="00B55E3E">
        <w:t xml:space="preserve"> information element</w:t>
      </w:r>
    </w:p>
    <w:p w14:paraId="4FA55454" w14:textId="77777777" w:rsidR="00A8221D" w:rsidRPr="00B55E3E" w:rsidRDefault="00A8221D" w:rsidP="00A8221D">
      <w:pPr>
        <w:pStyle w:val="PL"/>
        <w:rPr>
          <w:color w:val="808080"/>
        </w:rPr>
      </w:pPr>
      <w:r w:rsidRPr="00B55E3E">
        <w:rPr>
          <w:color w:val="808080"/>
        </w:rPr>
        <w:t>-- ASN1START</w:t>
      </w:r>
    </w:p>
    <w:p w14:paraId="14A0F34F" w14:textId="77777777" w:rsidR="00A8221D" w:rsidRPr="00B55E3E" w:rsidRDefault="00A8221D" w:rsidP="00A8221D">
      <w:pPr>
        <w:pStyle w:val="PL"/>
        <w:rPr>
          <w:color w:val="808080"/>
        </w:rPr>
      </w:pPr>
      <w:r w:rsidRPr="00B55E3E">
        <w:rPr>
          <w:color w:val="808080"/>
        </w:rPr>
        <w:t>-- TAG-SL-THRES-RSRP-LIST-START</w:t>
      </w:r>
    </w:p>
    <w:p w14:paraId="7DA2DA8A" w14:textId="77777777" w:rsidR="00A8221D" w:rsidRPr="00B55E3E" w:rsidRDefault="00A8221D" w:rsidP="00A8221D">
      <w:pPr>
        <w:pStyle w:val="PL"/>
      </w:pPr>
    </w:p>
    <w:p w14:paraId="6BA6CCDA" w14:textId="77777777" w:rsidR="00A8221D" w:rsidRPr="00B55E3E" w:rsidRDefault="00A8221D" w:rsidP="00A8221D">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790DB69C" w14:textId="77777777" w:rsidR="00A8221D" w:rsidRPr="00B55E3E" w:rsidRDefault="00A8221D" w:rsidP="00A8221D">
      <w:pPr>
        <w:pStyle w:val="PL"/>
      </w:pPr>
    </w:p>
    <w:p w14:paraId="1E2382C6" w14:textId="77777777" w:rsidR="00A8221D" w:rsidRPr="00B55E3E" w:rsidRDefault="00A8221D" w:rsidP="00A8221D">
      <w:pPr>
        <w:pStyle w:val="PL"/>
      </w:pPr>
      <w:r w:rsidRPr="00B55E3E">
        <w:t xml:space="preserve">SL-Thres-RSRP-r16 ::=         </w:t>
      </w:r>
      <w:r w:rsidRPr="00B55E3E">
        <w:rPr>
          <w:color w:val="993366"/>
        </w:rPr>
        <w:t>INTEGER</w:t>
      </w:r>
      <w:r w:rsidRPr="00B55E3E">
        <w:t xml:space="preserve"> (0..66)</w:t>
      </w:r>
    </w:p>
    <w:p w14:paraId="535CA265" w14:textId="77777777" w:rsidR="00A8221D" w:rsidRPr="00B55E3E" w:rsidRDefault="00A8221D" w:rsidP="00A8221D">
      <w:pPr>
        <w:pStyle w:val="PL"/>
      </w:pPr>
    </w:p>
    <w:p w14:paraId="23CEECF0" w14:textId="77777777" w:rsidR="00A8221D" w:rsidRPr="00B55E3E" w:rsidRDefault="00A8221D" w:rsidP="00A8221D">
      <w:pPr>
        <w:pStyle w:val="PL"/>
        <w:rPr>
          <w:color w:val="808080"/>
        </w:rPr>
      </w:pPr>
      <w:r w:rsidRPr="00B55E3E">
        <w:rPr>
          <w:color w:val="808080"/>
        </w:rPr>
        <w:t>-- TAG-SL-THRES-RSRP-LIST-STOP</w:t>
      </w:r>
    </w:p>
    <w:p w14:paraId="54646A69" w14:textId="77777777" w:rsidR="00A8221D" w:rsidRPr="00B55E3E" w:rsidRDefault="00A8221D" w:rsidP="00A8221D">
      <w:pPr>
        <w:pStyle w:val="PL"/>
        <w:rPr>
          <w:color w:val="808080"/>
        </w:rPr>
      </w:pPr>
      <w:r w:rsidRPr="00B55E3E">
        <w:rPr>
          <w:color w:val="808080"/>
        </w:rPr>
        <w:t>-- ASN1STOP</w:t>
      </w:r>
    </w:p>
    <w:p w14:paraId="2B5312F7" w14:textId="77777777" w:rsidR="00A8221D" w:rsidRPr="00B55E3E" w:rsidRDefault="00A8221D" w:rsidP="00A8221D">
      <w:pPr>
        <w:rPr>
          <w:rFonts w:eastAsia="Yu Mincho"/>
        </w:rPr>
      </w:pPr>
    </w:p>
    <w:p w14:paraId="2D0B58E3" w14:textId="77777777" w:rsidR="00A8221D" w:rsidRPr="00B55E3E" w:rsidRDefault="00A8221D" w:rsidP="00A8221D">
      <w:pPr>
        <w:pStyle w:val="Heading4"/>
      </w:pPr>
      <w:bookmarkStart w:id="2308" w:name="_Toc60777553"/>
      <w:bookmarkStart w:id="2309" w:name="_Toc115429426"/>
      <w:r w:rsidRPr="00B55E3E">
        <w:t>–</w:t>
      </w:r>
      <w:r w:rsidRPr="00B55E3E">
        <w:tab/>
      </w:r>
      <w:r w:rsidRPr="00B55E3E">
        <w:rPr>
          <w:i/>
          <w:iCs/>
        </w:rPr>
        <w:t>SL-TxPower</w:t>
      </w:r>
      <w:bookmarkEnd w:id="2308"/>
      <w:bookmarkEnd w:id="2309"/>
    </w:p>
    <w:p w14:paraId="275DB710" w14:textId="77777777" w:rsidR="00A8221D" w:rsidRPr="00B55E3E" w:rsidRDefault="00A8221D" w:rsidP="00A8221D">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514495F0" w14:textId="77777777" w:rsidR="00A8221D" w:rsidRPr="00B55E3E" w:rsidRDefault="00A8221D" w:rsidP="00A8221D">
      <w:pPr>
        <w:pStyle w:val="TH"/>
      </w:pPr>
      <w:r w:rsidRPr="00B55E3E">
        <w:rPr>
          <w:i/>
        </w:rPr>
        <w:t xml:space="preserve">SL-TxPower </w:t>
      </w:r>
      <w:r w:rsidRPr="00B55E3E">
        <w:t>information element</w:t>
      </w:r>
    </w:p>
    <w:p w14:paraId="4F38E9B5" w14:textId="77777777" w:rsidR="00A8221D" w:rsidRPr="00B55E3E" w:rsidRDefault="00A8221D" w:rsidP="00A8221D">
      <w:pPr>
        <w:pStyle w:val="PL"/>
        <w:rPr>
          <w:color w:val="808080"/>
        </w:rPr>
      </w:pPr>
      <w:r w:rsidRPr="00B55E3E">
        <w:rPr>
          <w:color w:val="808080"/>
        </w:rPr>
        <w:t>-- ASN1START</w:t>
      </w:r>
    </w:p>
    <w:p w14:paraId="556AB692" w14:textId="77777777" w:rsidR="00A8221D" w:rsidRPr="00B55E3E" w:rsidRDefault="00A8221D" w:rsidP="00A8221D">
      <w:pPr>
        <w:pStyle w:val="PL"/>
        <w:rPr>
          <w:color w:val="808080"/>
        </w:rPr>
      </w:pPr>
      <w:r w:rsidRPr="00B55E3E">
        <w:rPr>
          <w:color w:val="808080"/>
        </w:rPr>
        <w:t>-- TAG-SL-TXPOWER-START</w:t>
      </w:r>
    </w:p>
    <w:p w14:paraId="79EAD581" w14:textId="77777777" w:rsidR="00A8221D" w:rsidRPr="00B55E3E" w:rsidRDefault="00A8221D" w:rsidP="00A8221D">
      <w:pPr>
        <w:pStyle w:val="PL"/>
      </w:pPr>
    </w:p>
    <w:p w14:paraId="410DA73B" w14:textId="77777777" w:rsidR="00A8221D" w:rsidRPr="00B55E3E" w:rsidRDefault="00A8221D" w:rsidP="00A8221D">
      <w:pPr>
        <w:pStyle w:val="PL"/>
      </w:pPr>
      <w:r w:rsidRPr="00B55E3E">
        <w:t xml:space="preserve">SL-TxPower-r16 ::=                    </w:t>
      </w:r>
      <w:r w:rsidRPr="00B55E3E">
        <w:rPr>
          <w:color w:val="993366"/>
        </w:rPr>
        <w:t>CHOICE</w:t>
      </w:r>
      <w:r w:rsidRPr="00B55E3E">
        <w:t>{</w:t>
      </w:r>
    </w:p>
    <w:p w14:paraId="43D55587" w14:textId="77777777" w:rsidR="00A8221D" w:rsidRPr="00B55E3E" w:rsidRDefault="00A8221D" w:rsidP="00A8221D">
      <w:pPr>
        <w:pStyle w:val="PL"/>
      </w:pPr>
      <w:r w:rsidRPr="00B55E3E">
        <w:t xml:space="preserve">    minusinfinity-r16                     </w:t>
      </w:r>
      <w:r w:rsidRPr="00B55E3E">
        <w:rPr>
          <w:color w:val="993366"/>
        </w:rPr>
        <w:t>NULL</w:t>
      </w:r>
      <w:r w:rsidRPr="00B55E3E">
        <w:t>,</w:t>
      </w:r>
    </w:p>
    <w:p w14:paraId="6A3F06BD" w14:textId="77777777" w:rsidR="00A8221D" w:rsidRPr="00B55E3E" w:rsidRDefault="00A8221D" w:rsidP="00A8221D">
      <w:pPr>
        <w:pStyle w:val="PL"/>
      </w:pPr>
      <w:r w:rsidRPr="00B55E3E">
        <w:t xml:space="preserve">    txPower-r16                           </w:t>
      </w:r>
      <w:r w:rsidRPr="00B55E3E">
        <w:rPr>
          <w:color w:val="993366"/>
        </w:rPr>
        <w:t>INTEGER</w:t>
      </w:r>
      <w:r w:rsidRPr="00B55E3E">
        <w:t xml:space="preserve"> (-30..33)</w:t>
      </w:r>
    </w:p>
    <w:p w14:paraId="0EF273AE" w14:textId="77777777" w:rsidR="00A8221D" w:rsidRPr="00B55E3E" w:rsidRDefault="00A8221D" w:rsidP="00A8221D">
      <w:pPr>
        <w:pStyle w:val="PL"/>
      </w:pPr>
      <w:r w:rsidRPr="00B55E3E">
        <w:t>}</w:t>
      </w:r>
    </w:p>
    <w:p w14:paraId="064C86B9" w14:textId="77777777" w:rsidR="00A8221D" w:rsidRPr="00B55E3E" w:rsidRDefault="00A8221D" w:rsidP="00A8221D">
      <w:pPr>
        <w:pStyle w:val="PL"/>
      </w:pPr>
    </w:p>
    <w:p w14:paraId="40D916A3" w14:textId="77777777" w:rsidR="00A8221D" w:rsidRPr="00B55E3E" w:rsidRDefault="00A8221D" w:rsidP="00A8221D">
      <w:pPr>
        <w:pStyle w:val="PL"/>
        <w:rPr>
          <w:color w:val="808080"/>
        </w:rPr>
      </w:pPr>
      <w:r w:rsidRPr="00B55E3E">
        <w:rPr>
          <w:color w:val="808080"/>
        </w:rPr>
        <w:t>-- TAG-SL-TXPOWER-STOP</w:t>
      </w:r>
    </w:p>
    <w:p w14:paraId="6346443A" w14:textId="77777777" w:rsidR="00A8221D" w:rsidRPr="00B55E3E" w:rsidRDefault="00A8221D" w:rsidP="00A8221D">
      <w:pPr>
        <w:pStyle w:val="PL"/>
        <w:rPr>
          <w:color w:val="808080"/>
        </w:rPr>
      </w:pPr>
      <w:r w:rsidRPr="00B55E3E">
        <w:rPr>
          <w:color w:val="808080"/>
        </w:rPr>
        <w:t>-- ASN1STOP</w:t>
      </w:r>
    </w:p>
    <w:p w14:paraId="19B45D2F" w14:textId="77777777" w:rsidR="00A8221D" w:rsidRPr="00B55E3E" w:rsidRDefault="00A8221D" w:rsidP="00A8221D"/>
    <w:p w14:paraId="37678E12" w14:textId="77777777" w:rsidR="00A8221D" w:rsidRPr="00B55E3E" w:rsidRDefault="00A8221D" w:rsidP="00A8221D">
      <w:pPr>
        <w:pStyle w:val="Heading4"/>
      </w:pPr>
      <w:bookmarkStart w:id="2310" w:name="_Toc60777554"/>
      <w:bookmarkStart w:id="2311" w:name="_Toc115429427"/>
      <w:r w:rsidRPr="00B55E3E">
        <w:t>–</w:t>
      </w:r>
      <w:r w:rsidRPr="00B55E3E">
        <w:tab/>
      </w:r>
      <w:r w:rsidRPr="00B55E3E">
        <w:rPr>
          <w:i/>
          <w:iCs/>
        </w:rPr>
        <w:t>SL-TypeTxSync</w:t>
      </w:r>
      <w:bookmarkEnd w:id="2310"/>
      <w:bookmarkEnd w:id="2311"/>
    </w:p>
    <w:p w14:paraId="1AC212A5" w14:textId="77777777" w:rsidR="00A8221D" w:rsidRPr="00B55E3E" w:rsidRDefault="00A8221D" w:rsidP="00A8221D">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22521012" w14:textId="77777777" w:rsidR="00A8221D" w:rsidRPr="00B55E3E" w:rsidRDefault="00A8221D" w:rsidP="00A8221D">
      <w:pPr>
        <w:pStyle w:val="TH"/>
      </w:pPr>
      <w:r w:rsidRPr="00B55E3E">
        <w:rPr>
          <w:i/>
        </w:rPr>
        <w:t>SL-TypeTxSync</w:t>
      </w:r>
      <w:r w:rsidRPr="00B55E3E">
        <w:t xml:space="preserve"> information element</w:t>
      </w:r>
    </w:p>
    <w:p w14:paraId="413F4AFF" w14:textId="77777777" w:rsidR="00A8221D" w:rsidRPr="00B55E3E" w:rsidRDefault="00A8221D" w:rsidP="00A8221D">
      <w:pPr>
        <w:pStyle w:val="PL"/>
        <w:rPr>
          <w:color w:val="808080"/>
        </w:rPr>
      </w:pPr>
      <w:r w:rsidRPr="00B55E3E">
        <w:rPr>
          <w:color w:val="808080"/>
        </w:rPr>
        <w:t>-- ASN1START</w:t>
      </w:r>
    </w:p>
    <w:p w14:paraId="342CE4EA" w14:textId="77777777" w:rsidR="00A8221D" w:rsidRPr="00B55E3E" w:rsidRDefault="00A8221D" w:rsidP="00A8221D">
      <w:pPr>
        <w:pStyle w:val="PL"/>
        <w:rPr>
          <w:color w:val="808080"/>
        </w:rPr>
      </w:pPr>
      <w:r w:rsidRPr="00B55E3E">
        <w:rPr>
          <w:color w:val="808080"/>
        </w:rPr>
        <w:t>-- TAG-SL-TYPETXSYNC-START</w:t>
      </w:r>
    </w:p>
    <w:p w14:paraId="3956BB67" w14:textId="77777777" w:rsidR="00A8221D" w:rsidRPr="00B55E3E" w:rsidRDefault="00A8221D" w:rsidP="00A8221D">
      <w:pPr>
        <w:pStyle w:val="PL"/>
      </w:pPr>
    </w:p>
    <w:p w14:paraId="4F602274" w14:textId="77777777" w:rsidR="00A8221D" w:rsidRPr="00B55E3E" w:rsidRDefault="00A8221D" w:rsidP="00A8221D">
      <w:pPr>
        <w:pStyle w:val="PL"/>
      </w:pPr>
      <w:r w:rsidRPr="00B55E3E">
        <w:t xml:space="preserve">SL-TypeTxSync-r16 ::=                     </w:t>
      </w:r>
      <w:r w:rsidRPr="00B55E3E">
        <w:rPr>
          <w:color w:val="993366"/>
        </w:rPr>
        <w:t>ENUMERATED</w:t>
      </w:r>
      <w:r w:rsidRPr="00B55E3E">
        <w:t xml:space="preserve"> {gnss, gnbEnb, ue}</w:t>
      </w:r>
    </w:p>
    <w:p w14:paraId="36169348" w14:textId="77777777" w:rsidR="00A8221D" w:rsidRPr="00B55E3E" w:rsidRDefault="00A8221D" w:rsidP="00A8221D">
      <w:pPr>
        <w:pStyle w:val="PL"/>
      </w:pPr>
    </w:p>
    <w:p w14:paraId="1B1D1484" w14:textId="77777777" w:rsidR="00A8221D" w:rsidRPr="00B55E3E" w:rsidRDefault="00A8221D" w:rsidP="00A8221D">
      <w:pPr>
        <w:pStyle w:val="PL"/>
        <w:rPr>
          <w:color w:val="808080"/>
        </w:rPr>
      </w:pPr>
      <w:r w:rsidRPr="00B55E3E">
        <w:rPr>
          <w:color w:val="808080"/>
        </w:rPr>
        <w:t>-- TAG-SL-TYPETXSYNC-STOP</w:t>
      </w:r>
    </w:p>
    <w:p w14:paraId="45A8B9E2" w14:textId="77777777" w:rsidR="00A8221D" w:rsidRPr="00B55E3E" w:rsidRDefault="00A8221D" w:rsidP="00A8221D">
      <w:pPr>
        <w:pStyle w:val="PL"/>
        <w:rPr>
          <w:color w:val="808080"/>
        </w:rPr>
      </w:pPr>
      <w:r w:rsidRPr="00B55E3E">
        <w:rPr>
          <w:color w:val="808080"/>
        </w:rPr>
        <w:t>-- ASN1STOP</w:t>
      </w:r>
    </w:p>
    <w:p w14:paraId="74EFFA33" w14:textId="77777777" w:rsidR="00A8221D" w:rsidRPr="00B55E3E" w:rsidRDefault="00A8221D" w:rsidP="00A8221D"/>
    <w:p w14:paraId="355E7455" w14:textId="77777777" w:rsidR="00A8221D" w:rsidRPr="00B55E3E" w:rsidRDefault="00A8221D" w:rsidP="00A8221D">
      <w:pPr>
        <w:pStyle w:val="Heading4"/>
      </w:pPr>
      <w:bookmarkStart w:id="2312" w:name="_Toc60777555"/>
      <w:bookmarkStart w:id="2313" w:name="_Toc115429428"/>
      <w:r w:rsidRPr="00B55E3E">
        <w:t>–</w:t>
      </w:r>
      <w:r w:rsidRPr="00B55E3E">
        <w:tab/>
      </w:r>
      <w:r w:rsidRPr="00B55E3E">
        <w:rPr>
          <w:i/>
          <w:iCs/>
        </w:rPr>
        <w:t>SL-UE-SelectedConfig</w:t>
      </w:r>
      <w:bookmarkEnd w:id="2312"/>
      <w:bookmarkEnd w:id="2313"/>
    </w:p>
    <w:p w14:paraId="03A1B9D3" w14:textId="77777777" w:rsidR="00A8221D" w:rsidRPr="00B55E3E" w:rsidRDefault="00A8221D" w:rsidP="00A8221D">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6E627811" w14:textId="77777777" w:rsidR="00A8221D" w:rsidRPr="00B55E3E" w:rsidRDefault="00A8221D" w:rsidP="00A8221D">
      <w:pPr>
        <w:pStyle w:val="TH"/>
        <w:rPr>
          <w:b w:val="0"/>
        </w:rPr>
      </w:pPr>
      <w:r w:rsidRPr="00B55E3E">
        <w:rPr>
          <w:i/>
          <w:iCs/>
        </w:rPr>
        <w:t>SL-UE-SelectedConfig</w:t>
      </w:r>
      <w:r w:rsidRPr="00B55E3E">
        <w:t xml:space="preserve"> information element</w:t>
      </w:r>
    </w:p>
    <w:p w14:paraId="52A508A7" w14:textId="77777777" w:rsidR="00A8221D" w:rsidRPr="00B55E3E" w:rsidRDefault="00A8221D" w:rsidP="00A8221D">
      <w:pPr>
        <w:pStyle w:val="PL"/>
        <w:rPr>
          <w:color w:val="808080"/>
        </w:rPr>
      </w:pPr>
      <w:r w:rsidRPr="00B55E3E">
        <w:rPr>
          <w:color w:val="808080"/>
        </w:rPr>
        <w:t>-- ASN1START</w:t>
      </w:r>
    </w:p>
    <w:p w14:paraId="2049DED6" w14:textId="77777777" w:rsidR="00A8221D" w:rsidRPr="00B55E3E" w:rsidRDefault="00A8221D" w:rsidP="00A8221D">
      <w:pPr>
        <w:pStyle w:val="PL"/>
        <w:rPr>
          <w:color w:val="808080"/>
        </w:rPr>
      </w:pPr>
      <w:r w:rsidRPr="00B55E3E">
        <w:rPr>
          <w:color w:val="808080"/>
        </w:rPr>
        <w:t>-- TAG-SL-UE-SELECTEDCONFIG-START</w:t>
      </w:r>
    </w:p>
    <w:p w14:paraId="4CF68E5C" w14:textId="77777777" w:rsidR="00A8221D" w:rsidRPr="00B55E3E" w:rsidRDefault="00A8221D" w:rsidP="00A8221D">
      <w:pPr>
        <w:pStyle w:val="PL"/>
      </w:pPr>
    </w:p>
    <w:p w14:paraId="29C0385D" w14:textId="77777777" w:rsidR="00A8221D" w:rsidRPr="00B55E3E" w:rsidRDefault="00A8221D" w:rsidP="00A8221D">
      <w:pPr>
        <w:pStyle w:val="PL"/>
      </w:pPr>
      <w:r w:rsidRPr="00B55E3E">
        <w:t xml:space="preserve">SL-UE-SelectedConfig-r16 ::=                 </w:t>
      </w:r>
      <w:r w:rsidRPr="00B55E3E">
        <w:rPr>
          <w:color w:val="993366"/>
        </w:rPr>
        <w:t>SEQUENCE</w:t>
      </w:r>
      <w:r w:rsidRPr="00B55E3E">
        <w:t xml:space="preserve"> {</w:t>
      </w:r>
    </w:p>
    <w:p w14:paraId="4E3F1290" w14:textId="77777777" w:rsidR="00A8221D" w:rsidRPr="00B55E3E" w:rsidRDefault="00A8221D" w:rsidP="00A8221D">
      <w:pPr>
        <w:pStyle w:val="PL"/>
        <w:rPr>
          <w:color w:val="808080"/>
        </w:rPr>
      </w:pPr>
      <w:r w:rsidRPr="00B55E3E">
        <w:lastRenderedPageBreak/>
        <w:t xml:space="preserve">    sl-PSSCH-TxConfigList-r16                    SL-PSSCH-TxConfigList-r16                                   </w:t>
      </w:r>
      <w:r w:rsidRPr="00B55E3E">
        <w:rPr>
          <w:color w:val="993366"/>
        </w:rPr>
        <w:t>OPTIONAL</w:t>
      </w:r>
      <w:r w:rsidRPr="00B55E3E">
        <w:t xml:space="preserve">,    </w:t>
      </w:r>
      <w:r w:rsidRPr="00B55E3E">
        <w:rPr>
          <w:color w:val="808080"/>
        </w:rPr>
        <w:t>-- Need R</w:t>
      </w:r>
    </w:p>
    <w:p w14:paraId="64B802CA" w14:textId="77777777" w:rsidR="00A8221D" w:rsidRPr="00B55E3E" w:rsidRDefault="00A8221D" w:rsidP="00A8221D">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024FEF7B" w14:textId="77777777" w:rsidR="00A8221D" w:rsidRPr="00B55E3E" w:rsidRDefault="00A8221D" w:rsidP="00A8221D">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4FA2EAF8" w14:textId="77777777" w:rsidR="00A8221D" w:rsidRPr="00B55E3E" w:rsidRDefault="00A8221D" w:rsidP="00A8221D">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381D0928"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4CF524F0" w14:textId="77777777" w:rsidR="00A8221D" w:rsidRPr="00B55E3E" w:rsidRDefault="00A8221D" w:rsidP="00A8221D">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396EA1E" w14:textId="77777777" w:rsidR="00A8221D" w:rsidRPr="00B55E3E" w:rsidRDefault="00A8221D" w:rsidP="00A8221D">
      <w:pPr>
        <w:pStyle w:val="PL"/>
      </w:pPr>
      <w:r w:rsidRPr="00B55E3E">
        <w:t xml:space="preserve">    ...</w:t>
      </w:r>
    </w:p>
    <w:p w14:paraId="7FA0866B" w14:textId="77777777" w:rsidR="00A8221D" w:rsidRPr="00B55E3E" w:rsidRDefault="00A8221D" w:rsidP="00A8221D">
      <w:pPr>
        <w:pStyle w:val="PL"/>
      </w:pPr>
      <w:r w:rsidRPr="00B55E3E">
        <w:t>}</w:t>
      </w:r>
    </w:p>
    <w:p w14:paraId="4C51AB16" w14:textId="77777777" w:rsidR="00A8221D" w:rsidRPr="00B55E3E" w:rsidRDefault="00A8221D" w:rsidP="00A8221D">
      <w:pPr>
        <w:pStyle w:val="PL"/>
      </w:pPr>
    </w:p>
    <w:p w14:paraId="741D3A57" w14:textId="77777777" w:rsidR="00A8221D" w:rsidRPr="00B55E3E" w:rsidRDefault="00A8221D" w:rsidP="00A8221D">
      <w:pPr>
        <w:pStyle w:val="PL"/>
        <w:rPr>
          <w:color w:val="808080"/>
        </w:rPr>
      </w:pPr>
      <w:r w:rsidRPr="00B55E3E">
        <w:rPr>
          <w:color w:val="808080"/>
        </w:rPr>
        <w:t>-- TAG-SL-UE-SELECTEDCONFIG-STOP</w:t>
      </w:r>
    </w:p>
    <w:p w14:paraId="20540329" w14:textId="77777777" w:rsidR="00A8221D" w:rsidRPr="00B55E3E" w:rsidRDefault="00A8221D" w:rsidP="00A8221D">
      <w:pPr>
        <w:pStyle w:val="PL"/>
        <w:rPr>
          <w:color w:val="808080"/>
        </w:rPr>
      </w:pPr>
      <w:r w:rsidRPr="00B55E3E">
        <w:rPr>
          <w:color w:val="808080"/>
        </w:rPr>
        <w:t>-- ASN1STOP</w:t>
      </w:r>
    </w:p>
    <w:p w14:paraId="5209F091"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A23F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25EDF1D" w14:textId="77777777" w:rsidR="00A8221D" w:rsidRPr="00B55E3E" w:rsidRDefault="00A8221D" w:rsidP="00FB1467">
            <w:pPr>
              <w:pStyle w:val="TAH"/>
              <w:rPr>
                <w:b w:val="0"/>
                <w:lang w:eastAsia="sv-SE"/>
              </w:rPr>
            </w:pPr>
            <w:r w:rsidRPr="00B55E3E">
              <w:rPr>
                <w:i/>
                <w:iCs/>
                <w:lang w:eastAsia="sv-SE"/>
              </w:rPr>
              <w:t>SL-UE-SelectedConfig</w:t>
            </w:r>
            <w:r w:rsidRPr="00B55E3E">
              <w:rPr>
                <w:lang w:eastAsia="sv-SE"/>
              </w:rPr>
              <w:t xml:space="preserve"> field descriptions</w:t>
            </w:r>
          </w:p>
        </w:tc>
      </w:tr>
      <w:tr w:rsidR="00A8221D" w:rsidRPr="00B55E3E" w14:paraId="744E827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77323B4" w14:textId="77777777" w:rsidR="00A8221D" w:rsidRPr="00B55E3E" w:rsidRDefault="00A8221D" w:rsidP="00FB1467">
            <w:pPr>
              <w:pStyle w:val="TAL"/>
              <w:rPr>
                <w:b/>
                <w:bCs/>
                <w:i/>
                <w:iCs/>
                <w:lang w:eastAsia="zh-CN"/>
              </w:rPr>
            </w:pPr>
            <w:r w:rsidRPr="00B55E3E">
              <w:rPr>
                <w:b/>
                <w:bCs/>
                <w:i/>
                <w:iCs/>
                <w:lang w:eastAsia="zh-CN"/>
              </w:rPr>
              <w:t>sl-PrioritizationThres</w:t>
            </w:r>
          </w:p>
          <w:p w14:paraId="072D6A2A" w14:textId="77777777" w:rsidR="00A8221D" w:rsidRPr="00B55E3E" w:rsidRDefault="00A8221D" w:rsidP="00FB1467">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271AB3C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2EF9B00" w14:textId="77777777" w:rsidR="00A8221D" w:rsidRPr="00B55E3E" w:rsidRDefault="00A8221D" w:rsidP="00FB1467">
            <w:pPr>
              <w:pStyle w:val="TAL"/>
              <w:rPr>
                <w:b/>
                <w:i/>
                <w:iCs/>
                <w:noProof/>
                <w:lang w:eastAsia="zh-CN"/>
              </w:rPr>
            </w:pPr>
            <w:r w:rsidRPr="00B55E3E">
              <w:rPr>
                <w:b/>
                <w:i/>
                <w:iCs/>
                <w:noProof/>
                <w:lang w:eastAsia="en-GB"/>
              </w:rPr>
              <w:t>sl-ProbResourceKeep</w:t>
            </w:r>
          </w:p>
          <w:p w14:paraId="3D19F00B" w14:textId="77777777" w:rsidR="00A8221D" w:rsidRPr="00B55E3E" w:rsidRDefault="00A8221D" w:rsidP="00FB1467">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A8221D" w:rsidRPr="00B55E3E" w14:paraId="55B171F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670E690" w14:textId="77777777" w:rsidR="00A8221D" w:rsidRPr="00B55E3E" w:rsidRDefault="00A8221D" w:rsidP="00FB1467">
            <w:pPr>
              <w:pStyle w:val="TAL"/>
              <w:rPr>
                <w:b/>
                <w:i/>
                <w:iCs/>
                <w:noProof/>
                <w:lang w:eastAsia="zh-CN"/>
              </w:rPr>
            </w:pPr>
            <w:r w:rsidRPr="00B55E3E">
              <w:rPr>
                <w:b/>
                <w:i/>
                <w:iCs/>
                <w:noProof/>
                <w:lang w:eastAsia="en-GB"/>
              </w:rPr>
              <w:t>sl-PSSCH-TxConfigList</w:t>
            </w:r>
          </w:p>
          <w:p w14:paraId="7449FE66" w14:textId="77777777" w:rsidR="00A8221D" w:rsidRPr="00B55E3E" w:rsidRDefault="00A8221D" w:rsidP="00FB1467">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A8221D" w:rsidRPr="00B55E3E" w14:paraId="5C68189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6DBB38" w14:textId="77777777" w:rsidR="00A8221D" w:rsidRPr="00B55E3E" w:rsidRDefault="00A8221D" w:rsidP="00FB1467">
            <w:pPr>
              <w:pStyle w:val="TAL"/>
              <w:rPr>
                <w:b/>
                <w:i/>
                <w:iCs/>
                <w:noProof/>
                <w:lang w:eastAsia="zh-CN"/>
              </w:rPr>
            </w:pPr>
            <w:r w:rsidRPr="00B55E3E">
              <w:rPr>
                <w:b/>
                <w:i/>
                <w:iCs/>
                <w:noProof/>
                <w:lang w:eastAsia="en-GB"/>
              </w:rPr>
              <w:t>sl-ReselectAfter</w:t>
            </w:r>
          </w:p>
          <w:p w14:paraId="73B40671" w14:textId="77777777" w:rsidR="00A8221D" w:rsidRPr="00B55E3E" w:rsidRDefault="00A8221D" w:rsidP="00FB1467">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A8221D" w:rsidRPr="00B55E3E" w14:paraId="456E933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084E061" w14:textId="77777777" w:rsidR="00A8221D" w:rsidRPr="00B55E3E" w:rsidRDefault="00A8221D" w:rsidP="00FB1467">
            <w:pPr>
              <w:pStyle w:val="TAL"/>
              <w:rPr>
                <w:b/>
                <w:bCs/>
                <w:i/>
                <w:iCs/>
                <w:lang w:eastAsia="zh-CN"/>
              </w:rPr>
            </w:pPr>
            <w:r w:rsidRPr="00B55E3E">
              <w:rPr>
                <w:b/>
                <w:bCs/>
                <w:i/>
                <w:iCs/>
                <w:lang w:eastAsia="zh-CN"/>
              </w:rPr>
              <w:t>ul-PrioritizationThres</w:t>
            </w:r>
          </w:p>
          <w:p w14:paraId="24A0BC8F" w14:textId="77777777" w:rsidR="00A8221D" w:rsidRPr="00B55E3E" w:rsidRDefault="00A8221D" w:rsidP="00FB1467">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3E117F17" w14:textId="77777777" w:rsidR="00A8221D" w:rsidRPr="00B55E3E" w:rsidRDefault="00A8221D" w:rsidP="00A8221D"/>
    <w:p w14:paraId="4045695A" w14:textId="77777777" w:rsidR="00A8221D" w:rsidRPr="00B55E3E" w:rsidRDefault="00A8221D" w:rsidP="00A8221D">
      <w:pPr>
        <w:pStyle w:val="Heading4"/>
        <w:rPr>
          <w:i/>
          <w:iCs/>
        </w:rPr>
      </w:pPr>
      <w:bookmarkStart w:id="2314" w:name="_Toc60777556"/>
      <w:bookmarkStart w:id="2315" w:name="_Toc115429429"/>
      <w:r w:rsidRPr="00B55E3E">
        <w:t>–</w:t>
      </w:r>
      <w:r w:rsidRPr="00B55E3E">
        <w:tab/>
      </w:r>
      <w:r w:rsidRPr="00B55E3E">
        <w:rPr>
          <w:i/>
          <w:iCs/>
        </w:rPr>
        <w:t>SL-ZoneConfig</w:t>
      </w:r>
      <w:bookmarkEnd w:id="2314"/>
      <w:bookmarkEnd w:id="2315"/>
    </w:p>
    <w:p w14:paraId="41E76CEC" w14:textId="77777777" w:rsidR="00A8221D" w:rsidRPr="00B55E3E" w:rsidRDefault="00A8221D" w:rsidP="00A8221D">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664A81A8" w14:textId="77777777" w:rsidR="00A8221D" w:rsidRPr="00B55E3E" w:rsidRDefault="00A8221D" w:rsidP="00A8221D">
      <w:pPr>
        <w:pStyle w:val="TH"/>
      </w:pPr>
      <w:r w:rsidRPr="00B55E3E">
        <w:rPr>
          <w:i/>
        </w:rPr>
        <w:t xml:space="preserve">SL-ZoneConfig </w:t>
      </w:r>
      <w:r w:rsidRPr="00B55E3E">
        <w:t>information element</w:t>
      </w:r>
    </w:p>
    <w:p w14:paraId="535D07C3" w14:textId="77777777" w:rsidR="00A8221D" w:rsidRPr="00B55E3E" w:rsidRDefault="00A8221D" w:rsidP="00A8221D">
      <w:pPr>
        <w:pStyle w:val="PL"/>
        <w:rPr>
          <w:color w:val="808080"/>
        </w:rPr>
      </w:pPr>
      <w:r w:rsidRPr="00B55E3E">
        <w:rPr>
          <w:color w:val="808080"/>
        </w:rPr>
        <w:t>-- ASN1START</w:t>
      </w:r>
    </w:p>
    <w:p w14:paraId="32FF95BD" w14:textId="77777777" w:rsidR="00A8221D" w:rsidRPr="00B55E3E" w:rsidRDefault="00A8221D" w:rsidP="00A8221D">
      <w:pPr>
        <w:pStyle w:val="PL"/>
        <w:rPr>
          <w:color w:val="808080"/>
        </w:rPr>
      </w:pPr>
      <w:r w:rsidRPr="00B55E3E">
        <w:rPr>
          <w:color w:val="808080"/>
        </w:rPr>
        <w:t>-- TAG-SL-ZONECONFIG-START</w:t>
      </w:r>
    </w:p>
    <w:p w14:paraId="12203B98" w14:textId="77777777" w:rsidR="00A8221D" w:rsidRPr="00B55E3E" w:rsidRDefault="00A8221D" w:rsidP="00A8221D">
      <w:pPr>
        <w:pStyle w:val="PL"/>
      </w:pPr>
    </w:p>
    <w:p w14:paraId="799AF814" w14:textId="77777777" w:rsidR="00A8221D" w:rsidRPr="00B55E3E" w:rsidRDefault="00A8221D" w:rsidP="00A8221D">
      <w:pPr>
        <w:pStyle w:val="PL"/>
      </w:pPr>
      <w:r w:rsidRPr="00B55E3E">
        <w:t xml:space="preserve">SL-ZoneConfig-r16 ::=              </w:t>
      </w:r>
      <w:r w:rsidRPr="00B55E3E">
        <w:rPr>
          <w:color w:val="993366"/>
        </w:rPr>
        <w:t>SEQUENCE</w:t>
      </w:r>
      <w:r w:rsidRPr="00B55E3E">
        <w:t xml:space="preserve"> {</w:t>
      </w:r>
    </w:p>
    <w:p w14:paraId="492C0A81" w14:textId="77777777" w:rsidR="00A8221D" w:rsidRPr="00B55E3E" w:rsidRDefault="00A8221D" w:rsidP="00A8221D">
      <w:pPr>
        <w:pStyle w:val="PL"/>
      </w:pPr>
      <w:r w:rsidRPr="00B55E3E">
        <w:t xml:space="preserve">    sl-ZoneLength-r16                  </w:t>
      </w:r>
      <w:r w:rsidRPr="00B55E3E">
        <w:rPr>
          <w:color w:val="993366"/>
        </w:rPr>
        <w:t>ENUMERATED</w:t>
      </w:r>
      <w:r w:rsidRPr="00B55E3E">
        <w:t xml:space="preserve"> { m5, m10, m20, m30, m40, m50, spare2, spare1},</w:t>
      </w:r>
    </w:p>
    <w:p w14:paraId="399BDECA" w14:textId="77777777" w:rsidR="00A8221D" w:rsidRPr="00B55E3E" w:rsidRDefault="00A8221D" w:rsidP="00A8221D">
      <w:pPr>
        <w:pStyle w:val="PL"/>
      </w:pPr>
      <w:r w:rsidRPr="00B55E3E">
        <w:t xml:space="preserve">    ...</w:t>
      </w:r>
    </w:p>
    <w:p w14:paraId="2BBEC2C0" w14:textId="77777777" w:rsidR="00A8221D" w:rsidRPr="00B55E3E" w:rsidRDefault="00A8221D" w:rsidP="00A8221D">
      <w:pPr>
        <w:pStyle w:val="PL"/>
      </w:pPr>
      <w:r w:rsidRPr="00B55E3E">
        <w:t>}</w:t>
      </w:r>
    </w:p>
    <w:p w14:paraId="504211A5" w14:textId="77777777" w:rsidR="00A8221D" w:rsidRPr="00B55E3E" w:rsidRDefault="00A8221D" w:rsidP="00A8221D">
      <w:pPr>
        <w:pStyle w:val="PL"/>
      </w:pPr>
    </w:p>
    <w:p w14:paraId="11ABD53D" w14:textId="77777777" w:rsidR="00A8221D" w:rsidRPr="00B55E3E" w:rsidRDefault="00A8221D" w:rsidP="00A8221D">
      <w:pPr>
        <w:pStyle w:val="PL"/>
        <w:rPr>
          <w:color w:val="808080"/>
        </w:rPr>
      </w:pPr>
      <w:r w:rsidRPr="00B55E3E">
        <w:rPr>
          <w:color w:val="808080"/>
        </w:rPr>
        <w:t>-- TAG-SL-ZONECONFIG-STOP</w:t>
      </w:r>
    </w:p>
    <w:p w14:paraId="08204707" w14:textId="77777777" w:rsidR="00A8221D" w:rsidRPr="00B55E3E" w:rsidRDefault="00A8221D" w:rsidP="00A8221D">
      <w:pPr>
        <w:pStyle w:val="PL"/>
        <w:rPr>
          <w:color w:val="808080"/>
        </w:rPr>
      </w:pPr>
      <w:r w:rsidRPr="00B55E3E">
        <w:rPr>
          <w:color w:val="808080"/>
        </w:rPr>
        <w:t>-- ASN1STOP</w:t>
      </w:r>
    </w:p>
    <w:p w14:paraId="59517E0E"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2D5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65DC6DD" w14:textId="77777777" w:rsidR="00A8221D" w:rsidRPr="00B55E3E" w:rsidRDefault="00A8221D" w:rsidP="00FB1467">
            <w:pPr>
              <w:pStyle w:val="TAH"/>
              <w:rPr>
                <w:b w:val="0"/>
                <w:lang w:eastAsia="sv-SE"/>
              </w:rPr>
            </w:pPr>
            <w:r w:rsidRPr="00B55E3E">
              <w:rPr>
                <w:i/>
                <w:lang w:eastAsia="sv-SE"/>
              </w:rPr>
              <w:lastRenderedPageBreak/>
              <w:t xml:space="preserve">SL-ZoneConfig </w:t>
            </w:r>
            <w:r w:rsidRPr="00B55E3E">
              <w:rPr>
                <w:lang w:eastAsia="sv-SE"/>
              </w:rPr>
              <w:t>field descriptions</w:t>
            </w:r>
          </w:p>
        </w:tc>
      </w:tr>
      <w:tr w:rsidR="00A8221D" w:rsidRPr="00B55E3E" w14:paraId="453EFDB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FEDA79E" w14:textId="77777777" w:rsidR="00A8221D" w:rsidRPr="00B55E3E" w:rsidRDefault="00A8221D" w:rsidP="00FB1467">
            <w:pPr>
              <w:pStyle w:val="TAL"/>
              <w:rPr>
                <w:b/>
                <w:bCs/>
                <w:i/>
                <w:iCs/>
                <w:lang w:eastAsia="en-GB"/>
              </w:rPr>
            </w:pPr>
            <w:r w:rsidRPr="00B55E3E">
              <w:rPr>
                <w:b/>
                <w:bCs/>
                <w:i/>
                <w:iCs/>
                <w:lang w:eastAsia="en-GB"/>
              </w:rPr>
              <w:t>sl-ZoneLength</w:t>
            </w:r>
          </w:p>
          <w:p w14:paraId="3B444605" w14:textId="77777777" w:rsidR="00A8221D" w:rsidRPr="00B55E3E" w:rsidRDefault="00A8221D" w:rsidP="00FB1467">
            <w:pPr>
              <w:pStyle w:val="TAL"/>
              <w:rPr>
                <w:lang w:eastAsia="en-GB"/>
              </w:rPr>
            </w:pPr>
            <w:r w:rsidRPr="00B55E3E">
              <w:rPr>
                <w:lang w:eastAsia="en-GB"/>
              </w:rPr>
              <w:t>Indicates the length of each geographic zone.</w:t>
            </w:r>
          </w:p>
        </w:tc>
      </w:tr>
    </w:tbl>
    <w:p w14:paraId="1C973AE8" w14:textId="77777777" w:rsidR="00A8221D" w:rsidRPr="00B55E3E" w:rsidRDefault="00A8221D" w:rsidP="00A8221D"/>
    <w:p w14:paraId="70BB9452" w14:textId="77777777" w:rsidR="00A8221D" w:rsidRPr="00B55E3E" w:rsidRDefault="00A8221D" w:rsidP="00A8221D">
      <w:pPr>
        <w:pStyle w:val="Heading4"/>
      </w:pPr>
      <w:bookmarkStart w:id="2316" w:name="_Toc60777557"/>
      <w:bookmarkStart w:id="2317" w:name="_Toc115429430"/>
      <w:r w:rsidRPr="00B55E3E">
        <w:t>–</w:t>
      </w:r>
      <w:r w:rsidRPr="00B55E3E">
        <w:tab/>
      </w:r>
      <w:r w:rsidRPr="00B55E3E">
        <w:rPr>
          <w:i/>
          <w:iCs/>
        </w:rPr>
        <w:t>SLRB-Uu-ConfigIndex</w:t>
      </w:r>
      <w:bookmarkEnd w:id="2316"/>
      <w:bookmarkEnd w:id="2317"/>
    </w:p>
    <w:p w14:paraId="6735F6E9" w14:textId="77777777" w:rsidR="00A8221D" w:rsidRPr="00B55E3E" w:rsidRDefault="00A8221D" w:rsidP="00A8221D">
      <w:r w:rsidRPr="00B55E3E">
        <w:t xml:space="preserve">The IE </w:t>
      </w:r>
      <w:r w:rsidRPr="00B55E3E">
        <w:rPr>
          <w:i/>
        </w:rPr>
        <w:t xml:space="preserve">SLRB-Uu-ConfigIndex </w:t>
      </w:r>
      <w:r w:rsidRPr="00B55E3E">
        <w:t>is used to identify a sidelink DRB configuration from the network side.</w:t>
      </w:r>
    </w:p>
    <w:p w14:paraId="1C4E42DB" w14:textId="77777777" w:rsidR="00A8221D" w:rsidRPr="00B55E3E" w:rsidRDefault="00A8221D" w:rsidP="00A8221D">
      <w:pPr>
        <w:pStyle w:val="TH"/>
        <w:rPr>
          <w:b w:val="0"/>
        </w:rPr>
      </w:pPr>
      <w:r w:rsidRPr="00B55E3E">
        <w:rPr>
          <w:i/>
          <w:iCs/>
        </w:rPr>
        <w:t>SLRB-Uu-ConfigIndex</w:t>
      </w:r>
      <w:r w:rsidRPr="00B55E3E">
        <w:t xml:space="preserve"> information element</w:t>
      </w:r>
    </w:p>
    <w:p w14:paraId="016788DB" w14:textId="77777777" w:rsidR="00A8221D" w:rsidRPr="00B55E3E" w:rsidRDefault="00A8221D" w:rsidP="00A8221D">
      <w:pPr>
        <w:pStyle w:val="PL"/>
        <w:rPr>
          <w:color w:val="808080"/>
        </w:rPr>
      </w:pPr>
      <w:r w:rsidRPr="00B55E3E">
        <w:rPr>
          <w:color w:val="808080"/>
        </w:rPr>
        <w:t>-- ASN1START</w:t>
      </w:r>
    </w:p>
    <w:p w14:paraId="7BF9DCFF" w14:textId="77777777" w:rsidR="00A8221D" w:rsidRPr="00B55E3E" w:rsidRDefault="00A8221D" w:rsidP="00A8221D">
      <w:pPr>
        <w:pStyle w:val="PL"/>
        <w:rPr>
          <w:color w:val="808080"/>
        </w:rPr>
      </w:pPr>
      <w:r w:rsidRPr="00B55E3E">
        <w:rPr>
          <w:color w:val="808080"/>
        </w:rPr>
        <w:t>-- TAG-SLRB-UU-CONFIGINDEX-START</w:t>
      </w:r>
    </w:p>
    <w:p w14:paraId="3BA01F9E" w14:textId="77777777" w:rsidR="00A8221D" w:rsidRPr="00B55E3E" w:rsidRDefault="00A8221D" w:rsidP="00A8221D">
      <w:pPr>
        <w:pStyle w:val="PL"/>
      </w:pPr>
    </w:p>
    <w:p w14:paraId="08E9D4E2" w14:textId="77777777" w:rsidR="00A8221D" w:rsidRPr="00B55E3E" w:rsidRDefault="00A8221D" w:rsidP="00A8221D">
      <w:pPr>
        <w:pStyle w:val="PL"/>
      </w:pPr>
      <w:r w:rsidRPr="00B55E3E">
        <w:t xml:space="preserve">SLRB-Uu-ConfigIndex-r16 ::=                    </w:t>
      </w:r>
      <w:r w:rsidRPr="00B55E3E">
        <w:rPr>
          <w:color w:val="993366"/>
        </w:rPr>
        <w:t>INTEGER</w:t>
      </w:r>
      <w:r w:rsidRPr="00B55E3E">
        <w:t xml:space="preserve"> (1..maxNrofSLRB-r16)</w:t>
      </w:r>
    </w:p>
    <w:p w14:paraId="0D988579" w14:textId="77777777" w:rsidR="00A8221D" w:rsidRPr="00B55E3E" w:rsidRDefault="00A8221D" w:rsidP="00A8221D">
      <w:pPr>
        <w:pStyle w:val="PL"/>
      </w:pPr>
    </w:p>
    <w:p w14:paraId="2F451C3E" w14:textId="77777777" w:rsidR="00A8221D" w:rsidRPr="00B55E3E" w:rsidRDefault="00A8221D" w:rsidP="00A8221D">
      <w:pPr>
        <w:pStyle w:val="PL"/>
        <w:rPr>
          <w:color w:val="808080"/>
        </w:rPr>
      </w:pPr>
      <w:r w:rsidRPr="00B55E3E">
        <w:rPr>
          <w:color w:val="808080"/>
        </w:rPr>
        <w:t>-- TAG-SLRB-UU-CONFIGINDEX-STOP</w:t>
      </w:r>
    </w:p>
    <w:p w14:paraId="09595397" w14:textId="77777777" w:rsidR="00A8221D" w:rsidRPr="00B55E3E" w:rsidRDefault="00A8221D" w:rsidP="00A8221D">
      <w:pPr>
        <w:pStyle w:val="PL"/>
        <w:rPr>
          <w:color w:val="808080"/>
        </w:rPr>
      </w:pPr>
      <w:r w:rsidRPr="00B55E3E">
        <w:rPr>
          <w:color w:val="808080"/>
        </w:rPr>
        <w:t>-- ASN1STOP</w:t>
      </w:r>
    </w:p>
    <w:p w14:paraId="42E86BE5" w14:textId="77777777" w:rsidR="00A8221D" w:rsidRPr="00B55E3E" w:rsidRDefault="00A8221D" w:rsidP="00A8221D"/>
    <w:p w14:paraId="69801831" w14:textId="77777777" w:rsidR="00A8221D" w:rsidRPr="00B55E3E" w:rsidRDefault="00A8221D" w:rsidP="00A8221D">
      <w:pPr>
        <w:pStyle w:val="Heading3"/>
      </w:pPr>
      <w:bookmarkStart w:id="2318" w:name="_Toc115429431"/>
      <w:r w:rsidRPr="00B55E3E">
        <w:t>6.3.</w:t>
      </w:r>
      <w:r w:rsidRPr="00B55E3E">
        <w:rPr>
          <w:lang w:eastAsia="zh-CN"/>
        </w:rPr>
        <w:t>6</w:t>
      </w:r>
      <w:r w:rsidRPr="00B55E3E">
        <w:tab/>
        <w:t>MBS information elements</w:t>
      </w:r>
      <w:bookmarkEnd w:id="2318"/>
    </w:p>
    <w:p w14:paraId="722CEE22" w14:textId="77777777" w:rsidR="00A8221D" w:rsidRPr="00B55E3E" w:rsidRDefault="00A8221D" w:rsidP="00A8221D">
      <w:pPr>
        <w:pStyle w:val="Heading4"/>
      </w:pPr>
      <w:bookmarkStart w:id="2319" w:name="_Toc115429432"/>
      <w:r w:rsidRPr="00B55E3E">
        <w:t>–</w:t>
      </w:r>
      <w:r w:rsidRPr="00B55E3E">
        <w:tab/>
      </w:r>
      <w:r w:rsidRPr="00B55E3E">
        <w:rPr>
          <w:i/>
          <w:iCs/>
        </w:rPr>
        <w:t>CarrierFreqListMBS</w:t>
      </w:r>
      <w:bookmarkEnd w:id="2319"/>
    </w:p>
    <w:p w14:paraId="40B8827E" w14:textId="77777777" w:rsidR="00A8221D" w:rsidRPr="00B55E3E" w:rsidRDefault="00A8221D" w:rsidP="00A8221D">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p>
    <w:p w14:paraId="0172E43C" w14:textId="77777777" w:rsidR="00A8221D" w:rsidRPr="00B55E3E" w:rsidRDefault="00A8221D" w:rsidP="00A8221D">
      <w:pPr>
        <w:pStyle w:val="TH"/>
        <w:rPr>
          <w:bCs/>
          <w:i/>
          <w:iCs/>
        </w:rPr>
      </w:pPr>
      <w:r w:rsidRPr="00B55E3E">
        <w:rPr>
          <w:i/>
          <w:iCs/>
        </w:rPr>
        <w:t>CarrierFreqListMBS</w:t>
      </w:r>
      <w:r w:rsidRPr="00B55E3E">
        <w:rPr>
          <w:bCs/>
          <w:i/>
          <w:iCs/>
        </w:rPr>
        <w:t xml:space="preserve"> </w:t>
      </w:r>
      <w:r w:rsidRPr="00B55E3E">
        <w:t>information element</w:t>
      </w:r>
    </w:p>
    <w:p w14:paraId="2FAA77B6" w14:textId="77777777" w:rsidR="00A8221D" w:rsidRPr="00B55E3E" w:rsidRDefault="00A8221D" w:rsidP="00A8221D">
      <w:pPr>
        <w:pStyle w:val="PL"/>
        <w:rPr>
          <w:color w:val="808080"/>
        </w:rPr>
      </w:pPr>
      <w:r w:rsidRPr="00B55E3E">
        <w:rPr>
          <w:color w:val="808080"/>
        </w:rPr>
        <w:t>-- ASN1START</w:t>
      </w:r>
    </w:p>
    <w:p w14:paraId="39BF5783" w14:textId="77777777" w:rsidR="00A8221D" w:rsidRPr="00B55E3E" w:rsidRDefault="00A8221D" w:rsidP="00A8221D">
      <w:pPr>
        <w:pStyle w:val="PL"/>
        <w:rPr>
          <w:color w:val="808080"/>
        </w:rPr>
      </w:pPr>
      <w:r w:rsidRPr="00B55E3E">
        <w:rPr>
          <w:color w:val="808080"/>
        </w:rPr>
        <w:t>-- TAG-CARRIERFREQLISTMBS-START</w:t>
      </w:r>
    </w:p>
    <w:p w14:paraId="7C8D0C1F" w14:textId="77777777" w:rsidR="00A8221D" w:rsidRPr="00B55E3E" w:rsidRDefault="00A8221D" w:rsidP="00A8221D">
      <w:pPr>
        <w:pStyle w:val="PL"/>
      </w:pPr>
    </w:p>
    <w:p w14:paraId="4A170D61" w14:textId="77777777" w:rsidR="00A8221D" w:rsidRPr="00B55E3E" w:rsidRDefault="00A8221D" w:rsidP="00A8221D">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71690F7D" w14:textId="77777777" w:rsidR="00A8221D" w:rsidRPr="00B55E3E" w:rsidRDefault="00A8221D" w:rsidP="00A8221D">
      <w:pPr>
        <w:pStyle w:val="PL"/>
      </w:pPr>
    </w:p>
    <w:p w14:paraId="668412AA" w14:textId="77777777" w:rsidR="00A8221D" w:rsidRPr="00B55E3E" w:rsidRDefault="00A8221D" w:rsidP="00A8221D">
      <w:pPr>
        <w:pStyle w:val="PL"/>
        <w:rPr>
          <w:color w:val="808080"/>
        </w:rPr>
      </w:pPr>
      <w:r w:rsidRPr="00B55E3E">
        <w:rPr>
          <w:color w:val="808080"/>
        </w:rPr>
        <w:t>-- TAG-CARRIERFREQLISTMBS-STOP</w:t>
      </w:r>
    </w:p>
    <w:p w14:paraId="73CCDF18" w14:textId="77777777" w:rsidR="00A8221D" w:rsidRPr="00B55E3E" w:rsidRDefault="00A8221D" w:rsidP="00A8221D">
      <w:pPr>
        <w:pStyle w:val="PL"/>
        <w:rPr>
          <w:color w:val="808080"/>
        </w:rPr>
      </w:pPr>
      <w:r w:rsidRPr="00B55E3E">
        <w:rPr>
          <w:color w:val="808080"/>
        </w:rPr>
        <w:t>-- ASN1STOP</w:t>
      </w:r>
    </w:p>
    <w:p w14:paraId="159785AC" w14:textId="77777777" w:rsidR="00A8221D" w:rsidRPr="00B55E3E" w:rsidRDefault="00A8221D" w:rsidP="00A8221D"/>
    <w:p w14:paraId="70EFC4F7" w14:textId="77777777" w:rsidR="00A8221D" w:rsidRPr="00B55E3E" w:rsidRDefault="00A8221D" w:rsidP="00A8221D">
      <w:pPr>
        <w:pStyle w:val="Heading4"/>
      </w:pPr>
      <w:bookmarkStart w:id="2320" w:name="_Toc115429433"/>
      <w:r w:rsidRPr="00B55E3E">
        <w:t>–</w:t>
      </w:r>
      <w:r w:rsidRPr="00B55E3E">
        <w:tab/>
      </w:r>
      <w:r w:rsidRPr="00B55E3E">
        <w:rPr>
          <w:i/>
        </w:rPr>
        <w:t>CFR-</w:t>
      </w:r>
      <w:r w:rsidRPr="00B55E3E">
        <w:rPr>
          <w:i/>
          <w:iCs/>
        </w:rPr>
        <w:t>ConfigMCCH</w:t>
      </w:r>
      <w:r w:rsidRPr="00B55E3E">
        <w:rPr>
          <w:i/>
        </w:rPr>
        <w:t>-MTCH</w:t>
      </w:r>
      <w:bookmarkEnd w:id="2320"/>
    </w:p>
    <w:p w14:paraId="39641B63" w14:textId="77777777" w:rsidR="00A8221D" w:rsidRPr="00B55E3E" w:rsidRDefault="00A8221D" w:rsidP="00A8221D">
      <w:r w:rsidRPr="00B55E3E">
        <w:t xml:space="preserve">The IE </w:t>
      </w:r>
      <w:r w:rsidRPr="00B55E3E">
        <w:rPr>
          <w:i/>
          <w:lang w:eastAsia="zh-CN"/>
        </w:rPr>
        <w:t xml:space="preserve">CFR-ConfigMCCH-MTCH </w:t>
      </w:r>
      <w:r w:rsidRPr="00B55E3E">
        <w:t>is used to configure the common frequency resource used for MCCH and MTCH reception.</w:t>
      </w:r>
    </w:p>
    <w:p w14:paraId="507B6EEB" w14:textId="77777777" w:rsidR="00A8221D" w:rsidRPr="00B55E3E" w:rsidRDefault="00A8221D" w:rsidP="00A8221D">
      <w:pPr>
        <w:pStyle w:val="TH"/>
        <w:rPr>
          <w:bCs/>
          <w:i/>
          <w:iCs/>
        </w:rPr>
      </w:pPr>
      <w:r w:rsidRPr="00B55E3E">
        <w:rPr>
          <w:bCs/>
          <w:i/>
          <w:iCs/>
          <w:lang w:eastAsia="zh-CN"/>
        </w:rPr>
        <w:lastRenderedPageBreak/>
        <w:t>CFR-</w:t>
      </w:r>
      <w:r w:rsidRPr="00B55E3E">
        <w:rPr>
          <w:i/>
          <w:iCs/>
        </w:rPr>
        <w:t>ConfigMCCH</w:t>
      </w:r>
      <w:r w:rsidRPr="00B55E3E">
        <w:rPr>
          <w:bCs/>
          <w:i/>
          <w:iCs/>
          <w:lang w:eastAsia="zh-CN"/>
        </w:rPr>
        <w:t>-MTCH</w:t>
      </w:r>
      <w:r w:rsidRPr="00B55E3E">
        <w:rPr>
          <w:bCs/>
          <w:i/>
          <w:iCs/>
        </w:rPr>
        <w:t xml:space="preserve"> </w:t>
      </w:r>
      <w:r w:rsidRPr="00B55E3E">
        <w:t>information element</w:t>
      </w:r>
    </w:p>
    <w:p w14:paraId="2A5B11ED" w14:textId="77777777" w:rsidR="00A8221D" w:rsidRPr="00B55E3E" w:rsidRDefault="00A8221D" w:rsidP="00A8221D">
      <w:pPr>
        <w:pStyle w:val="PL"/>
        <w:rPr>
          <w:color w:val="808080"/>
        </w:rPr>
      </w:pPr>
      <w:r w:rsidRPr="00B55E3E">
        <w:rPr>
          <w:color w:val="808080"/>
        </w:rPr>
        <w:t>-- ASN1START</w:t>
      </w:r>
    </w:p>
    <w:p w14:paraId="02CB81CD" w14:textId="77777777" w:rsidR="00A8221D" w:rsidRPr="00B55E3E" w:rsidRDefault="00A8221D" w:rsidP="00A8221D">
      <w:pPr>
        <w:pStyle w:val="PL"/>
        <w:rPr>
          <w:color w:val="808080"/>
        </w:rPr>
      </w:pPr>
      <w:r w:rsidRPr="00B55E3E">
        <w:rPr>
          <w:color w:val="808080"/>
        </w:rPr>
        <w:t>-- TAG-CFR-CONFIGMCCH-MTCH-START</w:t>
      </w:r>
    </w:p>
    <w:p w14:paraId="543F3AA3" w14:textId="77777777" w:rsidR="00A8221D" w:rsidRPr="00B55E3E" w:rsidRDefault="00A8221D" w:rsidP="00A8221D">
      <w:pPr>
        <w:pStyle w:val="PL"/>
      </w:pPr>
    </w:p>
    <w:p w14:paraId="18B95CA8" w14:textId="77777777" w:rsidR="00A8221D" w:rsidRPr="00B55E3E" w:rsidRDefault="00A8221D" w:rsidP="00A8221D">
      <w:pPr>
        <w:pStyle w:val="PL"/>
      </w:pPr>
      <w:r w:rsidRPr="00B55E3E">
        <w:t xml:space="preserve">CFR-ConfigMCCH-MTCH-r17 ::= </w:t>
      </w:r>
      <w:r w:rsidRPr="00B55E3E">
        <w:rPr>
          <w:color w:val="993366"/>
        </w:rPr>
        <w:t>SEQUENCE</w:t>
      </w:r>
      <w:r w:rsidRPr="00B55E3E">
        <w:t xml:space="preserve"> {</w:t>
      </w:r>
    </w:p>
    <w:p w14:paraId="1A24508E" w14:textId="77777777" w:rsidR="00A8221D" w:rsidRPr="00B55E3E" w:rsidRDefault="00A8221D" w:rsidP="00A8221D">
      <w:pPr>
        <w:pStyle w:val="PL"/>
        <w:rPr>
          <w:color w:val="808080"/>
        </w:rPr>
      </w:pPr>
      <w:r w:rsidRPr="00B55E3E">
        <w:t xml:space="preserve">    locationAndBandwidthBroadcast-r17          LocationAndBandwidthBroadcast-r17  </w:t>
      </w:r>
      <w:r w:rsidRPr="00B55E3E">
        <w:rPr>
          <w:color w:val="993366"/>
        </w:rPr>
        <w:t>OPTIONAL</w:t>
      </w:r>
      <w:r w:rsidRPr="00B55E3E">
        <w:t xml:space="preserve">,  </w:t>
      </w:r>
      <w:r w:rsidRPr="00B55E3E">
        <w:rPr>
          <w:color w:val="808080"/>
        </w:rPr>
        <w:t>-- Need S</w:t>
      </w:r>
    </w:p>
    <w:p w14:paraId="7E3321E9" w14:textId="77777777" w:rsidR="00A8221D" w:rsidRPr="00B55E3E" w:rsidRDefault="00A8221D" w:rsidP="00A8221D">
      <w:pPr>
        <w:pStyle w:val="PL"/>
        <w:rPr>
          <w:color w:val="808080"/>
        </w:rPr>
      </w:pPr>
      <w:r w:rsidRPr="00B55E3E">
        <w:t xml:space="preserve">    pdsch-ConfigMCCH-r17                       PDSCH-ConfigBroadcast-r17          </w:t>
      </w:r>
      <w:r w:rsidRPr="00B55E3E">
        <w:rPr>
          <w:color w:val="993366"/>
        </w:rPr>
        <w:t>OPTIONAL</w:t>
      </w:r>
      <w:r w:rsidRPr="00B55E3E">
        <w:t xml:space="preserve">,  </w:t>
      </w:r>
      <w:r w:rsidRPr="00B55E3E">
        <w:rPr>
          <w:color w:val="808080"/>
        </w:rPr>
        <w:t>-- Need S</w:t>
      </w:r>
    </w:p>
    <w:p w14:paraId="0AA8EF0B" w14:textId="77777777" w:rsidR="00A8221D" w:rsidRPr="00B55E3E" w:rsidRDefault="00A8221D" w:rsidP="00A8221D">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0DE7352B" w14:textId="77777777" w:rsidR="00A8221D" w:rsidRPr="00B55E3E" w:rsidRDefault="00A8221D" w:rsidP="00A8221D">
      <w:pPr>
        <w:pStyle w:val="PL"/>
      </w:pPr>
      <w:r w:rsidRPr="00B55E3E">
        <w:t>}</w:t>
      </w:r>
    </w:p>
    <w:p w14:paraId="79EF60A0" w14:textId="77777777" w:rsidR="00A8221D" w:rsidRPr="00B55E3E" w:rsidRDefault="00A8221D" w:rsidP="00A8221D">
      <w:pPr>
        <w:pStyle w:val="PL"/>
      </w:pPr>
    </w:p>
    <w:p w14:paraId="6F5AC831" w14:textId="77777777" w:rsidR="00A8221D" w:rsidRPr="00B55E3E" w:rsidRDefault="00A8221D" w:rsidP="00A8221D">
      <w:pPr>
        <w:pStyle w:val="PL"/>
      </w:pPr>
      <w:r w:rsidRPr="00B55E3E">
        <w:t xml:space="preserve">LocationAndBandwidthBroadcast-r17 ::= </w:t>
      </w:r>
      <w:r w:rsidRPr="00B55E3E">
        <w:rPr>
          <w:color w:val="993366"/>
        </w:rPr>
        <w:t>CHOICE</w:t>
      </w:r>
      <w:r w:rsidRPr="00B55E3E">
        <w:t xml:space="preserve"> {</w:t>
      </w:r>
    </w:p>
    <w:p w14:paraId="08BEF990" w14:textId="77777777" w:rsidR="00A8221D" w:rsidRPr="00B55E3E" w:rsidRDefault="00A8221D" w:rsidP="00A8221D">
      <w:pPr>
        <w:pStyle w:val="PL"/>
      </w:pPr>
      <w:r w:rsidRPr="00B55E3E">
        <w:t xml:space="preserve">    sameAsSib1ConfiguredLocationAndBW          </w:t>
      </w:r>
      <w:r w:rsidRPr="00B55E3E">
        <w:rPr>
          <w:color w:val="993366"/>
        </w:rPr>
        <w:t>NULL</w:t>
      </w:r>
      <w:r w:rsidRPr="00B55E3E">
        <w:t>,</w:t>
      </w:r>
    </w:p>
    <w:p w14:paraId="2178C33C"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30E697EF" w14:textId="77777777" w:rsidR="00A8221D" w:rsidRPr="00B55E3E" w:rsidRDefault="00A8221D" w:rsidP="00A8221D">
      <w:pPr>
        <w:pStyle w:val="PL"/>
      </w:pPr>
      <w:r w:rsidRPr="00B55E3E">
        <w:t>}</w:t>
      </w:r>
    </w:p>
    <w:p w14:paraId="195F7C13" w14:textId="77777777" w:rsidR="00A8221D" w:rsidRPr="00B55E3E" w:rsidRDefault="00A8221D" w:rsidP="00A8221D">
      <w:pPr>
        <w:pStyle w:val="PL"/>
      </w:pPr>
    </w:p>
    <w:p w14:paraId="7F27ACFB" w14:textId="77777777" w:rsidR="00A8221D" w:rsidRPr="00B55E3E" w:rsidRDefault="00A8221D" w:rsidP="00A8221D">
      <w:pPr>
        <w:pStyle w:val="PL"/>
        <w:rPr>
          <w:color w:val="808080"/>
        </w:rPr>
      </w:pPr>
      <w:r w:rsidRPr="00B55E3E">
        <w:rPr>
          <w:color w:val="808080"/>
        </w:rPr>
        <w:t>-- TAG-CFR-CONFIGMCCH-MTCH-STOP</w:t>
      </w:r>
    </w:p>
    <w:p w14:paraId="30240F59" w14:textId="77777777" w:rsidR="00A8221D" w:rsidRPr="00B55E3E" w:rsidRDefault="00A8221D" w:rsidP="00A8221D">
      <w:pPr>
        <w:pStyle w:val="PL"/>
        <w:rPr>
          <w:color w:val="808080"/>
        </w:rPr>
      </w:pPr>
      <w:r w:rsidRPr="00B55E3E">
        <w:rPr>
          <w:color w:val="808080"/>
        </w:rPr>
        <w:t>-- ASN1STOP</w:t>
      </w:r>
    </w:p>
    <w:p w14:paraId="726D8E0A"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3FA48141" w14:textId="77777777" w:rsidTr="00FB1467">
        <w:trPr>
          <w:cantSplit/>
          <w:tblHeader/>
        </w:trPr>
        <w:tc>
          <w:tcPr>
            <w:tcW w:w="14204" w:type="dxa"/>
          </w:tcPr>
          <w:p w14:paraId="6FEF0520" w14:textId="77777777" w:rsidR="00A8221D" w:rsidRPr="00B55E3E" w:rsidRDefault="00A8221D" w:rsidP="00FB1467">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A8221D" w:rsidRPr="00B55E3E" w14:paraId="12390B04" w14:textId="77777777" w:rsidTr="00FB1467">
        <w:trPr>
          <w:cantSplit/>
          <w:tblHeader/>
        </w:trPr>
        <w:tc>
          <w:tcPr>
            <w:tcW w:w="14204" w:type="dxa"/>
          </w:tcPr>
          <w:p w14:paraId="24FF725B" w14:textId="77777777" w:rsidR="00A8221D" w:rsidRPr="00B55E3E" w:rsidRDefault="00A8221D" w:rsidP="00FB1467">
            <w:pPr>
              <w:pStyle w:val="TAL"/>
              <w:rPr>
                <w:b/>
                <w:bCs/>
                <w:i/>
              </w:rPr>
            </w:pPr>
            <w:r w:rsidRPr="00B55E3E">
              <w:rPr>
                <w:b/>
                <w:bCs/>
                <w:i/>
                <w:iCs/>
                <w:lang w:eastAsia="en-GB"/>
              </w:rPr>
              <w:t>commonControlResourceSetExt</w:t>
            </w:r>
          </w:p>
          <w:p w14:paraId="76D2DB6E" w14:textId="77777777" w:rsidR="00A8221D" w:rsidRPr="00B55E3E" w:rsidRDefault="00A8221D" w:rsidP="00FB1467">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A8221D" w:rsidRPr="00B55E3E" w14:paraId="638601F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31685C44" w14:textId="77777777" w:rsidR="00A8221D" w:rsidRPr="00B55E3E" w:rsidRDefault="00A8221D" w:rsidP="00FB1467">
            <w:pPr>
              <w:pStyle w:val="TAL"/>
              <w:rPr>
                <w:b/>
                <w:bCs/>
                <w:i/>
              </w:rPr>
            </w:pPr>
            <w:r w:rsidRPr="00B55E3E">
              <w:rPr>
                <w:b/>
                <w:bCs/>
                <w:i/>
                <w:iCs/>
                <w:lang w:eastAsia="en-GB"/>
              </w:rPr>
              <w:t>locationAndBandwidthBroadcast</w:t>
            </w:r>
          </w:p>
          <w:p w14:paraId="0BA85EF1" w14:textId="77777777" w:rsidR="00A8221D" w:rsidRPr="00B55E3E" w:rsidRDefault="00A8221D" w:rsidP="00FB1467">
            <w:pPr>
              <w:pStyle w:val="TAL"/>
              <w:rPr>
                <w:lang w:eastAsia="en-GB"/>
              </w:rPr>
            </w:pPr>
            <w:r w:rsidRPr="00B55E3E">
              <w:rPr>
                <w:lang w:eastAsia="en-GB"/>
              </w:rPr>
              <w:t>Indicates starting PRB and the number of PRBs of CFR used for MCCH and MTCH reception.</w:t>
            </w:r>
          </w:p>
          <w:p w14:paraId="554F0CE8" w14:textId="77777777" w:rsidR="00A8221D" w:rsidRPr="00B55E3E" w:rsidRDefault="00A8221D" w:rsidP="00FB1467">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54AEF373" w14:textId="77777777" w:rsidR="00A8221D" w:rsidRPr="00B55E3E" w:rsidRDefault="00A8221D" w:rsidP="00FB1467">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is used to configure CFR with bandwidth that is larger than and fully contains the bandwidth for the initial DL BWP and CORESET#0 configured in SIB1.</w:t>
            </w:r>
          </w:p>
          <w:p w14:paraId="56BE7471" w14:textId="77777777" w:rsidR="00A8221D" w:rsidRPr="00B55E3E" w:rsidRDefault="00A8221D" w:rsidP="00FB1467">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A8221D" w:rsidRPr="00B55E3E" w14:paraId="778D0507"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7057429" w14:textId="77777777" w:rsidR="00A8221D" w:rsidRPr="00B55E3E" w:rsidRDefault="00A8221D" w:rsidP="00FB1467">
            <w:pPr>
              <w:pStyle w:val="TAL"/>
              <w:rPr>
                <w:b/>
                <w:bCs/>
                <w:i/>
                <w:iCs/>
                <w:lang w:eastAsia="en-GB"/>
              </w:rPr>
            </w:pPr>
            <w:r w:rsidRPr="00B55E3E">
              <w:rPr>
                <w:b/>
                <w:bCs/>
                <w:i/>
                <w:iCs/>
                <w:lang w:eastAsia="en-GB"/>
              </w:rPr>
              <w:t>pdsch-ConfigMCCH</w:t>
            </w:r>
          </w:p>
          <w:p w14:paraId="17461B2B" w14:textId="77777777" w:rsidR="00A8221D" w:rsidRPr="00B55E3E" w:rsidRDefault="00A8221D" w:rsidP="00FB1467">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7806D786"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3EA75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98724C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9B55F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FCB6A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8A7C6E6" w14:textId="77777777" w:rsidR="00A8221D" w:rsidRPr="00B55E3E" w:rsidRDefault="00A8221D" w:rsidP="00FB1467">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78621CC" w14:textId="77777777" w:rsidR="00A8221D" w:rsidRPr="00B55E3E" w:rsidRDefault="00A8221D" w:rsidP="00FB1467">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9BF815D" w14:textId="77777777" w:rsidR="00A8221D" w:rsidRPr="00B55E3E" w:rsidRDefault="00A8221D" w:rsidP="00A8221D">
      <w:pPr>
        <w:rPr>
          <w:rFonts w:eastAsiaTheme="minorEastAsia"/>
        </w:rPr>
      </w:pPr>
    </w:p>
    <w:p w14:paraId="02D2A0A2" w14:textId="77777777" w:rsidR="00A8221D" w:rsidRPr="00B55E3E" w:rsidRDefault="00A8221D" w:rsidP="00A8221D">
      <w:pPr>
        <w:pStyle w:val="Heading4"/>
      </w:pPr>
      <w:bookmarkStart w:id="2321" w:name="_Toc115429434"/>
      <w:r w:rsidRPr="00B55E3E">
        <w:t>–</w:t>
      </w:r>
      <w:r w:rsidRPr="00B55E3E">
        <w:tab/>
      </w:r>
      <w:r w:rsidRPr="00B55E3E">
        <w:rPr>
          <w:i/>
        </w:rPr>
        <w:t>DRX-</w:t>
      </w:r>
      <w:r w:rsidRPr="00B55E3E">
        <w:rPr>
          <w:i/>
          <w:iCs/>
        </w:rPr>
        <w:t>ConfigPTM</w:t>
      </w:r>
      <w:bookmarkEnd w:id="2321"/>
    </w:p>
    <w:p w14:paraId="65692424" w14:textId="77777777" w:rsidR="00A8221D" w:rsidRPr="00B55E3E" w:rsidRDefault="00A8221D" w:rsidP="00A8221D">
      <w:r w:rsidRPr="00B55E3E">
        <w:t xml:space="preserve">The IE </w:t>
      </w:r>
      <w:r w:rsidRPr="00B55E3E">
        <w:rPr>
          <w:i/>
        </w:rPr>
        <w:t>DRX-Config-PTM</w:t>
      </w:r>
      <w:r w:rsidRPr="00B55E3E">
        <w:t xml:space="preserve"> is used to configure DRX related parameters for PTM transmission as specified in TS 38.321 [3].</w:t>
      </w:r>
    </w:p>
    <w:p w14:paraId="0D9C6940" w14:textId="77777777" w:rsidR="00A8221D" w:rsidRPr="00B55E3E" w:rsidRDefault="00A8221D" w:rsidP="00A8221D">
      <w:pPr>
        <w:pStyle w:val="TH"/>
        <w:rPr>
          <w:b w:val="0"/>
        </w:rPr>
      </w:pPr>
      <w:r w:rsidRPr="00B55E3E">
        <w:rPr>
          <w:i/>
        </w:rPr>
        <w:t xml:space="preserve">DRX-Config-PTM </w:t>
      </w:r>
      <w:r w:rsidRPr="00B55E3E">
        <w:t>information element</w:t>
      </w:r>
    </w:p>
    <w:p w14:paraId="447E8382" w14:textId="77777777" w:rsidR="00A8221D" w:rsidRPr="00B55E3E" w:rsidRDefault="00A8221D" w:rsidP="00A8221D">
      <w:pPr>
        <w:pStyle w:val="PL"/>
        <w:rPr>
          <w:color w:val="808080"/>
        </w:rPr>
      </w:pPr>
      <w:r w:rsidRPr="00B55E3E">
        <w:rPr>
          <w:color w:val="808080"/>
        </w:rPr>
        <w:t>-- ASN1START</w:t>
      </w:r>
    </w:p>
    <w:p w14:paraId="4487E21A" w14:textId="77777777" w:rsidR="00A8221D" w:rsidRPr="00B55E3E" w:rsidRDefault="00A8221D" w:rsidP="00A8221D">
      <w:pPr>
        <w:pStyle w:val="PL"/>
        <w:rPr>
          <w:color w:val="808080"/>
        </w:rPr>
      </w:pPr>
      <w:r w:rsidRPr="00B55E3E">
        <w:rPr>
          <w:color w:val="808080"/>
        </w:rPr>
        <w:lastRenderedPageBreak/>
        <w:t>-- TAG-DRX-CONFIGPTM-START</w:t>
      </w:r>
    </w:p>
    <w:p w14:paraId="2BF9CB0D" w14:textId="77777777" w:rsidR="00A8221D" w:rsidRPr="00B55E3E" w:rsidRDefault="00A8221D" w:rsidP="00A8221D">
      <w:pPr>
        <w:pStyle w:val="PL"/>
      </w:pPr>
    </w:p>
    <w:p w14:paraId="28EF6FC4" w14:textId="77777777" w:rsidR="00A8221D" w:rsidRPr="00B55E3E" w:rsidRDefault="00A8221D" w:rsidP="00A8221D">
      <w:pPr>
        <w:pStyle w:val="PL"/>
      </w:pPr>
      <w:r w:rsidRPr="00B55E3E">
        <w:t xml:space="preserve">DRX-ConfigPTM-r17 ::=             </w:t>
      </w:r>
      <w:r w:rsidRPr="00B55E3E">
        <w:rPr>
          <w:color w:val="993366"/>
        </w:rPr>
        <w:t>SEQUENCE</w:t>
      </w:r>
      <w:r w:rsidRPr="00B55E3E">
        <w:t xml:space="preserve"> {</w:t>
      </w:r>
    </w:p>
    <w:p w14:paraId="049F74F8" w14:textId="77777777" w:rsidR="00A8221D" w:rsidRPr="00B55E3E" w:rsidRDefault="00A8221D" w:rsidP="00A8221D">
      <w:pPr>
        <w:pStyle w:val="PL"/>
      </w:pPr>
      <w:r w:rsidRPr="00B55E3E">
        <w:t xml:space="preserve">    drx-onDurationTimerPTM-r17        </w:t>
      </w:r>
      <w:r w:rsidRPr="00B55E3E">
        <w:rPr>
          <w:color w:val="993366"/>
        </w:rPr>
        <w:t>CHOICE</w:t>
      </w:r>
      <w:r w:rsidRPr="00B55E3E">
        <w:t xml:space="preserve"> {</w:t>
      </w:r>
    </w:p>
    <w:p w14:paraId="7456FB7F"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7FB3A3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0BF41171" w14:textId="77777777" w:rsidR="00A8221D" w:rsidRPr="00B55E3E" w:rsidRDefault="00A8221D" w:rsidP="00A8221D">
      <w:pPr>
        <w:pStyle w:val="PL"/>
      </w:pPr>
      <w:r w:rsidRPr="00B55E3E">
        <w:t xml:space="preserve">            ms1, ms2, ms3, ms4, ms5, ms6, ms8, ms10, ms20, ms30, ms40, ms50, ms60,</w:t>
      </w:r>
    </w:p>
    <w:p w14:paraId="2D4DD2E6" w14:textId="77777777" w:rsidR="00A8221D" w:rsidRPr="00B55E3E" w:rsidRDefault="00A8221D" w:rsidP="00A8221D">
      <w:pPr>
        <w:pStyle w:val="PL"/>
      </w:pPr>
      <w:r w:rsidRPr="00B55E3E">
        <w:t xml:space="preserve">            ms80, ms100, ms200, ms300, ms400, ms500, ms600, ms800, ms1000, ms1200,</w:t>
      </w:r>
    </w:p>
    <w:p w14:paraId="1DA099E6" w14:textId="77777777" w:rsidR="00A8221D" w:rsidRPr="00B55E3E" w:rsidRDefault="00A8221D" w:rsidP="00A8221D">
      <w:pPr>
        <w:pStyle w:val="PL"/>
      </w:pPr>
      <w:r w:rsidRPr="00B55E3E">
        <w:t xml:space="preserve">            ms1600, spare8, spare7, spare6, spare5, spare4, spare3, spare2, spare1</w:t>
      </w:r>
    </w:p>
    <w:p w14:paraId="353CC5F3" w14:textId="77777777" w:rsidR="00A8221D" w:rsidRPr="00B55E3E" w:rsidRDefault="00A8221D" w:rsidP="00A8221D">
      <w:pPr>
        <w:pStyle w:val="PL"/>
      </w:pPr>
      <w:r w:rsidRPr="00B55E3E">
        <w:t xml:space="preserve">        }</w:t>
      </w:r>
    </w:p>
    <w:p w14:paraId="7782DA5C" w14:textId="77777777" w:rsidR="00A8221D" w:rsidRPr="00B55E3E" w:rsidRDefault="00A8221D" w:rsidP="00A8221D">
      <w:pPr>
        <w:pStyle w:val="PL"/>
      </w:pPr>
      <w:r w:rsidRPr="00B55E3E">
        <w:t xml:space="preserve">    },</w:t>
      </w:r>
    </w:p>
    <w:p w14:paraId="71FFE884" w14:textId="77777777" w:rsidR="00A8221D" w:rsidRPr="00B55E3E" w:rsidRDefault="00A8221D" w:rsidP="00A8221D">
      <w:pPr>
        <w:pStyle w:val="PL"/>
      </w:pPr>
      <w:r w:rsidRPr="00B55E3E">
        <w:t xml:space="preserve">    drx-InactivityTimerPTM-r17        </w:t>
      </w:r>
      <w:r w:rsidRPr="00B55E3E">
        <w:rPr>
          <w:color w:val="993366"/>
        </w:rPr>
        <w:t>ENUMERATED</w:t>
      </w:r>
      <w:r w:rsidRPr="00B55E3E">
        <w:t xml:space="preserve"> {</w:t>
      </w:r>
    </w:p>
    <w:p w14:paraId="0187FBC7" w14:textId="77777777" w:rsidR="00A8221D" w:rsidRPr="00B55E3E" w:rsidRDefault="00A8221D" w:rsidP="00A8221D">
      <w:pPr>
        <w:pStyle w:val="PL"/>
      </w:pPr>
      <w:r w:rsidRPr="00B55E3E">
        <w:t xml:space="preserve">            ms0, ms1, ms2, ms3, ms4, ms5, ms6, ms8, ms10, ms20, ms30, ms40, ms50, ms60, ms80,</w:t>
      </w:r>
    </w:p>
    <w:p w14:paraId="58D2C374" w14:textId="77777777" w:rsidR="00A8221D" w:rsidRPr="00B55E3E" w:rsidRDefault="00A8221D" w:rsidP="00A8221D">
      <w:pPr>
        <w:pStyle w:val="PL"/>
      </w:pPr>
      <w:r w:rsidRPr="00B55E3E">
        <w:t xml:space="preserve">            ms100, ms200, ms300, ms500, ms750, ms1280, ms1920, ms2560, spare9, spare8,</w:t>
      </w:r>
    </w:p>
    <w:p w14:paraId="28A121E5" w14:textId="77777777" w:rsidR="00A8221D" w:rsidRPr="00B55E3E" w:rsidRDefault="00A8221D" w:rsidP="00A8221D">
      <w:pPr>
        <w:pStyle w:val="PL"/>
      </w:pPr>
      <w:r w:rsidRPr="00B55E3E">
        <w:t xml:space="preserve">            spare7, spare6, spare5, spare4, spare3, spare2, spare1</w:t>
      </w:r>
    </w:p>
    <w:p w14:paraId="489E0A95" w14:textId="77777777" w:rsidR="00A8221D" w:rsidRPr="00B55E3E" w:rsidRDefault="00A8221D" w:rsidP="00A8221D">
      <w:pPr>
        <w:pStyle w:val="PL"/>
      </w:pPr>
      <w:r w:rsidRPr="00B55E3E">
        <w:t xml:space="preserve">    },</w:t>
      </w:r>
    </w:p>
    <w:p w14:paraId="7208DF67" w14:textId="77777777" w:rsidR="00A8221D" w:rsidRPr="00B55E3E" w:rsidRDefault="00A8221D" w:rsidP="00A8221D">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596F5420" w14:textId="77777777" w:rsidR="00A8221D" w:rsidRPr="00B55E3E" w:rsidRDefault="00A8221D" w:rsidP="00A8221D">
      <w:pPr>
        <w:pStyle w:val="PL"/>
      </w:pPr>
      <w:r w:rsidRPr="00B55E3E">
        <w:t xml:space="preserve">    drx-RetransmissionTimerDL-PTM-r17 </w:t>
      </w:r>
      <w:r w:rsidRPr="00B55E3E">
        <w:rPr>
          <w:color w:val="993366"/>
        </w:rPr>
        <w:t>ENUMERATED</w:t>
      </w:r>
      <w:r w:rsidRPr="00B55E3E">
        <w:t xml:space="preserve"> {</w:t>
      </w:r>
    </w:p>
    <w:p w14:paraId="1EFB2412" w14:textId="77777777" w:rsidR="00A8221D" w:rsidRPr="00B55E3E" w:rsidRDefault="00A8221D" w:rsidP="00A8221D">
      <w:pPr>
        <w:pStyle w:val="PL"/>
      </w:pPr>
      <w:r w:rsidRPr="00B55E3E">
        <w:t xml:space="preserve">            sl0, sl1, sl2, sl4, sl6, sl8, sl16, sl24, sl33, sl40, sl64, sl80, sl96, sl112, sl128,</w:t>
      </w:r>
    </w:p>
    <w:p w14:paraId="23A39537" w14:textId="77777777" w:rsidR="00A8221D" w:rsidRPr="00B55E3E" w:rsidRDefault="00A8221D" w:rsidP="00A8221D">
      <w:pPr>
        <w:pStyle w:val="PL"/>
      </w:pPr>
      <w:r w:rsidRPr="00B55E3E">
        <w:t xml:space="preserve">            sl160, sl320, spare15, spare14, spare13, spare12, spare11, spare10, spare9,</w:t>
      </w:r>
    </w:p>
    <w:p w14:paraId="55A02E2E" w14:textId="77777777" w:rsidR="00A8221D" w:rsidRPr="00B55E3E" w:rsidRDefault="00A8221D" w:rsidP="00A8221D">
      <w:pPr>
        <w:pStyle w:val="PL"/>
      </w:pPr>
      <w:r w:rsidRPr="00B55E3E">
        <w:t xml:space="preserve">            spare8, spare7, spare6, spare5, spare4, spare3, spare2, spare1</w:t>
      </w:r>
    </w:p>
    <w:p w14:paraId="7D18745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2E337749" w14:textId="77777777" w:rsidR="00A8221D" w:rsidRPr="00B55E3E" w:rsidRDefault="00A8221D" w:rsidP="00A8221D">
      <w:pPr>
        <w:pStyle w:val="PL"/>
      </w:pPr>
      <w:r w:rsidRPr="00B55E3E">
        <w:t xml:space="preserve">  </w:t>
      </w:r>
    </w:p>
    <w:p w14:paraId="0773EAFD" w14:textId="77777777" w:rsidR="00A8221D" w:rsidRPr="00B55E3E" w:rsidRDefault="00A8221D" w:rsidP="00A8221D">
      <w:pPr>
        <w:pStyle w:val="PL"/>
      </w:pPr>
      <w:r w:rsidRPr="00B55E3E">
        <w:t xml:space="preserve">    drx-LongCycleStartOffsetPTM-r17   </w:t>
      </w:r>
      <w:r w:rsidRPr="00B55E3E">
        <w:rPr>
          <w:color w:val="993366"/>
        </w:rPr>
        <w:t>CHOICE</w:t>
      </w:r>
      <w:r w:rsidRPr="00B55E3E">
        <w:t xml:space="preserve"> {</w:t>
      </w:r>
    </w:p>
    <w:p w14:paraId="050A999F" w14:textId="77777777" w:rsidR="00A8221D" w:rsidRPr="00B55E3E" w:rsidRDefault="00A8221D" w:rsidP="00A8221D">
      <w:pPr>
        <w:pStyle w:val="PL"/>
      </w:pPr>
      <w:r w:rsidRPr="00B55E3E">
        <w:t xml:space="preserve">        ms10                              </w:t>
      </w:r>
      <w:r w:rsidRPr="00B55E3E">
        <w:rPr>
          <w:color w:val="993366"/>
        </w:rPr>
        <w:t>INTEGER</w:t>
      </w:r>
      <w:r w:rsidRPr="00B55E3E">
        <w:t>(0..9),</w:t>
      </w:r>
    </w:p>
    <w:p w14:paraId="02B41499" w14:textId="77777777" w:rsidR="00A8221D" w:rsidRPr="00B55E3E" w:rsidRDefault="00A8221D" w:rsidP="00A8221D">
      <w:pPr>
        <w:pStyle w:val="PL"/>
      </w:pPr>
      <w:r w:rsidRPr="00B55E3E">
        <w:t xml:space="preserve">        ms20                              </w:t>
      </w:r>
      <w:r w:rsidRPr="00B55E3E">
        <w:rPr>
          <w:color w:val="993366"/>
        </w:rPr>
        <w:t>INTEGER</w:t>
      </w:r>
      <w:r w:rsidRPr="00B55E3E">
        <w:t>(0..19),</w:t>
      </w:r>
    </w:p>
    <w:p w14:paraId="5186EF06" w14:textId="77777777" w:rsidR="00A8221D" w:rsidRPr="00B55E3E" w:rsidRDefault="00A8221D" w:rsidP="00A8221D">
      <w:pPr>
        <w:pStyle w:val="PL"/>
      </w:pPr>
      <w:r w:rsidRPr="00B55E3E">
        <w:t xml:space="preserve">        ms32                              </w:t>
      </w:r>
      <w:r w:rsidRPr="00B55E3E">
        <w:rPr>
          <w:color w:val="993366"/>
        </w:rPr>
        <w:t>INTEGER</w:t>
      </w:r>
      <w:r w:rsidRPr="00B55E3E">
        <w:t>(0..31),</w:t>
      </w:r>
    </w:p>
    <w:p w14:paraId="408C90EC" w14:textId="77777777" w:rsidR="00A8221D" w:rsidRPr="00B55E3E" w:rsidRDefault="00A8221D" w:rsidP="00A8221D">
      <w:pPr>
        <w:pStyle w:val="PL"/>
      </w:pPr>
      <w:r w:rsidRPr="00B55E3E">
        <w:t xml:space="preserve">        ms40                              </w:t>
      </w:r>
      <w:r w:rsidRPr="00B55E3E">
        <w:rPr>
          <w:color w:val="993366"/>
        </w:rPr>
        <w:t>INTEGER</w:t>
      </w:r>
      <w:r w:rsidRPr="00B55E3E">
        <w:t>(0..39),</w:t>
      </w:r>
    </w:p>
    <w:p w14:paraId="6BA0931C" w14:textId="77777777" w:rsidR="00A8221D" w:rsidRPr="00B55E3E" w:rsidRDefault="00A8221D" w:rsidP="00A8221D">
      <w:pPr>
        <w:pStyle w:val="PL"/>
      </w:pPr>
      <w:r w:rsidRPr="00B55E3E">
        <w:t xml:space="preserve">        ms60                              </w:t>
      </w:r>
      <w:r w:rsidRPr="00B55E3E">
        <w:rPr>
          <w:color w:val="993366"/>
        </w:rPr>
        <w:t>INTEGER</w:t>
      </w:r>
      <w:r w:rsidRPr="00B55E3E">
        <w:t>(0..59),</w:t>
      </w:r>
    </w:p>
    <w:p w14:paraId="0A389029" w14:textId="77777777" w:rsidR="00A8221D" w:rsidRPr="00B55E3E" w:rsidRDefault="00A8221D" w:rsidP="00A8221D">
      <w:pPr>
        <w:pStyle w:val="PL"/>
      </w:pPr>
      <w:r w:rsidRPr="00B55E3E">
        <w:t xml:space="preserve">        ms64                              </w:t>
      </w:r>
      <w:r w:rsidRPr="00B55E3E">
        <w:rPr>
          <w:color w:val="993366"/>
        </w:rPr>
        <w:t>INTEGER</w:t>
      </w:r>
      <w:r w:rsidRPr="00B55E3E">
        <w:t>(0..63),</w:t>
      </w:r>
    </w:p>
    <w:p w14:paraId="36FF3974" w14:textId="77777777" w:rsidR="00A8221D" w:rsidRPr="00B55E3E" w:rsidRDefault="00A8221D" w:rsidP="00A8221D">
      <w:pPr>
        <w:pStyle w:val="PL"/>
      </w:pPr>
      <w:r w:rsidRPr="00B55E3E">
        <w:t xml:space="preserve">        ms70                              </w:t>
      </w:r>
      <w:r w:rsidRPr="00B55E3E">
        <w:rPr>
          <w:color w:val="993366"/>
        </w:rPr>
        <w:t>INTEGER</w:t>
      </w:r>
      <w:r w:rsidRPr="00B55E3E">
        <w:t>(0..69),</w:t>
      </w:r>
    </w:p>
    <w:p w14:paraId="784BF8B2" w14:textId="77777777" w:rsidR="00A8221D" w:rsidRPr="00B55E3E" w:rsidRDefault="00A8221D" w:rsidP="00A8221D">
      <w:pPr>
        <w:pStyle w:val="PL"/>
      </w:pPr>
      <w:r w:rsidRPr="00B55E3E">
        <w:t xml:space="preserve">        ms80                              </w:t>
      </w:r>
      <w:r w:rsidRPr="00B55E3E">
        <w:rPr>
          <w:color w:val="993366"/>
        </w:rPr>
        <w:t>INTEGER</w:t>
      </w:r>
      <w:r w:rsidRPr="00B55E3E">
        <w:t>(0..79),</w:t>
      </w:r>
    </w:p>
    <w:p w14:paraId="1590B18A" w14:textId="77777777" w:rsidR="00A8221D" w:rsidRPr="00B55E3E" w:rsidRDefault="00A8221D" w:rsidP="00A8221D">
      <w:pPr>
        <w:pStyle w:val="PL"/>
      </w:pPr>
      <w:r w:rsidRPr="00B55E3E">
        <w:t xml:space="preserve">        ms128                             </w:t>
      </w:r>
      <w:r w:rsidRPr="00B55E3E">
        <w:rPr>
          <w:color w:val="993366"/>
        </w:rPr>
        <w:t>INTEGER</w:t>
      </w:r>
      <w:r w:rsidRPr="00B55E3E">
        <w:t>(0..127),</w:t>
      </w:r>
    </w:p>
    <w:p w14:paraId="6AF7ABC2" w14:textId="77777777" w:rsidR="00A8221D" w:rsidRPr="00B55E3E" w:rsidRDefault="00A8221D" w:rsidP="00A8221D">
      <w:pPr>
        <w:pStyle w:val="PL"/>
      </w:pPr>
      <w:r w:rsidRPr="00B55E3E">
        <w:t xml:space="preserve">        ms160                             </w:t>
      </w:r>
      <w:r w:rsidRPr="00B55E3E">
        <w:rPr>
          <w:color w:val="993366"/>
        </w:rPr>
        <w:t>INTEGER</w:t>
      </w:r>
      <w:r w:rsidRPr="00B55E3E">
        <w:t>(0..159),</w:t>
      </w:r>
    </w:p>
    <w:p w14:paraId="3A852D42" w14:textId="77777777" w:rsidR="00A8221D" w:rsidRPr="00B55E3E" w:rsidRDefault="00A8221D" w:rsidP="00A8221D">
      <w:pPr>
        <w:pStyle w:val="PL"/>
      </w:pPr>
      <w:r w:rsidRPr="00B55E3E">
        <w:t xml:space="preserve">        ms256                             </w:t>
      </w:r>
      <w:r w:rsidRPr="00B55E3E">
        <w:rPr>
          <w:color w:val="993366"/>
        </w:rPr>
        <w:t>INTEGER</w:t>
      </w:r>
      <w:r w:rsidRPr="00B55E3E">
        <w:t>(0..255),</w:t>
      </w:r>
    </w:p>
    <w:p w14:paraId="22261984" w14:textId="77777777" w:rsidR="00A8221D" w:rsidRPr="00B55E3E" w:rsidRDefault="00A8221D" w:rsidP="00A8221D">
      <w:pPr>
        <w:pStyle w:val="PL"/>
      </w:pPr>
      <w:r w:rsidRPr="00B55E3E">
        <w:t xml:space="preserve">        ms320                             </w:t>
      </w:r>
      <w:r w:rsidRPr="00B55E3E">
        <w:rPr>
          <w:color w:val="993366"/>
        </w:rPr>
        <w:t>INTEGER</w:t>
      </w:r>
      <w:r w:rsidRPr="00B55E3E">
        <w:t>(0..319),</w:t>
      </w:r>
    </w:p>
    <w:p w14:paraId="2AAD9CF2" w14:textId="77777777" w:rsidR="00A8221D" w:rsidRPr="00B55E3E" w:rsidRDefault="00A8221D" w:rsidP="00A8221D">
      <w:pPr>
        <w:pStyle w:val="PL"/>
      </w:pPr>
      <w:r w:rsidRPr="00B55E3E">
        <w:t xml:space="preserve">        ms512                             </w:t>
      </w:r>
      <w:r w:rsidRPr="00B55E3E">
        <w:rPr>
          <w:color w:val="993366"/>
        </w:rPr>
        <w:t>INTEGER</w:t>
      </w:r>
      <w:r w:rsidRPr="00B55E3E">
        <w:t>(0..511),</w:t>
      </w:r>
    </w:p>
    <w:p w14:paraId="616AA809" w14:textId="77777777" w:rsidR="00A8221D" w:rsidRPr="00B55E3E" w:rsidRDefault="00A8221D" w:rsidP="00A8221D">
      <w:pPr>
        <w:pStyle w:val="PL"/>
      </w:pPr>
      <w:r w:rsidRPr="00B55E3E">
        <w:t xml:space="preserve">        ms640                             </w:t>
      </w:r>
      <w:r w:rsidRPr="00B55E3E">
        <w:rPr>
          <w:color w:val="993366"/>
        </w:rPr>
        <w:t>INTEGER</w:t>
      </w:r>
      <w:r w:rsidRPr="00B55E3E">
        <w:t>(0..639),</w:t>
      </w:r>
    </w:p>
    <w:p w14:paraId="53BD3CFB" w14:textId="77777777" w:rsidR="00A8221D" w:rsidRPr="00B55E3E" w:rsidRDefault="00A8221D" w:rsidP="00A8221D">
      <w:pPr>
        <w:pStyle w:val="PL"/>
      </w:pPr>
      <w:r w:rsidRPr="00B55E3E">
        <w:t xml:space="preserve">        ms1024                            </w:t>
      </w:r>
      <w:r w:rsidRPr="00B55E3E">
        <w:rPr>
          <w:color w:val="993366"/>
        </w:rPr>
        <w:t>INTEGER</w:t>
      </w:r>
      <w:r w:rsidRPr="00B55E3E">
        <w:t>(0..1023),</w:t>
      </w:r>
    </w:p>
    <w:p w14:paraId="1DD94F9D" w14:textId="77777777" w:rsidR="00A8221D" w:rsidRPr="00B55E3E" w:rsidRDefault="00A8221D" w:rsidP="00A8221D">
      <w:pPr>
        <w:pStyle w:val="PL"/>
      </w:pPr>
      <w:r w:rsidRPr="00B55E3E">
        <w:t xml:space="preserve">        ms1280                            </w:t>
      </w:r>
      <w:r w:rsidRPr="00B55E3E">
        <w:rPr>
          <w:color w:val="993366"/>
        </w:rPr>
        <w:t>INTEGER</w:t>
      </w:r>
      <w:r w:rsidRPr="00B55E3E">
        <w:t>(0..1279),</w:t>
      </w:r>
    </w:p>
    <w:p w14:paraId="34CFF920" w14:textId="77777777" w:rsidR="00A8221D" w:rsidRPr="00B55E3E" w:rsidRDefault="00A8221D" w:rsidP="00A8221D">
      <w:pPr>
        <w:pStyle w:val="PL"/>
      </w:pPr>
      <w:r w:rsidRPr="00B55E3E">
        <w:t xml:space="preserve">        ms2048                            </w:t>
      </w:r>
      <w:r w:rsidRPr="00B55E3E">
        <w:rPr>
          <w:color w:val="993366"/>
        </w:rPr>
        <w:t>INTEGER</w:t>
      </w:r>
      <w:r w:rsidRPr="00B55E3E">
        <w:t>(0..2047),</w:t>
      </w:r>
    </w:p>
    <w:p w14:paraId="29951838" w14:textId="77777777" w:rsidR="00A8221D" w:rsidRPr="00B55E3E" w:rsidRDefault="00A8221D" w:rsidP="00A8221D">
      <w:pPr>
        <w:pStyle w:val="PL"/>
      </w:pPr>
      <w:r w:rsidRPr="00B55E3E">
        <w:t xml:space="preserve">        ms2560                            </w:t>
      </w:r>
      <w:r w:rsidRPr="00B55E3E">
        <w:rPr>
          <w:color w:val="993366"/>
        </w:rPr>
        <w:t>INTEGER</w:t>
      </w:r>
      <w:r w:rsidRPr="00B55E3E">
        <w:t>(0..2559),</w:t>
      </w:r>
    </w:p>
    <w:p w14:paraId="57CEDCC8" w14:textId="77777777" w:rsidR="00A8221D" w:rsidRPr="00B55E3E" w:rsidRDefault="00A8221D" w:rsidP="00A8221D">
      <w:pPr>
        <w:pStyle w:val="PL"/>
      </w:pPr>
      <w:r w:rsidRPr="00B55E3E">
        <w:t xml:space="preserve">        ms5120                            </w:t>
      </w:r>
      <w:r w:rsidRPr="00B55E3E">
        <w:rPr>
          <w:color w:val="993366"/>
        </w:rPr>
        <w:t>INTEGER</w:t>
      </w:r>
      <w:r w:rsidRPr="00B55E3E">
        <w:t>(0..5119),</w:t>
      </w:r>
    </w:p>
    <w:p w14:paraId="35F8C697" w14:textId="77777777" w:rsidR="00A8221D" w:rsidRPr="00B55E3E" w:rsidRDefault="00A8221D" w:rsidP="00A8221D">
      <w:pPr>
        <w:pStyle w:val="PL"/>
      </w:pPr>
      <w:r w:rsidRPr="00B55E3E">
        <w:t xml:space="preserve">        ms10240                           </w:t>
      </w:r>
      <w:r w:rsidRPr="00B55E3E">
        <w:rPr>
          <w:color w:val="993366"/>
        </w:rPr>
        <w:t>INTEGER</w:t>
      </w:r>
      <w:r w:rsidRPr="00B55E3E">
        <w:t>(0..10239)</w:t>
      </w:r>
    </w:p>
    <w:p w14:paraId="23E751D8" w14:textId="77777777" w:rsidR="00A8221D" w:rsidRPr="00B55E3E" w:rsidRDefault="00A8221D" w:rsidP="00A8221D">
      <w:pPr>
        <w:pStyle w:val="PL"/>
      </w:pPr>
      <w:r w:rsidRPr="00B55E3E">
        <w:t xml:space="preserve">    },</w:t>
      </w:r>
    </w:p>
    <w:p w14:paraId="7C3B8DC7" w14:textId="77777777" w:rsidR="00A8221D" w:rsidRPr="00B55E3E" w:rsidRDefault="00A8221D" w:rsidP="00A8221D">
      <w:pPr>
        <w:pStyle w:val="PL"/>
      </w:pPr>
      <w:r w:rsidRPr="00B55E3E">
        <w:t xml:space="preserve">    drx-SlotOffsetPTM-r17                 </w:t>
      </w:r>
      <w:r w:rsidRPr="00B55E3E">
        <w:rPr>
          <w:color w:val="993366"/>
        </w:rPr>
        <w:t>INTEGER</w:t>
      </w:r>
      <w:r w:rsidRPr="00B55E3E">
        <w:t xml:space="preserve"> (0..31)</w:t>
      </w:r>
    </w:p>
    <w:p w14:paraId="13BB01FB" w14:textId="77777777" w:rsidR="00A8221D" w:rsidRPr="00B55E3E" w:rsidRDefault="00A8221D" w:rsidP="00A8221D">
      <w:pPr>
        <w:pStyle w:val="PL"/>
      </w:pPr>
      <w:r w:rsidRPr="00B55E3E">
        <w:t>}</w:t>
      </w:r>
    </w:p>
    <w:p w14:paraId="0847C93D" w14:textId="77777777" w:rsidR="00A8221D" w:rsidRPr="00B55E3E" w:rsidRDefault="00A8221D" w:rsidP="00A8221D">
      <w:pPr>
        <w:pStyle w:val="PL"/>
      </w:pPr>
    </w:p>
    <w:p w14:paraId="44FFCE79" w14:textId="77777777" w:rsidR="00A8221D" w:rsidRPr="00B55E3E" w:rsidRDefault="00A8221D" w:rsidP="00A8221D">
      <w:pPr>
        <w:pStyle w:val="PL"/>
        <w:rPr>
          <w:color w:val="808080"/>
        </w:rPr>
      </w:pPr>
      <w:r w:rsidRPr="00B55E3E">
        <w:rPr>
          <w:color w:val="808080"/>
        </w:rPr>
        <w:t>-- TAG-DRX-CONFIGPTM-STOP</w:t>
      </w:r>
    </w:p>
    <w:p w14:paraId="24A0E355" w14:textId="77777777" w:rsidR="00A8221D" w:rsidRPr="00B55E3E" w:rsidRDefault="00A8221D" w:rsidP="00A8221D">
      <w:pPr>
        <w:pStyle w:val="PL"/>
        <w:rPr>
          <w:color w:val="808080"/>
        </w:rPr>
      </w:pPr>
      <w:r w:rsidRPr="00B55E3E">
        <w:rPr>
          <w:color w:val="808080"/>
        </w:rPr>
        <w:t>-- ASN1STOP</w:t>
      </w:r>
    </w:p>
    <w:p w14:paraId="4B3DF2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01E0408" w14:textId="77777777" w:rsidTr="00FB1467">
        <w:tc>
          <w:tcPr>
            <w:tcW w:w="14173" w:type="dxa"/>
            <w:tcBorders>
              <w:top w:val="single" w:sz="4" w:space="0" w:color="auto"/>
              <w:left w:val="single" w:sz="4" w:space="0" w:color="auto"/>
              <w:bottom w:val="single" w:sz="4" w:space="0" w:color="auto"/>
              <w:right w:val="single" w:sz="4" w:space="0" w:color="auto"/>
            </w:tcBorders>
          </w:tcPr>
          <w:p w14:paraId="228DAC77" w14:textId="77777777" w:rsidR="00A8221D" w:rsidRPr="00B55E3E" w:rsidRDefault="00A8221D" w:rsidP="00FB1467">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A8221D" w:rsidRPr="00B55E3E" w14:paraId="79F0E94F" w14:textId="77777777" w:rsidTr="00FB1467">
        <w:tc>
          <w:tcPr>
            <w:tcW w:w="14173" w:type="dxa"/>
            <w:tcBorders>
              <w:top w:val="single" w:sz="4" w:space="0" w:color="auto"/>
              <w:left w:val="single" w:sz="4" w:space="0" w:color="auto"/>
              <w:bottom w:val="single" w:sz="4" w:space="0" w:color="auto"/>
              <w:right w:val="single" w:sz="4" w:space="0" w:color="auto"/>
            </w:tcBorders>
          </w:tcPr>
          <w:p w14:paraId="0A8D8698" w14:textId="77777777" w:rsidR="00A8221D" w:rsidRPr="00B55E3E" w:rsidRDefault="00A8221D" w:rsidP="00FB1467">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27126F8"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A8221D" w:rsidRPr="00B55E3E" w14:paraId="0B2C164C" w14:textId="77777777" w:rsidTr="00FB1467">
        <w:tc>
          <w:tcPr>
            <w:tcW w:w="14173" w:type="dxa"/>
            <w:tcBorders>
              <w:top w:val="single" w:sz="4" w:space="0" w:color="auto"/>
              <w:left w:val="single" w:sz="4" w:space="0" w:color="auto"/>
              <w:bottom w:val="single" w:sz="4" w:space="0" w:color="auto"/>
              <w:right w:val="single" w:sz="4" w:space="0" w:color="auto"/>
            </w:tcBorders>
          </w:tcPr>
          <w:p w14:paraId="2A336739"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InactivityTimerPTM</w:t>
            </w:r>
          </w:p>
          <w:p w14:paraId="110BC25D"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466030E" w14:textId="77777777" w:rsidTr="00FB1467">
        <w:tc>
          <w:tcPr>
            <w:tcW w:w="14173" w:type="dxa"/>
            <w:tcBorders>
              <w:top w:val="single" w:sz="4" w:space="0" w:color="auto"/>
              <w:left w:val="single" w:sz="4" w:space="0" w:color="auto"/>
              <w:bottom w:val="single" w:sz="4" w:space="0" w:color="auto"/>
              <w:right w:val="single" w:sz="4" w:space="0" w:color="auto"/>
            </w:tcBorders>
          </w:tcPr>
          <w:p w14:paraId="3560110A"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LongCycleStartOffsetPTM</w:t>
            </w:r>
          </w:p>
          <w:p w14:paraId="417A85A6" w14:textId="77777777" w:rsidR="00A8221D" w:rsidRPr="00B55E3E" w:rsidRDefault="00A8221D" w:rsidP="00FB1467">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A8221D" w:rsidRPr="00B55E3E" w14:paraId="7C2D856C" w14:textId="77777777" w:rsidTr="00FB1467">
        <w:tc>
          <w:tcPr>
            <w:tcW w:w="14173" w:type="dxa"/>
            <w:tcBorders>
              <w:top w:val="single" w:sz="4" w:space="0" w:color="auto"/>
              <w:left w:val="single" w:sz="4" w:space="0" w:color="auto"/>
              <w:bottom w:val="single" w:sz="4" w:space="0" w:color="auto"/>
              <w:right w:val="single" w:sz="4" w:space="0" w:color="auto"/>
            </w:tcBorders>
          </w:tcPr>
          <w:p w14:paraId="288FEA15"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onDurationTimerPTM</w:t>
            </w:r>
          </w:p>
          <w:p w14:paraId="3413F1BC"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C52FE1F" w14:textId="77777777" w:rsidTr="00FB1467">
        <w:tc>
          <w:tcPr>
            <w:tcW w:w="14173" w:type="dxa"/>
            <w:tcBorders>
              <w:top w:val="single" w:sz="4" w:space="0" w:color="auto"/>
              <w:left w:val="single" w:sz="4" w:space="0" w:color="auto"/>
              <w:bottom w:val="single" w:sz="4" w:space="0" w:color="auto"/>
              <w:right w:val="single" w:sz="4" w:space="0" w:color="auto"/>
            </w:tcBorders>
          </w:tcPr>
          <w:p w14:paraId="79646F0D"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1D053871"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71F61B6" w14:textId="77777777" w:rsidTr="00FB1467">
        <w:tc>
          <w:tcPr>
            <w:tcW w:w="14173" w:type="dxa"/>
            <w:tcBorders>
              <w:top w:val="single" w:sz="4" w:space="0" w:color="auto"/>
              <w:left w:val="single" w:sz="4" w:space="0" w:color="auto"/>
              <w:bottom w:val="single" w:sz="4" w:space="0" w:color="auto"/>
              <w:right w:val="single" w:sz="4" w:space="0" w:color="auto"/>
            </w:tcBorders>
          </w:tcPr>
          <w:p w14:paraId="46EBD882"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SlotOffsetPTM</w:t>
            </w:r>
          </w:p>
          <w:p w14:paraId="60DDC6C5" w14:textId="77777777" w:rsidR="00A8221D" w:rsidRPr="00B55E3E" w:rsidRDefault="00A8221D" w:rsidP="00FB1467">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49F45D6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8221D" w:rsidRPr="00B55E3E" w14:paraId="5E4B559A" w14:textId="77777777" w:rsidTr="00FB1467">
        <w:tc>
          <w:tcPr>
            <w:tcW w:w="4027" w:type="dxa"/>
            <w:tcBorders>
              <w:top w:val="single" w:sz="4" w:space="0" w:color="auto"/>
              <w:left w:val="single" w:sz="4" w:space="0" w:color="auto"/>
              <w:bottom w:val="single" w:sz="4" w:space="0" w:color="auto"/>
              <w:right w:val="single" w:sz="4" w:space="0" w:color="auto"/>
            </w:tcBorders>
          </w:tcPr>
          <w:p w14:paraId="3EB033E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C3E596" w14:textId="77777777" w:rsidR="00A8221D" w:rsidRPr="00B55E3E" w:rsidRDefault="00A8221D" w:rsidP="00FB1467">
            <w:pPr>
              <w:pStyle w:val="TAH"/>
              <w:rPr>
                <w:lang w:eastAsia="sv-SE"/>
              </w:rPr>
            </w:pPr>
            <w:r w:rsidRPr="00B55E3E">
              <w:rPr>
                <w:lang w:eastAsia="sv-SE"/>
              </w:rPr>
              <w:t>Explanation</w:t>
            </w:r>
          </w:p>
        </w:tc>
      </w:tr>
      <w:tr w:rsidR="00A8221D" w:rsidRPr="00B55E3E" w14:paraId="59FCAD19" w14:textId="77777777" w:rsidTr="00FB1467">
        <w:tc>
          <w:tcPr>
            <w:tcW w:w="4027" w:type="dxa"/>
            <w:tcBorders>
              <w:top w:val="single" w:sz="4" w:space="0" w:color="auto"/>
              <w:left w:val="single" w:sz="4" w:space="0" w:color="auto"/>
              <w:bottom w:val="single" w:sz="4" w:space="0" w:color="auto"/>
              <w:right w:val="single" w:sz="4" w:space="0" w:color="auto"/>
            </w:tcBorders>
          </w:tcPr>
          <w:p w14:paraId="0B1FD1EF" w14:textId="77777777" w:rsidR="00A8221D" w:rsidRPr="00B55E3E" w:rsidRDefault="00A8221D" w:rsidP="00FB1467">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C58142" w14:textId="77777777" w:rsidR="00A8221D" w:rsidRPr="00B55E3E" w:rsidRDefault="00A8221D" w:rsidP="00FB1467">
            <w:pPr>
              <w:pStyle w:val="TAL"/>
              <w:rPr>
                <w:rFonts w:cs="Arial"/>
                <w:szCs w:val="18"/>
                <w:lang w:eastAsia="sv-SE"/>
              </w:rPr>
            </w:pPr>
            <w:r w:rsidRPr="00B55E3E">
              <w:rPr>
                <w:lang w:eastAsia="sv-SE"/>
              </w:rPr>
              <w:t>The field is mandatory present if HARQ feedback is enabled for a G-RNTI/G-CS-RNTI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4D89760B" w14:textId="77777777" w:rsidR="00A8221D" w:rsidRPr="00B55E3E" w:rsidRDefault="00A8221D" w:rsidP="00A8221D"/>
    <w:p w14:paraId="2D82554B" w14:textId="77777777" w:rsidR="00A8221D" w:rsidRPr="00B55E3E" w:rsidRDefault="00A8221D" w:rsidP="00A8221D">
      <w:pPr>
        <w:pStyle w:val="Heading4"/>
      </w:pPr>
      <w:bookmarkStart w:id="2322" w:name="_Toc115429435"/>
      <w:r w:rsidRPr="00B55E3E">
        <w:t>–</w:t>
      </w:r>
      <w:r w:rsidRPr="00B55E3E">
        <w:tab/>
      </w:r>
      <w:r w:rsidRPr="00B55E3E">
        <w:rPr>
          <w:i/>
        </w:rPr>
        <w:t>MBS-</w:t>
      </w:r>
      <w:r w:rsidRPr="00B55E3E">
        <w:rPr>
          <w:i/>
          <w:iCs/>
        </w:rPr>
        <w:t>NeighbourCellList</w:t>
      </w:r>
      <w:bookmarkEnd w:id="2322"/>
    </w:p>
    <w:p w14:paraId="7C0EFB27" w14:textId="77777777" w:rsidR="00A8221D" w:rsidRPr="00B55E3E" w:rsidRDefault="00A8221D" w:rsidP="00A8221D">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5C6105C" w14:textId="77777777" w:rsidR="00A8221D" w:rsidRPr="00B55E3E" w:rsidRDefault="00A8221D" w:rsidP="00A8221D">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7A6E89BC" w14:textId="77777777" w:rsidR="00A8221D" w:rsidRPr="00B55E3E" w:rsidRDefault="00A8221D" w:rsidP="00A8221D">
      <w:pPr>
        <w:pStyle w:val="PL"/>
        <w:rPr>
          <w:color w:val="808080"/>
        </w:rPr>
      </w:pPr>
      <w:r w:rsidRPr="00B55E3E">
        <w:rPr>
          <w:color w:val="808080"/>
        </w:rPr>
        <w:t>-- ASN1START</w:t>
      </w:r>
    </w:p>
    <w:p w14:paraId="7DA6FC36" w14:textId="77777777" w:rsidR="00A8221D" w:rsidRPr="00B55E3E" w:rsidRDefault="00A8221D" w:rsidP="00A8221D">
      <w:pPr>
        <w:pStyle w:val="PL"/>
        <w:rPr>
          <w:color w:val="808080"/>
        </w:rPr>
      </w:pPr>
      <w:r w:rsidRPr="00B55E3E">
        <w:rPr>
          <w:color w:val="808080"/>
        </w:rPr>
        <w:t>-- TAG-MBS-NEIGHBOURCELLLIST-START</w:t>
      </w:r>
    </w:p>
    <w:p w14:paraId="0A269AD5" w14:textId="77777777" w:rsidR="00A8221D" w:rsidRPr="00B55E3E" w:rsidRDefault="00A8221D" w:rsidP="00A8221D">
      <w:pPr>
        <w:pStyle w:val="PL"/>
      </w:pPr>
    </w:p>
    <w:p w14:paraId="060E908F" w14:textId="77777777" w:rsidR="00A8221D" w:rsidRPr="00B55E3E" w:rsidRDefault="00A8221D" w:rsidP="00A8221D">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MBS-NeighbourCell-r17</w:t>
      </w:r>
    </w:p>
    <w:p w14:paraId="77CC73BF" w14:textId="77777777" w:rsidR="00A8221D" w:rsidRPr="00B55E3E" w:rsidRDefault="00A8221D" w:rsidP="00A8221D">
      <w:pPr>
        <w:pStyle w:val="PL"/>
      </w:pPr>
    </w:p>
    <w:p w14:paraId="79815042" w14:textId="77777777" w:rsidR="00A8221D" w:rsidRPr="00B55E3E" w:rsidRDefault="00A8221D" w:rsidP="00A8221D">
      <w:pPr>
        <w:pStyle w:val="PL"/>
      </w:pPr>
      <w:r w:rsidRPr="00B55E3E">
        <w:t xml:space="preserve">MBS-NeighbourCell-r17 ::=         </w:t>
      </w:r>
      <w:r w:rsidRPr="00B55E3E">
        <w:rPr>
          <w:color w:val="993366"/>
        </w:rPr>
        <w:t>SEQUENCE</w:t>
      </w:r>
      <w:r w:rsidRPr="00B55E3E">
        <w:t xml:space="preserve"> {</w:t>
      </w:r>
    </w:p>
    <w:p w14:paraId="70F0E724" w14:textId="77777777" w:rsidR="00A8221D" w:rsidRPr="00B55E3E" w:rsidRDefault="00A8221D" w:rsidP="00A8221D">
      <w:pPr>
        <w:pStyle w:val="PL"/>
      </w:pPr>
      <w:r w:rsidRPr="00B55E3E">
        <w:t xml:space="preserve">    physCellId-r17                    PhysCellId,</w:t>
      </w:r>
    </w:p>
    <w:p w14:paraId="64E030F5"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07C321F7" w14:textId="77777777" w:rsidR="00A8221D" w:rsidRPr="00B55E3E" w:rsidRDefault="00A8221D" w:rsidP="00A8221D">
      <w:pPr>
        <w:pStyle w:val="PL"/>
      </w:pPr>
      <w:r w:rsidRPr="00B55E3E">
        <w:t>}</w:t>
      </w:r>
    </w:p>
    <w:p w14:paraId="63FAB6FA" w14:textId="77777777" w:rsidR="00A8221D" w:rsidRPr="00B55E3E" w:rsidRDefault="00A8221D" w:rsidP="00A8221D">
      <w:pPr>
        <w:pStyle w:val="PL"/>
      </w:pPr>
    </w:p>
    <w:p w14:paraId="244A8225" w14:textId="77777777" w:rsidR="00A8221D" w:rsidRPr="00B55E3E" w:rsidRDefault="00A8221D" w:rsidP="00A8221D">
      <w:pPr>
        <w:pStyle w:val="PL"/>
        <w:rPr>
          <w:color w:val="808080"/>
        </w:rPr>
      </w:pPr>
      <w:r w:rsidRPr="00B55E3E">
        <w:rPr>
          <w:color w:val="808080"/>
        </w:rPr>
        <w:t>-- TAG-MBS-NEIGHBOURCELLLIST-STOP</w:t>
      </w:r>
    </w:p>
    <w:p w14:paraId="596F7971" w14:textId="77777777" w:rsidR="00A8221D" w:rsidRPr="00B55E3E" w:rsidRDefault="00A8221D" w:rsidP="00A8221D">
      <w:pPr>
        <w:pStyle w:val="PL"/>
        <w:rPr>
          <w:color w:val="808080"/>
        </w:rPr>
      </w:pPr>
      <w:r w:rsidRPr="00B55E3E">
        <w:rPr>
          <w:color w:val="808080"/>
        </w:rPr>
        <w:t>-- ASN1STOP</w:t>
      </w:r>
    </w:p>
    <w:p w14:paraId="2492C024" w14:textId="77777777" w:rsidR="00A8221D" w:rsidRPr="00B55E3E" w:rsidRDefault="00A8221D" w:rsidP="00A8221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8221D" w:rsidRPr="00B55E3E" w14:paraId="7099619B" w14:textId="77777777" w:rsidTr="00FB1467">
        <w:trPr>
          <w:cantSplit/>
          <w:tblHeader/>
        </w:trPr>
        <w:tc>
          <w:tcPr>
            <w:tcW w:w="14017" w:type="dxa"/>
          </w:tcPr>
          <w:p w14:paraId="2CE1E19F" w14:textId="77777777" w:rsidR="00A8221D" w:rsidRPr="00B55E3E" w:rsidRDefault="00A8221D" w:rsidP="00FB1467">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s</w:t>
            </w:r>
          </w:p>
        </w:tc>
      </w:tr>
      <w:tr w:rsidR="00A8221D" w:rsidRPr="00B55E3E" w14:paraId="6DA2C804" w14:textId="77777777" w:rsidTr="00FB1467">
        <w:trPr>
          <w:cantSplit/>
        </w:trPr>
        <w:tc>
          <w:tcPr>
            <w:tcW w:w="14017" w:type="dxa"/>
            <w:tcBorders>
              <w:top w:val="single" w:sz="4" w:space="0" w:color="808080"/>
              <w:left w:val="single" w:sz="4" w:space="0" w:color="808080"/>
              <w:bottom w:val="single" w:sz="4" w:space="0" w:color="808080"/>
              <w:right w:val="single" w:sz="4" w:space="0" w:color="808080"/>
            </w:tcBorders>
          </w:tcPr>
          <w:p w14:paraId="47427723" w14:textId="77777777" w:rsidR="00A8221D" w:rsidRPr="00B55E3E" w:rsidRDefault="00A8221D" w:rsidP="00FB1467">
            <w:pPr>
              <w:pStyle w:val="TAL"/>
              <w:rPr>
                <w:b/>
                <w:bCs/>
                <w:i/>
                <w:lang w:eastAsia="en-GB"/>
              </w:rPr>
            </w:pPr>
            <w:r w:rsidRPr="00B55E3E">
              <w:rPr>
                <w:b/>
                <w:bCs/>
                <w:i/>
                <w:iCs/>
                <w:lang w:eastAsia="en-GB"/>
              </w:rPr>
              <w:t>carrierFreq</w:t>
            </w:r>
          </w:p>
          <w:p w14:paraId="5BE14F0F" w14:textId="77777777" w:rsidR="00A8221D" w:rsidRPr="00B55E3E" w:rsidRDefault="00A8221D" w:rsidP="00FB1467">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8E02BEE" w14:textId="77777777" w:rsidR="00A8221D" w:rsidRPr="00B55E3E" w:rsidRDefault="00A8221D" w:rsidP="00A8221D">
      <w:pPr>
        <w:rPr>
          <w:iCs/>
        </w:rPr>
      </w:pPr>
    </w:p>
    <w:p w14:paraId="6B020148" w14:textId="77777777" w:rsidR="00A8221D" w:rsidRPr="00B55E3E" w:rsidRDefault="00A8221D" w:rsidP="00A8221D">
      <w:pPr>
        <w:pStyle w:val="Heading4"/>
      </w:pPr>
      <w:bookmarkStart w:id="2323" w:name="_Toc115429436"/>
      <w:r w:rsidRPr="00B55E3E">
        <w:lastRenderedPageBreak/>
        <w:t>–</w:t>
      </w:r>
      <w:r w:rsidRPr="00B55E3E">
        <w:tab/>
      </w:r>
      <w:r w:rsidRPr="00B55E3E">
        <w:rPr>
          <w:i/>
        </w:rPr>
        <w:t>MBS-</w:t>
      </w:r>
      <w:r w:rsidRPr="00B55E3E">
        <w:rPr>
          <w:i/>
          <w:iCs/>
        </w:rPr>
        <w:t>ServiceList</w:t>
      </w:r>
      <w:bookmarkEnd w:id="2323"/>
    </w:p>
    <w:p w14:paraId="46F80D5C" w14:textId="77777777" w:rsidR="00A8221D" w:rsidRPr="00B55E3E" w:rsidRDefault="00A8221D" w:rsidP="00A8221D">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352552F9" w14:textId="77777777" w:rsidR="00A8221D" w:rsidRPr="00B55E3E" w:rsidRDefault="00A8221D" w:rsidP="00A8221D">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73ECD80C" w14:textId="77777777" w:rsidR="00A8221D" w:rsidRPr="00B55E3E" w:rsidRDefault="00A8221D" w:rsidP="00A8221D">
      <w:pPr>
        <w:pStyle w:val="PL"/>
        <w:rPr>
          <w:color w:val="808080"/>
        </w:rPr>
      </w:pPr>
      <w:r w:rsidRPr="00B55E3E">
        <w:rPr>
          <w:color w:val="808080"/>
        </w:rPr>
        <w:t>-- ASN1START</w:t>
      </w:r>
    </w:p>
    <w:p w14:paraId="60292A09" w14:textId="77777777" w:rsidR="00A8221D" w:rsidRPr="00B55E3E" w:rsidRDefault="00A8221D" w:rsidP="00A8221D">
      <w:pPr>
        <w:pStyle w:val="PL"/>
        <w:rPr>
          <w:color w:val="808080"/>
        </w:rPr>
      </w:pPr>
      <w:r w:rsidRPr="00B55E3E">
        <w:rPr>
          <w:color w:val="808080"/>
        </w:rPr>
        <w:t>-- TAG-MBS-SERVICELIST-START</w:t>
      </w:r>
    </w:p>
    <w:p w14:paraId="263E87D8" w14:textId="77777777" w:rsidR="00A8221D" w:rsidRPr="00B55E3E" w:rsidRDefault="00A8221D" w:rsidP="00A8221D">
      <w:pPr>
        <w:pStyle w:val="PL"/>
      </w:pPr>
    </w:p>
    <w:p w14:paraId="47EE2483" w14:textId="77777777" w:rsidR="00A8221D" w:rsidRPr="00B55E3E" w:rsidRDefault="00A8221D" w:rsidP="00A8221D">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1..maxNrofMBS-ServiceListPerUE-r17))</w:t>
      </w:r>
      <w:r w:rsidRPr="00B55E3E">
        <w:rPr>
          <w:color w:val="993366"/>
        </w:rPr>
        <w:t xml:space="preserve"> OF</w:t>
      </w:r>
      <w:r w:rsidRPr="00B55E3E">
        <w:t xml:space="preserve"> MBS-ServiceInfo-r17</w:t>
      </w:r>
    </w:p>
    <w:p w14:paraId="15FB9487" w14:textId="77777777" w:rsidR="00A8221D" w:rsidRPr="00B55E3E" w:rsidRDefault="00A8221D" w:rsidP="00A8221D">
      <w:pPr>
        <w:pStyle w:val="PL"/>
      </w:pPr>
    </w:p>
    <w:p w14:paraId="6F7DB7D6" w14:textId="77777777" w:rsidR="00A8221D" w:rsidRPr="00B55E3E" w:rsidRDefault="00A8221D" w:rsidP="00A8221D">
      <w:pPr>
        <w:pStyle w:val="PL"/>
      </w:pPr>
      <w:r w:rsidRPr="00B55E3E">
        <w:t xml:space="preserve">MBS-ServiceInfo-r17 ::=         </w:t>
      </w:r>
      <w:r w:rsidRPr="00B55E3E">
        <w:rPr>
          <w:color w:val="993366"/>
        </w:rPr>
        <w:t>SEQUENCE</w:t>
      </w:r>
      <w:r w:rsidRPr="00B55E3E">
        <w:t xml:space="preserve"> {</w:t>
      </w:r>
    </w:p>
    <w:p w14:paraId="450280CE" w14:textId="77777777" w:rsidR="00A8221D" w:rsidRPr="00B55E3E" w:rsidRDefault="00A8221D" w:rsidP="00A8221D">
      <w:pPr>
        <w:pStyle w:val="PL"/>
      </w:pPr>
      <w:r w:rsidRPr="00B55E3E">
        <w:t xml:space="preserve">    tmgi-r17                        TMGI-r17</w:t>
      </w:r>
    </w:p>
    <w:p w14:paraId="0C14469D" w14:textId="77777777" w:rsidR="00A8221D" w:rsidRPr="00B55E3E" w:rsidRDefault="00A8221D" w:rsidP="00A8221D">
      <w:pPr>
        <w:pStyle w:val="PL"/>
      </w:pPr>
      <w:r w:rsidRPr="00B55E3E">
        <w:t>}</w:t>
      </w:r>
    </w:p>
    <w:p w14:paraId="00E5BE78" w14:textId="77777777" w:rsidR="00A8221D" w:rsidRPr="00B55E3E" w:rsidRDefault="00A8221D" w:rsidP="00A8221D">
      <w:pPr>
        <w:pStyle w:val="PL"/>
      </w:pPr>
    </w:p>
    <w:p w14:paraId="08C8B55F" w14:textId="77777777" w:rsidR="00A8221D" w:rsidRPr="00B55E3E" w:rsidRDefault="00A8221D" w:rsidP="00A8221D">
      <w:pPr>
        <w:pStyle w:val="PL"/>
        <w:rPr>
          <w:color w:val="808080"/>
        </w:rPr>
      </w:pPr>
      <w:r w:rsidRPr="00B55E3E">
        <w:rPr>
          <w:color w:val="808080"/>
        </w:rPr>
        <w:t>-- TAG-MBS-SERVICELIST-STOP</w:t>
      </w:r>
    </w:p>
    <w:p w14:paraId="16E2C4B3" w14:textId="77777777" w:rsidR="00A8221D" w:rsidRPr="00B55E3E" w:rsidRDefault="00A8221D" w:rsidP="00A8221D">
      <w:pPr>
        <w:pStyle w:val="PL"/>
        <w:rPr>
          <w:color w:val="808080"/>
        </w:rPr>
      </w:pPr>
      <w:r w:rsidRPr="00B55E3E">
        <w:rPr>
          <w:color w:val="808080"/>
        </w:rPr>
        <w:t>-- ASN1STOP</w:t>
      </w:r>
    </w:p>
    <w:p w14:paraId="14A0B513" w14:textId="77777777" w:rsidR="00A8221D" w:rsidRPr="00B55E3E" w:rsidRDefault="00A8221D" w:rsidP="00A8221D"/>
    <w:p w14:paraId="744F51E9" w14:textId="77777777" w:rsidR="00A8221D" w:rsidRPr="00B55E3E" w:rsidRDefault="00A8221D" w:rsidP="00A8221D">
      <w:pPr>
        <w:pStyle w:val="Heading4"/>
      </w:pPr>
      <w:bookmarkStart w:id="2324" w:name="_Toc115429437"/>
      <w:r w:rsidRPr="00B55E3E">
        <w:t>–</w:t>
      </w:r>
      <w:r w:rsidRPr="00B55E3E">
        <w:tab/>
      </w:r>
      <w:r w:rsidRPr="00B55E3E">
        <w:rPr>
          <w:i/>
        </w:rPr>
        <w:t>MBS-</w:t>
      </w:r>
      <w:r w:rsidRPr="00B55E3E">
        <w:rPr>
          <w:i/>
          <w:iCs/>
        </w:rPr>
        <w:t>SessionInfoList</w:t>
      </w:r>
      <w:bookmarkEnd w:id="2324"/>
    </w:p>
    <w:p w14:paraId="22063C17" w14:textId="77777777" w:rsidR="00A8221D" w:rsidRPr="00B55E3E" w:rsidRDefault="00A8221D" w:rsidP="00A8221D">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643BF188" w14:textId="77777777" w:rsidR="00A8221D" w:rsidRPr="00B55E3E" w:rsidRDefault="00A8221D" w:rsidP="00A8221D">
      <w:pPr>
        <w:pStyle w:val="TH"/>
        <w:rPr>
          <w:b w:val="0"/>
        </w:rPr>
      </w:pPr>
      <w:r w:rsidRPr="00B55E3E">
        <w:rPr>
          <w:i/>
        </w:rPr>
        <w:t>MBS-SessionInfoList</w:t>
      </w:r>
      <w:r w:rsidRPr="00B55E3E">
        <w:t xml:space="preserve"> information element</w:t>
      </w:r>
    </w:p>
    <w:p w14:paraId="6AADCA91" w14:textId="77777777" w:rsidR="00A8221D" w:rsidRPr="00B55E3E" w:rsidRDefault="00A8221D" w:rsidP="00A8221D">
      <w:pPr>
        <w:pStyle w:val="PL"/>
        <w:rPr>
          <w:color w:val="808080"/>
        </w:rPr>
      </w:pPr>
      <w:r w:rsidRPr="00B55E3E">
        <w:rPr>
          <w:color w:val="808080"/>
        </w:rPr>
        <w:t>-- ASN1START</w:t>
      </w:r>
    </w:p>
    <w:p w14:paraId="2841068D" w14:textId="77777777" w:rsidR="00A8221D" w:rsidRPr="00B55E3E" w:rsidRDefault="00A8221D" w:rsidP="00A8221D">
      <w:pPr>
        <w:pStyle w:val="PL"/>
        <w:rPr>
          <w:color w:val="808080"/>
        </w:rPr>
      </w:pPr>
      <w:r w:rsidRPr="00B55E3E">
        <w:rPr>
          <w:color w:val="808080"/>
        </w:rPr>
        <w:t>-- TAG-MBS-SESSIONINFOLIST-START</w:t>
      </w:r>
    </w:p>
    <w:p w14:paraId="61A51BF3" w14:textId="77777777" w:rsidR="00A8221D" w:rsidRPr="00B55E3E" w:rsidRDefault="00A8221D" w:rsidP="00A8221D">
      <w:pPr>
        <w:pStyle w:val="PL"/>
      </w:pPr>
    </w:p>
    <w:p w14:paraId="162E131F" w14:textId="77777777" w:rsidR="00A8221D" w:rsidRPr="00B55E3E" w:rsidRDefault="00A8221D" w:rsidP="00A8221D">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1..maxNrofMBS-Session-r17))</w:t>
      </w:r>
      <w:r w:rsidRPr="00B55E3E">
        <w:rPr>
          <w:color w:val="993366"/>
        </w:rPr>
        <w:t xml:space="preserve"> OF</w:t>
      </w:r>
      <w:r w:rsidRPr="00B55E3E">
        <w:t xml:space="preserve"> MBS-SessionInfo-r17</w:t>
      </w:r>
    </w:p>
    <w:p w14:paraId="00A03793" w14:textId="77777777" w:rsidR="00A8221D" w:rsidRPr="00B55E3E" w:rsidRDefault="00A8221D" w:rsidP="00A8221D">
      <w:pPr>
        <w:pStyle w:val="PL"/>
      </w:pPr>
    </w:p>
    <w:p w14:paraId="1D80B56E" w14:textId="77777777" w:rsidR="00A8221D" w:rsidRPr="00B55E3E" w:rsidRDefault="00A8221D" w:rsidP="00A8221D">
      <w:pPr>
        <w:pStyle w:val="PL"/>
      </w:pPr>
      <w:r w:rsidRPr="00B55E3E">
        <w:t xml:space="preserve">MBS-SessionInfo-r17 ::=          </w:t>
      </w:r>
      <w:r w:rsidRPr="00B55E3E">
        <w:rPr>
          <w:color w:val="993366"/>
        </w:rPr>
        <w:t>SEQUENCE</w:t>
      </w:r>
      <w:r w:rsidRPr="00B55E3E">
        <w:t xml:space="preserve"> {</w:t>
      </w:r>
    </w:p>
    <w:p w14:paraId="6DBD0B2F" w14:textId="77777777" w:rsidR="00A8221D" w:rsidRPr="00B55E3E" w:rsidRDefault="00A8221D" w:rsidP="00A8221D">
      <w:pPr>
        <w:pStyle w:val="PL"/>
      </w:pPr>
      <w:r w:rsidRPr="00B55E3E">
        <w:t xml:space="preserve">    mbs-SessionId-r17                TMGI-r17,</w:t>
      </w:r>
    </w:p>
    <w:p w14:paraId="086307B2" w14:textId="77777777" w:rsidR="00A8221D" w:rsidRPr="00B55E3E" w:rsidRDefault="00A8221D" w:rsidP="00A8221D">
      <w:pPr>
        <w:pStyle w:val="PL"/>
      </w:pPr>
      <w:r w:rsidRPr="00B55E3E">
        <w:t xml:space="preserve">    g-RNTI-r17                       RNTI-Value,</w:t>
      </w:r>
    </w:p>
    <w:p w14:paraId="5A2AEC0A" w14:textId="77777777" w:rsidR="00A8221D" w:rsidRPr="00B55E3E" w:rsidRDefault="00A8221D" w:rsidP="00A8221D">
      <w:pPr>
        <w:pStyle w:val="PL"/>
      </w:pPr>
      <w:r w:rsidRPr="00B55E3E">
        <w:t xml:space="preserve">    mrb-ListBroadcast-r17            MRB-ListBroadcast-r17,</w:t>
      </w:r>
    </w:p>
    <w:p w14:paraId="3BAE1433" w14:textId="77777777" w:rsidR="00A8221D" w:rsidRPr="00B55E3E" w:rsidRDefault="00A8221D" w:rsidP="00A8221D">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049B6D4" w14:textId="77777777" w:rsidR="00A8221D" w:rsidRPr="00B55E3E" w:rsidRDefault="00A8221D" w:rsidP="00A8221D">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Pr="00B55E3E">
        <w:rPr>
          <w:color w:val="993366"/>
        </w:rPr>
        <w:t>OPTIONAL</w:t>
      </w:r>
      <w:r w:rsidRPr="00B55E3E">
        <w:t xml:space="preserve">, </w:t>
      </w:r>
      <w:r w:rsidRPr="00B55E3E">
        <w:rPr>
          <w:color w:val="808080"/>
        </w:rPr>
        <w:t>-- Need S</w:t>
      </w:r>
    </w:p>
    <w:p w14:paraId="46F7B5BD" w14:textId="77777777" w:rsidR="00A8221D" w:rsidRPr="00B55E3E" w:rsidRDefault="00A8221D" w:rsidP="00A8221D">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2803DB85" w14:textId="77777777" w:rsidR="00A8221D" w:rsidRPr="00B55E3E" w:rsidRDefault="00A8221D" w:rsidP="00A8221D">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7093836" w14:textId="77777777" w:rsidR="00A8221D" w:rsidRPr="00B55E3E" w:rsidRDefault="00A8221D" w:rsidP="00A8221D">
      <w:pPr>
        <w:pStyle w:val="PL"/>
      </w:pPr>
      <w:r w:rsidRPr="00B55E3E">
        <w:t>}</w:t>
      </w:r>
    </w:p>
    <w:p w14:paraId="77BE409D" w14:textId="77777777" w:rsidR="00A8221D" w:rsidRPr="00B55E3E" w:rsidRDefault="00A8221D" w:rsidP="00A8221D">
      <w:pPr>
        <w:pStyle w:val="PL"/>
      </w:pPr>
    </w:p>
    <w:p w14:paraId="58C1AE6F" w14:textId="77777777" w:rsidR="00A8221D" w:rsidRPr="00B55E3E" w:rsidRDefault="00A8221D" w:rsidP="00A8221D">
      <w:pPr>
        <w:pStyle w:val="PL"/>
      </w:pPr>
      <w:r w:rsidRPr="00B55E3E">
        <w:t xml:space="preserve">DRX-ConfigPTM-Index-r17 ::=          </w:t>
      </w:r>
      <w:r w:rsidRPr="00B55E3E">
        <w:rPr>
          <w:color w:val="993366"/>
        </w:rPr>
        <w:t>INTEGER</w:t>
      </w:r>
      <w:r w:rsidRPr="00B55E3E">
        <w:t xml:space="preserve"> (0..maxNrofDRX-ConfigPTM-1-r17)</w:t>
      </w:r>
    </w:p>
    <w:p w14:paraId="194DCBA4" w14:textId="77777777" w:rsidR="00A8221D" w:rsidRPr="00B55E3E" w:rsidRDefault="00A8221D" w:rsidP="00A8221D">
      <w:pPr>
        <w:pStyle w:val="PL"/>
      </w:pPr>
    </w:p>
    <w:p w14:paraId="588A1AF5" w14:textId="77777777" w:rsidR="00A8221D" w:rsidRPr="00B55E3E" w:rsidRDefault="00A8221D" w:rsidP="00A8221D">
      <w:pPr>
        <w:pStyle w:val="PL"/>
      </w:pPr>
      <w:r w:rsidRPr="00B55E3E">
        <w:t xml:space="preserve">PDSCH-ConfigIndex-r17  ::=           </w:t>
      </w:r>
      <w:r w:rsidRPr="00B55E3E">
        <w:rPr>
          <w:color w:val="993366"/>
        </w:rPr>
        <w:t>INTEGER</w:t>
      </w:r>
      <w:r w:rsidRPr="00B55E3E">
        <w:t xml:space="preserve"> (0..maxNrofPDSCH-ConfigPTM-1-r17)</w:t>
      </w:r>
    </w:p>
    <w:p w14:paraId="453914AD" w14:textId="77777777" w:rsidR="00A8221D" w:rsidRPr="00B55E3E" w:rsidRDefault="00A8221D" w:rsidP="00A8221D">
      <w:pPr>
        <w:pStyle w:val="PL"/>
      </w:pPr>
    </w:p>
    <w:p w14:paraId="39DB0B5D" w14:textId="77777777" w:rsidR="00A8221D" w:rsidRPr="00B55E3E" w:rsidRDefault="00A8221D" w:rsidP="00A8221D">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234FB273" w14:textId="77777777" w:rsidR="00A8221D" w:rsidRPr="00B55E3E" w:rsidRDefault="00A8221D" w:rsidP="00A8221D">
      <w:pPr>
        <w:pStyle w:val="PL"/>
      </w:pPr>
    </w:p>
    <w:p w14:paraId="437D9A14" w14:textId="77777777" w:rsidR="00A8221D" w:rsidRPr="00B55E3E" w:rsidRDefault="00A8221D" w:rsidP="00A8221D">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448CC2DD" w14:textId="77777777" w:rsidR="00A8221D" w:rsidRPr="00B55E3E" w:rsidRDefault="00A8221D" w:rsidP="00A8221D">
      <w:pPr>
        <w:pStyle w:val="PL"/>
      </w:pPr>
    </w:p>
    <w:p w14:paraId="671C6AB4" w14:textId="77777777" w:rsidR="00A8221D" w:rsidRPr="00B55E3E" w:rsidRDefault="00A8221D" w:rsidP="00A8221D">
      <w:pPr>
        <w:pStyle w:val="PL"/>
      </w:pPr>
      <w:r w:rsidRPr="00B55E3E">
        <w:t xml:space="preserve">MRB-InfoBroadcast-r17 ::=            </w:t>
      </w:r>
      <w:r w:rsidRPr="00B55E3E">
        <w:rPr>
          <w:color w:val="993366"/>
        </w:rPr>
        <w:t>SEQUENCE</w:t>
      </w:r>
      <w:r w:rsidRPr="00B55E3E">
        <w:t xml:space="preserve"> {</w:t>
      </w:r>
    </w:p>
    <w:p w14:paraId="4836741A" w14:textId="77777777" w:rsidR="00A8221D" w:rsidRPr="00B55E3E" w:rsidRDefault="00A8221D" w:rsidP="00A8221D">
      <w:pPr>
        <w:pStyle w:val="PL"/>
      </w:pPr>
      <w:r w:rsidRPr="00B55E3E">
        <w:t xml:space="preserve">    pdcp-Config-r17                      MRB-PDCP-ConfigBroadcast-r17,</w:t>
      </w:r>
    </w:p>
    <w:p w14:paraId="6C10D4D2" w14:textId="77777777" w:rsidR="00A8221D" w:rsidRPr="00B55E3E" w:rsidRDefault="00A8221D" w:rsidP="00A8221D">
      <w:pPr>
        <w:pStyle w:val="PL"/>
      </w:pPr>
      <w:r w:rsidRPr="00B55E3E">
        <w:t xml:space="preserve">    rlc-Config-r17                       MRB-RLC-ConfigBroadcast-r17,</w:t>
      </w:r>
    </w:p>
    <w:p w14:paraId="5CC17226" w14:textId="77777777" w:rsidR="00A8221D" w:rsidRPr="00B55E3E" w:rsidRDefault="00A8221D" w:rsidP="00A8221D">
      <w:pPr>
        <w:pStyle w:val="PL"/>
      </w:pPr>
      <w:r w:rsidRPr="00B55E3E">
        <w:t xml:space="preserve">    ...</w:t>
      </w:r>
    </w:p>
    <w:p w14:paraId="0445115F" w14:textId="77777777" w:rsidR="00A8221D" w:rsidRPr="00B55E3E" w:rsidRDefault="00A8221D" w:rsidP="00A8221D">
      <w:pPr>
        <w:pStyle w:val="PL"/>
      </w:pPr>
      <w:r w:rsidRPr="00B55E3E">
        <w:t>}</w:t>
      </w:r>
    </w:p>
    <w:p w14:paraId="68B81CC3" w14:textId="77777777" w:rsidR="00A8221D" w:rsidRPr="00B55E3E" w:rsidRDefault="00A8221D" w:rsidP="00A8221D">
      <w:pPr>
        <w:pStyle w:val="PL"/>
      </w:pPr>
    </w:p>
    <w:p w14:paraId="7A3447F7" w14:textId="77777777" w:rsidR="00A8221D" w:rsidRPr="00B55E3E" w:rsidRDefault="00A8221D" w:rsidP="00A8221D">
      <w:pPr>
        <w:pStyle w:val="PL"/>
      </w:pPr>
      <w:r w:rsidRPr="00B55E3E">
        <w:t xml:space="preserve">MRB-PDCP-ConfigBroadcast-r17 ::=     </w:t>
      </w:r>
      <w:r w:rsidRPr="00B55E3E">
        <w:rPr>
          <w:color w:val="993366"/>
        </w:rPr>
        <w:t>SEQUENCE</w:t>
      </w:r>
      <w:r w:rsidRPr="00B55E3E">
        <w:t xml:space="preserve"> {</w:t>
      </w:r>
    </w:p>
    <w:p w14:paraId="42B9DAD9" w14:textId="77777777" w:rsidR="00A8221D" w:rsidRPr="00B55E3E" w:rsidRDefault="00A8221D" w:rsidP="00A8221D">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6F0D8415" w14:textId="77777777" w:rsidR="00A8221D" w:rsidRPr="00B55E3E" w:rsidRDefault="00A8221D" w:rsidP="00A8221D">
      <w:pPr>
        <w:pStyle w:val="PL"/>
      </w:pPr>
      <w:r w:rsidRPr="00B55E3E">
        <w:t xml:space="preserve">    headerCompression-r17                </w:t>
      </w:r>
      <w:r w:rsidRPr="00B55E3E">
        <w:rPr>
          <w:color w:val="993366"/>
        </w:rPr>
        <w:t>CHOICE</w:t>
      </w:r>
      <w:r w:rsidRPr="00B55E3E">
        <w:t xml:space="preserve"> {</w:t>
      </w:r>
    </w:p>
    <w:p w14:paraId="7490FDE1" w14:textId="77777777" w:rsidR="00A8221D" w:rsidRPr="00B55E3E" w:rsidRDefault="00A8221D" w:rsidP="00A8221D">
      <w:pPr>
        <w:pStyle w:val="PL"/>
      </w:pPr>
      <w:r w:rsidRPr="00B55E3E">
        <w:t xml:space="preserve">        notUsed                              </w:t>
      </w:r>
      <w:r w:rsidRPr="00B55E3E">
        <w:rPr>
          <w:color w:val="993366"/>
        </w:rPr>
        <w:t>NULL</w:t>
      </w:r>
      <w:r w:rsidRPr="00B55E3E">
        <w:t>,</w:t>
      </w:r>
    </w:p>
    <w:p w14:paraId="7968A270"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3E2C8CB6" w14:textId="77777777" w:rsidR="00A8221D" w:rsidRPr="00B55E3E" w:rsidRDefault="00A8221D" w:rsidP="00A8221D">
      <w:pPr>
        <w:pStyle w:val="PL"/>
      </w:pPr>
      <w:r w:rsidRPr="00B55E3E">
        <w:t xml:space="preserve">            maxCID-r17                           </w:t>
      </w:r>
      <w:r w:rsidRPr="00B55E3E">
        <w:rPr>
          <w:color w:val="993366"/>
        </w:rPr>
        <w:t>INTEGER</w:t>
      </w:r>
      <w:r w:rsidRPr="00B55E3E">
        <w:t xml:space="preserve"> (1..16)               DEFAULT 15,</w:t>
      </w:r>
    </w:p>
    <w:p w14:paraId="4E1EFCDB" w14:textId="77777777" w:rsidR="00A8221D" w:rsidRPr="00B55E3E" w:rsidRDefault="00A8221D" w:rsidP="00A8221D">
      <w:pPr>
        <w:pStyle w:val="PL"/>
      </w:pPr>
      <w:r w:rsidRPr="00B55E3E">
        <w:t xml:space="preserve">            profiles-r17                         </w:t>
      </w:r>
      <w:r w:rsidRPr="00B55E3E">
        <w:rPr>
          <w:color w:val="993366"/>
        </w:rPr>
        <w:t>SEQUENCE</w:t>
      </w:r>
      <w:r w:rsidRPr="00B55E3E">
        <w:t xml:space="preserve"> {</w:t>
      </w:r>
    </w:p>
    <w:p w14:paraId="15D73620" w14:textId="77777777" w:rsidR="00A8221D" w:rsidRPr="00B55E3E" w:rsidRDefault="00A8221D" w:rsidP="00A8221D">
      <w:pPr>
        <w:pStyle w:val="PL"/>
      </w:pPr>
      <w:r w:rsidRPr="00B55E3E">
        <w:t xml:space="preserve">                profile0x0000-r17                    </w:t>
      </w:r>
      <w:r w:rsidRPr="00B55E3E">
        <w:rPr>
          <w:color w:val="993366"/>
        </w:rPr>
        <w:t>BOOLEAN</w:t>
      </w:r>
      <w:r w:rsidRPr="00B55E3E">
        <w:t>,</w:t>
      </w:r>
    </w:p>
    <w:p w14:paraId="7C4437EC" w14:textId="77777777" w:rsidR="00A8221D" w:rsidRPr="00B55E3E" w:rsidRDefault="00A8221D" w:rsidP="00A8221D">
      <w:pPr>
        <w:pStyle w:val="PL"/>
      </w:pPr>
      <w:r w:rsidRPr="00B55E3E">
        <w:t xml:space="preserve">                profile0x0001-r17                    </w:t>
      </w:r>
      <w:r w:rsidRPr="00B55E3E">
        <w:rPr>
          <w:color w:val="993366"/>
        </w:rPr>
        <w:t>BOOLEAN</w:t>
      </w:r>
      <w:r w:rsidRPr="00B55E3E">
        <w:t>,</w:t>
      </w:r>
    </w:p>
    <w:p w14:paraId="602251D1" w14:textId="77777777" w:rsidR="00A8221D" w:rsidRPr="00B55E3E" w:rsidRDefault="00A8221D" w:rsidP="00A8221D">
      <w:pPr>
        <w:pStyle w:val="PL"/>
      </w:pPr>
      <w:r w:rsidRPr="00B55E3E">
        <w:t xml:space="preserve">                profile0x0002-r17                    </w:t>
      </w:r>
      <w:r w:rsidRPr="00B55E3E">
        <w:rPr>
          <w:color w:val="993366"/>
        </w:rPr>
        <w:t>BOOLEAN</w:t>
      </w:r>
    </w:p>
    <w:p w14:paraId="1FA9AD26" w14:textId="77777777" w:rsidR="00A8221D" w:rsidRPr="00B55E3E" w:rsidRDefault="00A8221D" w:rsidP="00A8221D">
      <w:pPr>
        <w:pStyle w:val="PL"/>
      </w:pPr>
      <w:r w:rsidRPr="00B55E3E">
        <w:t xml:space="preserve">           }</w:t>
      </w:r>
    </w:p>
    <w:p w14:paraId="4B6445B3" w14:textId="77777777" w:rsidR="00A8221D" w:rsidRPr="00B55E3E" w:rsidRDefault="00A8221D" w:rsidP="00A8221D">
      <w:pPr>
        <w:pStyle w:val="PL"/>
      </w:pPr>
      <w:r w:rsidRPr="00B55E3E">
        <w:t xml:space="preserve">        }</w:t>
      </w:r>
    </w:p>
    <w:p w14:paraId="60D2B506" w14:textId="77777777" w:rsidR="00A8221D" w:rsidRPr="00B55E3E" w:rsidRDefault="00A8221D" w:rsidP="00A8221D">
      <w:pPr>
        <w:pStyle w:val="PL"/>
      </w:pPr>
      <w:r w:rsidRPr="00B55E3E">
        <w:t xml:space="preserve">    },</w:t>
      </w:r>
    </w:p>
    <w:p w14:paraId="0E778E96" w14:textId="77777777" w:rsidR="00A8221D" w:rsidRPr="00B55E3E" w:rsidRDefault="00A8221D" w:rsidP="00A8221D">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1BA5B715" w14:textId="77777777" w:rsidR="00A8221D" w:rsidRPr="00B55E3E" w:rsidRDefault="00A8221D" w:rsidP="00A8221D">
      <w:pPr>
        <w:pStyle w:val="PL"/>
      </w:pPr>
      <w:r w:rsidRPr="00B55E3E">
        <w:t>}</w:t>
      </w:r>
    </w:p>
    <w:p w14:paraId="3F6D6903" w14:textId="77777777" w:rsidR="00A8221D" w:rsidRPr="00B55E3E" w:rsidRDefault="00A8221D" w:rsidP="00A8221D">
      <w:pPr>
        <w:pStyle w:val="PL"/>
      </w:pPr>
    </w:p>
    <w:p w14:paraId="63625D66" w14:textId="77777777" w:rsidR="00A8221D" w:rsidRPr="00B55E3E" w:rsidRDefault="00A8221D" w:rsidP="00A8221D">
      <w:pPr>
        <w:pStyle w:val="PL"/>
      </w:pPr>
      <w:r w:rsidRPr="00B55E3E">
        <w:t xml:space="preserve">MRB-RLC-ConfigBroadcast-r17 ::=      </w:t>
      </w:r>
      <w:r w:rsidRPr="00B55E3E">
        <w:rPr>
          <w:color w:val="993366"/>
        </w:rPr>
        <w:t>SEQUENCE</w:t>
      </w:r>
      <w:r w:rsidRPr="00B55E3E">
        <w:t xml:space="preserve"> {</w:t>
      </w:r>
    </w:p>
    <w:p w14:paraId="4FA5EC91" w14:textId="77777777" w:rsidR="00A8221D" w:rsidRPr="00B55E3E" w:rsidRDefault="00A8221D" w:rsidP="00A8221D">
      <w:pPr>
        <w:pStyle w:val="PL"/>
      </w:pPr>
      <w:r w:rsidRPr="00B55E3E">
        <w:t xml:space="preserve">    logicalChannelIdentity-r17           LogicalChannelIdentity,</w:t>
      </w:r>
    </w:p>
    <w:p w14:paraId="2B7160B3" w14:textId="77777777" w:rsidR="00A8221D" w:rsidRPr="00B55E3E" w:rsidRDefault="00A8221D" w:rsidP="00A8221D">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37978DB1" w14:textId="77777777" w:rsidR="00A8221D" w:rsidRPr="00B55E3E" w:rsidRDefault="00A8221D" w:rsidP="00A8221D">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4C2390E6" w14:textId="77777777" w:rsidR="00A8221D" w:rsidRPr="00B55E3E" w:rsidRDefault="00A8221D" w:rsidP="00A8221D">
      <w:pPr>
        <w:pStyle w:val="PL"/>
      </w:pPr>
      <w:r w:rsidRPr="00B55E3E">
        <w:t>}</w:t>
      </w:r>
    </w:p>
    <w:p w14:paraId="0B7A99FB" w14:textId="77777777" w:rsidR="00A8221D" w:rsidRPr="00B55E3E" w:rsidRDefault="00A8221D" w:rsidP="00A8221D">
      <w:pPr>
        <w:pStyle w:val="PL"/>
      </w:pPr>
    </w:p>
    <w:p w14:paraId="7971DE2A" w14:textId="77777777" w:rsidR="00A8221D" w:rsidRPr="00B55E3E" w:rsidRDefault="00A8221D" w:rsidP="00A8221D">
      <w:pPr>
        <w:pStyle w:val="PL"/>
        <w:rPr>
          <w:color w:val="808080"/>
        </w:rPr>
      </w:pPr>
      <w:r w:rsidRPr="00B55E3E">
        <w:rPr>
          <w:color w:val="808080"/>
        </w:rPr>
        <w:t>-- TAG-MBS-SESSIONINFOLIST-STOP</w:t>
      </w:r>
    </w:p>
    <w:p w14:paraId="2064E300" w14:textId="77777777" w:rsidR="00A8221D" w:rsidRPr="00B55E3E" w:rsidRDefault="00A8221D" w:rsidP="00A8221D">
      <w:pPr>
        <w:pStyle w:val="PL"/>
        <w:rPr>
          <w:color w:val="808080"/>
        </w:rPr>
      </w:pPr>
      <w:r w:rsidRPr="00B55E3E">
        <w:rPr>
          <w:color w:val="808080"/>
        </w:rPr>
        <w:t>-- ASN1STOP</w:t>
      </w:r>
    </w:p>
    <w:p w14:paraId="596546A6" w14:textId="77777777" w:rsidR="00A8221D" w:rsidRPr="00B55E3E" w:rsidRDefault="00A8221D" w:rsidP="00A8221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1107F8D" w14:textId="77777777" w:rsidTr="00FB1467">
        <w:tc>
          <w:tcPr>
            <w:tcW w:w="14173" w:type="dxa"/>
            <w:tcBorders>
              <w:top w:val="single" w:sz="4" w:space="0" w:color="auto"/>
              <w:left w:val="single" w:sz="4" w:space="0" w:color="auto"/>
              <w:bottom w:val="single" w:sz="4" w:space="0" w:color="auto"/>
              <w:right w:val="single" w:sz="4" w:space="0" w:color="auto"/>
            </w:tcBorders>
          </w:tcPr>
          <w:p w14:paraId="1D542B5E" w14:textId="77777777" w:rsidR="00A8221D" w:rsidRPr="00B55E3E" w:rsidRDefault="00A8221D" w:rsidP="00FB1467">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A8221D" w:rsidRPr="00B55E3E" w14:paraId="1A5424C6" w14:textId="77777777" w:rsidTr="00FB1467">
        <w:tc>
          <w:tcPr>
            <w:tcW w:w="14173" w:type="dxa"/>
            <w:tcBorders>
              <w:top w:val="single" w:sz="4" w:space="0" w:color="auto"/>
              <w:left w:val="single" w:sz="4" w:space="0" w:color="auto"/>
              <w:bottom w:val="single" w:sz="4" w:space="0" w:color="auto"/>
              <w:right w:val="single" w:sz="4" w:space="0" w:color="auto"/>
            </w:tcBorders>
          </w:tcPr>
          <w:p w14:paraId="30FA2C39" w14:textId="77777777" w:rsidR="00A8221D" w:rsidRPr="00B55E3E" w:rsidRDefault="00A8221D" w:rsidP="00FB1467">
            <w:pPr>
              <w:pStyle w:val="TAL"/>
              <w:rPr>
                <w:b/>
                <w:bCs/>
                <w:i/>
                <w:lang w:eastAsia="en-GB"/>
              </w:rPr>
            </w:pPr>
            <w:r w:rsidRPr="00B55E3E">
              <w:rPr>
                <w:b/>
                <w:bCs/>
                <w:i/>
                <w:lang w:eastAsia="en-GB"/>
              </w:rPr>
              <w:t>g-RNTI</w:t>
            </w:r>
          </w:p>
          <w:p w14:paraId="087F650C" w14:textId="77777777" w:rsidR="00A8221D" w:rsidRPr="00B55E3E" w:rsidRDefault="00A8221D" w:rsidP="00FB1467">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A8221D" w:rsidRPr="00B55E3E" w14:paraId="555CEF22" w14:textId="77777777" w:rsidTr="00FB1467">
        <w:tc>
          <w:tcPr>
            <w:tcW w:w="14173" w:type="dxa"/>
            <w:tcBorders>
              <w:top w:val="single" w:sz="4" w:space="0" w:color="auto"/>
              <w:left w:val="single" w:sz="4" w:space="0" w:color="auto"/>
              <w:bottom w:val="single" w:sz="4" w:space="0" w:color="auto"/>
              <w:right w:val="single" w:sz="4" w:space="0" w:color="auto"/>
            </w:tcBorders>
          </w:tcPr>
          <w:p w14:paraId="2913883D" w14:textId="77777777" w:rsidR="00A8221D" w:rsidRPr="00B55E3E" w:rsidRDefault="00A8221D" w:rsidP="00FB1467">
            <w:pPr>
              <w:pStyle w:val="TAL"/>
              <w:rPr>
                <w:b/>
                <w:i/>
                <w:lang w:eastAsia="en-GB"/>
              </w:rPr>
            </w:pPr>
            <w:r w:rsidRPr="00B55E3E">
              <w:rPr>
                <w:b/>
                <w:i/>
                <w:lang w:eastAsia="en-GB"/>
              </w:rPr>
              <w:t>headerCompression</w:t>
            </w:r>
          </w:p>
          <w:p w14:paraId="6D5E4A80" w14:textId="77777777" w:rsidR="00A8221D" w:rsidRPr="00B55E3E" w:rsidRDefault="00A8221D" w:rsidP="00FB1467">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When the field is absent the UE applies the value as specified in 9.1.1.7.</w:t>
            </w:r>
          </w:p>
        </w:tc>
      </w:tr>
      <w:tr w:rsidR="00A8221D" w:rsidRPr="00B55E3E" w14:paraId="13213E2C" w14:textId="77777777" w:rsidTr="00FB1467">
        <w:tc>
          <w:tcPr>
            <w:tcW w:w="14173" w:type="dxa"/>
            <w:tcBorders>
              <w:top w:val="single" w:sz="4" w:space="0" w:color="auto"/>
              <w:left w:val="single" w:sz="4" w:space="0" w:color="auto"/>
              <w:bottom w:val="single" w:sz="4" w:space="0" w:color="auto"/>
              <w:right w:val="single" w:sz="4" w:space="0" w:color="auto"/>
            </w:tcBorders>
          </w:tcPr>
          <w:p w14:paraId="694ED513" w14:textId="77777777" w:rsidR="00A8221D" w:rsidRPr="00B55E3E" w:rsidRDefault="00A8221D" w:rsidP="00FB1467">
            <w:pPr>
              <w:pStyle w:val="TAL"/>
              <w:rPr>
                <w:b/>
                <w:i/>
                <w:lang w:eastAsia="en-GB"/>
              </w:rPr>
            </w:pPr>
            <w:r w:rsidRPr="00B55E3E">
              <w:rPr>
                <w:b/>
                <w:i/>
                <w:lang w:eastAsia="en-GB"/>
              </w:rPr>
              <w:t>mbs-SessionId</w:t>
            </w:r>
          </w:p>
          <w:p w14:paraId="10511F0F" w14:textId="77777777" w:rsidR="00A8221D" w:rsidRPr="00B55E3E" w:rsidRDefault="00A8221D" w:rsidP="00FB1467">
            <w:pPr>
              <w:pStyle w:val="TAL"/>
              <w:rPr>
                <w:b/>
                <w:bCs/>
                <w:i/>
                <w:lang w:eastAsia="en-GB"/>
              </w:rPr>
            </w:pPr>
            <w:r w:rsidRPr="00B55E3E">
              <w:rPr>
                <w:lang w:eastAsia="en-GB"/>
              </w:rPr>
              <w:t>Indicates an identifier of the MBS session provided by the MTCH.</w:t>
            </w:r>
          </w:p>
        </w:tc>
      </w:tr>
      <w:tr w:rsidR="00A8221D" w:rsidRPr="00B55E3E" w14:paraId="2115E79C" w14:textId="77777777" w:rsidTr="00FB1467">
        <w:tc>
          <w:tcPr>
            <w:tcW w:w="14173" w:type="dxa"/>
            <w:tcBorders>
              <w:top w:val="single" w:sz="4" w:space="0" w:color="auto"/>
              <w:left w:val="single" w:sz="4" w:space="0" w:color="auto"/>
              <w:bottom w:val="single" w:sz="4" w:space="0" w:color="auto"/>
              <w:right w:val="single" w:sz="4" w:space="0" w:color="auto"/>
            </w:tcBorders>
          </w:tcPr>
          <w:p w14:paraId="7D5AC88A" w14:textId="77777777" w:rsidR="00A8221D" w:rsidRPr="00B55E3E" w:rsidRDefault="00A8221D" w:rsidP="00FB1467">
            <w:pPr>
              <w:pStyle w:val="TAL"/>
              <w:rPr>
                <w:b/>
                <w:bCs/>
                <w:i/>
                <w:iCs/>
                <w:lang w:eastAsia="en-GB"/>
              </w:rPr>
            </w:pPr>
            <w:r w:rsidRPr="00B55E3E">
              <w:rPr>
                <w:b/>
                <w:bCs/>
                <w:i/>
                <w:iCs/>
                <w:lang w:eastAsia="en-GB"/>
              </w:rPr>
              <w:t>mrb-</w:t>
            </w:r>
            <w:r w:rsidRPr="00B55E3E">
              <w:rPr>
                <w:b/>
                <w:i/>
                <w:lang w:eastAsia="en-GB"/>
              </w:rPr>
              <w:t>listBroadcast</w:t>
            </w:r>
          </w:p>
          <w:p w14:paraId="1ECC5CEE" w14:textId="77777777" w:rsidR="00A8221D" w:rsidRPr="00B55E3E" w:rsidRDefault="00A8221D" w:rsidP="00FB1467">
            <w:pPr>
              <w:pStyle w:val="TAL"/>
              <w:rPr>
                <w:b/>
                <w:bCs/>
                <w:i/>
                <w:lang w:eastAsia="en-GB"/>
              </w:rPr>
            </w:pPr>
            <w:r w:rsidRPr="00B55E3E">
              <w:rPr>
                <w:lang w:eastAsia="en-GB"/>
              </w:rPr>
              <w:t>A list of broadcast MRBs to which the associated broadcast MBS session is mapped to.</w:t>
            </w:r>
          </w:p>
        </w:tc>
      </w:tr>
      <w:tr w:rsidR="00A8221D" w:rsidRPr="00B55E3E" w14:paraId="4C39BD95" w14:textId="77777777" w:rsidTr="00FB1467">
        <w:tc>
          <w:tcPr>
            <w:tcW w:w="14173" w:type="dxa"/>
            <w:tcBorders>
              <w:top w:val="single" w:sz="4" w:space="0" w:color="auto"/>
              <w:left w:val="single" w:sz="4" w:space="0" w:color="auto"/>
              <w:bottom w:val="single" w:sz="4" w:space="0" w:color="auto"/>
              <w:right w:val="single" w:sz="4" w:space="0" w:color="auto"/>
            </w:tcBorders>
          </w:tcPr>
          <w:p w14:paraId="60631AA5" w14:textId="77777777" w:rsidR="00A8221D" w:rsidRPr="00B55E3E" w:rsidRDefault="00A8221D" w:rsidP="00FB1467">
            <w:pPr>
              <w:pStyle w:val="TAL"/>
              <w:rPr>
                <w:b/>
                <w:bCs/>
                <w:i/>
                <w:lang w:eastAsia="zh-CN"/>
              </w:rPr>
            </w:pPr>
            <w:r w:rsidRPr="00B55E3E">
              <w:rPr>
                <w:b/>
                <w:bCs/>
                <w:i/>
              </w:rPr>
              <w:t>mtch-</w:t>
            </w:r>
            <w:r w:rsidRPr="00B55E3E">
              <w:rPr>
                <w:b/>
                <w:i/>
                <w:lang w:eastAsia="en-GB"/>
              </w:rPr>
              <w:t>neighbourCell</w:t>
            </w:r>
          </w:p>
          <w:p w14:paraId="55021703" w14:textId="77777777" w:rsidR="00A8221D" w:rsidRPr="00B55E3E" w:rsidRDefault="00A8221D" w:rsidP="00FB1467">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A8221D" w:rsidRPr="00B55E3E" w14:paraId="28CFFDDA" w14:textId="77777777" w:rsidTr="00FB1467">
        <w:tc>
          <w:tcPr>
            <w:tcW w:w="14173" w:type="dxa"/>
            <w:tcBorders>
              <w:top w:val="single" w:sz="4" w:space="0" w:color="auto"/>
              <w:left w:val="single" w:sz="4" w:space="0" w:color="auto"/>
              <w:bottom w:val="single" w:sz="4" w:space="0" w:color="auto"/>
              <w:right w:val="single" w:sz="4" w:space="0" w:color="auto"/>
            </w:tcBorders>
          </w:tcPr>
          <w:p w14:paraId="5E2AE1C2" w14:textId="77777777" w:rsidR="00A8221D" w:rsidRPr="00B55E3E" w:rsidRDefault="00A8221D" w:rsidP="00FB1467">
            <w:pPr>
              <w:pStyle w:val="TAL"/>
              <w:rPr>
                <w:b/>
                <w:bCs/>
                <w:i/>
                <w:iCs/>
                <w:lang w:eastAsia="en-GB"/>
              </w:rPr>
            </w:pPr>
            <w:r w:rsidRPr="00B55E3E">
              <w:rPr>
                <w:b/>
                <w:bCs/>
                <w:i/>
                <w:iCs/>
                <w:lang w:eastAsia="en-GB"/>
              </w:rPr>
              <w:t>mtch-</w:t>
            </w:r>
            <w:r w:rsidRPr="00B55E3E">
              <w:rPr>
                <w:b/>
                <w:i/>
                <w:lang w:eastAsia="en-GB"/>
              </w:rPr>
              <w:t>schedulingInfo</w:t>
            </w:r>
          </w:p>
          <w:p w14:paraId="2E23A725" w14:textId="77777777" w:rsidR="00A8221D" w:rsidRPr="00B55E3E" w:rsidRDefault="00A8221D" w:rsidP="00FB1467">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A8221D" w:rsidRPr="00B55E3E" w14:paraId="4EF8BB20" w14:textId="77777777" w:rsidTr="00FB1467">
        <w:tc>
          <w:tcPr>
            <w:tcW w:w="14173" w:type="dxa"/>
            <w:tcBorders>
              <w:top w:val="single" w:sz="4" w:space="0" w:color="auto"/>
              <w:left w:val="single" w:sz="4" w:space="0" w:color="auto"/>
              <w:bottom w:val="single" w:sz="4" w:space="0" w:color="auto"/>
              <w:right w:val="single" w:sz="4" w:space="0" w:color="auto"/>
            </w:tcBorders>
          </w:tcPr>
          <w:p w14:paraId="4E4A4BA4" w14:textId="77777777" w:rsidR="00A8221D" w:rsidRPr="00B55E3E" w:rsidRDefault="00A8221D" w:rsidP="00FB1467">
            <w:pPr>
              <w:pStyle w:val="TAL"/>
              <w:rPr>
                <w:b/>
                <w:bCs/>
                <w:i/>
                <w:iCs/>
                <w:lang w:eastAsia="en-GB"/>
              </w:rPr>
            </w:pPr>
            <w:r w:rsidRPr="00B55E3E">
              <w:rPr>
                <w:b/>
                <w:bCs/>
                <w:i/>
                <w:iCs/>
                <w:lang w:eastAsia="en-GB"/>
              </w:rPr>
              <w:t>mtch-SSB-MappingWindowIndex</w:t>
            </w:r>
          </w:p>
          <w:p w14:paraId="1344BC4E" w14:textId="77777777" w:rsidR="00A8221D" w:rsidRPr="00B55E3E" w:rsidRDefault="00A8221D" w:rsidP="00FB1467">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A8221D" w:rsidRPr="00B55E3E" w14:paraId="44D67948" w14:textId="77777777" w:rsidTr="00FB1467">
        <w:tc>
          <w:tcPr>
            <w:tcW w:w="14173" w:type="dxa"/>
            <w:tcBorders>
              <w:top w:val="single" w:sz="4" w:space="0" w:color="auto"/>
              <w:left w:val="single" w:sz="4" w:space="0" w:color="auto"/>
              <w:bottom w:val="single" w:sz="4" w:space="0" w:color="auto"/>
              <w:right w:val="single" w:sz="4" w:space="0" w:color="auto"/>
            </w:tcBorders>
          </w:tcPr>
          <w:p w14:paraId="372F9CB5" w14:textId="77777777" w:rsidR="00A8221D" w:rsidRPr="00B55E3E" w:rsidRDefault="00A8221D" w:rsidP="00FB1467">
            <w:pPr>
              <w:pStyle w:val="TAL"/>
              <w:rPr>
                <w:b/>
                <w:bCs/>
                <w:lang w:eastAsia="en-GB"/>
              </w:rPr>
            </w:pPr>
            <w:r w:rsidRPr="00B55E3E">
              <w:rPr>
                <w:b/>
                <w:bCs/>
                <w:i/>
                <w:lang w:eastAsia="en-GB"/>
              </w:rPr>
              <w:t>pdcp-SN-SizeDL</w:t>
            </w:r>
          </w:p>
          <w:p w14:paraId="389B9CAD" w14:textId="77777777" w:rsidR="00A8221D" w:rsidRPr="00B55E3E" w:rsidRDefault="00A8221D" w:rsidP="00FB1467">
            <w:pPr>
              <w:pStyle w:val="TAL"/>
              <w:rPr>
                <w:b/>
                <w:i/>
                <w:iCs/>
                <w:lang w:eastAsia="en-GB"/>
              </w:rPr>
            </w:pPr>
            <w:r w:rsidRPr="00B55E3E">
              <w:t>Indicates that PDCP sequence number size of 12 bits is used, as specified in TS 38.323 [5]. When the field is absent the UE applies the value as specified in 9.1.1.7.</w:t>
            </w:r>
          </w:p>
        </w:tc>
      </w:tr>
      <w:tr w:rsidR="00A8221D" w:rsidRPr="00B55E3E" w14:paraId="21428AF5" w14:textId="77777777" w:rsidTr="00FB1467">
        <w:trPr>
          <w:trHeight w:val="693"/>
        </w:trPr>
        <w:tc>
          <w:tcPr>
            <w:tcW w:w="14173" w:type="dxa"/>
            <w:tcBorders>
              <w:top w:val="single" w:sz="4" w:space="0" w:color="auto"/>
              <w:left w:val="single" w:sz="4" w:space="0" w:color="auto"/>
              <w:bottom w:val="single" w:sz="4" w:space="0" w:color="auto"/>
              <w:right w:val="single" w:sz="4" w:space="0" w:color="auto"/>
            </w:tcBorders>
          </w:tcPr>
          <w:p w14:paraId="72F7903A" w14:textId="77777777" w:rsidR="00A8221D" w:rsidRPr="00B55E3E" w:rsidRDefault="00A8221D" w:rsidP="00FB1467">
            <w:pPr>
              <w:pStyle w:val="TAL"/>
              <w:rPr>
                <w:b/>
                <w:bCs/>
                <w:i/>
                <w:iCs/>
                <w:lang w:eastAsia="en-GB"/>
              </w:rPr>
            </w:pPr>
            <w:r w:rsidRPr="00B55E3E">
              <w:rPr>
                <w:b/>
                <w:bCs/>
                <w:i/>
                <w:lang w:eastAsia="en-GB"/>
              </w:rPr>
              <w:t>pdschConfigIndex</w:t>
            </w:r>
          </w:p>
          <w:p w14:paraId="1E64EF71" w14:textId="77777777" w:rsidR="00A8221D" w:rsidRPr="00B55E3E" w:rsidRDefault="00A8221D" w:rsidP="00FB1467">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A8221D" w:rsidRPr="00B55E3E" w14:paraId="49D1993A" w14:textId="77777777" w:rsidTr="00FB1467">
        <w:tc>
          <w:tcPr>
            <w:tcW w:w="14173" w:type="dxa"/>
            <w:tcBorders>
              <w:top w:val="single" w:sz="4" w:space="0" w:color="auto"/>
              <w:left w:val="single" w:sz="4" w:space="0" w:color="auto"/>
              <w:bottom w:val="single" w:sz="4" w:space="0" w:color="auto"/>
              <w:right w:val="single" w:sz="4" w:space="0" w:color="auto"/>
            </w:tcBorders>
          </w:tcPr>
          <w:p w14:paraId="10D9A8BB" w14:textId="77777777" w:rsidR="00A8221D" w:rsidRPr="00B55E3E" w:rsidRDefault="00A8221D" w:rsidP="00FB1467">
            <w:pPr>
              <w:pStyle w:val="TAL"/>
              <w:rPr>
                <w:b/>
                <w:bCs/>
                <w:i/>
                <w:iCs/>
                <w:lang w:eastAsia="en-GB"/>
              </w:rPr>
            </w:pPr>
            <w:r w:rsidRPr="00B55E3E">
              <w:rPr>
                <w:b/>
                <w:bCs/>
                <w:i/>
                <w:iCs/>
                <w:lang w:eastAsia="en-GB"/>
              </w:rPr>
              <w:t>sn-</w:t>
            </w:r>
            <w:r w:rsidRPr="00B55E3E">
              <w:rPr>
                <w:b/>
                <w:bCs/>
                <w:i/>
                <w:lang w:eastAsia="en-GB"/>
              </w:rPr>
              <w:t>FieldLength</w:t>
            </w:r>
          </w:p>
          <w:p w14:paraId="092ACB9A" w14:textId="77777777" w:rsidR="00A8221D" w:rsidRPr="00B55E3E" w:rsidRDefault="00A8221D" w:rsidP="00FB1467">
            <w:pPr>
              <w:pStyle w:val="TAL"/>
              <w:rPr>
                <w:b/>
                <w:bCs/>
                <w:i/>
                <w:lang w:eastAsia="en-GB"/>
              </w:rPr>
            </w:pPr>
            <w:r w:rsidRPr="00B55E3E">
              <w:rPr>
                <w:rFonts w:eastAsia="Malgun Gothic"/>
                <w:bCs/>
                <w:kern w:val="2"/>
              </w:rPr>
              <w:t>Indicates that the RLC SN field size of 6 bits is used, see TS 38.322 [4]. When the field is absent the UE applies the value as specified in 9.1.1.7</w:t>
            </w:r>
            <w:r w:rsidRPr="00B55E3E">
              <w:rPr>
                <w:bCs/>
                <w:lang w:eastAsia="en-GB"/>
              </w:rPr>
              <w:t>.</w:t>
            </w:r>
          </w:p>
        </w:tc>
      </w:tr>
      <w:tr w:rsidR="00A8221D" w:rsidRPr="00B55E3E" w14:paraId="0F1FDE9B" w14:textId="77777777" w:rsidTr="00FB1467">
        <w:tc>
          <w:tcPr>
            <w:tcW w:w="14173" w:type="dxa"/>
            <w:tcBorders>
              <w:top w:val="single" w:sz="4" w:space="0" w:color="auto"/>
              <w:left w:val="single" w:sz="4" w:space="0" w:color="auto"/>
              <w:bottom w:val="single" w:sz="4" w:space="0" w:color="auto"/>
              <w:right w:val="single" w:sz="4" w:space="0" w:color="auto"/>
            </w:tcBorders>
          </w:tcPr>
          <w:p w14:paraId="08F02E73" w14:textId="77777777" w:rsidR="00A8221D" w:rsidRPr="00B55E3E" w:rsidRDefault="00A8221D" w:rsidP="00FB1467">
            <w:pPr>
              <w:pStyle w:val="TAL"/>
            </w:pPr>
            <w:r w:rsidRPr="00B55E3E">
              <w:rPr>
                <w:b/>
                <w:bCs/>
                <w:i/>
                <w:iCs/>
                <w:lang w:eastAsia="en-GB"/>
              </w:rPr>
              <w:t>t-</w:t>
            </w:r>
            <w:r w:rsidRPr="00B55E3E">
              <w:rPr>
                <w:b/>
                <w:bCs/>
                <w:i/>
                <w:lang w:eastAsia="en-GB"/>
              </w:rPr>
              <w:t>Reassembly</w:t>
            </w:r>
          </w:p>
          <w:p w14:paraId="0132A63B" w14:textId="77777777" w:rsidR="00A8221D" w:rsidRPr="00B55E3E" w:rsidRDefault="00A8221D" w:rsidP="00FB1467">
            <w:pPr>
              <w:pStyle w:val="TAL"/>
              <w:rPr>
                <w:lang w:eastAsia="en-GB"/>
              </w:rPr>
            </w:pPr>
            <w:r w:rsidRPr="00B55E3E">
              <w:t>Timer for reassembly in TS 38.322 [4], in milliseconds. Value ms0 means 0 ms, value ms5 means 5 ms and so on. When the field is absent the UE applies the value in specified in 9.1.1.7.</w:t>
            </w:r>
          </w:p>
        </w:tc>
      </w:tr>
      <w:tr w:rsidR="00A8221D" w:rsidRPr="00B55E3E" w14:paraId="33AE8BC0" w14:textId="77777777" w:rsidTr="00FB1467">
        <w:tc>
          <w:tcPr>
            <w:tcW w:w="14173" w:type="dxa"/>
            <w:tcBorders>
              <w:top w:val="single" w:sz="4" w:space="0" w:color="auto"/>
              <w:left w:val="single" w:sz="4" w:space="0" w:color="auto"/>
              <w:bottom w:val="single" w:sz="4" w:space="0" w:color="auto"/>
              <w:right w:val="single" w:sz="4" w:space="0" w:color="auto"/>
            </w:tcBorders>
          </w:tcPr>
          <w:p w14:paraId="54ABAA7D" w14:textId="77777777" w:rsidR="00A8221D" w:rsidRPr="00B55E3E" w:rsidRDefault="00A8221D" w:rsidP="00FB1467">
            <w:pPr>
              <w:pStyle w:val="TAL"/>
              <w:rPr>
                <w:b/>
                <w:bCs/>
                <w:i/>
                <w:iCs/>
                <w:lang w:eastAsia="en-GB"/>
              </w:rPr>
            </w:pPr>
            <w:r w:rsidRPr="00B55E3E">
              <w:rPr>
                <w:b/>
                <w:bCs/>
                <w:i/>
                <w:iCs/>
                <w:lang w:eastAsia="en-GB"/>
              </w:rPr>
              <w:t>t-</w:t>
            </w:r>
            <w:r w:rsidRPr="00B55E3E">
              <w:rPr>
                <w:b/>
                <w:bCs/>
                <w:i/>
                <w:lang w:eastAsia="en-GB"/>
              </w:rPr>
              <w:t>Reordering</w:t>
            </w:r>
          </w:p>
          <w:p w14:paraId="58B85C02" w14:textId="77777777" w:rsidR="00A8221D" w:rsidRPr="00B55E3E" w:rsidRDefault="00A8221D" w:rsidP="00FB1467">
            <w:pPr>
              <w:pStyle w:val="TAL"/>
              <w:rPr>
                <w:b/>
                <w:i/>
                <w:iCs/>
                <w:lang w:eastAsia="en-GB"/>
              </w:rPr>
            </w:pPr>
            <w:r w:rsidRPr="00B55E3E">
              <w:t>Value in ms of t-Reordering specified in TS 38.323 [5]. Value ms1 corresponds to 1 ms, value ms10 corresponds to 10 ms, and so on.  When the field is absent the UE applies the value as specified in 9.1.1.7.</w:t>
            </w:r>
          </w:p>
        </w:tc>
      </w:tr>
    </w:tbl>
    <w:p w14:paraId="4A34021E" w14:textId="77777777" w:rsidR="00A8221D" w:rsidRPr="00B55E3E" w:rsidRDefault="00A8221D" w:rsidP="00A8221D">
      <w:pPr>
        <w:rPr>
          <w:rFonts w:eastAsiaTheme="minorEastAsia"/>
        </w:rPr>
      </w:pPr>
    </w:p>
    <w:p w14:paraId="484209AC" w14:textId="77777777" w:rsidR="00A8221D" w:rsidRPr="00B55E3E" w:rsidRDefault="00A8221D" w:rsidP="00A8221D">
      <w:pPr>
        <w:pStyle w:val="Heading4"/>
      </w:pPr>
      <w:bookmarkStart w:id="2325" w:name="_Toc115429438"/>
      <w:r w:rsidRPr="00B55E3E">
        <w:t>–</w:t>
      </w:r>
      <w:r w:rsidRPr="00B55E3E">
        <w:tab/>
      </w:r>
      <w:r w:rsidRPr="00B55E3E">
        <w:rPr>
          <w:i/>
        </w:rPr>
        <w:t>MTCH-SSB-MappingWindowList</w:t>
      </w:r>
      <w:bookmarkEnd w:id="2325"/>
    </w:p>
    <w:p w14:paraId="2879DDFB" w14:textId="77777777" w:rsidR="00A8221D" w:rsidRPr="00B55E3E" w:rsidRDefault="00A8221D" w:rsidP="00A8221D">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6645BF7F" w14:textId="77777777" w:rsidR="00A8221D" w:rsidRPr="00B55E3E" w:rsidRDefault="00A8221D" w:rsidP="00A8221D">
      <w:pPr>
        <w:pStyle w:val="TH"/>
        <w:rPr>
          <w:b w:val="0"/>
        </w:rPr>
      </w:pPr>
      <w:r w:rsidRPr="00B55E3E">
        <w:rPr>
          <w:i/>
        </w:rPr>
        <w:t>MTCH-SSB-MappingWindowList</w:t>
      </w:r>
      <w:r w:rsidRPr="00B55E3E">
        <w:t xml:space="preserve"> information element</w:t>
      </w:r>
    </w:p>
    <w:p w14:paraId="1CD058C2" w14:textId="77777777" w:rsidR="00A8221D" w:rsidRPr="00B55E3E" w:rsidRDefault="00A8221D" w:rsidP="00A8221D">
      <w:pPr>
        <w:pStyle w:val="PL"/>
        <w:rPr>
          <w:color w:val="808080"/>
        </w:rPr>
      </w:pPr>
      <w:r w:rsidRPr="00B55E3E">
        <w:rPr>
          <w:color w:val="808080"/>
        </w:rPr>
        <w:t>-- ASN1START</w:t>
      </w:r>
    </w:p>
    <w:p w14:paraId="7FE9DA59" w14:textId="77777777" w:rsidR="00A8221D" w:rsidRPr="00B55E3E" w:rsidRDefault="00A8221D" w:rsidP="00A8221D">
      <w:pPr>
        <w:pStyle w:val="PL"/>
        <w:rPr>
          <w:color w:val="808080"/>
        </w:rPr>
      </w:pPr>
      <w:r w:rsidRPr="00B55E3E">
        <w:rPr>
          <w:color w:val="808080"/>
        </w:rPr>
        <w:lastRenderedPageBreak/>
        <w:t>-- TAG-MTCH-SSB-MAPPINGWINDOWLIST-START</w:t>
      </w:r>
    </w:p>
    <w:p w14:paraId="496A7A4C" w14:textId="77777777" w:rsidR="00A8221D" w:rsidRPr="00B55E3E" w:rsidRDefault="00A8221D" w:rsidP="00A8221D">
      <w:pPr>
        <w:pStyle w:val="PL"/>
      </w:pPr>
    </w:p>
    <w:p w14:paraId="14E29A17" w14:textId="77777777" w:rsidR="00A8221D" w:rsidRPr="00B55E3E" w:rsidRDefault="00A8221D" w:rsidP="00A8221D">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543E2E16" w14:textId="77777777" w:rsidR="00A8221D" w:rsidRPr="00B55E3E" w:rsidRDefault="00A8221D" w:rsidP="00A8221D">
      <w:pPr>
        <w:pStyle w:val="PL"/>
      </w:pPr>
    </w:p>
    <w:p w14:paraId="707AD1A3" w14:textId="77777777" w:rsidR="00A8221D" w:rsidRPr="00B55E3E" w:rsidRDefault="00A8221D" w:rsidP="00A8221D">
      <w:pPr>
        <w:pStyle w:val="PL"/>
      </w:pPr>
      <w:r w:rsidRPr="00B55E3E">
        <w:t xml:space="preserve">MTCH-SSB-MappingWindowCycleOffset-r17 ::= </w:t>
      </w:r>
      <w:r w:rsidRPr="00B55E3E">
        <w:rPr>
          <w:color w:val="993366"/>
        </w:rPr>
        <w:t>CHOICE</w:t>
      </w:r>
      <w:r w:rsidRPr="00B55E3E">
        <w:t xml:space="preserve"> {</w:t>
      </w:r>
    </w:p>
    <w:p w14:paraId="32C95DA4" w14:textId="77777777" w:rsidR="00A8221D" w:rsidRPr="00B55E3E" w:rsidRDefault="00A8221D" w:rsidP="00A8221D">
      <w:pPr>
        <w:pStyle w:val="PL"/>
      </w:pPr>
      <w:r w:rsidRPr="00B55E3E">
        <w:t xml:space="preserve">    ms10                                      </w:t>
      </w:r>
      <w:r w:rsidRPr="00B55E3E">
        <w:rPr>
          <w:color w:val="993366"/>
        </w:rPr>
        <w:t>INTEGER</w:t>
      </w:r>
      <w:r w:rsidRPr="00B55E3E">
        <w:t>(0..9),</w:t>
      </w:r>
    </w:p>
    <w:p w14:paraId="721A2721" w14:textId="77777777" w:rsidR="00A8221D" w:rsidRPr="00B55E3E" w:rsidRDefault="00A8221D" w:rsidP="00A8221D">
      <w:pPr>
        <w:pStyle w:val="PL"/>
      </w:pPr>
      <w:r w:rsidRPr="00B55E3E">
        <w:t xml:space="preserve">    ms20                                      </w:t>
      </w:r>
      <w:r w:rsidRPr="00B55E3E">
        <w:rPr>
          <w:color w:val="993366"/>
        </w:rPr>
        <w:t>INTEGER</w:t>
      </w:r>
      <w:r w:rsidRPr="00B55E3E">
        <w:t>(0..19),</w:t>
      </w:r>
    </w:p>
    <w:p w14:paraId="705C12EC" w14:textId="77777777" w:rsidR="00A8221D" w:rsidRPr="00B55E3E" w:rsidRDefault="00A8221D" w:rsidP="00A8221D">
      <w:pPr>
        <w:pStyle w:val="PL"/>
      </w:pPr>
      <w:r w:rsidRPr="00B55E3E">
        <w:t xml:space="preserve">    ms32                                      </w:t>
      </w:r>
      <w:r w:rsidRPr="00B55E3E">
        <w:rPr>
          <w:color w:val="993366"/>
        </w:rPr>
        <w:t>INTEGER</w:t>
      </w:r>
      <w:r w:rsidRPr="00B55E3E">
        <w:t>(0..31),</w:t>
      </w:r>
    </w:p>
    <w:p w14:paraId="174EE458" w14:textId="77777777" w:rsidR="00A8221D" w:rsidRPr="00B55E3E" w:rsidRDefault="00A8221D" w:rsidP="00A8221D">
      <w:pPr>
        <w:pStyle w:val="PL"/>
      </w:pPr>
      <w:r w:rsidRPr="00B55E3E">
        <w:t xml:space="preserve">    ms64                                      </w:t>
      </w:r>
      <w:r w:rsidRPr="00B55E3E">
        <w:rPr>
          <w:color w:val="993366"/>
        </w:rPr>
        <w:t>INTEGER</w:t>
      </w:r>
      <w:r w:rsidRPr="00B55E3E">
        <w:t>(0..63),</w:t>
      </w:r>
    </w:p>
    <w:p w14:paraId="489ABA24" w14:textId="77777777" w:rsidR="00A8221D" w:rsidRPr="00B55E3E" w:rsidRDefault="00A8221D" w:rsidP="00A8221D">
      <w:pPr>
        <w:pStyle w:val="PL"/>
      </w:pPr>
      <w:r w:rsidRPr="00B55E3E">
        <w:t xml:space="preserve">    ms128                                     </w:t>
      </w:r>
      <w:r w:rsidRPr="00B55E3E">
        <w:rPr>
          <w:color w:val="993366"/>
        </w:rPr>
        <w:t>INTEGER</w:t>
      </w:r>
      <w:r w:rsidRPr="00B55E3E">
        <w:t>(0..127),</w:t>
      </w:r>
    </w:p>
    <w:p w14:paraId="72E3DD6D" w14:textId="77777777" w:rsidR="00A8221D" w:rsidRPr="00B55E3E" w:rsidRDefault="00A8221D" w:rsidP="00A8221D">
      <w:pPr>
        <w:pStyle w:val="PL"/>
      </w:pPr>
      <w:r w:rsidRPr="00B55E3E">
        <w:t xml:space="preserve">    ms256                                     </w:t>
      </w:r>
      <w:r w:rsidRPr="00B55E3E">
        <w:rPr>
          <w:color w:val="993366"/>
        </w:rPr>
        <w:t>INTEGER</w:t>
      </w:r>
      <w:r w:rsidRPr="00B55E3E">
        <w:t>(0..255)</w:t>
      </w:r>
    </w:p>
    <w:p w14:paraId="2AB2A372" w14:textId="77777777" w:rsidR="00A8221D" w:rsidRPr="00B55E3E" w:rsidRDefault="00A8221D" w:rsidP="00A8221D">
      <w:pPr>
        <w:pStyle w:val="PL"/>
      </w:pPr>
      <w:r w:rsidRPr="00B55E3E">
        <w:t>}</w:t>
      </w:r>
    </w:p>
    <w:p w14:paraId="22352834" w14:textId="77777777" w:rsidR="00A8221D" w:rsidRPr="00B55E3E" w:rsidRDefault="00A8221D" w:rsidP="00A8221D">
      <w:pPr>
        <w:pStyle w:val="PL"/>
      </w:pPr>
    </w:p>
    <w:p w14:paraId="6C5419EC" w14:textId="77777777" w:rsidR="00A8221D" w:rsidRPr="00B55E3E" w:rsidRDefault="00A8221D" w:rsidP="00A8221D">
      <w:pPr>
        <w:pStyle w:val="PL"/>
        <w:rPr>
          <w:color w:val="808080"/>
        </w:rPr>
      </w:pPr>
      <w:r w:rsidRPr="00B55E3E">
        <w:rPr>
          <w:color w:val="808080"/>
        </w:rPr>
        <w:t>-- TAG-MTCH-SSB-MAPPINGWINDOWLIST-STOP</w:t>
      </w:r>
    </w:p>
    <w:p w14:paraId="71735410" w14:textId="77777777" w:rsidR="00A8221D" w:rsidRPr="00B55E3E" w:rsidRDefault="00A8221D" w:rsidP="00A8221D">
      <w:pPr>
        <w:pStyle w:val="PL"/>
        <w:rPr>
          <w:color w:val="808080"/>
        </w:rPr>
      </w:pPr>
      <w:r w:rsidRPr="00B55E3E">
        <w:rPr>
          <w:color w:val="808080"/>
        </w:rPr>
        <w:t>-- ASN1STOP</w:t>
      </w:r>
    </w:p>
    <w:p w14:paraId="706CE837"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A823095" w14:textId="77777777" w:rsidTr="00FB1467">
        <w:tc>
          <w:tcPr>
            <w:tcW w:w="14173" w:type="dxa"/>
            <w:tcBorders>
              <w:top w:val="single" w:sz="4" w:space="0" w:color="auto"/>
              <w:left w:val="single" w:sz="4" w:space="0" w:color="auto"/>
              <w:bottom w:val="single" w:sz="4" w:space="0" w:color="auto"/>
              <w:right w:val="single" w:sz="4" w:space="0" w:color="auto"/>
            </w:tcBorders>
          </w:tcPr>
          <w:p w14:paraId="1D15704E" w14:textId="77777777" w:rsidR="00A8221D" w:rsidRPr="00B55E3E" w:rsidRDefault="00A8221D" w:rsidP="00FB1467">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A8221D" w:rsidRPr="00B55E3E" w14:paraId="2DC23935" w14:textId="77777777" w:rsidTr="00FB1467">
        <w:tc>
          <w:tcPr>
            <w:tcW w:w="14173" w:type="dxa"/>
            <w:tcBorders>
              <w:top w:val="single" w:sz="4" w:space="0" w:color="auto"/>
              <w:left w:val="single" w:sz="4" w:space="0" w:color="auto"/>
              <w:bottom w:val="single" w:sz="4" w:space="0" w:color="auto"/>
              <w:right w:val="single" w:sz="4" w:space="0" w:color="auto"/>
            </w:tcBorders>
          </w:tcPr>
          <w:p w14:paraId="4F8EB293" w14:textId="77777777" w:rsidR="00A8221D" w:rsidRPr="00B55E3E" w:rsidRDefault="00A8221D" w:rsidP="00FB1467">
            <w:pPr>
              <w:pStyle w:val="TAL"/>
              <w:rPr>
                <w:b/>
                <w:i/>
                <w:szCs w:val="22"/>
                <w:lang w:eastAsia="sv-SE"/>
              </w:rPr>
            </w:pPr>
            <w:r w:rsidRPr="00B55E3E">
              <w:rPr>
                <w:b/>
                <w:i/>
                <w:szCs w:val="22"/>
                <w:lang w:eastAsia="sv-SE"/>
              </w:rPr>
              <w:t>MTCH-SSB-MappingWindowCycleOffset</w:t>
            </w:r>
          </w:p>
          <w:p w14:paraId="30658134" w14:textId="77777777" w:rsidR="00A8221D" w:rsidRPr="00B55E3E" w:rsidRDefault="00A8221D" w:rsidP="00FB1467">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xml:space="preserve">. Values in unit of ms. </w:t>
            </w:r>
            <w:r w:rsidRPr="00B55E3E">
              <w:rPr>
                <w:i/>
                <w:lang w:eastAsia="sv-SE"/>
              </w:rPr>
              <w:t>ms10</w:t>
            </w:r>
            <w:r w:rsidRPr="00B55E3E">
              <w:rPr>
                <w:szCs w:val="22"/>
                <w:lang w:eastAsia="sv-SE"/>
              </w:rPr>
              <w:t xml:space="preserve"> corresponds to </w:t>
            </w:r>
            <w:r w:rsidRPr="00B55E3E">
              <w:rPr>
                <w:iCs/>
                <w:szCs w:val="22"/>
                <w:lang w:eastAsia="sv-SE"/>
              </w:rPr>
              <w:t>cycle</w:t>
            </w:r>
            <w:r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cycle of 20 ms with corresponding offset between 0 and 19 ms,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411A6C86" w14:textId="77777777" w:rsidR="00A8221D" w:rsidRPr="00B55E3E" w:rsidRDefault="00A8221D" w:rsidP="00FB1467">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are sequentially numbered starting from 1 in the maping window. The [x×N+K]</w:t>
            </w:r>
            <w:r w:rsidRPr="00B55E3E">
              <w:rPr>
                <w:vertAlign w:val="superscript"/>
              </w:rPr>
              <w:t>th</w:t>
            </w:r>
            <w:r w:rsidRPr="00B55E3E">
              <w:t xml:space="preserve"> PDCCH monitoring occasion for MTCH in this mapping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TCH to SSB mapping transmission window/N). The actual transmitted SSBs are sequentially numbered from one in ascending order of their SSB indexes.</w:t>
            </w:r>
          </w:p>
        </w:tc>
      </w:tr>
    </w:tbl>
    <w:p w14:paraId="0F1968A5" w14:textId="77777777" w:rsidR="00A8221D" w:rsidRPr="00B55E3E" w:rsidRDefault="00A8221D" w:rsidP="00A8221D">
      <w:pPr>
        <w:rPr>
          <w:rFonts w:eastAsiaTheme="minorEastAsia"/>
        </w:rPr>
      </w:pPr>
    </w:p>
    <w:p w14:paraId="5CD032DE" w14:textId="77777777" w:rsidR="00A8221D" w:rsidRPr="00B55E3E" w:rsidRDefault="00A8221D" w:rsidP="00A8221D">
      <w:pPr>
        <w:pStyle w:val="Heading4"/>
      </w:pPr>
      <w:bookmarkStart w:id="2326" w:name="_Toc115429439"/>
      <w:r w:rsidRPr="00B55E3E">
        <w:t>–</w:t>
      </w:r>
      <w:r w:rsidRPr="00B55E3E">
        <w:tab/>
      </w:r>
      <w:r w:rsidRPr="00B55E3E">
        <w:rPr>
          <w:i/>
        </w:rPr>
        <w:t>PDSCH-ConfigBroadcast</w:t>
      </w:r>
      <w:bookmarkEnd w:id="2326"/>
    </w:p>
    <w:p w14:paraId="3A3C5FF1" w14:textId="77777777" w:rsidR="00A8221D" w:rsidRPr="00B55E3E" w:rsidRDefault="00A8221D" w:rsidP="00A8221D">
      <w:r w:rsidRPr="00B55E3E">
        <w:t xml:space="preserve">The IE </w:t>
      </w:r>
      <w:r w:rsidRPr="00B55E3E">
        <w:rPr>
          <w:i/>
        </w:rPr>
        <w:t xml:space="preserve">PDSCH-ConfigBroadcast </w:t>
      </w:r>
      <w:r w:rsidRPr="00B55E3E">
        <w:t>is used to configure parameters for acquiring the PDSCH for MCCH and MTCH.</w:t>
      </w:r>
    </w:p>
    <w:p w14:paraId="39396C9B" w14:textId="77777777" w:rsidR="00A8221D" w:rsidRPr="00B55E3E" w:rsidRDefault="00A8221D" w:rsidP="00A8221D">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6B0837CB" w14:textId="77777777" w:rsidR="00A8221D" w:rsidRPr="00B55E3E" w:rsidRDefault="00A8221D" w:rsidP="00A8221D">
      <w:pPr>
        <w:pStyle w:val="PL"/>
        <w:rPr>
          <w:color w:val="808080"/>
        </w:rPr>
      </w:pPr>
      <w:r w:rsidRPr="00B55E3E">
        <w:rPr>
          <w:color w:val="808080"/>
        </w:rPr>
        <w:t>-- ASN1START</w:t>
      </w:r>
    </w:p>
    <w:p w14:paraId="35515D82" w14:textId="77777777" w:rsidR="00A8221D" w:rsidRPr="00B55E3E" w:rsidRDefault="00A8221D" w:rsidP="00A8221D">
      <w:pPr>
        <w:pStyle w:val="PL"/>
        <w:rPr>
          <w:color w:val="808080"/>
        </w:rPr>
      </w:pPr>
      <w:r w:rsidRPr="00B55E3E">
        <w:rPr>
          <w:color w:val="808080"/>
        </w:rPr>
        <w:t>-- TAG-PDSCH-CONFIGBROADCAST-START</w:t>
      </w:r>
    </w:p>
    <w:p w14:paraId="0D7D1A53" w14:textId="77777777" w:rsidR="00A8221D" w:rsidRPr="00B55E3E" w:rsidRDefault="00A8221D" w:rsidP="00A8221D">
      <w:pPr>
        <w:pStyle w:val="PL"/>
      </w:pPr>
    </w:p>
    <w:p w14:paraId="13678A51" w14:textId="77777777" w:rsidR="00A8221D" w:rsidRPr="00B55E3E" w:rsidRDefault="00A8221D" w:rsidP="00A8221D">
      <w:pPr>
        <w:pStyle w:val="PL"/>
      </w:pPr>
      <w:r w:rsidRPr="00B55E3E">
        <w:t xml:space="preserve">PDSCH-ConfigBroadcast-r17 ::= </w:t>
      </w:r>
      <w:r w:rsidRPr="00B55E3E">
        <w:rPr>
          <w:color w:val="993366"/>
        </w:rPr>
        <w:t>SEQUENCE</w:t>
      </w:r>
      <w:r w:rsidRPr="00B55E3E">
        <w:t xml:space="preserve"> {</w:t>
      </w:r>
    </w:p>
    <w:p w14:paraId="063206B1" w14:textId="77777777" w:rsidR="00A8221D" w:rsidRPr="00B55E3E" w:rsidRDefault="00A8221D" w:rsidP="00A8221D">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48376FCB" w14:textId="77777777" w:rsidR="00A8221D" w:rsidRPr="00B55E3E" w:rsidRDefault="00A8221D" w:rsidP="00A8221D">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1C8A121" w14:textId="77777777" w:rsidR="00A8221D" w:rsidRPr="00B55E3E" w:rsidRDefault="00A8221D" w:rsidP="00A8221D">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58DA356B" w14:textId="77777777" w:rsidR="00A8221D" w:rsidRPr="00B55E3E" w:rsidRDefault="00A8221D" w:rsidP="00A8221D">
      <w:pPr>
        <w:pStyle w:val="PL"/>
        <w:rPr>
          <w:color w:val="808080"/>
        </w:rPr>
      </w:pPr>
      <w:r w:rsidRPr="00B55E3E">
        <w:t xml:space="preserve">    lte-CRS-ToMatchAround-r17              RateMatchPatternLTE-CRS                                             </w:t>
      </w:r>
      <w:r w:rsidRPr="00B55E3E">
        <w:rPr>
          <w:color w:val="993366"/>
        </w:rPr>
        <w:t>OPTIONAL</w:t>
      </w:r>
      <w:r w:rsidRPr="00B55E3E">
        <w:t xml:space="preserve">,   </w:t>
      </w:r>
      <w:r w:rsidRPr="00B55E3E">
        <w:rPr>
          <w:color w:val="808080"/>
        </w:rPr>
        <w:t>-- Need R</w:t>
      </w:r>
    </w:p>
    <w:p w14:paraId="4640402F"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9EB1DA6" w14:textId="77777777" w:rsidR="00A8221D" w:rsidRPr="00B55E3E" w:rsidRDefault="00A8221D" w:rsidP="00A8221D">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3BDD233A" w14:textId="77777777" w:rsidR="00A8221D" w:rsidRPr="00B55E3E" w:rsidRDefault="00A8221D" w:rsidP="00A8221D">
      <w:pPr>
        <w:pStyle w:val="PL"/>
      </w:pPr>
      <w:r w:rsidRPr="00B55E3E">
        <w:t>}</w:t>
      </w:r>
    </w:p>
    <w:p w14:paraId="2D9D2B35" w14:textId="77777777" w:rsidR="00A8221D" w:rsidRPr="00B55E3E" w:rsidRDefault="00A8221D" w:rsidP="00A8221D">
      <w:pPr>
        <w:pStyle w:val="PL"/>
      </w:pPr>
    </w:p>
    <w:p w14:paraId="018F6082" w14:textId="77777777" w:rsidR="00A8221D" w:rsidRPr="00B55E3E" w:rsidRDefault="00A8221D" w:rsidP="00A8221D">
      <w:pPr>
        <w:pStyle w:val="PL"/>
      </w:pPr>
      <w:r w:rsidRPr="00B55E3E">
        <w:t xml:space="preserve">PDSCH-ConfigPTM-r17 ::= </w:t>
      </w:r>
      <w:r w:rsidRPr="00B55E3E">
        <w:rPr>
          <w:color w:val="993366"/>
        </w:rPr>
        <w:t>SEQUENCE</w:t>
      </w:r>
      <w:r w:rsidRPr="00B55E3E">
        <w:t xml:space="preserve"> {</w:t>
      </w:r>
    </w:p>
    <w:p w14:paraId="7475FCF1" w14:textId="77777777" w:rsidR="00A8221D" w:rsidRPr="00B55E3E" w:rsidRDefault="00A8221D" w:rsidP="00A8221D">
      <w:pPr>
        <w:pStyle w:val="PL"/>
        <w:rPr>
          <w:color w:val="808080"/>
        </w:rPr>
      </w:pPr>
      <w:r w:rsidRPr="00B55E3E">
        <w:lastRenderedPageBreak/>
        <w:t xml:space="preserve">    dataScramblingIdentityPDSCH-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D759FB6" w14:textId="77777777" w:rsidR="00A8221D" w:rsidRPr="00B55E3E" w:rsidRDefault="00A8221D" w:rsidP="00A8221D">
      <w:pPr>
        <w:pStyle w:val="PL"/>
        <w:rPr>
          <w:color w:val="808080"/>
        </w:rPr>
      </w:pPr>
      <w:r w:rsidRPr="00B55E3E">
        <w:t xml:space="preserve">    dmrs-ScramblingID0-r17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47CFFBA"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Need S</w:t>
      </w:r>
    </w:p>
    <w:p w14:paraId="5A6B7117" w14:textId="77777777" w:rsidR="00A8221D" w:rsidRPr="00B55E3E" w:rsidRDefault="00A8221D" w:rsidP="00A8221D">
      <w:pPr>
        <w:pStyle w:val="PL"/>
      </w:pPr>
      <w:r w:rsidRPr="00B55E3E">
        <w:t>}</w:t>
      </w:r>
    </w:p>
    <w:p w14:paraId="66DE561F" w14:textId="77777777" w:rsidR="00A8221D" w:rsidRPr="00B55E3E" w:rsidRDefault="00A8221D" w:rsidP="00A8221D">
      <w:pPr>
        <w:pStyle w:val="PL"/>
      </w:pPr>
    </w:p>
    <w:p w14:paraId="7A9ACA23" w14:textId="77777777" w:rsidR="00A8221D" w:rsidRPr="00B55E3E" w:rsidRDefault="00A8221D" w:rsidP="00A8221D">
      <w:pPr>
        <w:pStyle w:val="PL"/>
        <w:rPr>
          <w:color w:val="808080"/>
        </w:rPr>
      </w:pPr>
      <w:r w:rsidRPr="00B55E3E">
        <w:rPr>
          <w:color w:val="808080"/>
        </w:rPr>
        <w:t>-- TAG-PDSCH-CONFIGBROADCAST-STOP</w:t>
      </w:r>
    </w:p>
    <w:p w14:paraId="1F49899E" w14:textId="77777777" w:rsidR="00A8221D" w:rsidRPr="00B55E3E" w:rsidRDefault="00A8221D" w:rsidP="00A8221D">
      <w:pPr>
        <w:pStyle w:val="PL"/>
        <w:rPr>
          <w:color w:val="808080"/>
        </w:rPr>
      </w:pPr>
      <w:r w:rsidRPr="00B55E3E">
        <w:rPr>
          <w:color w:val="808080"/>
        </w:rPr>
        <w:t>-- ASN1STOP</w:t>
      </w:r>
    </w:p>
    <w:p w14:paraId="63313143"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1C508922" w14:textId="77777777" w:rsidTr="00FB1467">
        <w:tc>
          <w:tcPr>
            <w:tcW w:w="14173" w:type="dxa"/>
            <w:tcBorders>
              <w:top w:val="single" w:sz="4" w:space="0" w:color="auto"/>
              <w:left w:val="single" w:sz="4" w:space="0" w:color="auto"/>
              <w:bottom w:val="single" w:sz="4" w:space="0" w:color="auto"/>
              <w:right w:val="single" w:sz="4" w:space="0" w:color="auto"/>
            </w:tcBorders>
          </w:tcPr>
          <w:p w14:paraId="713BC063" w14:textId="77777777" w:rsidR="00A8221D" w:rsidRPr="00B55E3E" w:rsidRDefault="00A8221D" w:rsidP="00FB1467">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A8221D" w:rsidRPr="00B55E3E" w14:paraId="52EAA90C" w14:textId="77777777" w:rsidTr="00FB1467">
        <w:tc>
          <w:tcPr>
            <w:tcW w:w="14173" w:type="dxa"/>
            <w:tcBorders>
              <w:top w:val="single" w:sz="4" w:space="0" w:color="auto"/>
              <w:left w:val="single" w:sz="4" w:space="0" w:color="auto"/>
              <w:bottom w:val="single" w:sz="4" w:space="0" w:color="auto"/>
              <w:right w:val="single" w:sz="4" w:space="0" w:color="auto"/>
            </w:tcBorders>
          </w:tcPr>
          <w:p w14:paraId="58A997DF" w14:textId="77777777" w:rsidR="00A8221D" w:rsidRPr="00B55E3E" w:rsidRDefault="00A8221D" w:rsidP="00FB1467">
            <w:pPr>
              <w:pStyle w:val="TAL"/>
              <w:rPr>
                <w:szCs w:val="22"/>
              </w:rPr>
            </w:pPr>
            <w:r w:rsidRPr="00B55E3E">
              <w:rPr>
                <w:b/>
                <w:i/>
                <w:szCs w:val="22"/>
              </w:rPr>
              <w:t>lte-CRS-ToMatchAround</w:t>
            </w:r>
          </w:p>
          <w:p w14:paraId="7D341A87" w14:textId="77777777" w:rsidR="00A8221D" w:rsidRPr="00B55E3E" w:rsidRDefault="00A8221D" w:rsidP="00FB1467">
            <w:pPr>
              <w:pStyle w:val="TAL"/>
              <w:rPr>
                <w:i/>
                <w:szCs w:val="22"/>
                <w:lang w:eastAsia="sv-SE"/>
              </w:rPr>
            </w:pPr>
            <w:r w:rsidRPr="00B55E3E">
              <w:rPr>
                <w:lang w:eastAsia="sv-SE"/>
              </w:rPr>
              <w:t>Parameters to determine an LTE CRS pattern that the UE shall rate match around.</w:t>
            </w:r>
          </w:p>
        </w:tc>
      </w:tr>
      <w:tr w:rsidR="00A8221D" w:rsidRPr="00B55E3E" w14:paraId="409DB45E" w14:textId="77777777" w:rsidTr="00FB1467">
        <w:tc>
          <w:tcPr>
            <w:tcW w:w="14173" w:type="dxa"/>
            <w:tcBorders>
              <w:top w:val="single" w:sz="4" w:space="0" w:color="auto"/>
              <w:left w:val="single" w:sz="4" w:space="0" w:color="auto"/>
              <w:bottom w:val="single" w:sz="4" w:space="0" w:color="auto"/>
              <w:right w:val="single" w:sz="4" w:space="0" w:color="auto"/>
            </w:tcBorders>
          </w:tcPr>
          <w:p w14:paraId="0F6422E1" w14:textId="77777777" w:rsidR="00A8221D" w:rsidRPr="00B55E3E" w:rsidRDefault="00A8221D" w:rsidP="00FB1467">
            <w:pPr>
              <w:pStyle w:val="TAL"/>
              <w:rPr>
                <w:rFonts w:cs="Arial"/>
                <w:b/>
                <w:i/>
                <w:szCs w:val="22"/>
                <w:lang w:eastAsia="sv-SE"/>
              </w:rPr>
            </w:pPr>
            <w:r w:rsidRPr="00B55E3E">
              <w:rPr>
                <w:b/>
                <w:bCs/>
                <w:i/>
                <w:lang w:eastAsia="en-GB"/>
              </w:rPr>
              <w:t>pdschConfigList</w:t>
            </w:r>
          </w:p>
          <w:p w14:paraId="0F9ACC56" w14:textId="77777777" w:rsidR="00A8221D" w:rsidRPr="00B55E3E" w:rsidRDefault="00A8221D" w:rsidP="00FB1467">
            <w:pPr>
              <w:pStyle w:val="TAL"/>
              <w:rPr>
                <w:rFonts w:cs="Arial"/>
                <w:b/>
                <w:i/>
                <w:lang w:eastAsia="sv-SE"/>
              </w:rPr>
            </w:pPr>
            <w:r w:rsidRPr="00B55E3E">
              <w:rPr>
                <w:rFonts w:cs="Arial"/>
                <w:lang w:eastAsia="sv-SE"/>
              </w:rPr>
              <w:t>List of PDSCH parameters which can be configured per G-RNTI. Only one entity is allowed to be configured if included in SIB20.</w:t>
            </w:r>
          </w:p>
        </w:tc>
      </w:tr>
      <w:tr w:rsidR="00A8221D" w:rsidRPr="00B55E3E" w14:paraId="58D0A0E7" w14:textId="77777777" w:rsidTr="00FB1467">
        <w:tc>
          <w:tcPr>
            <w:tcW w:w="14173" w:type="dxa"/>
            <w:tcBorders>
              <w:top w:val="single" w:sz="4" w:space="0" w:color="auto"/>
              <w:left w:val="single" w:sz="4" w:space="0" w:color="auto"/>
              <w:bottom w:val="single" w:sz="4" w:space="0" w:color="auto"/>
              <w:right w:val="single" w:sz="4" w:space="0" w:color="auto"/>
            </w:tcBorders>
          </w:tcPr>
          <w:p w14:paraId="7D1D4BAB" w14:textId="77777777" w:rsidR="00A8221D" w:rsidRPr="00B55E3E" w:rsidRDefault="00A8221D" w:rsidP="00FB1467">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67ECD0EF" w14:textId="77777777" w:rsidR="00A8221D" w:rsidRPr="00B55E3E" w:rsidRDefault="00A8221D" w:rsidP="00FB1467">
            <w:pPr>
              <w:pStyle w:val="TAL"/>
              <w:rPr>
                <w:rFonts w:cs="Arial"/>
                <w:lang w:eastAsia="sv-SE"/>
              </w:rPr>
            </w:pPr>
            <w:r w:rsidRPr="00B55E3E">
              <w:rPr>
                <w:rFonts w:cs="Arial"/>
                <w:lang w:eastAsia="sv-SE"/>
              </w:rPr>
              <w:t>List of time-domain configurations for timing of DL assignment to DL data.</w:t>
            </w:r>
          </w:p>
          <w:p w14:paraId="03185DBC" w14:textId="77777777" w:rsidR="00A8221D" w:rsidRPr="00B55E3E" w:rsidRDefault="00A8221D" w:rsidP="00FB1467">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A8221D" w:rsidRPr="00B55E3E" w14:paraId="2272CA7A" w14:textId="77777777" w:rsidTr="00FB1467">
        <w:tc>
          <w:tcPr>
            <w:tcW w:w="14173" w:type="dxa"/>
            <w:tcBorders>
              <w:top w:val="single" w:sz="4" w:space="0" w:color="auto"/>
              <w:left w:val="single" w:sz="4" w:space="0" w:color="auto"/>
              <w:bottom w:val="single" w:sz="4" w:space="0" w:color="auto"/>
              <w:right w:val="single" w:sz="4" w:space="0" w:color="auto"/>
            </w:tcBorders>
          </w:tcPr>
          <w:p w14:paraId="56B9B32F" w14:textId="77777777" w:rsidR="00A8221D" w:rsidRPr="00B55E3E" w:rsidRDefault="00A8221D" w:rsidP="00FB1467">
            <w:pPr>
              <w:pStyle w:val="TAL"/>
              <w:rPr>
                <w:rFonts w:cs="Arial"/>
                <w:b/>
                <w:bCs/>
                <w:i/>
                <w:iCs/>
                <w:szCs w:val="22"/>
                <w:lang w:eastAsia="sv-SE"/>
              </w:rPr>
            </w:pPr>
            <w:r w:rsidRPr="00B55E3E">
              <w:rPr>
                <w:b/>
                <w:bCs/>
                <w:i/>
                <w:iCs/>
                <w:lang w:eastAsia="en-GB"/>
              </w:rPr>
              <w:t>rateMatchPatternToAddModList</w:t>
            </w:r>
          </w:p>
          <w:p w14:paraId="2D1BE6D2" w14:textId="77777777" w:rsidR="00A8221D" w:rsidRPr="00B55E3E" w:rsidRDefault="00A8221D" w:rsidP="00FB1467">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A8221D" w:rsidRPr="00B55E3E" w14:paraId="4F91D9A5" w14:textId="77777777" w:rsidTr="00FB1467">
        <w:tc>
          <w:tcPr>
            <w:tcW w:w="14173" w:type="dxa"/>
            <w:tcBorders>
              <w:top w:val="single" w:sz="4" w:space="0" w:color="auto"/>
              <w:left w:val="single" w:sz="4" w:space="0" w:color="auto"/>
              <w:bottom w:val="single" w:sz="4" w:space="0" w:color="auto"/>
              <w:right w:val="single" w:sz="4" w:space="0" w:color="auto"/>
            </w:tcBorders>
          </w:tcPr>
          <w:p w14:paraId="28CE6909" w14:textId="77777777" w:rsidR="00A8221D" w:rsidRPr="00B55E3E" w:rsidRDefault="00A8221D" w:rsidP="00FB1467">
            <w:pPr>
              <w:pStyle w:val="TAL"/>
              <w:rPr>
                <w:rFonts w:cs="Arial"/>
                <w:szCs w:val="22"/>
                <w:lang w:eastAsia="sv-SE"/>
              </w:rPr>
            </w:pPr>
            <w:r w:rsidRPr="00B55E3E">
              <w:rPr>
                <w:b/>
                <w:bCs/>
                <w:i/>
                <w:lang w:eastAsia="en-GB"/>
              </w:rPr>
              <w:t>mcs</w:t>
            </w:r>
            <w:r w:rsidRPr="00B55E3E">
              <w:rPr>
                <w:rFonts w:cs="Arial"/>
                <w:b/>
                <w:i/>
                <w:szCs w:val="22"/>
                <w:lang w:eastAsia="sv-SE"/>
              </w:rPr>
              <w:t>-Table</w:t>
            </w:r>
          </w:p>
          <w:p w14:paraId="11A05963" w14:textId="77777777" w:rsidR="00A8221D" w:rsidRPr="00B55E3E" w:rsidRDefault="00A8221D" w:rsidP="00FB1467">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A8221D" w:rsidRPr="00B55E3E" w14:paraId="29DDCED5" w14:textId="77777777" w:rsidTr="00FB1467">
        <w:tc>
          <w:tcPr>
            <w:tcW w:w="14173" w:type="dxa"/>
            <w:tcBorders>
              <w:top w:val="single" w:sz="4" w:space="0" w:color="auto"/>
              <w:left w:val="single" w:sz="4" w:space="0" w:color="auto"/>
              <w:bottom w:val="single" w:sz="4" w:space="0" w:color="auto"/>
              <w:right w:val="single" w:sz="4" w:space="0" w:color="auto"/>
            </w:tcBorders>
          </w:tcPr>
          <w:p w14:paraId="29576F00" w14:textId="77777777" w:rsidR="00A8221D" w:rsidRPr="00B55E3E" w:rsidRDefault="00A8221D" w:rsidP="00FB1467">
            <w:pPr>
              <w:pStyle w:val="TAL"/>
              <w:rPr>
                <w:rFonts w:cs="Arial"/>
                <w:szCs w:val="22"/>
                <w:lang w:eastAsia="sv-SE"/>
              </w:rPr>
            </w:pPr>
            <w:r w:rsidRPr="00B55E3E">
              <w:rPr>
                <w:b/>
                <w:bCs/>
                <w:i/>
                <w:lang w:eastAsia="en-GB"/>
              </w:rPr>
              <w:t>xOverhead</w:t>
            </w:r>
          </w:p>
          <w:p w14:paraId="1A4A2799" w14:textId="77777777" w:rsidR="00A8221D" w:rsidRPr="00B55E3E" w:rsidRDefault="00A8221D" w:rsidP="00FB1467">
            <w:pPr>
              <w:pStyle w:val="TAL"/>
              <w:rPr>
                <w:b/>
                <w:i/>
                <w:lang w:eastAsia="sv-SE"/>
              </w:rPr>
            </w:pPr>
            <w:r w:rsidRPr="00B55E3E">
              <w:rPr>
                <w:lang w:eastAsia="sv-SE"/>
              </w:rPr>
              <w:t>Accounts for an overhead from CSI-RS, CORESET, etc. If the field is absent, the UE applies value xOh0 (see TS 38.214 [19], clause 5.1.3.2).</w:t>
            </w:r>
          </w:p>
        </w:tc>
      </w:tr>
    </w:tbl>
    <w:p w14:paraId="3D548856"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D528765" w14:textId="77777777" w:rsidTr="00FB1467">
        <w:tc>
          <w:tcPr>
            <w:tcW w:w="14173" w:type="dxa"/>
            <w:tcBorders>
              <w:top w:val="single" w:sz="4" w:space="0" w:color="auto"/>
              <w:left w:val="single" w:sz="4" w:space="0" w:color="auto"/>
              <w:bottom w:val="single" w:sz="4" w:space="0" w:color="auto"/>
              <w:right w:val="single" w:sz="4" w:space="0" w:color="auto"/>
            </w:tcBorders>
          </w:tcPr>
          <w:p w14:paraId="6EFF259A" w14:textId="77777777" w:rsidR="00A8221D" w:rsidRPr="00B55E3E" w:rsidRDefault="00A8221D" w:rsidP="00FB1467">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A8221D" w:rsidRPr="00B55E3E" w14:paraId="28595551" w14:textId="77777777" w:rsidTr="00FB1467">
        <w:tc>
          <w:tcPr>
            <w:tcW w:w="14173" w:type="dxa"/>
            <w:tcBorders>
              <w:top w:val="single" w:sz="4" w:space="0" w:color="auto"/>
              <w:left w:val="single" w:sz="4" w:space="0" w:color="auto"/>
              <w:bottom w:val="single" w:sz="4" w:space="0" w:color="auto"/>
              <w:right w:val="single" w:sz="4" w:space="0" w:color="auto"/>
            </w:tcBorders>
          </w:tcPr>
          <w:p w14:paraId="722110AB" w14:textId="77777777" w:rsidR="00A8221D" w:rsidRPr="00B55E3E" w:rsidRDefault="00A8221D" w:rsidP="00FB1467">
            <w:pPr>
              <w:pStyle w:val="TAL"/>
              <w:rPr>
                <w:rFonts w:cs="Arial"/>
                <w:szCs w:val="18"/>
                <w:lang w:eastAsia="sv-SE"/>
              </w:rPr>
            </w:pPr>
            <w:r w:rsidRPr="00B55E3E">
              <w:rPr>
                <w:rFonts w:cs="Arial"/>
                <w:b/>
                <w:bCs/>
                <w:i/>
                <w:szCs w:val="18"/>
                <w:lang w:eastAsia="en-GB"/>
              </w:rPr>
              <w:t>dataScramblingIdentityPDSCH</w:t>
            </w:r>
          </w:p>
          <w:p w14:paraId="79896E4C" w14:textId="77777777" w:rsidR="00A8221D" w:rsidRPr="00B55E3E" w:rsidRDefault="00A8221D" w:rsidP="00FB1467">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A8221D" w:rsidRPr="00B55E3E" w14:paraId="5CEA1A63" w14:textId="77777777" w:rsidTr="00FB1467">
        <w:tc>
          <w:tcPr>
            <w:tcW w:w="14173" w:type="dxa"/>
            <w:tcBorders>
              <w:top w:val="single" w:sz="4" w:space="0" w:color="auto"/>
              <w:left w:val="single" w:sz="4" w:space="0" w:color="auto"/>
              <w:bottom w:val="single" w:sz="4" w:space="0" w:color="auto"/>
              <w:right w:val="single" w:sz="4" w:space="0" w:color="auto"/>
            </w:tcBorders>
          </w:tcPr>
          <w:p w14:paraId="062ADA13" w14:textId="77777777" w:rsidR="00A8221D" w:rsidRPr="00B55E3E" w:rsidRDefault="00A8221D" w:rsidP="00FB1467">
            <w:pPr>
              <w:pStyle w:val="TAL"/>
              <w:rPr>
                <w:rFonts w:cs="Arial"/>
                <w:szCs w:val="18"/>
                <w:lang w:eastAsia="sv-SE"/>
              </w:rPr>
            </w:pPr>
            <w:r w:rsidRPr="00B55E3E">
              <w:rPr>
                <w:rFonts w:cs="Arial"/>
                <w:b/>
                <w:bCs/>
                <w:i/>
                <w:szCs w:val="18"/>
                <w:lang w:eastAsia="en-GB"/>
              </w:rPr>
              <w:t>dmrs-ScramblingID0</w:t>
            </w:r>
          </w:p>
          <w:p w14:paraId="34FCAF9E" w14:textId="77777777" w:rsidR="00A8221D" w:rsidRPr="00B55E3E" w:rsidRDefault="00A8221D" w:rsidP="00FB1467">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A8221D" w:rsidRPr="00B55E3E" w14:paraId="0E1F0733" w14:textId="77777777" w:rsidTr="00FB1467">
        <w:tc>
          <w:tcPr>
            <w:tcW w:w="14173" w:type="dxa"/>
            <w:tcBorders>
              <w:top w:val="single" w:sz="4" w:space="0" w:color="auto"/>
              <w:left w:val="single" w:sz="4" w:space="0" w:color="auto"/>
              <w:bottom w:val="single" w:sz="4" w:space="0" w:color="auto"/>
              <w:right w:val="single" w:sz="4" w:space="0" w:color="auto"/>
            </w:tcBorders>
          </w:tcPr>
          <w:p w14:paraId="1C032793" w14:textId="77777777" w:rsidR="00A8221D" w:rsidRPr="00B55E3E" w:rsidRDefault="00A8221D" w:rsidP="00FB1467">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012038D" w14:textId="77777777" w:rsidR="00A8221D" w:rsidRPr="00B55E3E" w:rsidRDefault="00A8221D" w:rsidP="00FB1467">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5763F43C" w14:textId="77777777" w:rsidR="00A8221D" w:rsidRPr="00B55E3E" w:rsidRDefault="00A8221D" w:rsidP="00A8221D"/>
    <w:p w14:paraId="309D914B" w14:textId="77777777" w:rsidR="00A8221D" w:rsidRPr="00B55E3E" w:rsidRDefault="00A8221D" w:rsidP="00A8221D">
      <w:pPr>
        <w:pStyle w:val="Heading4"/>
      </w:pPr>
      <w:bookmarkStart w:id="2327" w:name="_Toc115429440"/>
      <w:r w:rsidRPr="00B55E3E">
        <w:t>–</w:t>
      </w:r>
      <w:r w:rsidRPr="00B55E3E">
        <w:tab/>
      </w:r>
      <w:r w:rsidRPr="00B55E3E">
        <w:rPr>
          <w:i/>
        </w:rPr>
        <w:t>TMGI</w:t>
      </w:r>
      <w:bookmarkEnd w:id="2327"/>
    </w:p>
    <w:p w14:paraId="27DBA883" w14:textId="77777777" w:rsidR="00A8221D" w:rsidRPr="00B55E3E" w:rsidRDefault="00A8221D" w:rsidP="00A8221D">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30DC8142" w14:textId="77777777" w:rsidR="00A8221D" w:rsidRPr="00B55E3E" w:rsidRDefault="00A8221D" w:rsidP="00A8221D">
      <w:pPr>
        <w:pStyle w:val="TH"/>
        <w:rPr>
          <w:bCs/>
          <w:i/>
          <w:iCs/>
        </w:rPr>
      </w:pPr>
      <w:r w:rsidRPr="00B55E3E">
        <w:rPr>
          <w:bCs/>
          <w:i/>
          <w:iCs/>
          <w:lang w:eastAsia="zh-CN"/>
        </w:rPr>
        <w:lastRenderedPageBreak/>
        <w:t>TMGI</w:t>
      </w:r>
      <w:r w:rsidRPr="00B55E3E">
        <w:rPr>
          <w:bCs/>
          <w:i/>
          <w:iCs/>
        </w:rPr>
        <w:t xml:space="preserve"> </w:t>
      </w:r>
      <w:r w:rsidRPr="00B55E3E">
        <w:t>information element</w:t>
      </w:r>
    </w:p>
    <w:p w14:paraId="16578863" w14:textId="77777777" w:rsidR="00A8221D" w:rsidRPr="00B55E3E" w:rsidRDefault="00A8221D" w:rsidP="00A8221D">
      <w:pPr>
        <w:pStyle w:val="PL"/>
        <w:rPr>
          <w:color w:val="808080"/>
        </w:rPr>
      </w:pPr>
      <w:r w:rsidRPr="00B55E3E">
        <w:rPr>
          <w:color w:val="808080"/>
        </w:rPr>
        <w:t>-- ASN1START</w:t>
      </w:r>
    </w:p>
    <w:p w14:paraId="3717F56A" w14:textId="77777777" w:rsidR="00A8221D" w:rsidRPr="00B55E3E" w:rsidRDefault="00A8221D" w:rsidP="00A8221D">
      <w:pPr>
        <w:pStyle w:val="PL"/>
        <w:rPr>
          <w:color w:val="808080"/>
        </w:rPr>
      </w:pPr>
      <w:r w:rsidRPr="00B55E3E">
        <w:rPr>
          <w:color w:val="808080"/>
        </w:rPr>
        <w:t>-- TAG-TMGI-START</w:t>
      </w:r>
    </w:p>
    <w:p w14:paraId="2D2EA6DF" w14:textId="77777777" w:rsidR="00A8221D" w:rsidRPr="00B55E3E" w:rsidRDefault="00A8221D" w:rsidP="00A8221D">
      <w:pPr>
        <w:pStyle w:val="PL"/>
      </w:pPr>
    </w:p>
    <w:p w14:paraId="71C477CD" w14:textId="77777777" w:rsidR="00A8221D" w:rsidRPr="00B55E3E" w:rsidRDefault="00A8221D" w:rsidP="00A8221D">
      <w:pPr>
        <w:pStyle w:val="PL"/>
      </w:pPr>
      <w:r w:rsidRPr="00B55E3E">
        <w:t xml:space="preserve">TMGI-r17 ::=                     </w:t>
      </w:r>
      <w:r w:rsidRPr="00B55E3E">
        <w:rPr>
          <w:color w:val="993366"/>
        </w:rPr>
        <w:t>SEQUENCE</w:t>
      </w:r>
      <w:r w:rsidRPr="00B55E3E">
        <w:t xml:space="preserve"> {</w:t>
      </w:r>
    </w:p>
    <w:p w14:paraId="1934D58E" w14:textId="77777777" w:rsidR="00A8221D" w:rsidRPr="00B55E3E" w:rsidRDefault="00A8221D" w:rsidP="00A8221D">
      <w:pPr>
        <w:pStyle w:val="PL"/>
      </w:pPr>
      <w:r w:rsidRPr="00B55E3E">
        <w:t xml:space="preserve">    plmn-Id-r17                      </w:t>
      </w:r>
      <w:r w:rsidRPr="00B55E3E">
        <w:rPr>
          <w:color w:val="993366"/>
        </w:rPr>
        <w:t>CHOICE</w:t>
      </w:r>
      <w:r w:rsidRPr="00B55E3E">
        <w:t xml:space="preserve"> {</w:t>
      </w:r>
    </w:p>
    <w:p w14:paraId="1AF17996"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3CD23088" w14:textId="77777777" w:rsidR="00A8221D" w:rsidRPr="00B55E3E" w:rsidRDefault="00A8221D" w:rsidP="00A8221D">
      <w:pPr>
        <w:pStyle w:val="PL"/>
      </w:pPr>
      <w:r w:rsidRPr="00B55E3E">
        <w:t xml:space="preserve">        explicitValue                    PLMN-Identity</w:t>
      </w:r>
    </w:p>
    <w:p w14:paraId="669C9E5B" w14:textId="77777777" w:rsidR="00A8221D" w:rsidRPr="00B55E3E" w:rsidRDefault="00A8221D" w:rsidP="00A8221D">
      <w:pPr>
        <w:pStyle w:val="PL"/>
      </w:pPr>
      <w:r w:rsidRPr="00B55E3E">
        <w:t xml:space="preserve">    },</w:t>
      </w:r>
    </w:p>
    <w:p w14:paraId="2173F7CE" w14:textId="77777777" w:rsidR="00A8221D" w:rsidRPr="00B55E3E" w:rsidRDefault="00A8221D" w:rsidP="00A8221D">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8F65F24" w14:textId="77777777" w:rsidR="00A8221D" w:rsidRPr="00B55E3E" w:rsidRDefault="00A8221D" w:rsidP="00A8221D">
      <w:pPr>
        <w:pStyle w:val="PL"/>
      </w:pPr>
      <w:r w:rsidRPr="00B55E3E">
        <w:t>}</w:t>
      </w:r>
    </w:p>
    <w:p w14:paraId="1EACE8F5" w14:textId="77777777" w:rsidR="00A8221D" w:rsidRPr="00B55E3E" w:rsidRDefault="00A8221D" w:rsidP="00A8221D">
      <w:pPr>
        <w:pStyle w:val="PL"/>
      </w:pPr>
    </w:p>
    <w:p w14:paraId="6A71C2A9" w14:textId="77777777" w:rsidR="00A8221D" w:rsidRPr="00B55E3E" w:rsidRDefault="00A8221D" w:rsidP="00A8221D">
      <w:pPr>
        <w:pStyle w:val="PL"/>
        <w:rPr>
          <w:color w:val="808080"/>
        </w:rPr>
      </w:pPr>
      <w:r w:rsidRPr="00B55E3E">
        <w:rPr>
          <w:color w:val="808080"/>
        </w:rPr>
        <w:t>-- TAG-TMGI-STOP</w:t>
      </w:r>
    </w:p>
    <w:p w14:paraId="2945CE6C" w14:textId="77777777" w:rsidR="00A8221D" w:rsidRPr="00B55E3E" w:rsidRDefault="00A8221D" w:rsidP="00A8221D">
      <w:pPr>
        <w:pStyle w:val="PL"/>
        <w:rPr>
          <w:color w:val="808080"/>
        </w:rPr>
      </w:pPr>
      <w:r w:rsidRPr="00B55E3E">
        <w:rPr>
          <w:color w:val="808080"/>
        </w:rPr>
        <w:t>-- ASN1STOP</w:t>
      </w:r>
    </w:p>
    <w:p w14:paraId="760CD6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28C39D1" w14:textId="77777777" w:rsidTr="00FB1467">
        <w:tc>
          <w:tcPr>
            <w:tcW w:w="14173" w:type="dxa"/>
            <w:tcBorders>
              <w:top w:val="single" w:sz="4" w:space="0" w:color="auto"/>
              <w:left w:val="single" w:sz="4" w:space="0" w:color="auto"/>
              <w:bottom w:val="single" w:sz="4" w:space="0" w:color="auto"/>
              <w:right w:val="single" w:sz="4" w:space="0" w:color="auto"/>
            </w:tcBorders>
          </w:tcPr>
          <w:p w14:paraId="659A7BCC" w14:textId="77777777" w:rsidR="00A8221D" w:rsidRPr="00B55E3E" w:rsidRDefault="00A8221D" w:rsidP="00FB146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A8221D" w:rsidRPr="00B55E3E" w14:paraId="71176DA0" w14:textId="77777777" w:rsidTr="00FB1467">
        <w:trPr>
          <w:trHeight w:val="693"/>
        </w:trPr>
        <w:tc>
          <w:tcPr>
            <w:tcW w:w="14173" w:type="dxa"/>
            <w:tcBorders>
              <w:top w:val="single" w:sz="4" w:space="0" w:color="auto"/>
              <w:left w:val="single" w:sz="4" w:space="0" w:color="auto"/>
              <w:bottom w:val="single" w:sz="4" w:space="0" w:color="auto"/>
              <w:right w:val="single" w:sz="4" w:space="0" w:color="auto"/>
            </w:tcBorders>
          </w:tcPr>
          <w:p w14:paraId="0892F8AC" w14:textId="77777777" w:rsidR="00A8221D" w:rsidRPr="00B55E3E" w:rsidRDefault="00A8221D" w:rsidP="00FB1467">
            <w:pPr>
              <w:pStyle w:val="TAL"/>
              <w:rPr>
                <w:b/>
                <w:bCs/>
                <w:i/>
                <w:noProof/>
                <w:lang w:eastAsia="en-GB"/>
              </w:rPr>
            </w:pPr>
            <w:r w:rsidRPr="00B55E3E">
              <w:rPr>
                <w:b/>
                <w:bCs/>
                <w:i/>
                <w:noProof/>
                <w:lang w:eastAsia="en-GB"/>
              </w:rPr>
              <w:t>serviceId</w:t>
            </w:r>
          </w:p>
          <w:p w14:paraId="095A87C6" w14:textId="77777777" w:rsidR="00A8221D" w:rsidRPr="00B55E3E" w:rsidRDefault="00A8221D" w:rsidP="00FB146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D583E5" w14:textId="77777777" w:rsidR="00A8221D" w:rsidRPr="00B55E3E" w:rsidRDefault="00A8221D" w:rsidP="00A8221D"/>
    <w:p w14:paraId="5C31A9E7" w14:textId="77777777" w:rsidR="00A8221D" w:rsidRPr="00B55E3E" w:rsidRDefault="00A8221D" w:rsidP="00A8221D"/>
    <w:p w14:paraId="784FE838" w14:textId="77777777" w:rsidR="00A8221D" w:rsidRPr="00B55E3E" w:rsidRDefault="00A8221D" w:rsidP="00A8221D">
      <w:pPr>
        <w:pStyle w:val="Heading2"/>
      </w:pPr>
      <w:bookmarkStart w:id="2328" w:name="_Toc60777558"/>
      <w:bookmarkStart w:id="2329" w:name="_Toc115429441"/>
      <w:r w:rsidRPr="00B55E3E">
        <w:t>6.4</w:t>
      </w:r>
      <w:r w:rsidRPr="00B55E3E">
        <w:tab/>
        <w:t>RRC multiplicity and type constraint values</w:t>
      </w:r>
      <w:bookmarkEnd w:id="2328"/>
      <w:bookmarkEnd w:id="2329"/>
    </w:p>
    <w:p w14:paraId="2C8C9C5D" w14:textId="77777777" w:rsidR="00A8221D" w:rsidRPr="00B55E3E" w:rsidRDefault="00A8221D" w:rsidP="00A8221D">
      <w:pPr>
        <w:pStyle w:val="Heading3"/>
      </w:pPr>
      <w:bookmarkStart w:id="2330" w:name="_Toc60777559"/>
      <w:bookmarkStart w:id="2331" w:name="_Toc115429442"/>
      <w:r w:rsidRPr="00B55E3E">
        <w:t>–</w:t>
      </w:r>
      <w:r w:rsidRPr="00B55E3E">
        <w:tab/>
        <w:t>Multiplicity and type constraint definitions</w:t>
      </w:r>
      <w:bookmarkEnd w:id="2330"/>
      <w:bookmarkEnd w:id="2331"/>
    </w:p>
    <w:p w14:paraId="2957648B" w14:textId="77777777" w:rsidR="00A8221D" w:rsidRPr="00B55E3E" w:rsidRDefault="00A8221D" w:rsidP="00A8221D">
      <w:pPr>
        <w:pStyle w:val="PL"/>
        <w:rPr>
          <w:color w:val="808080"/>
        </w:rPr>
      </w:pPr>
      <w:r w:rsidRPr="00B55E3E">
        <w:rPr>
          <w:color w:val="808080"/>
        </w:rPr>
        <w:t>-- ASN1START</w:t>
      </w:r>
    </w:p>
    <w:p w14:paraId="18B8EA49" w14:textId="77777777" w:rsidR="00A8221D" w:rsidRPr="00B55E3E" w:rsidRDefault="00A8221D" w:rsidP="00A8221D">
      <w:pPr>
        <w:pStyle w:val="PL"/>
        <w:rPr>
          <w:color w:val="808080"/>
        </w:rPr>
      </w:pPr>
      <w:r w:rsidRPr="00B55E3E">
        <w:rPr>
          <w:color w:val="808080"/>
        </w:rPr>
        <w:t>-- TAG-MULTIPLICITY-AND-TYPE-CONSTRAINT-DEFINITIONS-START</w:t>
      </w:r>
    </w:p>
    <w:p w14:paraId="0900B86E" w14:textId="77777777" w:rsidR="00A8221D" w:rsidRPr="00B55E3E" w:rsidRDefault="00A8221D" w:rsidP="00A8221D">
      <w:pPr>
        <w:pStyle w:val="PL"/>
      </w:pPr>
    </w:p>
    <w:p w14:paraId="7BB0197E" w14:textId="77777777" w:rsidR="00A8221D" w:rsidRPr="00B55E3E" w:rsidRDefault="00A8221D" w:rsidP="00A8221D">
      <w:pPr>
        <w:pStyle w:val="PL"/>
        <w:rPr>
          <w:color w:val="808080"/>
        </w:rPr>
      </w:pPr>
      <w:r w:rsidRPr="00B55E3E">
        <w:t xml:space="preserve">maxAdditionalRACH-r17                   </w:t>
      </w:r>
      <w:r w:rsidRPr="00B55E3E">
        <w:rPr>
          <w:color w:val="993366"/>
        </w:rPr>
        <w:t>INTEGER</w:t>
      </w:r>
      <w:r w:rsidRPr="00B55E3E">
        <w:t xml:space="preserve"> ::= 256     </w:t>
      </w:r>
      <w:r w:rsidRPr="00B55E3E">
        <w:rPr>
          <w:color w:val="808080"/>
        </w:rPr>
        <w:t>-- Maximum number of additional RACH configurations.</w:t>
      </w:r>
    </w:p>
    <w:p w14:paraId="2DCEE631" w14:textId="77777777" w:rsidR="00A8221D" w:rsidRPr="00B55E3E" w:rsidRDefault="00A8221D" w:rsidP="00A8221D">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7561C388" w14:textId="77777777" w:rsidR="00A8221D" w:rsidRPr="00B55E3E" w:rsidRDefault="00A8221D" w:rsidP="00A8221D">
      <w:pPr>
        <w:pStyle w:val="PL"/>
        <w:rPr>
          <w:color w:val="808080"/>
        </w:rPr>
      </w:pPr>
      <w:r w:rsidRPr="00B55E3E">
        <w:t xml:space="preserve">maxAI-DCI-PayloadSize-1-r16             </w:t>
      </w:r>
      <w:r w:rsidRPr="00B55E3E">
        <w:rPr>
          <w:color w:val="993366"/>
        </w:rPr>
        <w:t>INTEGER</w:t>
      </w:r>
      <w:r w:rsidRPr="00B55E3E">
        <w:t xml:space="preserve"> ::= 127      </w:t>
      </w:r>
      <w:r w:rsidRPr="00B55E3E">
        <w:rPr>
          <w:color w:val="808080"/>
        </w:rPr>
        <w:t>--Maximum size of the DCI payload scrambled with ai-RNTI minus 1</w:t>
      </w:r>
    </w:p>
    <w:p w14:paraId="42974186" w14:textId="77777777" w:rsidR="00A8221D" w:rsidRPr="00B55E3E" w:rsidRDefault="00A8221D" w:rsidP="00A8221D">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3FB99B1B" w14:textId="77777777" w:rsidR="00A8221D" w:rsidRPr="00B55E3E" w:rsidRDefault="00A8221D" w:rsidP="00A8221D">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4E802417" w14:textId="77777777" w:rsidR="00A8221D" w:rsidRPr="00B55E3E" w:rsidRDefault="00A8221D" w:rsidP="00A8221D">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24F5528F" w14:textId="77777777" w:rsidR="00A8221D" w:rsidRPr="00B55E3E" w:rsidRDefault="00A8221D" w:rsidP="00A8221D">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26D075F" w14:textId="77777777" w:rsidR="00A8221D" w:rsidRPr="00B55E3E" w:rsidRDefault="00A8221D" w:rsidP="00A8221D">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5BC0B608" w14:textId="77777777" w:rsidR="00A8221D" w:rsidRPr="00B55E3E" w:rsidRDefault="00A8221D" w:rsidP="00A8221D">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0B1427C0" w14:textId="77777777" w:rsidR="00A8221D" w:rsidRPr="00B55E3E" w:rsidRDefault="00A8221D" w:rsidP="00A8221D">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1F45B83C" w14:textId="77777777" w:rsidR="00A8221D" w:rsidRPr="00B55E3E" w:rsidRDefault="00A8221D" w:rsidP="00A8221D">
      <w:pPr>
        <w:pStyle w:val="PL"/>
        <w:rPr>
          <w:color w:val="808080"/>
        </w:rPr>
      </w:pPr>
      <w:r w:rsidRPr="00B55E3E">
        <w:t xml:space="preserve">                                                            </w:t>
      </w:r>
      <w:r w:rsidRPr="00B55E3E">
        <w:rPr>
          <w:color w:val="808080"/>
        </w:rPr>
        <w:t>-- config, secondary PUCCH group config}</w:t>
      </w:r>
    </w:p>
    <w:p w14:paraId="50B99436" w14:textId="77777777" w:rsidR="00A8221D" w:rsidRPr="00B55E3E" w:rsidRDefault="00A8221D" w:rsidP="00A8221D">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7A77C137" w14:textId="77777777" w:rsidR="00A8221D" w:rsidRPr="00B55E3E" w:rsidRDefault="00A8221D" w:rsidP="00A8221D">
      <w:pPr>
        <w:pStyle w:val="PL"/>
        <w:rPr>
          <w:color w:val="808080"/>
        </w:rPr>
      </w:pPr>
      <w:r w:rsidRPr="00B55E3E">
        <w:t xml:space="preserve">                                                            </w:t>
      </w:r>
      <w:r w:rsidRPr="00B55E3E">
        <w:rPr>
          <w:color w:val="808080"/>
        </w:rPr>
        <w:t>-- config, secondary PUCCH group config} for PUCCH cell switching</w:t>
      </w:r>
    </w:p>
    <w:p w14:paraId="5F3C66DF" w14:textId="77777777" w:rsidR="00A8221D" w:rsidRPr="00B55E3E" w:rsidRDefault="00A8221D" w:rsidP="00A8221D">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2B4357A6" w14:textId="77777777" w:rsidR="00A8221D" w:rsidRPr="00B55E3E" w:rsidRDefault="00A8221D" w:rsidP="00A8221D">
      <w:pPr>
        <w:pStyle w:val="PL"/>
        <w:rPr>
          <w:color w:val="808080"/>
        </w:rPr>
      </w:pPr>
      <w:r w:rsidRPr="00B55E3E">
        <w:lastRenderedPageBreak/>
        <w:t xml:space="preserve">                                                            </w:t>
      </w:r>
      <w:r w:rsidRPr="00B55E3E">
        <w:rPr>
          <w:color w:val="808080"/>
        </w:rPr>
        <w:t>-- congestion control</w:t>
      </w:r>
    </w:p>
    <w:p w14:paraId="51863E97" w14:textId="77777777" w:rsidR="00A8221D" w:rsidRPr="00B55E3E" w:rsidRDefault="00A8221D" w:rsidP="00A8221D">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261C050B" w14:textId="77777777" w:rsidR="00A8221D" w:rsidRPr="00B55E3E" w:rsidRDefault="00A8221D" w:rsidP="00A8221D">
      <w:pPr>
        <w:pStyle w:val="PL"/>
        <w:rPr>
          <w:color w:val="808080"/>
        </w:rPr>
      </w:pPr>
      <w:r w:rsidRPr="00B55E3E">
        <w:t xml:space="preserve">                                                            </w:t>
      </w:r>
      <w:r w:rsidRPr="00B55E3E">
        <w:rPr>
          <w:color w:val="808080"/>
        </w:rPr>
        <w:t>-- congestion control minus 1</w:t>
      </w:r>
    </w:p>
    <w:p w14:paraId="1BFA36D6" w14:textId="77777777" w:rsidR="00A8221D" w:rsidRPr="00B55E3E" w:rsidRDefault="00A8221D" w:rsidP="00A8221D">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mber of CBR levels</w:t>
      </w:r>
    </w:p>
    <w:p w14:paraId="6916804A" w14:textId="77777777" w:rsidR="00A8221D" w:rsidRPr="00B55E3E" w:rsidRDefault="00A8221D" w:rsidP="00A8221D">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1F447AD7" w14:textId="77777777" w:rsidR="00A8221D" w:rsidRPr="00B55E3E" w:rsidRDefault="00A8221D" w:rsidP="00A8221D">
      <w:pPr>
        <w:pStyle w:val="PL"/>
        <w:rPr>
          <w:color w:val="808080"/>
        </w:rPr>
      </w:pPr>
      <w:r w:rsidRPr="00B55E3E">
        <w:t xml:space="preserve">maxCellExcluded                         </w:t>
      </w:r>
      <w:r w:rsidRPr="00B55E3E">
        <w:rPr>
          <w:color w:val="993366"/>
        </w:rPr>
        <w:t>INTEGER</w:t>
      </w:r>
      <w:r w:rsidRPr="00B55E3E">
        <w:t xml:space="preserve"> ::= 16      </w:t>
      </w:r>
      <w:r w:rsidRPr="00B55E3E">
        <w:rPr>
          <w:color w:val="808080"/>
        </w:rPr>
        <w:t>-- Maximum number of NR exclude-listed cell ranges in SIB3, SIB4</w:t>
      </w:r>
    </w:p>
    <w:p w14:paraId="2129496C" w14:textId="77777777" w:rsidR="00A8221D" w:rsidRPr="00B55E3E" w:rsidRDefault="00A8221D" w:rsidP="00A8221D">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47F27A5E" w14:textId="77777777" w:rsidR="00A8221D" w:rsidRPr="00B55E3E" w:rsidRDefault="00A8221D" w:rsidP="00A8221D">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Maximum number of visited PCells reported</w:t>
      </w:r>
    </w:p>
    <w:p w14:paraId="3C4D4296" w14:textId="77777777" w:rsidR="00A8221D" w:rsidRPr="00B55E3E" w:rsidRDefault="00A8221D" w:rsidP="00A8221D">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Maximum number of visited PSCells across all reported PCells</w:t>
      </w:r>
    </w:p>
    <w:p w14:paraId="7B00578B" w14:textId="77777777" w:rsidR="00A8221D" w:rsidRPr="00B55E3E" w:rsidRDefault="00A8221D" w:rsidP="00A8221D">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572B74A5" w14:textId="77777777" w:rsidR="00A8221D" w:rsidRPr="00B55E3E" w:rsidRDefault="00A8221D" w:rsidP="00A8221D">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3926AF3D" w14:textId="77777777" w:rsidR="00A8221D" w:rsidRPr="00B55E3E" w:rsidRDefault="00A8221D" w:rsidP="00A8221D">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1C1D9413" w14:textId="77777777" w:rsidR="00A8221D" w:rsidRPr="00B55E3E" w:rsidRDefault="00A8221D" w:rsidP="00A8221D">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35C6595F" w14:textId="77777777" w:rsidR="00A8221D" w:rsidRPr="00B55E3E" w:rsidRDefault="00A8221D" w:rsidP="00A8221D">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155F5B65" w14:textId="77777777" w:rsidR="00A8221D" w:rsidRPr="00B55E3E" w:rsidRDefault="00A8221D" w:rsidP="00A8221D">
      <w:pPr>
        <w:pStyle w:val="PL"/>
        <w:rPr>
          <w:color w:val="808080"/>
        </w:rPr>
      </w:pPr>
      <w:r w:rsidRPr="00B55E3E">
        <w:t xml:space="preserve">maxCellNTN-r17                          </w:t>
      </w:r>
      <w:r w:rsidRPr="00B55E3E">
        <w:rPr>
          <w:color w:val="993366"/>
        </w:rPr>
        <w:t>INTEGER</w:t>
      </w:r>
      <w:r w:rsidRPr="00B55E3E">
        <w:t xml:space="preserve"> ::= 4       </w:t>
      </w:r>
      <w:r w:rsidRPr="00B55E3E">
        <w:rPr>
          <w:color w:val="808080"/>
        </w:rPr>
        <w:t>-- Maximum number of NTN neighbour cells for which assistance information is</w:t>
      </w:r>
    </w:p>
    <w:p w14:paraId="0641E8EB" w14:textId="77777777" w:rsidR="00A8221D" w:rsidRPr="00B55E3E" w:rsidRDefault="00A8221D" w:rsidP="00A8221D">
      <w:pPr>
        <w:pStyle w:val="PL"/>
        <w:rPr>
          <w:color w:val="808080"/>
        </w:rPr>
      </w:pPr>
      <w:r w:rsidRPr="00B55E3E">
        <w:t xml:space="preserve">                                                            </w:t>
      </w:r>
      <w:r w:rsidRPr="00B55E3E">
        <w:rPr>
          <w:color w:val="808080"/>
        </w:rPr>
        <w:t>-- provided</w:t>
      </w:r>
    </w:p>
    <w:p w14:paraId="29912DD4" w14:textId="77777777" w:rsidR="00A8221D" w:rsidRPr="00B55E3E" w:rsidRDefault="00A8221D" w:rsidP="00A8221D">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4197E92B" w14:textId="77777777" w:rsidR="00A8221D" w:rsidRPr="00B55E3E" w:rsidRDefault="00A8221D" w:rsidP="00A8221D">
      <w:pPr>
        <w:pStyle w:val="PL"/>
        <w:rPr>
          <w:color w:val="808080"/>
        </w:rPr>
      </w:pPr>
      <w:r w:rsidRPr="00B55E3E">
        <w:t xml:space="preserve">                                                            </w:t>
      </w:r>
      <w:r w:rsidRPr="00B55E3E">
        <w:rPr>
          <w:color w:val="808080"/>
        </w:rPr>
        <w:t>-- CSI measurement is performed, carrier type on which CSI reporting is</w:t>
      </w:r>
    </w:p>
    <w:p w14:paraId="7BD8F793" w14:textId="77777777" w:rsidR="00A8221D" w:rsidRPr="00B55E3E" w:rsidRDefault="00A8221D" w:rsidP="00A8221D">
      <w:pPr>
        <w:pStyle w:val="PL"/>
        <w:rPr>
          <w:color w:val="808080"/>
        </w:rPr>
      </w:pPr>
      <w:r w:rsidRPr="00B55E3E">
        <w:t xml:space="preserve">                                                            </w:t>
      </w:r>
      <w:r w:rsidRPr="00B55E3E">
        <w:rPr>
          <w:color w:val="808080"/>
        </w:rPr>
        <w:t>-- performed) for CSI reporting cross PUCCH group</w:t>
      </w:r>
    </w:p>
    <w:p w14:paraId="4D9EC441" w14:textId="77777777" w:rsidR="00A8221D" w:rsidRPr="00B55E3E" w:rsidRDefault="00A8221D" w:rsidP="00A8221D">
      <w:pPr>
        <w:pStyle w:val="PL"/>
        <w:rPr>
          <w:color w:val="808080"/>
        </w:rPr>
      </w:pPr>
      <w:r w:rsidRPr="00B55E3E">
        <w:t xml:space="preserve">maxCellAllowed                          </w:t>
      </w:r>
      <w:r w:rsidRPr="00B55E3E">
        <w:rPr>
          <w:color w:val="993366"/>
        </w:rPr>
        <w:t>INTEGER</w:t>
      </w:r>
      <w:r w:rsidRPr="00B55E3E">
        <w:t xml:space="preserve"> ::= 16      </w:t>
      </w:r>
      <w:r w:rsidRPr="00B55E3E">
        <w:rPr>
          <w:color w:val="808080"/>
        </w:rPr>
        <w:t>-- Maximum number of NR allow-listed cell ranges in SIB3, SIB4</w:t>
      </w:r>
    </w:p>
    <w:p w14:paraId="5EDBC335" w14:textId="77777777" w:rsidR="00A8221D" w:rsidRPr="00B55E3E" w:rsidRDefault="00A8221D" w:rsidP="00A8221D">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2FDCC10A" w14:textId="77777777" w:rsidR="00A8221D" w:rsidRPr="00B55E3E" w:rsidRDefault="00A8221D" w:rsidP="00A8221D">
      <w:pPr>
        <w:pStyle w:val="PL"/>
        <w:rPr>
          <w:color w:val="808080"/>
        </w:rPr>
      </w:pPr>
      <w:r w:rsidRPr="00B55E3E">
        <w:t xml:space="preserve">maxEUTRA-CellExcluded                   </w:t>
      </w:r>
      <w:r w:rsidRPr="00B55E3E">
        <w:rPr>
          <w:color w:val="993366"/>
        </w:rPr>
        <w:t>INTEGER</w:t>
      </w:r>
      <w:r w:rsidRPr="00B55E3E">
        <w:t xml:space="preserve"> ::= 16      </w:t>
      </w:r>
      <w:r w:rsidRPr="00B55E3E">
        <w:rPr>
          <w:color w:val="808080"/>
        </w:rPr>
        <w:t>-- Maximum number of E-UTRA exclude-listed physical cell identity ranges</w:t>
      </w:r>
    </w:p>
    <w:p w14:paraId="42E66EFB" w14:textId="77777777" w:rsidR="00A8221D" w:rsidRPr="00B55E3E" w:rsidRDefault="00A8221D" w:rsidP="00A8221D">
      <w:pPr>
        <w:pStyle w:val="PL"/>
        <w:rPr>
          <w:color w:val="808080"/>
        </w:rPr>
      </w:pPr>
      <w:r w:rsidRPr="00B55E3E">
        <w:t xml:space="preserve">                                                            </w:t>
      </w:r>
      <w:r w:rsidRPr="00B55E3E">
        <w:rPr>
          <w:color w:val="808080"/>
        </w:rPr>
        <w:t>-- in SIB5</w:t>
      </w:r>
    </w:p>
    <w:p w14:paraId="1D3C5E90" w14:textId="77777777" w:rsidR="00A8221D" w:rsidRPr="00B55E3E" w:rsidRDefault="00A8221D" w:rsidP="00A8221D">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300489D0" w14:textId="77777777" w:rsidR="00A8221D" w:rsidRPr="00B55E3E" w:rsidRDefault="00A8221D" w:rsidP="00A8221D">
      <w:pPr>
        <w:pStyle w:val="PL"/>
        <w:rPr>
          <w:color w:val="808080"/>
        </w:rPr>
      </w:pPr>
      <w:r w:rsidRPr="00B55E3E">
        <w:t xml:space="preserve">maxFeatureCombPreamblesPerRACHResource-r17 </w:t>
      </w:r>
      <w:r w:rsidRPr="00B55E3E">
        <w:rPr>
          <w:color w:val="993366"/>
        </w:rPr>
        <w:t>INTEGER</w:t>
      </w:r>
      <w:r w:rsidRPr="00B55E3E">
        <w:t xml:space="preserve"> ::= 256  </w:t>
      </w:r>
      <w:r w:rsidRPr="00B55E3E">
        <w:rPr>
          <w:color w:val="808080"/>
        </w:rPr>
        <w:t>-- Maximum number of feature combination preambles.</w:t>
      </w:r>
    </w:p>
    <w:p w14:paraId="3927BFB0" w14:textId="77777777" w:rsidR="00A8221D" w:rsidRPr="00B55E3E" w:rsidRDefault="00A8221D" w:rsidP="00A8221D">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44F19595" w14:textId="77777777" w:rsidR="00A8221D" w:rsidRPr="00B55E3E" w:rsidRDefault="00A8221D" w:rsidP="00A8221D">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03045C62" w14:textId="77777777" w:rsidR="00A8221D" w:rsidRPr="00B55E3E" w:rsidRDefault="00A8221D" w:rsidP="00A8221D">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5958DA9D" w14:textId="77777777" w:rsidR="00A8221D" w:rsidRPr="00B55E3E" w:rsidRDefault="00A8221D" w:rsidP="00A8221D">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40C7B006" w14:textId="77777777" w:rsidR="00A8221D" w:rsidRPr="00B55E3E" w:rsidRDefault="00A8221D" w:rsidP="00A8221D">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47B8B1BE" w14:textId="77777777" w:rsidR="00A8221D" w:rsidRPr="00B55E3E" w:rsidRDefault="00A8221D" w:rsidP="00A8221D">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13879E84" w14:textId="77777777" w:rsidR="00A8221D" w:rsidRPr="00B55E3E" w:rsidRDefault="00A8221D" w:rsidP="00A8221D">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s + SCells) minus 1</w:t>
      </w:r>
    </w:p>
    <w:p w14:paraId="54D8F549" w14:textId="77777777" w:rsidR="00A8221D" w:rsidRPr="00B55E3E" w:rsidRDefault="00A8221D" w:rsidP="00A8221D">
      <w:pPr>
        <w:pStyle w:val="PL"/>
      </w:pPr>
      <w:r w:rsidRPr="00B55E3E">
        <w:t xml:space="preserve">maxNrofAggregatedCellsPerCellGroup      </w:t>
      </w:r>
      <w:r w:rsidRPr="00B55E3E">
        <w:rPr>
          <w:color w:val="993366"/>
        </w:rPr>
        <w:t>INTEGER</w:t>
      </w:r>
      <w:r w:rsidRPr="00B55E3E">
        <w:t xml:space="preserve"> ::= 16</w:t>
      </w:r>
    </w:p>
    <w:p w14:paraId="2246C85D" w14:textId="77777777" w:rsidR="00A8221D" w:rsidRPr="00B55E3E" w:rsidRDefault="00A8221D" w:rsidP="00A8221D">
      <w:pPr>
        <w:pStyle w:val="PL"/>
      </w:pPr>
      <w:r w:rsidRPr="00B55E3E">
        <w:t xml:space="preserve">maxNrofAggregatedCellsPerCellGroupMinus4-r16 </w:t>
      </w:r>
      <w:r w:rsidRPr="00B55E3E">
        <w:rPr>
          <w:color w:val="993366"/>
        </w:rPr>
        <w:t>INTEGER</w:t>
      </w:r>
      <w:r w:rsidRPr="00B55E3E">
        <w:t xml:space="preserve"> ::= 12</w:t>
      </w:r>
    </w:p>
    <w:p w14:paraId="10815F45" w14:textId="77777777" w:rsidR="00A8221D" w:rsidRPr="00B55E3E" w:rsidRDefault="00A8221D" w:rsidP="00A8221D">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4E30987B" w14:textId="77777777" w:rsidR="00A8221D" w:rsidRPr="00B55E3E" w:rsidRDefault="00A8221D" w:rsidP="00A8221D">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39568C49" w14:textId="77777777" w:rsidR="00A8221D" w:rsidRPr="00B55E3E" w:rsidRDefault="00A8221D" w:rsidP="00A8221D">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 minus 1</w:t>
      </w:r>
    </w:p>
    <w:p w14:paraId="4850B20C" w14:textId="77777777" w:rsidR="00A8221D" w:rsidRPr="00B55E3E" w:rsidRDefault="00A8221D" w:rsidP="00A8221D">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ACB54EB" w14:textId="77777777" w:rsidR="00A8221D" w:rsidRPr="00B55E3E" w:rsidRDefault="00A8221D" w:rsidP="00A8221D">
      <w:pPr>
        <w:pStyle w:val="PL"/>
        <w:rPr>
          <w:color w:val="808080"/>
        </w:rPr>
      </w:pPr>
      <w:r w:rsidRPr="00B55E3E">
        <w:t xml:space="preserve">maxNrofAvailabilityCombinationsPerSet-1-r16 </w:t>
      </w:r>
      <w:r w:rsidRPr="00B55E3E">
        <w:rPr>
          <w:color w:val="993366"/>
        </w:rPr>
        <w:t>INTEGER</w:t>
      </w:r>
      <w:r w:rsidRPr="00B55E3E">
        <w:t xml:space="preserve"> ::= 511 </w:t>
      </w:r>
      <w:r w:rsidRPr="00B55E3E">
        <w:rPr>
          <w:color w:val="808080"/>
        </w:rPr>
        <w:t>-- Max number of AvailabilityCombinationId used in the DCI format 2_5 minus 1</w:t>
      </w:r>
    </w:p>
    <w:p w14:paraId="45859E0D" w14:textId="77777777" w:rsidR="00A8221D" w:rsidRPr="00B55E3E" w:rsidRDefault="00A8221D" w:rsidP="00A8221D">
      <w:pPr>
        <w:pStyle w:val="PL"/>
        <w:rPr>
          <w:color w:val="808080"/>
        </w:rPr>
      </w:pPr>
      <w:r w:rsidRPr="00B55E3E">
        <w:t xml:space="preserve">maxNrofIABResourceConfig-r17            </w:t>
      </w:r>
      <w:r w:rsidRPr="00B55E3E">
        <w:rPr>
          <w:color w:val="993366"/>
        </w:rPr>
        <w:t>INTEGER</w:t>
      </w:r>
      <w:r w:rsidRPr="00B55E3E">
        <w:t xml:space="preserve"> ::= 65536   </w:t>
      </w:r>
      <w:r w:rsidRPr="00B55E3E">
        <w:rPr>
          <w:color w:val="808080"/>
        </w:rPr>
        <w:t>-- Max number of IAB-ResourceConfigID used in MAC CE</w:t>
      </w:r>
    </w:p>
    <w:p w14:paraId="320D3B08" w14:textId="77777777" w:rsidR="00A8221D" w:rsidRPr="00B55E3E" w:rsidRDefault="00A8221D" w:rsidP="00A8221D">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409E615F" w14:textId="77777777" w:rsidR="00A8221D" w:rsidRPr="00B55E3E" w:rsidRDefault="00A8221D" w:rsidP="00A8221D">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170A4D96" w14:textId="77777777" w:rsidR="00A8221D" w:rsidRPr="00B55E3E" w:rsidRDefault="00A8221D" w:rsidP="00A8221D">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014F1F54" w14:textId="77777777" w:rsidR="00A8221D" w:rsidRPr="00B55E3E" w:rsidRDefault="00A8221D" w:rsidP="00A8221D">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537196F5" w14:textId="77777777" w:rsidR="00A8221D" w:rsidRPr="00B55E3E" w:rsidRDefault="00A8221D" w:rsidP="00A8221D">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47B90CBF" w14:textId="77777777" w:rsidR="00A8221D" w:rsidRPr="00B55E3E" w:rsidRDefault="00A8221D" w:rsidP="00A8221D">
      <w:pPr>
        <w:pStyle w:val="PL"/>
        <w:rPr>
          <w:color w:val="808080"/>
        </w:rPr>
      </w:pPr>
      <w:r w:rsidRPr="00B55E3E">
        <w:t xml:space="preserve">maxNrofRelayMeas-r17                    </w:t>
      </w:r>
      <w:r w:rsidRPr="00B55E3E">
        <w:rPr>
          <w:color w:val="993366"/>
        </w:rPr>
        <w:t>INTEGER</w:t>
      </w:r>
      <w:r w:rsidRPr="00B55E3E">
        <w:t xml:space="preserve"> ::= 32      </w:t>
      </w:r>
      <w:r w:rsidRPr="00B55E3E">
        <w:rPr>
          <w:color w:val="808080"/>
        </w:rPr>
        <w:t>-- Maximum number of L2 U2N Relay UEs to measure for each measurement object</w:t>
      </w:r>
    </w:p>
    <w:p w14:paraId="212AD53A" w14:textId="77777777" w:rsidR="00A8221D" w:rsidRPr="00B55E3E" w:rsidRDefault="00A8221D" w:rsidP="00A8221D">
      <w:pPr>
        <w:pStyle w:val="PL"/>
        <w:rPr>
          <w:color w:val="808080"/>
        </w:rPr>
      </w:pPr>
      <w:r w:rsidRPr="00B55E3E">
        <w:t xml:space="preserve">                                                            </w:t>
      </w:r>
      <w:r w:rsidRPr="00B55E3E">
        <w:rPr>
          <w:color w:val="808080"/>
        </w:rPr>
        <w:t>-- on sidelink frequency</w:t>
      </w:r>
    </w:p>
    <w:p w14:paraId="0342E3BF" w14:textId="77777777" w:rsidR="00A8221D" w:rsidRPr="00B55E3E" w:rsidRDefault="00A8221D" w:rsidP="00A8221D">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3827C96A" w14:textId="77777777" w:rsidR="00A8221D" w:rsidRPr="00B55E3E" w:rsidRDefault="00A8221D" w:rsidP="00A8221D">
      <w:pPr>
        <w:pStyle w:val="PL"/>
        <w:rPr>
          <w:color w:val="808080"/>
        </w:rPr>
      </w:pPr>
      <w:r w:rsidRPr="00B55E3E">
        <w:t xml:space="preserve">maxNrofCG-SL-1-r16                      </w:t>
      </w:r>
      <w:r w:rsidRPr="00B55E3E">
        <w:rPr>
          <w:color w:val="993366"/>
        </w:rPr>
        <w:t>INTEGER</w:t>
      </w:r>
      <w:r w:rsidRPr="00B55E3E">
        <w:t xml:space="preserve"> ::= 7       </w:t>
      </w:r>
      <w:r w:rsidRPr="00B55E3E">
        <w:rPr>
          <w:color w:val="808080"/>
        </w:rPr>
        <w:t>-- Max number of sidelink configured grant minus 1</w:t>
      </w:r>
    </w:p>
    <w:p w14:paraId="6966B5BC" w14:textId="77777777" w:rsidR="00A8221D" w:rsidRPr="00B55E3E" w:rsidRDefault="00A8221D" w:rsidP="00A8221D">
      <w:pPr>
        <w:pStyle w:val="PL"/>
        <w:rPr>
          <w:color w:val="808080"/>
        </w:rPr>
      </w:pPr>
      <w:r w:rsidRPr="00B55E3E">
        <w:t xml:space="preserve">maxSL-GC-BC-DRX-QoS-r17                 </w:t>
      </w:r>
      <w:r w:rsidRPr="00B55E3E">
        <w:rPr>
          <w:color w:val="993366"/>
        </w:rPr>
        <w:t>INTEGER</w:t>
      </w:r>
      <w:r w:rsidRPr="00B55E3E">
        <w:t xml:space="preserve"> ::= 16      </w:t>
      </w:r>
      <w:r w:rsidRPr="00B55E3E">
        <w:rPr>
          <w:color w:val="808080"/>
        </w:rPr>
        <w:t>-- Max number of sidelink DRX configurations for NR</w:t>
      </w:r>
    </w:p>
    <w:p w14:paraId="2456D00E" w14:textId="77777777" w:rsidR="00A8221D" w:rsidRPr="00B55E3E" w:rsidRDefault="00A8221D" w:rsidP="00A8221D">
      <w:pPr>
        <w:pStyle w:val="PL"/>
        <w:rPr>
          <w:color w:val="808080"/>
        </w:rPr>
      </w:pPr>
      <w:r w:rsidRPr="00B55E3E">
        <w:t xml:space="preserve">                                                            </w:t>
      </w:r>
      <w:r w:rsidRPr="00B55E3E">
        <w:rPr>
          <w:color w:val="808080"/>
        </w:rPr>
        <w:t>-- sidelink groupcast/broadcast communication</w:t>
      </w:r>
    </w:p>
    <w:p w14:paraId="31786C00" w14:textId="77777777" w:rsidR="00A8221D" w:rsidRPr="00B55E3E" w:rsidRDefault="00A8221D" w:rsidP="00A8221D">
      <w:pPr>
        <w:pStyle w:val="PL"/>
        <w:rPr>
          <w:color w:val="808080"/>
        </w:rPr>
      </w:pPr>
      <w:r w:rsidRPr="00B55E3E">
        <w:t xml:space="preserve">maxNrofSL-RxInfoSet-r17                 </w:t>
      </w:r>
      <w:r w:rsidRPr="00B55E3E">
        <w:rPr>
          <w:color w:val="993366"/>
        </w:rPr>
        <w:t>INTEGER</w:t>
      </w:r>
      <w:r w:rsidRPr="00B55E3E">
        <w:t xml:space="preserve"> ::= 4       </w:t>
      </w:r>
      <w:r w:rsidRPr="00B55E3E">
        <w:rPr>
          <w:color w:val="808080"/>
        </w:rPr>
        <w:t>-- Max number of sidelink DRX configuration sets in sidelink DRX assistant</w:t>
      </w:r>
    </w:p>
    <w:p w14:paraId="73D3F757" w14:textId="77777777" w:rsidR="00A8221D" w:rsidRPr="00B55E3E" w:rsidRDefault="00A8221D" w:rsidP="00A8221D">
      <w:pPr>
        <w:pStyle w:val="PL"/>
        <w:rPr>
          <w:color w:val="808080"/>
        </w:rPr>
      </w:pPr>
      <w:r w:rsidRPr="00B55E3E">
        <w:lastRenderedPageBreak/>
        <w:t xml:space="preserve">                                                            </w:t>
      </w:r>
      <w:r w:rsidRPr="00B55E3E">
        <w:rPr>
          <w:color w:val="808080"/>
        </w:rPr>
        <w:t>-- information</w:t>
      </w:r>
    </w:p>
    <w:p w14:paraId="25C4BF6A" w14:textId="77777777" w:rsidR="00A8221D" w:rsidRPr="00B55E3E" w:rsidRDefault="00A8221D" w:rsidP="00A8221D">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07F01443" w14:textId="77777777" w:rsidR="00A8221D" w:rsidRPr="00B55E3E" w:rsidRDefault="00A8221D" w:rsidP="00A8221D">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2045FE25" w14:textId="77777777" w:rsidR="00A8221D" w:rsidRPr="00B55E3E" w:rsidRDefault="00A8221D" w:rsidP="00A8221D">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3833A6EF" w14:textId="77777777" w:rsidR="00A8221D" w:rsidRPr="00B55E3E" w:rsidRDefault="00A8221D" w:rsidP="00A8221D">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30980255" w14:textId="77777777" w:rsidR="00A8221D" w:rsidRPr="00B55E3E" w:rsidRDefault="00A8221D" w:rsidP="00A8221D">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529E32BF" w14:textId="77777777" w:rsidR="00A8221D" w:rsidRPr="00B55E3E" w:rsidRDefault="00A8221D" w:rsidP="00A8221D">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1A0DA840" w14:textId="77777777" w:rsidR="00A8221D" w:rsidRPr="00B55E3E" w:rsidRDefault="00A8221D" w:rsidP="00A8221D">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18FC5114" w14:textId="77777777" w:rsidR="00A8221D" w:rsidRPr="00B55E3E" w:rsidRDefault="00A8221D" w:rsidP="00A8221D">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22BF3E17" w14:textId="77777777" w:rsidR="00A8221D" w:rsidRPr="00B55E3E" w:rsidRDefault="00A8221D" w:rsidP="00A8221D">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1DBDB952" w14:textId="77777777" w:rsidR="00A8221D" w:rsidRPr="00B55E3E" w:rsidRDefault="00A8221D" w:rsidP="00A8221D">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127B44C6" w14:textId="77777777" w:rsidR="00A8221D" w:rsidRPr="00B55E3E" w:rsidRDefault="00A8221D" w:rsidP="00A8221D">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1E0A2C6F" w14:textId="77777777" w:rsidR="00A8221D" w:rsidRPr="00B55E3E" w:rsidRDefault="00A8221D" w:rsidP="00A8221D">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7576343" w14:textId="77777777" w:rsidR="00A8221D" w:rsidRPr="00B55E3E" w:rsidRDefault="00A8221D" w:rsidP="00A8221D">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E87B903" w14:textId="77777777" w:rsidR="00A8221D" w:rsidRPr="00B55E3E" w:rsidRDefault="00A8221D" w:rsidP="00A8221D">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77D1805A" w14:textId="77777777" w:rsidR="00A8221D" w:rsidRPr="00B55E3E" w:rsidRDefault="00A8221D" w:rsidP="00A8221D">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3B35FBD9" w14:textId="77777777" w:rsidR="00A8221D" w:rsidRPr="00B55E3E" w:rsidRDefault="00A8221D" w:rsidP="00A8221D">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210B971D" w14:textId="77777777" w:rsidR="00A8221D" w:rsidRPr="00B55E3E" w:rsidRDefault="00A8221D" w:rsidP="00A8221D">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54B100DC" w14:textId="77777777" w:rsidR="00A8221D" w:rsidRPr="00B55E3E" w:rsidRDefault="00A8221D" w:rsidP="00A8221D">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57AE325" w14:textId="77777777" w:rsidR="00A8221D" w:rsidRPr="00B55E3E" w:rsidRDefault="00A8221D" w:rsidP="00A8221D">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7668D981" w14:textId="77777777" w:rsidR="00A8221D" w:rsidRPr="00B55E3E" w:rsidRDefault="00A8221D" w:rsidP="00A8221D">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2F6D2C9D" w14:textId="77777777" w:rsidR="00A8221D" w:rsidRPr="00B55E3E" w:rsidRDefault="00A8221D" w:rsidP="00A8221D">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0A555B87" w14:textId="77777777" w:rsidR="00A8221D" w:rsidRPr="00B55E3E" w:rsidRDefault="00A8221D" w:rsidP="00A8221D">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07A51161" w14:textId="77777777" w:rsidR="00A8221D" w:rsidRPr="00B55E3E" w:rsidRDefault="00A8221D" w:rsidP="00A8221D">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629866B7" w14:textId="77777777" w:rsidR="00A8221D" w:rsidRPr="00B55E3E" w:rsidRDefault="00A8221D" w:rsidP="00A8221D">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0BA96854" w14:textId="77777777" w:rsidR="00A8221D" w:rsidRPr="00B55E3E" w:rsidRDefault="00A8221D" w:rsidP="00A8221D">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7D141CED" w14:textId="77777777" w:rsidR="00A8221D" w:rsidRPr="00B55E3E" w:rsidRDefault="00A8221D" w:rsidP="00A8221D">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07A6BC11" w14:textId="77777777" w:rsidR="00A8221D" w:rsidRPr="00B55E3E" w:rsidRDefault="00A8221D" w:rsidP="00A8221D">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2899758" w14:textId="77777777" w:rsidR="00A8221D" w:rsidRPr="00B55E3E" w:rsidRDefault="00A8221D" w:rsidP="00A8221D">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137FC32B" w14:textId="77777777" w:rsidR="00A8221D" w:rsidRPr="00B55E3E" w:rsidRDefault="00A8221D" w:rsidP="00A8221D">
      <w:pPr>
        <w:pStyle w:val="PL"/>
        <w:rPr>
          <w:color w:val="808080"/>
        </w:rPr>
      </w:pPr>
      <w:r w:rsidRPr="00B55E3E">
        <w:t xml:space="preserve">maxNrofSearchSpacesLinks-1-r17          </w:t>
      </w:r>
      <w:r w:rsidRPr="00B55E3E">
        <w:rPr>
          <w:color w:val="993366"/>
        </w:rPr>
        <w:t>INTEGER</w:t>
      </w:r>
      <w:r w:rsidRPr="00B55E3E">
        <w:t xml:space="preserve"> ::= 39      </w:t>
      </w:r>
      <w:r w:rsidRPr="00B55E3E">
        <w:rPr>
          <w:color w:val="808080"/>
        </w:rPr>
        <w:t>-- Max number of Search Space links minus 1</w:t>
      </w:r>
    </w:p>
    <w:p w14:paraId="276F04F1" w14:textId="77777777" w:rsidR="00A8221D" w:rsidRPr="00B55E3E" w:rsidRDefault="00A8221D" w:rsidP="00A8221D">
      <w:pPr>
        <w:pStyle w:val="PL"/>
        <w:rPr>
          <w:color w:val="808080"/>
        </w:rPr>
      </w:pPr>
      <w:r w:rsidRPr="00B55E3E">
        <w:t xml:space="preserve">maxNrofBFDResourcePerSet-r17            </w:t>
      </w:r>
      <w:r w:rsidRPr="00B55E3E">
        <w:rPr>
          <w:color w:val="993366"/>
        </w:rPr>
        <w:t>INTEGER</w:t>
      </w:r>
      <w:r w:rsidRPr="00B55E3E">
        <w:t xml:space="preserve"> ::= 64      </w:t>
      </w:r>
      <w:r w:rsidRPr="00B55E3E">
        <w:rPr>
          <w:color w:val="808080"/>
        </w:rPr>
        <w:t>-- Max number of reference signal in one BFD set</w:t>
      </w:r>
    </w:p>
    <w:p w14:paraId="691D4D7E" w14:textId="77777777" w:rsidR="00A8221D" w:rsidRPr="00B55E3E" w:rsidRDefault="00A8221D" w:rsidP="00A8221D">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2432C09A" w14:textId="77777777" w:rsidR="00A8221D" w:rsidRPr="00B55E3E" w:rsidRDefault="00A8221D" w:rsidP="00A8221D">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4A13A804" w14:textId="77777777" w:rsidR="00A8221D" w:rsidRPr="00B55E3E" w:rsidRDefault="00A8221D" w:rsidP="00A8221D">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6F2173A6" w14:textId="77777777" w:rsidR="00A8221D" w:rsidRPr="00B55E3E" w:rsidRDefault="00A8221D" w:rsidP="00A8221D">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715E8B1B" w14:textId="77777777" w:rsidR="00A8221D" w:rsidRPr="00B55E3E" w:rsidRDefault="00A8221D" w:rsidP="00A8221D">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530B88E9" w14:textId="77777777" w:rsidR="00A8221D" w:rsidRPr="00B55E3E" w:rsidRDefault="00A8221D" w:rsidP="00A8221D">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7C904774" w14:textId="77777777" w:rsidR="00A8221D" w:rsidRPr="00B55E3E" w:rsidRDefault="00A8221D" w:rsidP="00A8221D">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46123429" w14:textId="77777777" w:rsidR="00A8221D" w:rsidRPr="00B55E3E" w:rsidRDefault="00A8221D" w:rsidP="00A8221D">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4367EF06" w14:textId="77777777" w:rsidR="00A8221D" w:rsidRPr="00B55E3E" w:rsidRDefault="00A8221D" w:rsidP="00A8221D">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054982C3" w14:textId="77777777" w:rsidR="00A8221D" w:rsidRPr="00B55E3E" w:rsidRDefault="00A8221D" w:rsidP="00A8221D">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702A348D" w14:textId="77777777" w:rsidR="00A8221D" w:rsidRPr="00B55E3E" w:rsidRDefault="00A8221D" w:rsidP="00A8221D">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E2EEA87" w14:textId="77777777" w:rsidR="00A8221D" w:rsidRPr="00B55E3E" w:rsidRDefault="00A8221D" w:rsidP="00A8221D">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08E806B3" w14:textId="77777777" w:rsidR="00A8221D" w:rsidRPr="00B55E3E" w:rsidRDefault="00A8221D" w:rsidP="00A8221D">
      <w:pPr>
        <w:pStyle w:val="PL"/>
      </w:pPr>
      <w:r w:rsidRPr="00B55E3E">
        <w:t xml:space="preserve">maxNrofAP-CSI-RS-ResourcesPerSet        </w:t>
      </w:r>
      <w:r w:rsidRPr="00B55E3E">
        <w:rPr>
          <w:color w:val="993366"/>
        </w:rPr>
        <w:t>INTEGER</w:t>
      </w:r>
      <w:r w:rsidRPr="00B55E3E">
        <w:t xml:space="preserve"> ::= 16</w:t>
      </w:r>
    </w:p>
    <w:p w14:paraId="4855C9B5" w14:textId="77777777" w:rsidR="00A8221D" w:rsidRPr="00B55E3E" w:rsidRDefault="00A8221D" w:rsidP="00A8221D">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1E2805F0" w14:textId="77777777" w:rsidR="00A8221D" w:rsidRPr="00B55E3E" w:rsidRDefault="00A8221D" w:rsidP="00A8221D">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00789239" w14:textId="77777777" w:rsidR="00A8221D" w:rsidRPr="00B55E3E" w:rsidRDefault="00A8221D" w:rsidP="00A8221D">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2C8E3381" w14:textId="77777777" w:rsidR="00A8221D" w:rsidRPr="00B55E3E" w:rsidRDefault="00A8221D" w:rsidP="00A8221D">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665AA870" w14:textId="77777777" w:rsidR="00A8221D" w:rsidRPr="00B55E3E" w:rsidRDefault="00A8221D" w:rsidP="00A8221D">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3EFCCE74" w14:textId="77777777" w:rsidR="00A8221D" w:rsidRPr="00B55E3E" w:rsidRDefault="00A8221D" w:rsidP="00A8221D">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 sets per cell</w:t>
      </w:r>
    </w:p>
    <w:p w14:paraId="038920BF" w14:textId="77777777" w:rsidR="00A8221D" w:rsidRPr="00B55E3E" w:rsidRDefault="00A8221D" w:rsidP="00A8221D">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 sets per cell minus 1</w:t>
      </w:r>
    </w:p>
    <w:p w14:paraId="3EB9E261" w14:textId="77777777" w:rsidR="00A8221D" w:rsidRPr="00B55E3E" w:rsidRDefault="00A8221D" w:rsidP="00A8221D">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7C2E7668" w14:textId="77777777" w:rsidR="00A8221D" w:rsidRPr="00B55E3E" w:rsidRDefault="00A8221D" w:rsidP="00A8221D">
      <w:pPr>
        <w:pStyle w:val="PL"/>
        <w:rPr>
          <w:color w:val="808080"/>
        </w:rPr>
      </w:pPr>
      <w:r w:rsidRPr="00B55E3E">
        <w:lastRenderedPageBreak/>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1D816573" w14:textId="77777777" w:rsidR="00A8221D" w:rsidRPr="00B55E3E" w:rsidRDefault="00A8221D" w:rsidP="00A8221D">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081DB563" w14:textId="77777777" w:rsidR="00A8221D" w:rsidRPr="00B55E3E" w:rsidRDefault="00A8221D" w:rsidP="00A8221D">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76C44AD0" w14:textId="77777777" w:rsidR="00A8221D" w:rsidRPr="00B55E3E" w:rsidRDefault="00A8221D" w:rsidP="00A8221D">
      <w:pPr>
        <w:pStyle w:val="PL"/>
      </w:pPr>
      <w:r w:rsidRPr="00B55E3E">
        <w:t xml:space="preserve">maxNrofZP-CSI-RS-ResourceSets-1         </w:t>
      </w:r>
      <w:r w:rsidRPr="00B55E3E">
        <w:rPr>
          <w:color w:val="993366"/>
        </w:rPr>
        <w:t>INTEGER</w:t>
      </w:r>
      <w:r w:rsidRPr="00B55E3E">
        <w:t xml:space="preserve"> ::= 15</w:t>
      </w:r>
    </w:p>
    <w:p w14:paraId="63770213" w14:textId="77777777" w:rsidR="00A8221D" w:rsidRPr="00B55E3E" w:rsidRDefault="00A8221D" w:rsidP="00A8221D">
      <w:pPr>
        <w:pStyle w:val="PL"/>
      </w:pPr>
      <w:r w:rsidRPr="00B55E3E">
        <w:t xml:space="preserve">maxNrofZP-CSI-RS-ResourcesPerSet        </w:t>
      </w:r>
      <w:r w:rsidRPr="00B55E3E">
        <w:rPr>
          <w:color w:val="993366"/>
        </w:rPr>
        <w:t>INTEGER</w:t>
      </w:r>
      <w:r w:rsidRPr="00B55E3E">
        <w:t xml:space="preserve"> ::= 16</w:t>
      </w:r>
    </w:p>
    <w:p w14:paraId="67977E1F" w14:textId="77777777" w:rsidR="00A8221D" w:rsidRPr="00B55E3E" w:rsidRDefault="00A8221D" w:rsidP="00A8221D">
      <w:pPr>
        <w:pStyle w:val="PL"/>
      </w:pPr>
      <w:r w:rsidRPr="00B55E3E">
        <w:t xml:space="preserve">maxNrofZP-CSI-RS-ResourceSets           </w:t>
      </w:r>
      <w:r w:rsidRPr="00B55E3E">
        <w:rPr>
          <w:color w:val="993366"/>
        </w:rPr>
        <w:t>INTEGER</w:t>
      </w:r>
      <w:r w:rsidRPr="00B55E3E">
        <w:t xml:space="preserve"> ::= 16</w:t>
      </w:r>
    </w:p>
    <w:p w14:paraId="39CE68B1" w14:textId="77777777" w:rsidR="00A8221D" w:rsidRPr="00B55E3E" w:rsidRDefault="00A8221D" w:rsidP="00A8221D">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3E932AB0" w14:textId="77777777" w:rsidR="00A8221D" w:rsidRPr="00B55E3E" w:rsidRDefault="00A8221D" w:rsidP="00A8221D">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2ED97A5B" w14:textId="77777777" w:rsidR="00A8221D" w:rsidRPr="00B55E3E" w:rsidRDefault="00A8221D" w:rsidP="00A8221D">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6837B56B" w14:textId="77777777" w:rsidR="00A8221D" w:rsidRPr="00B55E3E" w:rsidRDefault="00A8221D" w:rsidP="00A8221D">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 sets per cell</w:t>
      </w:r>
    </w:p>
    <w:p w14:paraId="3C37CB33" w14:textId="77777777" w:rsidR="00A8221D" w:rsidRPr="00B55E3E" w:rsidRDefault="00A8221D" w:rsidP="00A8221D">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 sets per cell minus 1</w:t>
      </w:r>
    </w:p>
    <w:p w14:paraId="437B2AA2" w14:textId="77777777" w:rsidR="00A8221D" w:rsidRPr="00B55E3E" w:rsidRDefault="00A8221D" w:rsidP="00A8221D">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671F7126" w14:textId="77777777" w:rsidR="00A8221D" w:rsidRPr="00B55E3E" w:rsidRDefault="00A8221D" w:rsidP="00A8221D">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3C44B903" w14:textId="77777777" w:rsidR="00A8221D" w:rsidRPr="00B55E3E" w:rsidRDefault="00A8221D" w:rsidP="00A8221D">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7A8BBF" w14:textId="77777777" w:rsidR="00A8221D" w:rsidRPr="00B55E3E" w:rsidRDefault="00A8221D" w:rsidP="00A8221D">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7F4FE830" w14:textId="77777777" w:rsidR="00A8221D" w:rsidRPr="00B55E3E" w:rsidRDefault="00A8221D" w:rsidP="00A8221D">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78B766B" w14:textId="77777777" w:rsidR="00A8221D" w:rsidRPr="00B55E3E" w:rsidRDefault="00A8221D" w:rsidP="00A8221D">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7C4ABFCF" w14:textId="77777777" w:rsidR="00A8221D" w:rsidRPr="00B55E3E" w:rsidRDefault="00A8221D" w:rsidP="00A8221D">
      <w:pPr>
        <w:pStyle w:val="PL"/>
        <w:rPr>
          <w:color w:val="808080"/>
        </w:rPr>
      </w:pPr>
      <w:r w:rsidRPr="00B55E3E">
        <w:t xml:space="preserve">                                                            </w:t>
      </w:r>
      <w:r w:rsidRPr="00B55E3E">
        <w:rPr>
          <w:color w:val="808080"/>
        </w:rPr>
        <w:t>-- extended</w:t>
      </w:r>
    </w:p>
    <w:p w14:paraId="5AAD5957" w14:textId="77777777" w:rsidR="00A8221D" w:rsidRPr="00B55E3E" w:rsidRDefault="00A8221D" w:rsidP="00A8221D">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4749433C" w14:textId="77777777" w:rsidR="00A8221D" w:rsidRPr="00B55E3E" w:rsidRDefault="00A8221D" w:rsidP="00A8221D">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60A52C76" w14:textId="77777777" w:rsidR="00A8221D" w:rsidRPr="00B55E3E" w:rsidRDefault="00A8221D" w:rsidP="00A8221D">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3BA798A3" w14:textId="77777777" w:rsidR="00A8221D" w:rsidRPr="00B55E3E" w:rsidRDefault="00A8221D" w:rsidP="00A8221D">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ency for NR sidelink communication</w:t>
      </w:r>
    </w:p>
    <w:p w14:paraId="27978307" w14:textId="77777777" w:rsidR="00A8221D" w:rsidRPr="00B55E3E" w:rsidRDefault="00A8221D" w:rsidP="00A8221D">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7A8A66E6" w14:textId="77777777" w:rsidR="00A8221D" w:rsidRPr="00B55E3E" w:rsidRDefault="00A8221D" w:rsidP="00A8221D">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ency for NR sidelink communication</w:t>
      </w:r>
    </w:p>
    <w:p w14:paraId="2A9A9113" w14:textId="77777777" w:rsidR="00A8221D" w:rsidRPr="00B55E3E" w:rsidRDefault="00A8221D" w:rsidP="00A8221D">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06BC41C6" w14:textId="77777777" w:rsidR="00A8221D" w:rsidRPr="00B55E3E" w:rsidRDefault="00A8221D" w:rsidP="00A8221D">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7F34016C" w14:textId="77777777" w:rsidR="00A8221D" w:rsidRPr="00B55E3E" w:rsidRDefault="00A8221D" w:rsidP="00A8221D">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09278ACB" w14:textId="77777777" w:rsidR="00A8221D" w:rsidRPr="00B55E3E" w:rsidRDefault="00A8221D" w:rsidP="00A8221D">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ce pool for NR sidelink measurement to measure for</w:t>
      </w:r>
    </w:p>
    <w:p w14:paraId="4D043947" w14:textId="77777777" w:rsidR="00A8221D" w:rsidRPr="00B55E3E" w:rsidRDefault="00A8221D" w:rsidP="00A8221D">
      <w:pPr>
        <w:pStyle w:val="PL"/>
        <w:rPr>
          <w:color w:val="808080"/>
        </w:rPr>
      </w:pPr>
      <w:r w:rsidRPr="00B55E3E">
        <w:t xml:space="preserve">                                                            </w:t>
      </w:r>
      <w:r w:rsidRPr="00B55E3E">
        <w:rPr>
          <w:color w:val="808080"/>
        </w:rPr>
        <w:t>-- each measurement object (for CBR)</w:t>
      </w:r>
    </w:p>
    <w:p w14:paraId="36164717" w14:textId="77777777" w:rsidR="00A8221D" w:rsidRPr="00B55E3E" w:rsidRDefault="00A8221D" w:rsidP="00A8221D">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ency for NR sidelink communication</w:t>
      </w:r>
    </w:p>
    <w:p w14:paraId="0FB1FF39" w14:textId="77777777" w:rsidR="00A8221D" w:rsidRPr="00B55E3E" w:rsidRDefault="00A8221D" w:rsidP="00A8221D">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3A98D439" w14:textId="77777777" w:rsidR="00A8221D" w:rsidRPr="00B55E3E" w:rsidRDefault="00A8221D" w:rsidP="00A8221D">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1412501F" w14:textId="77777777" w:rsidR="00A8221D" w:rsidRPr="00B55E3E" w:rsidRDefault="00A8221D" w:rsidP="00A8221D">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1D987EB2" w14:textId="77777777" w:rsidR="00A8221D" w:rsidRPr="00B55E3E" w:rsidRDefault="00A8221D" w:rsidP="00A8221D">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7E412670" w14:textId="77777777" w:rsidR="00A8221D" w:rsidRPr="00B55E3E" w:rsidRDefault="00A8221D" w:rsidP="00A8221D">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246C843C" w14:textId="77777777" w:rsidR="00A8221D" w:rsidRPr="00B55E3E" w:rsidRDefault="00A8221D" w:rsidP="00A8221D">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7219BAD9" w14:textId="77777777" w:rsidR="00A8221D" w:rsidRPr="00B55E3E" w:rsidRDefault="00A8221D" w:rsidP="00A8221D">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60221ADB" w14:textId="77777777" w:rsidR="00A8221D" w:rsidRPr="00B55E3E" w:rsidRDefault="00A8221D" w:rsidP="00A8221D">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Maximum number of CSI-RS resources per cell for an RRM measurement object</w:t>
      </w:r>
    </w:p>
    <w:p w14:paraId="176D1F80" w14:textId="77777777" w:rsidR="00A8221D" w:rsidRPr="00B55E3E" w:rsidRDefault="00A8221D" w:rsidP="00A8221D">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Maximum number of CSI-RS resources per cell for an RRM measurement object</w:t>
      </w:r>
    </w:p>
    <w:p w14:paraId="505E201B" w14:textId="77777777" w:rsidR="00A8221D" w:rsidRPr="00B55E3E" w:rsidRDefault="00A8221D" w:rsidP="00A8221D">
      <w:pPr>
        <w:pStyle w:val="PL"/>
        <w:rPr>
          <w:color w:val="808080"/>
        </w:rPr>
      </w:pPr>
      <w:r w:rsidRPr="00B55E3E">
        <w:t xml:space="preserve">                                                            </w:t>
      </w:r>
      <w:r w:rsidRPr="00B55E3E">
        <w:rPr>
          <w:color w:val="808080"/>
        </w:rPr>
        <w:t>-- minus 1.</w:t>
      </w:r>
    </w:p>
    <w:p w14:paraId="460284E6" w14:textId="77777777" w:rsidR="00A8221D" w:rsidRPr="00B55E3E" w:rsidRDefault="00A8221D" w:rsidP="00A8221D">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69B14444" w14:textId="77777777" w:rsidR="00A8221D" w:rsidRPr="00B55E3E" w:rsidRDefault="00A8221D" w:rsidP="00A8221D">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5094E74D" w14:textId="77777777" w:rsidR="00A8221D" w:rsidRPr="00B55E3E" w:rsidRDefault="00A8221D" w:rsidP="00A8221D">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7B7A65D0" w14:textId="77777777" w:rsidR="00A8221D" w:rsidRPr="00B55E3E" w:rsidRDefault="00A8221D" w:rsidP="00A8221D">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 and discovery</w:t>
      </w:r>
    </w:p>
    <w:p w14:paraId="21A0CB89" w14:textId="77777777" w:rsidR="00A8221D" w:rsidRPr="00B55E3E" w:rsidRDefault="00A8221D" w:rsidP="00A8221D">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 and discovery</w:t>
      </w:r>
    </w:p>
    <w:p w14:paraId="30ACFAB2" w14:textId="77777777" w:rsidR="00A8221D" w:rsidRPr="00B55E3E" w:rsidRDefault="00A8221D" w:rsidP="00A8221D">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771A53C8" w14:textId="77777777" w:rsidR="00A8221D" w:rsidRPr="00B55E3E" w:rsidRDefault="00A8221D" w:rsidP="00A8221D">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480D06AF" w14:textId="77777777" w:rsidR="00A8221D" w:rsidRPr="00B55E3E" w:rsidRDefault="00A8221D" w:rsidP="00A8221D">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36C6381F" w14:textId="77777777" w:rsidR="00A8221D" w:rsidRPr="00B55E3E" w:rsidRDefault="00A8221D" w:rsidP="00A8221D">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 for NR sidelink communication and</w:t>
      </w:r>
    </w:p>
    <w:p w14:paraId="6D63E137" w14:textId="77777777" w:rsidR="00A8221D" w:rsidRPr="00B55E3E" w:rsidRDefault="00A8221D" w:rsidP="00A8221D">
      <w:pPr>
        <w:pStyle w:val="PL"/>
        <w:rPr>
          <w:color w:val="808080"/>
        </w:rPr>
      </w:pPr>
      <w:r w:rsidRPr="00B55E3E">
        <w:t xml:space="preserve">                                                            </w:t>
      </w:r>
      <w:r w:rsidRPr="00B55E3E">
        <w:rPr>
          <w:color w:val="808080"/>
        </w:rPr>
        <w:t>-- discovery</w:t>
      </w:r>
    </w:p>
    <w:p w14:paraId="2BC3E0A9" w14:textId="77777777" w:rsidR="00A8221D" w:rsidRPr="00B55E3E" w:rsidRDefault="00A8221D" w:rsidP="00A8221D">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 pool for NR sidelink communication and</w:t>
      </w:r>
    </w:p>
    <w:p w14:paraId="148E799B" w14:textId="77777777" w:rsidR="00A8221D" w:rsidRPr="00B55E3E" w:rsidRDefault="00A8221D" w:rsidP="00A8221D">
      <w:pPr>
        <w:pStyle w:val="PL"/>
        <w:rPr>
          <w:color w:val="808080"/>
        </w:rPr>
      </w:pPr>
      <w:r w:rsidRPr="00B55E3E">
        <w:t xml:space="preserve">                                                            </w:t>
      </w:r>
      <w:r w:rsidRPr="00B55E3E">
        <w:rPr>
          <w:color w:val="808080"/>
        </w:rPr>
        <w:t>-- discovery</w:t>
      </w:r>
    </w:p>
    <w:p w14:paraId="38DBEA5A" w14:textId="77777777" w:rsidR="00A8221D" w:rsidRPr="00B55E3E" w:rsidRDefault="00A8221D" w:rsidP="00A8221D">
      <w:pPr>
        <w:pStyle w:val="PL"/>
        <w:rPr>
          <w:color w:val="808080"/>
        </w:rPr>
      </w:pPr>
      <w:r w:rsidRPr="00B55E3E">
        <w:lastRenderedPageBreak/>
        <w:t xml:space="preserve">maxNrofPoolID-r16                       </w:t>
      </w:r>
      <w:r w:rsidRPr="00B55E3E">
        <w:rPr>
          <w:color w:val="993366"/>
        </w:rPr>
        <w:t>INTEGER</w:t>
      </w:r>
      <w:r w:rsidRPr="00B55E3E">
        <w:t xml:space="preserve"> ::= 16      </w:t>
      </w:r>
      <w:r w:rsidRPr="00B55E3E">
        <w:rPr>
          <w:color w:val="808080"/>
        </w:rPr>
        <w:t>-- Maximum index of resource pool for NR sidelink communication and</w:t>
      </w:r>
    </w:p>
    <w:p w14:paraId="67BA5DA1" w14:textId="77777777" w:rsidR="00A8221D" w:rsidRPr="00B55E3E" w:rsidRDefault="00A8221D" w:rsidP="00A8221D">
      <w:pPr>
        <w:pStyle w:val="PL"/>
        <w:rPr>
          <w:color w:val="808080"/>
        </w:rPr>
      </w:pPr>
      <w:r w:rsidRPr="00B55E3E">
        <w:t xml:space="preserve">                                                            </w:t>
      </w:r>
      <w:r w:rsidRPr="00B55E3E">
        <w:rPr>
          <w:color w:val="808080"/>
        </w:rPr>
        <w:t>-- discovery</w:t>
      </w:r>
    </w:p>
    <w:p w14:paraId="73A6C8A5" w14:textId="77777777" w:rsidR="00A8221D" w:rsidRPr="00B55E3E" w:rsidRDefault="00A8221D" w:rsidP="00A8221D">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606C5601" w14:textId="77777777" w:rsidR="00A8221D" w:rsidRPr="00B55E3E" w:rsidRDefault="00A8221D" w:rsidP="00A8221D">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372C4C24" w14:textId="77777777" w:rsidR="00A8221D" w:rsidRPr="00B55E3E" w:rsidRDefault="00A8221D" w:rsidP="00A8221D">
      <w:pPr>
        <w:pStyle w:val="PL"/>
        <w:rPr>
          <w:color w:val="808080"/>
        </w:rPr>
      </w:pPr>
      <w:r w:rsidRPr="00B55E3E">
        <w:t xml:space="preserve">                                                            </w:t>
      </w:r>
      <w:r w:rsidRPr="00B55E3E">
        <w:rPr>
          <w:color w:val="808080"/>
        </w:rPr>
        <w:t>-- minus 1.</w:t>
      </w:r>
    </w:p>
    <w:p w14:paraId="3971CA82" w14:textId="77777777" w:rsidR="00A8221D" w:rsidRPr="00B55E3E" w:rsidRDefault="00A8221D" w:rsidP="00A8221D">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5D72B75D" w14:textId="77777777" w:rsidR="00A8221D" w:rsidRPr="00B55E3E" w:rsidRDefault="00A8221D" w:rsidP="00A8221D">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14F15855" w14:textId="77777777" w:rsidR="00A8221D" w:rsidRPr="00B55E3E" w:rsidRDefault="00A8221D" w:rsidP="00A8221D">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09D67DCA" w14:textId="77777777" w:rsidR="00A8221D" w:rsidRPr="00B55E3E" w:rsidRDefault="00A8221D" w:rsidP="00A8221D">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04A457BF" w14:textId="77777777" w:rsidR="00A8221D" w:rsidRPr="00B55E3E" w:rsidRDefault="00A8221D" w:rsidP="00A8221D">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2FC6F80E" w14:textId="77777777" w:rsidR="00A8221D" w:rsidRPr="00B55E3E" w:rsidRDefault="00A8221D" w:rsidP="00A8221D">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7F26F75D" w14:textId="77777777" w:rsidR="00A8221D" w:rsidRPr="00B55E3E" w:rsidRDefault="00A8221D" w:rsidP="00A8221D">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14ECB987" w14:textId="77777777" w:rsidR="00A8221D" w:rsidRPr="00B55E3E" w:rsidRDefault="00A8221D" w:rsidP="00A8221D">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58962491" w14:textId="77777777" w:rsidR="00A8221D" w:rsidRPr="00B55E3E" w:rsidRDefault="00A8221D" w:rsidP="00A8221D">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1305B52E" w14:textId="77777777" w:rsidR="00A8221D" w:rsidRPr="00B55E3E" w:rsidRDefault="00A8221D" w:rsidP="00A8221D">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5D046BC4" w14:textId="77777777" w:rsidR="00A8221D" w:rsidRPr="00B55E3E" w:rsidRDefault="00A8221D" w:rsidP="00A8221D">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0DA7380A" w14:textId="77777777" w:rsidR="00A8221D" w:rsidRPr="00B55E3E" w:rsidRDefault="00A8221D" w:rsidP="00A8221D">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31D9872" w14:textId="77777777" w:rsidR="00A8221D" w:rsidRPr="00B55E3E" w:rsidRDefault="00A8221D" w:rsidP="00A8221D">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016E2BD4" w14:textId="77777777" w:rsidR="00A8221D" w:rsidRPr="00B55E3E" w:rsidRDefault="00A8221D" w:rsidP="00A8221D">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7A941265" w14:textId="77777777" w:rsidR="00A8221D" w:rsidRPr="00B55E3E" w:rsidRDefault="00A8221D" w:rsidP="00A8221D">
      <w:pPr>
        <w:pStyle w:val="PL"/>
        <w:rPr>
          <w:color w:val="808080"/>
        </w:rPr>
      </w:pPr>
      <w:r w:rsidRPr="00B55E3E">
        <w:t xml:space="preserve">                                                            </w:t>
      </w:r>
      <w:r w:rsidRPr="00B55E3E">
        <w:rPr>
          <w:color w:val="808080"/>
        </w:rPr>
        <w:t>-- combination.</w:t>
      </w:r>
    </w:p>
    <w:p w14:paraId="1D92973E" w14:textId="77777777" w:rsidR="00A8221D" w:rsidRPr="00B55E3E" w:rsidRDefault="00A8221D" w:rsidP="00A8221D">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1BC0EFC8" w14:textId="77777777" w:rsidR="00A8221D" w:rsidRPr="00B55E3E" w:rsidRDefault="00A8221D" w:rsidP="00A8221D">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53BB7F5B" w14:textId="77777777" w:rsidR="00A8221D" w:rsidRPr="00B55E3E" w:rsidRDefault="00A8221D" w:rsidP="00A8221D">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5B11ACA2" w14:textId="77777777" w:rsidR="00A8221D" w:rsidRPr="00B55E3E" w:rsidRDefault="00A8221D" w:rsidP="00A8221D">
      <w:pPr>
        <w:pStyle w:val="PL"/>
      </w:pPr>
      <w:r w:rsidRPr="00B55E3E">
        <w:t xml:space="preserve">maxNrofPUCCH-Resources                  </w:t>
      </w:r>
      <w:r w:rsidRPr="00B55E3E">
        <w:rPr>
          <w:color w:val="993366"/>
        </w:rPr>
        <w:t>INTEGER</w:t>
      </w:r>
      <w:r w:rsidRPr="00B55E3E">
        <w:t xml:space="preserve"> ::= 128</w:t>
      </w:r>
    </w:p>
    <w:p w14:paraId="5018B63E" w14:textId="77777777" w:rsidR="00A8221D" w:rsidRPr="00B55E3E" w:rsidRDefault="00A8221D" w:rsidP="00A8221D">
      <w:pPr>
        <w:pStyle w:val="PL"/>
      </w:pPr>
      <w:r w:rsidRPr="00B55E3E">
        <w:t xml:space="preserve">maxNrofPUCCH-Resources-1                </w:t>
      </w:r>
      <w:r w:rsidRPr="00B55E3E">
        <w:rPr>
          <w:color w:val="993366"/>
        </w:rPr>
        <w:t>INTEGER</w:t>
      </w:r>
      <w:r w:rsidRPr="00B55E3E">
        <w:t xml:space="preserve"> ::= 127</w:t>
      </w:r>
    </w:p>
    <w:p w14:paraId="5F1437DF" w14:textId="77777777" w:rsidR="00A8221D" w:rsidRPr="00B55E3E" w:rsidRDefault="00A8221D" w:rsidP="00A8221D">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25B04D91" w14:textId="77777777" w:rsidR="00A8221D" w:rsidRPr="00B55E3E" w:rsidRDefault="00A8221D" w:rsidP="00A8221D">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779C6833" w14:textId="77777777" w:rsidR="00A8221D" w:rsidRPr="00B55E3E" w:rsidRDefault="00A8221D" w:rsidP="00A8221D">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46565307" w14:textId="77777777" w:rsidR="00A8221D" w:rsidRPr="00B55E3E" w:rsidRDefault="00A8221D" w:rsidP="00A8221D">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78BC1FF6" w14:textId="77777777" w:rsidR="00A8221D" w:rsidRPr="00B55E3E" w:rsidRDefault="00A8221D" w:rsidP="00A8221D">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64231A33" w14:textId="77777777" w:rsidR="00A8221D" w:rsidRPr="00B55E3E" w:rsidRDefault="00A8221D" w:rsidP="00A8221D">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31B0FDDB" w14:textId="77777777" w:rsidR="00A8221D" w:rsidRPr="00B55E3E" w:rsidRDefault="00A8221D" w:rsidP="00A8221D">
      <w:pPr>
        <w:pStyle w:val="PL"/>
        <w:rPr>
          <w:color w:val="808080"/>
        </w:rPr>
      </w:pPr>
      <w:r w:rsidRPr="00B55E3E">
        <w:t xml:space="preserve">                                                            </w:t>
      </w:r>
      <w:r w:rsidRPr="00B55E3E">
        <w:rPr>
          <w:color w:val="808080"/>
        </w:rPr>
        <w:t>-- minus 1.</w:t>
      </w:r>
    </w:p>
    <w:p w14:paraId="6E07808A" w14:textId="77777777" w:rsidR="00A8221D" w:rsidRPr="00B55E3E" w:rsidRDefault="00A8221D" w:rsidP="00A8221D">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30DB2100" w14:textId="77777777" w:rsidR="00A8221D" w:rsidRPr="00B55E3E" w:rsidRDefault="00A8221D" w:rsidP="00A8221D">
      <w:pPr>
        <w:pStyle w:val="PL"/>
        <w:rPr>
          <w:color w:val="808080"/>
        </w:rPr>
      </w:pPr>
      <w:r w:rsidRPr="00B55E3E">
        <w:t xml:space="preserve">                                                            </w:t>
      </w:r>
      <w:r w:rsidRPr="00B55E3E">
        <w:rPr>
          <w:color w:val="808080"/>
        </w:rPr>
        <w:t>-- extended.</w:t>
      </w:r>
    </w:p>
    <w:p w14:paraId="618DC202" w14:textId="77777777" w:rsidR="00A8221D" w:rsidRPr="00B55E3E" w:rsidRDefault="00A8221D" w:rsidP="00A8221D">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658ABBC" w14:textId="77777777" w:rsidR="00A8221D" w:rsidRPr="00B55E3E" w:rsidRDefault="00A8221D" w:rsidP="00A8221D">
      <w:pPr>
        <w:pStyle w:val="PL"/>
        <w:rPr>
          <w:color w:val="808080"/>
        </w:rPr>
      </w:pPr>
      <w:r w:rsidRPr="00B55E3E">
        <w:t xml:space="preserve">                                                            </w:t>
      </w:r>
      <w:r w:rsidRPr="00B55E3E">
        <w:rPr>
          <w:color w:val="808080"/>
        </w:rPr>
        <w:t>-- minus 1 extended.</w:t>
      </w:r>
    </w:p>
    <w:p w14:paraId="62C0F914" w14:textId="77777777" w:rsidR="00A8221D" w:rsidRPr="00B55E3E" w:rsidRDefault="00A8221D" w:rsidP="00A8221D">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20204D6F" w14:textId="77777777" w:rsidR="00A8221D" w:rsidRPr="00B55E3E" w:rsidRDefault="00A8221D" w:rsidP="00A8221D">
      <w:pPr>
        <w:pStyle w:val="PL"/>
        <w:rPr>
          <w:color w:val="808080"/>
        </w:rPr>
      </w:pPr>
      <w:r w:rsidRPr="00B55E3E">
        <w:t xml:space="preserve">                                                            </w:t>
      </w:r>
      <w:r w:rsidRPr="00B55E3E">
        <w:rPr>
          <w:color w:val="808080"/>
        </w:rPr>
        <w:t>-- minus 1.</w:t>
      </w:r>
    </w:p>
    <w:p w14:paraId="124754A6" w14:textId="77777777" w:rsidR="00A8221D" w:rsidRPr="00B55E3E" w:rsidRDefault="00A8221D" w:rsidP="00A8221D">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5587160E" w14:textId="77777777" w:rsidR="00A8221D" w:rsidRPr="00B55E3E" w:rsidRDefault="00A8221D" w:rsidP="00A8221D">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3A66084E" w14:textId="77777777" w:rsidR="00A8221D" w:rsidRPr="00B55E3E" w:rsidRDefault="00A8221D" w:rsidP="00A8221D">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7595D6B" w14:textId="77777777" w:rsidR="00A8221D" w:rsidRPr="00B55E3E" w:rsidRDefault="00A8221D" w:rsidP="00A8221D">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3A61BDD8" w14:textId="77777777" w:rsidR="00A8221D" w:rsidRPr="00B55E3E" w:rsidRDefault="00A8221D" w:rsidP="00A8221D">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52BCD791" w14:textId="77777777" w:rsidR="00A8221D" w:rsidRPr="00B55E3E" w:rsidRDefault="00A8221D" w:rsidP="00A8221D">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Maximum number of P0-pusch-alpha-sets (see TS 38.213 [13], clause 7.1)</w:t>
      </w:r>
    </w:p>
    <w:p w14:paraId="31A6B62F" w14:textId="77777777" w:rsidR="00A8221D" w:rsidRPr="00B55E3E" w:rsidRDefault="00A8221D" w:rsidP="00A8221D">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Maximum number of P0-pusch-alpha-sets minus 1 (see TS 38.213 [13], clause 7.1)</w:t>
      </w:r>
    </w:p>
    <w:p w14:paraId="63A8011D" w14:textId="77777777" w:rsidR="00A8221D" w:rsidRPr="00B55E3E" w:rsidRDefault="00A8221D" w:rsidP="00A8221D">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F3F9FC9" w14:textId="77777777" w:rsidR="00A8221D" w:rsidRPr="00B55E3E" w:rsidRDefault="00A8221D" w:rsidP="00A8221D">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06E1AB3A" w14:textId="77777777" w:rsidR="00A8221D" w:rsidRPr="00B55E3E" w:rsidRDefault="00A8221D" w:rsidP="00A8221D">
      <w:pPr>
        <w:pStyle w:val="PL"/>
        <w:rPr>
          <w:color w:val="808080"/>
        </w:rPr>
      </w:pPr>
      <w:r w:rsidRPr="00B55E3E">
        <w:t xml:space="preserve">                                                            </w:t>
      </w:r>
      <w:r w:rsidRPr="00B55E3E">
        <w:rPr>
          <w:color w:val="808080"/>
        </w:rPr>
        <w:t>-- minus 1.</w:t>
      </w:r>
    </w:p>
    <w:p w14:paraId="1A72954F" w14:textId="77777777" w:rsidR="00A8221D" w:rsidRPr="00B55E3E" w:rsidRDefault="00A8221D" w:rsidP="00A8221D">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38D6A4E2" w14:textId="77777777" w:rsidR="00A8221D" w:rsidRPr="00B55E3E" w:rsidRDefault="00A8221D" w:rsidP="00A8221D">
      <w:pPr>
        <w:pStyle w:val="PL"/>
        <w:rPr>
          <w:color w:val="808080"/>
        </w:rPr>
      </w:pPr>
      <w:r w:rsidRPr="00B55E3E">
        <w:t xml:space="preserve">                                                            </w:t>
      </w:r>
      <w:r w:rsidRPr="00B55E3E">
        <w:rPr>
          <w:color w:val="808080"/>
        </w:rPr>
        <w:t>-- extended</w:t>
      </w:r>
    </w:p>
    <w:p w14:paraId="1D8039E3" w14:textId="77777777" w:rsidR="00A8221D" w:rsidRPr="00B55E3E" w:rsidRDefault="00A8221D" w:rsidP="00A8221D">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5B396D64" w14:textId="77777777" w:rsidR="00A8221D" w:rsidRPr="00B55E3E" w:rsidRDefault="00A8221D" w:rsidP="00A8221D">
      <w:pPr>
        <w:pStyle w:val="PL"/>
        <w:rPr>
          <w:color w:val="808080"/>
        </w:rPr>
      </w:pPr>
      <w:r w:rsidRPr="00B55E3E">
        <w:t xml:space="preserve">                                                            </w:t>
      </w:r>
      <w:r w:rsidRPr="00B55E3E">
        <w:rPr>
          <w:color w:val="808080"/>
        </w:rPr>
        <w:t>-- extended minus 1</w:t>
      </w:r>
    </w:p>
    <w:p w14:paraId="45266A72" w14:textId="77777777" w:rsidR="00A8221D" w:rsidRPr="00B55E3E" w:rsidRDefault="00A8221D" w:rsidP="00A8221D">
      <w:pPr>
        <w:pStyle w:val="PL"/>
        <w:rPr>
          <w:color w:val="808080"/>
        </w:rPr>
      </w:pPr>
      <w:r w:rsidRPr="00B55E3E">
        <w:lastRenderedPageBreak/>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6DCE7E70" w14:textId="77777777" w:rsidR="00A8221D" w:rsidRPr="00B55E3E" w:rsidRDefault="00A8221D" w:rsidP="00A8221D">
      <w:pPr>
        <w:pStyle w:val="PL"/>
        <w:rPr>
          <w:color w:val="808080"/>
        </w:rPr>
      </w:pPr>
      <w:r w:rsidRPr="00B55E3E">
        <w:t xml:space="preserve">                                                            </w:t>
      </w:r>
      <w:r w:rsidRPr="00B55E3E">
        <w:rPr>
          <w:color w:val="808080"/>
        </w:rPr>
        <w:t>-- maxNrofPUSCH-PathlossReferenceRSs</w:t>
      </w:r>
    </w:p>
    <w:p w14:paraId="25D58587" w14:textId="77777777" w:rsidR="00A8221D" w:rsidRPr="00B55E3E" w:rsidRDefault="00A8221D" w:rsidP="00A8221D">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0B7042D2" w14:textId="77777777" w:rsidR="00A8221D" w:rsidRPr="00B55E3E" w:rsidRDefault="00A8221D" w:rsidP="00A8221D">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6CC01D4C" w14:textId="77777777" w:rsidR="00A8221D" w:rsidRPr="00B55E3E" w:rsidRDefault="00A8221D" w:rsidP="00A8221D">
      <w:pPr>
        <w:pStyle w:val="PL"/>
      </w:pPr>
      <w:r w:rsidRPr="00B55E3E">
        <w:t xml:space="preserve">maxBandsMRDC                            </w:t>
      </w:r>
      <w:r w:rsidRPr="00B55E3E">
        <w:rPr>
          <w:color w:val="993366"/>
        </w:rPr>
        <w:t>INTEGER</w:t>
      </w:r>
      <w:r w:rsidRPr="00B55E3E">
        <w:t xml:space="preserve"> ::= 1280</w:t>
      </w:r>
    </w:p>
    <w:p w14:paraId="2130D07E" w14:textId="77777777" w:rsidR="00A8221D" w:rsidRPr="00B55E3E" w:rsidRDefault="00A8221D" w:rsidP="00A8221D">
      <w:pPr>
        <w:pStyle w:val="PL"/>
      </w:pPr>
      <w:r w:rsidRPr="00B55E3E">
        <w:t xml:space="preserve">maxBandsEUTRA                           </w:t>
      </w:r>
      <w:r w:rsidRPr="00B55E3E">
        <w:rPr>
          <w:color w:val="993366"/>
        </w:rPr>
        <w:t>INTEGER</w:t>
      </w:r>
      <w:r w:rsidRPr="00B55E3E">
        <w:t xml:space="preserve"> ::= 256</w:t>
      </w:r>
    </w:p>
    <w:p w14:paraId="68BB2A31" w14:textId="77777777" w:rsidR="00A8221D" w:rsidRPr="00B55E3E" w:rsidRDefault="00A8221D" w:rsidP="00A8221D">
      <w:pPr>
        <w:pStyle w:val="PL"/>
      </w:pPr>
      <w:r w:rsidRPr="00B55E3E">
        <w:t xml:space="preserve">maxCellReport                           </w:t>
      </w:r>
      <w:r w:rsidRPr="00B55E3E">
        <w:rPr>
          <w:color w:val="993366"/>
        </w:rPr>
        <w:t>INTEGER</w:t>
      </w:r>
      <w:r w:rsidRPr="00B55E3E">
        <w:t xml:space="preserve"> ::= 8</w:t>
      </w:r>
    </w:p>
    <w:p w14:paraId="6F4E9162" w14:textId="77777777" w:rsidR="00A8221D" w:rsidRPr="00B55E3E" w:rsidRDefault="00A8221D" w:rsidP="00A8221D">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ist).</w:t>
      </w:r>
    </w:p>
    <w:p w14:paraId="342C58E9" w14:textId="77777777" w:rsidR="00A8221D" w:rsidRPr="00B55E3E" w:rsidRDefault="00A8221D" w:rsidP="00A8221D">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245BA34F" w14:textId="77777777" w:rsidR="00A8221D" w:rsidRPr="00B55E3E" w:rsidRDefault="00A8221D" w:rsidP="00A8221D">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6A94DE2C" w14:textId="77777777" w:rsidR="00A8221D" w:rsidRPr="00B55E3E" w:rsidRDefault="00A8221D" w:rsidP="00A8221D">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6C1C1AF8" w14:textId="77777777" w:rsidR="00A8221D" w:rsidRPr="00B55E3E" w:rsidRDefault="00A8221D" w:rsidP="00A8221D">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D4385E5" w14:textId="77777777" w:rsidR="00A8221D" w:rsidRPr="00B55E3E" w:rsidRDefault="00A8221D" w:rsidP="00A8221D">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727467F2" w14:textId="77777777" w:rsidR="00A8221D" w:rsidRPr="00B55E3E" w:rsidRDefault="00A8221D" w:rsidP="00A8221D">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76C4B33C" w14:textId="77777777" w:rsidR="00A8221D" w:rsidRPr="00B55E3E" w:rsidRDefault="00A8221D" w:rsidP="00A8221D">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731CFC9B" w14:textId="77777777" w:rsidR="00A8221D" w:rsidRPr="00B55E3E" w:rsidRDefault="00A8221D" w:rsidP="00A8221D">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3A13B13B" w14:textId="77777777" w:rsidR="00A8221D" w:rsidRPr="00B55E3E" w:rsidRDefault="00A8221D" w:rsidP="00A8221D">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20830611" w14:textId="77777777" w:rsidR="00A8221D" w:rsidRPr="00B55E3E" w:rsidRDefault="00A8221D" w:rsidP="00A8221D">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m number of PCIs per SMTC.</w:t>
      </w:r>
    </w:p>
    <w:p w14:paraId="5D8C87A6" w14:textId="77777777" w:rsidR="00A8221D" w:rsidRPr="00B55E3E" w:rsidRDefault="00A8221D" w:rsidP="00A8221D">
      <w:pPr>
        <w:pStyle w:val="PL"/>
      </w:pPr>
      <w:r w:rsidRPr="00B55E3E">
        <w:t xml:space="preserve">maxNrofQFIs                             </w:t>
      </w:r>
      <w:r w:rsidRPr="00B55E3E">
        <w:rPr>
          <w:color w:val="993366"/>
        </w:rPr>
        <w:t>INTEGER</w:t>
      </w:r>
      <w:r w:rsidRPr="00B55E3E">
        <w:t xml:space="preserve"> ::= 64</w:t>
      </w:r>
    </w:p>
    <w:p w14:paraId="733CE476" w14:textId="77777777" w:rsidR="00A8221D" w:rsidRPr="00B55E3E" w:rsidRDefault="00A8221D" w:rsidP="00A8221D">
      <w:pPr>
        <w:pStyle w:val="PL"/>
      </w:pPr>
      <w:r w:rsidRPr="00B55E3E">
        <w:t xml:space="preserve">maxNrofResourceAvailabilityPerCombination-r16 </w:t>
      </w:r>
      <w:r w:rsidRPr="00B55E3E">
        <w:rPr>
          <w:color w:val="993366"/>
        </w:rPr>
        <w:t>INTEGER</w:t>
      </w:r>
      <w:r w:rsidRPr="00B55E3E">
        <w:t xml:space="preserve"> ::= 256</w:t>
      </w:r>
    </w:p>
    <w:p w14:paraId="0215780F" w14:textId="77777777" w:rsidR="00A8221D" w:rsidRPr="00B55E3E" w:rsidRDefault="00A8221D" w:rsidP="00A8221D">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0CAB8E3A" w14:textId="77777777" w:rsidR="00A8221D" w:rsidRPr="00B55E3E" w:rsidRDefault="00A8221D" w:rsidP="00A8221D">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2C7BF215" w14:textId="77777777" w:rsidR="00A8221D" w:rsidRPr="00B55E3E" w:rsidRDefault="00A8221D" w:rsidP="00A8221D">
      <w:pPr>
        <w:pStyle w:val="PL"/>
      </w:pPr>
      <w:r w:rsidRPr="00B55E3E">
        <w:t xml:space="preserve">maxNrofSlotFormatsPerCombination        </w:t>
      </w:r>
      <w:r w:rsidRPr="00B55E3E">
        <w:rPr>
          <w:color w:val="993366"/>
        </w:rPr>
        <w:t>INTEGER</w:t>
      </w:r>
      <w:r w:rsidRPr="00B55E3E">
        <w:t xml:space="preserve"> ::= 256</w:t>
      </w:r>
    </w:p>
    <w:p w14:paraId="2A02E424" w14:textId="77777777" w:rsidR="00A8221D" w:rsidRPr="00B55E3E" w:rsidRDefault="00A8221D" w:rsidP="00A8221D">
      <w:pPr>
        <w:pStyle w:val="PL"/>
      </w:pPr>
      <w:r w:rsidRPr="00B55E3E">
        <w:t xml:space="preserve">maxNrofSpatialRelationInfos             </w:t>
      </w:r>
      <w:r w:rsidRPr="00B55E3E">
        <w:rPr>
          <w:color w:val="993366"/>
        </w:rPr>
        <w:t>INTEGER</w:t>
      </w:r>
      <w:r w:rsidRPr="00B55E3E">
        <w:t xml:space="preserve"> ::= 8</w:t>
      </w:r>
    </w:p>
    <w:p w14:paraId="4BF6FF79" w14:textId="77777777" w:rsidR="00A8221D" w:rsidRPr="00B55E3E" w:rsidRDefault="00A8221D" w:rsidP="00A8221D">
      <w:pPr>
        <w:pStyle w:val="PL"/>
      </w:pPr>
      <w:r w:rsidRPr="00B55E3E">
        <w:t xml:space="preserve">maxNrofSpatialRelationInfos-plus-1      </w:t>
      </w:r>
      <w:r w:rsidRPr="00B55E3E">
        <w:rPr>
          <w:color w:val="993366"/>
        </w:rPr>
        <w:t>INTEGER</w:t>
      </w:r>
      <w:r w:rsidRPr="00B55E3E">
        <w:t xml:space="preserve"> ::= 9</w:t>
      </w:r>
    </w:p>
    <w:p w14:paraId="5DB3A49A" w14:textId="77777777" w:rsidR="00A8221D" w:rsidRPr="00B55E3E" w:rsidRDefault="00A8221D" w:rsidP="00A8221D">
      <w:pPr>
        <w:pStyle w:val="PL"/>
      </w:pPr>
      <w:r w:rsidRPr="00B55E3E">
        <w:t xml:space="preserve">maxNrofSpatialRelationInfos-r16         </w:t>
      </w:r>
      <w:r w:rsidRPr="00B55E3E">
        <w:rPr>
          <w:color w:val="993366"/>
        </w:rPr>
        <w:t>INTEGER</w:t>
      </w:r>
      <w:r w:rsidRPr="00B55E3E">
        <w:t xml:space="preserve"> ::= 64</w:t>
      </w:r>
    </w:p>
    <w:p w14:paraId="4FBE8FCC" w14:textId="77777777" w:rsidR="00A8221D" w:rsidRPr="00B55E3E" w:rsidRDefault="00A8221D" w:rsidP="00A8221D">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5C9F5582" w14:textId="77777777" w:rsidR="00A8221D" w:rsidRPr="00B55E3E" w:rsidRDefault="00A8221D" w:rsidP="00A8221D">
      <w:pPr>
        <w:pStyle w:val="PL"/>
      </w:pPr>
      <w:r w:rsidRPr="00B55E3E">
        <w:t xml:space="preserve">maxNrofIndexesToReport                  </w:t>
      </w:r>
      <w:r w:rsidRPr="00B55E3E">
        <w:rPr>
          <w:color w:val="993366"/>
        </w:rPr>
        <w:t>INTEGER</w:t>
      </w:r>
      <w:r w:rsidRPr="00B55E3E">
        <w:t xml:space="preserve"> ::= 32</w:t>
      </w:r>
    </w:p>
    <w:p w14:paraId="67A0323E" w14:textId="77777777" w:rsidR="00A8221D" w:rsidRPr="00B55E3E" w:rsidRDefault="00A8221D" w:rsidP="00A8221D">
      <w:pPr>
        <w:pStyle w:val="PL"/>
      </w:pPr>
      <w:r w:rsidRPr="00B55E3E">
        <w:t xml:space="preserve">maxNrofIndexesToReport2                 </w:t>
      </w:r>
      <w:r w:rsidRPr="00B55E3E">
        <w:rPr>
          <w:color w:val="993366"/>
        </w:rPr>
        <w:t>INTEGER</w:t>
      </w:r>
      <w:r w:rsidRPr="00B55E3E">
        <w:t xml:space="preserve"> ::= 64</w:t>
      </w:r>
    </w:p>
    <w:p w14:paraId="07B46272" w14:textId="77777777" w:rsidR="00A8221D" w:rsidRPr="00B55E3E" w:rsidRDefault="00A8221D" w:rsidP="00A8221D">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2E3174CD" w14:textId="77777777" w:rsidR="00A8221D" w:rsidRPr="00B55E3E" w:rsidRDefault="00A8221D" w:rsidP="00A8221D">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3A5A9797" w14:textId="77777777" w:rsidR="00A8221D" w:rsidRPr="00B55E3E" w:rsidRDefault="00A8221D" w:rsidP="00A8221D">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407661C2" w14:textId="77777777" w:rsidR="00A8221D" w:rsidRPr="00B55E3E" w:rsidRDefault="00A8221D" w:rsidP="00A8221D">
      <w:pPr>
        <w:pStyle w:val="PL"/>
      </w:pPr>
      <w:r w:rsidRPr="00B55E3E">
        <w:t xml:space="preserve">maxNrofTCI-StatesPDCCH                  </w:t>
      </w:r>
      <w:r w:rsidRPr="00B55E3E">
        <w:rPr>
          <w:color w:val="993366"/>
        </w:rPr>
        <w:t>INTEGER</w:t>
      </w:r>
      <w:r w:rsidRPr="00B55E3E">
        <w:t xml:space="preserve"> ::= 64</w:t>
      </w:r>
    </w:p>
    <w:p w14:paraId="18912A84" w14:textId="77777777" w:rsidR="00A8221D" w:rsidRPr="00B55E3E" w:rsidRDefault="00A8221D" w:rsidP="00A8221D">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1418D808" w14:textId="77777777" w:rsidR="00A8221D" w:rsidRPr="00B55E3E" w:rsidRDefault="00A8221D" w:rsidP="00A8221D">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182468BA" w14:textId="77777777" w:rsidR="00A8221D" w:rsidRPr="00B55E3E" w:rsidRDefault="00A8221D" w:rsidP="00A8221D">
      <w:pPr>
        <w:pStyle w:val="PL"/>
        <w:rPr>
          <w:color w:val="808080"/>
        </w:rPr>
      </w:pPr>
      <w:r w:rsidRPr="00B55E3E">
        <w:t xml:space="preserve">maxUL-TCI-r17                           </w:t>
      </w:r>
      <w:r w:rsidRPr="00B55E3E">
        <w:rPr>
          <w:color w:val="993366"/>
        </w:rPr>
        <w:t>INTEGER</w:t>
      </w:r>
      <w:r w:rsidRPr="00B55E3E">
        <w:t xml:space="preserve"> ::= 64      </w:t>
      </w:r>
      <w:r w:rsidRPr="00B55E3E">
        <w:rPr>
          <w:color w:val="808080"/>
        </w:rPr>
        <w:t>-- Maximum number of TCI states.</w:t>
      </w:r>
    </w:p>
    <w:p w14:paraId="47D2556D" w14:textId="77777777" w:rsidR="00A8221D" w:rsidRPr="00B55E3E" w:rsidRDefault="00A8221D" w:rsidP="00A8221D">
      <w:pPr>
        <w:pStyle w:val="PL"/>
        <w:rPr>
          <w:color w:val="808080"/>
        </w:rPr>
      </w:pPr>
      <w:r w:rsidRPr="00B55E3E">
        <w:t xml:space="preserve">maxUL-TCI-1-r17                         </w:t>
      </w:r>
      <w:r w:rsidRPr="00B55E3E">
        <w:rPr>
          <w:color w:val="993366"/>
        </w:rPr>
        <w:t>INTEGER</w:t>
      </w:r>
      <w:r w:rsidRPr="00B55E3E">
        <w:t xml:space="preserve"> ::= 63      </w:t>
      </w:r>
      <w:r w:rsidRPr="00B55E3E">
        <w:rPr>
          <w:color w:val="808080"/>
        </w:rPr>
        <w:t>-- Maximum number of TCI states minus 1.</w:t>
      </w:r>
    </w:p>
    <w:p w14:paraId="6B2416BA" w14:textId="77777777" w:rsidR="00A8221D" w:rsidRPr="00B55E3E" w:rsidRDefault="00A8221D" w:rsidP="00A8221D">
      <w:pPr>
        <w:pStyle w:val="PL"/>
        <w:rPr>
          <w:color w:val="808080"/>
        </w:rPr>
      </w:pPr>
      <w:r w:rsidRPr="00B55E3E">
        <w:t xml:space="preserve">maxNrofAdditionalPCI-r17                </w:t>
      </w:r>
      <w:r w:rsidRPr="00B55E3E">
        <w:rPr>
          <w:color w:val="993366"/>
        </w:rPr>
        <w:t>INTEGER</w:t>
      </w:r>
      <w:r w:rsidRPr="00B55E3E">
        <w:t xml:space="preserve"> ::= 7       </w:t>
      </w:r>
      <w:r w:rsidRPr="00B55E3E">
        <w:rPr>
          <w:color w:val="808080"/>
        </w:rPr>
        <w:t>-- Maximum number of additional PCI</w:t>
      </w:r>
    </w:p>
    <w:p w14:paraId="6288DF7F" w14:textId="77777777" w:rsidR="00A8221D" w:rsidRPr="00B55E3E" w:rsidRDefault="00A8221D" w:rsidP="00A8221D">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37F2E3C7" w14:textId="77777777" w:rsidR="00A8221D" w:rsidRPr="00B55E3E" w:rsidRDefault="00A8221D" w:rsidP="00A8221D">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7C191E8F" w14:textId="77777777" w:rsidR="00A8221D" w:rsidRPr="00B55E3E" w:rsidRDefault="00A8221D" w:rsidP="00A8221D">
      <w:pPr>
        <w:pStyle w:val="PL"/>
      </w:pPr>
      <w:r w:rsidRPr="00B55E3E">
        <w:t xml:space="preserve">maxQFI                                  </w:t>
      </w:r>
      <w:r w:rsidRPr="00B55E3E">
        <w:rPr>
          <w:color w:val="993366"/>
        </w:rPr>
        <w:t>INTEGER</w:t>
      </w:r>
      <w:r w:rsidRPr="00B55E3E">
        <w:t xml:space="preserve"> ::= 63</w:t>
      </w:r>
    </w:p>
    <w:p w14:paraId="6AB648E9" w14:textId="77777777" w:rsidR="00A8221D" w:rsidRPr="00B55E3E" w:rsidRDefault="00A8221D" w:rsidP="00A8221D">
      <w:pPr>
        <w:pStyle w:val="PL"/>
      </w:pPr>
      <w:r w:rsidRPr="00B55E3E">
        <w:t xml:space="preserve">maxRA-CSIRS-Resources                   </w:t>
      </w:r>
      <w:r w:rsidRPr="00B55E3E">
        <w:rPr>
          <w:color w:val="993366"/>
        </w:rPr>
        <w:t>INTEGER</w:t>
      </w:r>
      <w:r w:rsidRPr="00B55E3E">
        <w:t xml:space="preserve"> ::= 96</w:t>
      </w:r>
    </w:p>
    <w:p w14:paraId="6E180150" w14:textId="77777777" w:rsidR="00A8221D" w:rsidRPr="00B55E3E" w:rsidRDefault="00A8221D" w:rsidP="00A8221D">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29F73EC5" w14:textId="77777777" w:rsidR="00A8221D" w:rsidRPr="00B55E3E" w:rsidRDefault="00A8221D" w:rsidP="00A8221D">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0D2FC3D7" w14:textId="77777777" w:rsidR="00A8221D" w:rsidRPr="00B55E3E" w:rsidRDefault="00A8221D" w:rsidP="00A8221D">
      <w:pPr>
        <w:pStyle w:val="PL"/>
      </w:pPr>
      <w:r w:rsidRPr="00B55E3E">
        <w:t xml:space="preserve">maxRA-SSB-Resources                     </w:t>
      </w:r>
      <w:r w:rsidRPr="00B55E3E">
        <w:rPr>
          <w:color w:val="993366"/>
        </w:rPr>
        <w:t>INTEGER</w:t>
      </w:r>
      <w:r w:rsidRPr="00B55E3E">
        <w:t xml:space="preserve"> ::= 64</w:t>
      </w:r>
    </w:p>
    <w:p w14:paraId="7C78D263" w14:textId="77777777" w:rsidR="00A8221D" w:rsidRPr="00B55E3E" w:rsidRDefault="00A8221D" w:rsidP="00A8221D">
      <w:pPr>
        <w:pStyle w:val="PL"/>
      </w:pPr>
      <w:r w:rsidRPr="00B55E3E">
        <w:t xml:space="preserve">maxSCSs                                 </w:t>
      </w:r>
      <w:r w:rsidRPr="00B55E3E">
        <w:rPr>
          <w:color w:val="993366"/>
        </w:rPr>
        <w:t>INTEGER</w:t>
      </w:r>
      <w:r w:rsidRPr="00B55E3E">
        <w:t xml:space="preserve"> ::= 5</w:t>
      </w:r>
    </w:p>
    <w:p w14:paraId="422C2483" w14:textId="77777777" w:rsidR="00A8221D" w:rsidRPr="00B55E3E" w:rsidRDefault="00A8221D" w:rsidP="00A8221D">
      <w:pPr>
        <w:pStyle w:val="PL"/>
      </w:pPr>
      <w:r w:rsidRPr="00B55E3E">
        <w:t xml:space="preserve">maxSecondaryCellGroups                  </w:t>
      </w:r>
      <w:r w:rsidRPr="00B55E3E">
        <w:rPr>
          <w:color w:val="993366"/>
        </w:rPr>
        <w:t>INTEGER</w:t>
      </w:r>
      <w:r w:rsidRPr="00B55E3E">
        <w:t xml:space="preserve"> ::= 3</w:t>
      </w:r>
    </w:p>
    <w:p w14:paraId="32819BDE" w14:textId="77777777" w:rsidR="00A8221D" w:rsidRPr="00B55E3E" w:rsidRDefault="00A8221D" w:rsidP="00A8221D">
      <w:pPr>
        <w:pStyle w:val="PL"/>
      </w:pPr>
      <w:r w:rsidRPr="00B55E3E">
        <w:t xml:space="preserve">maxNrofServingCellsEUTRA                </w:t>
      </w:r>
      <w:r w:rsidRPr="00B55E3E">
        <w:rPr>
          <w:color w:val="993366"/>
        </w:rPr>
        <w:t>INTEGER</w:t>
      </w:r>
      <w:r w:rsidRPr="00B55E3E">
        <w:t xml:space="preserve"> ::= 32</w:t>
      </w:r>
    </w:p>
    <w:p w14:paraId="31456B2A" w14:textId="77777777" w:rsidR="00A8221D" w:rsidRPr="00B55E3E" w:rsidRDefault="00A8221D" w:rsidP="00A8221D">
      <w:pPr>
        <w:pStyle w:val="PL"/>
      </w:pPr>
      <w:r w:rsidRPr="00B55E3E">
        <w:t xml:space="preserve">maxMBSFN-Allocations                    </w:t>
      </w:r>
      <w:r w:rsidRPr="00B55E3E">
        <w:rPr>
          <w:color w:val="993366"/>
        </w:rPr>
        <w:t>INTEGER</w:t>
      </w:r>
      <w:r w:rsidRPr="00B55E3E">
        <w:t xml:space="preserve"> ::= 8</w:t>
      </w:r>
    </w:p>
    <w:p w14:paraId="4F2D0A17" w14:textId="77777777" w:rsidR="00A8221D" w:rsidRPr="00B55E3E" w:rsidRDefault="00A8221D" w:rsidP="00A8221D">
      <w:pPr>
        <w:pStyle w:val="PL"/>
      </w:pPr>
      <w:r w:rsidRPr="00B55E3E">
        <w:t xml:space="preserve">maxNrofMultiBands                       </w:t>
      </w:r>
      <w:r w:rsidRPr="00B55E3E">
        <w:rPr>
          <w:color w:val="993366"/>
        </w:rPr>
        <w:t>INTEGER</w:t>
      </w:r>
      <w:r w:rsidRPr="00B55E3E">
        <w:t xml:space="preserve"> ::= 8</w:t>
      </w:r>
    </w:p>
    <w:p w14:paraId="0DE8FA69" w14:textId="77777777" w:rsidR="00A8221D" w:rsidRPr="00B55E3E" w:rsidRDefault="00A8221D" w:rsidP="00A8221D">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3DDB50C2" w14:textId="77777777" w:rsidR="00A8221D" w:rsidRPr="00B55E3E" w:rsidRDefault="00A8221D" w:rsidP="00A8221D">
      <w:pPr>
        <w:pStyle w:val="PL"/>
      </w:pPr>
      <w:r w:rsidRPr="00B55E3E">
        <w:t xml:space="preserve">maxReportConfigId                       </w:t>
      </w:r>
      <w:r w:rsidRPr="00B55E3E">
        <w:rPr>
          <w:color w:val="993366"/>
        </w:rPr>
        <w:t>INTEGER</w:t>
      </w:r>
      <w:r w:rsidRPr="00B55E3E">
        <w:t xml:space="preserve"> ::= 64</w:t>
      </w:r>
    </w:p>
    <w:p w14:paraId="21B5E850" w14:textId="77777777" w:rsidR="00A8221D" w:rsidRPr="00B55E3E" w:rsidRDefault="00A8221D" w:rsidP="00A8221D">
      <w:pPr>
        <w:pStyle w:val="PL"/>
        <w:rPr>
          <w:color w:val="808080"/>
        </w:rPr>
      </w:pPr>
      <w:r w:rsidRPr="00B55E3E">
        <w:lastRenderedPageBreak/>
        <w:t xml:space="preserve">maxNrofCodebooks                        </w:t>
      </w:r>
      <w:r w:rsidRPr="00B55E3E">
        <w:rPr>
          <w:color w:val="993366"/>
        </w:rPr>
        <w:t>INTEGER</w:t>
      </w:r>
      <w:r w:rsidRPr="00B55E3E">
        <w:t xml:space="preserve"> ::= 16      </w:t>
      </w:r>
      <w:r w:rsidRPr="00B55E3E">
        <w:rPr>
          <w:color w:val="808080"/>
        </w:rPr>
        <w:t>-- Maximum number of codebooks supported by the UE</w:t>
      </w:r>
    </w:p>
    <w:p w14:paraId="5A9E03A0" w14:textId="77777777" w:rsidR="00A8221D" w:rsidRPr="00B55E3E" w:rsidRDefault="00A8221D" w:rsidP="00A8221D">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7AFE04A9" w14:textId="77777777" w:rsidR="00A8221D" w:rsidRPr="00B55E3E" w:rsidRDefault="00A8221D" w:rsidP="00A8221D">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7E05CB0A" w14:textId="77777777" w:rsidR="00A8221D" w:rsidRPr="00B55E3E" w:rsidRDefault="00A8221D" w:rsidP="00A8221D">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3F4B4461" w14:textId="77777777" w:rsidR="00A8221D" w:rsidRPr="00B55E3E" w:rsidRDefault="00A8221D" w:rsidP="00A8221D">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458B1FEB" w14:textId="77777777" w:rsidR="00A8221D" w:rsidRPr="00B55E3E" w:rsidRDefault="00A8221D" w:rsidP="00A8221D">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05545CAE" w14:textId="77777777" w:rsidR="00A8221D" w:rsidRPr="00B55E3E" w:rsidRDefault="00A8221D" w:rsidP="00A8221D">
      <w:pPr>
        <w:pStyle w:val="PL"/>
      </w:pPr>
      <w:r w:rsidRPr="00B55E3E">
        <w:t xml:space="preserve">maxNrofSRI-PUSCH-Mappings               </w:t>
      </w:r>
      <w:r w:rsidRPr="00B55E3E">
        <w:rPr>
          <w:color w:val="993366"/>
        </w:rPr>
        <w:t>INTEGER</w:t>
      </w:r>
      <w:r w:rsidRPr="00B55E3E">
        <w:t xml:space="preserve"> ::= 16</w:t>
      </w:r>
    </w:p>
    <w:p w14:paraId="10743EAE" w14:textId="77777777" w:rsidR="00A8221D" w:rsidRPr="00B55E3E" w:rsidRDefault="00A8221D" w:rsidP="00A8221D">
      <w:pPr>
        <w:pStyle w:val="PL"/>
      </w:pPr>
      <w:r w:rsidRPr="00B55E3E">
        <w:t xml:space="preserve">maxNrofSRI-PUSCH-Mappings-1             </w:t>
      </w:r>
      <w:r w:rsidRPr="00B55E3E">
        <w:rPr>
          <w:color w:val="993366"/>
        </w:rPr>
        <w:t>INTEGER</w:t>
      </w:r>
      <w:r w:rsidRPr="00B55E3E">
        <w:t xml:space="preserve"> ::= 15</w:t>
      </w:r>
    </w:p>
    <w:p w14:paraId="569546EB" w14:textId="77777777" w:rsidR="00A8221D" w:rsidRPr="00B55E3E" w:rsidRDefault="00A8221D" w:rsidP="00A8221D">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37CE7791" w14:textId="77777777" w:rsidR="00A8221D" w:rsidRPr="00B55E3E" w:rsidRDefault="00A8221D" w:rsidP="00A8221D">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06CDD97C" w14:textId="77777777" w:rsidR="00A8221D" w:rsidRPr="00B55E3E" w:rsidRDefault="00A8221D" w:rsidP="00A8221D">
      <w:pPr>
        <w:pStyle w:val="PL"/>
        <w:rPr>
          <w:color w:val="808080"/>
        </w:rPr>
      </w:pPr>
      <w:r w:rsidRPr="00B55E3E">
        <w:t xml:space="preserve">maxSIB-MessagePlus1-r17                 </w:t>
      </w:r>
      <w:r w:rsidRPr="00B55E3E">
        <w:rPr>
          <w:color w:val="993366"/>
        </w:rPr>
        <w:t>INTEGER</w:t>
      </w:r>
      <w:r w:rsidRPr="00B55E3E">
        <w:t xml:space="preserve">::= 33       </w:t>
      </w:r>
      <w:r w:rsidRPr="00B55E3E">
        <w:rPr>
          <w:color w:val="808080"/>
        </w:rPr>
        <w:t>-- Maximum number of SIB messages plus 1</w:t>
      </w:r>
    </w:p>
    <w:p w14:paraId="221D1B6D" w14:textId="77777777" w:rsidR="00A8221D" w:rsidRPr="00B55E3E" w:rsidRDefault="00A8221D" w:rsidP="00A8221D">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51B1F2F9" w14:textId="77777777" w:rsidR="00A8221D" w:rsidRPr="00B55E3E" w:rsidRDefault="00A8221D" w:rsidP="00A8221D">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32C31426" w14:textId="77777777" w:rsidR="00A8221D" w:rsidRPr="00B55E3E" w:rsidRDefault="00A8221D" w:rsidP="00A8221D">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00E8B98B" w14:textId="77777777" w:rsidR="00A8221D" w:rsidRPr="00B55E3E" w:rsidRDefault="00A8221D" w:rsidP="00A8221D">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Maximum number of access control parameter sets</w:t>
      </w:r>
    </w:p>
    <w:p w14:paraId="7B22C4C3" w14:textId="77777777" w:rsidR="00A8221D" w:rsidRPr="00B55E3E" w:rsidRDefault="00A8221D" w:rsidP="00A8221D">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7FE360AD" w14:textId="77777777" w:rsidR="00A8221D" w:rsidRPr="00B55E3E" w:rsidRDefault="00A8221D" w:rsidP="00A8221D">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5100D18C" w14:textId="77777777" w:rsidR="00A8221D" w:rsidRPr="00B55E3E" w:rsidRDefault="00A8221D" w:rsidP="00A8221D">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ies in RAN area configurations</w:t>
      </w:r>
    </w:p>
    <w:p w14:paraId="2773B5B6" w14:textId="77777777" w:rsidR="00A8221D" w:rsidRPr="00B55E3E" w:rsidRDefault="00A8221D" w:rsidP="00A8221D">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1D0ED665" w14:textId="77777777" w:rsidR="00A8221D" w:rsidRPr="00B55E3E" w:rsidRDefault="00A8221D" w:rsidP="00A8221D">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5D439AE9" w14:textId="77777777" w:rsidR="00A8221D" w:rsidRPr="00B55E3E" w:rsidRDefault="00A8221D" w:rsidP="00A8221D">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9ABBA8" w14:textId="77777777" w:rsidR="00A8221D" w:rsidRPr="00B55E3E" w:rsidRDefault="00A8221D" w:rsidP="00A8221D">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1C1DDBCC" w14:textId="77777777" w:rsidR="00A8221D" w:rsidRPr="00B55E3E" w:rsidRDefault="00A8221D" w:rsidP="00A8221D">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4085EAB0" w14:textId="77777777" w:rsidR="00A8221D" w:rsidRPr="00B55E3E" w:rsidRDefault="00A8221D" w:rsidP="00A8221D">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6C894A03" w14:textId="77777777" w:rsidR="00A8221D" w:rsidRPr="00B55E3E" w:rsidRDefault="00A8221D" w:rsidP="00A8221D">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9E93A64" w14:textId="77777777" w:rsidR="00A8221D" w:rsidRPr="00B55E3E" w:rsidRDefault="00A8221D" w:rsidP="00A8221D">
      <w:pPr>
        <w:pStyle w:val="PL"/>
      </w:pPr>
      <w:r w:rsidRPr="00B55E3E">
        <w:t xml:space="preserve">maxInterRAT-RSTD-Freq                   </w:t>
      </w:r>
      <w:r w:rsidRPr="00B55E3E">
        <w:rPr>
          <w:color w:val="993366"/>
        </w:rPr>
        <w:t>INTEGER</w:t>
      </w:r>
      <w:r w:rsidRPr="00B55E3E">
        <w:t xml:space="preserve"> ::= 3</w:t>
      </w:r>
    </w:p>
    <w:p w14:paraId="3371FE59" w14:textId="77777777" w:rsidR="00A8221D" w:rsidRPr="00B55E3E" w:rsidRDefault="00A8221D" w:rsidP="00A8221D">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376503" w14:textId="77777777" w:rsidR="00A8221D" w:rsidRPr="00B55E3E" w:rsidRDefault="00A8221D" w:rsidP="00A8221D">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632B0545" w14:textId="77777777" w:rsidR="00A8221D" w:rsidRPr="00B55E3E" w:rsidRDefault="00A8221D" w:rsidP="00A8221D">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04761876" w14:textId="77777777" w:rsidR="00A8221D" w:rsidRPr="00B55E3E" w:rsidRDefault="00A8221D" w:rsidP="00A8221D">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41952C07" w14:textId="77777777" w:rsidR="00A8221D" w:rsidRPr="00B55E3E" w:rsidRDefault="00A8221D" w:rsidP="00A8221D">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12C6D51F" w14:textId="77777777" w:rsidR="00A8221D" w:rsidRPr="00B55E3E" w:rsidRDefault="00A8221D" w:rsidP="00A8221D">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70EAD229" w14:textId="77777777" w:rsidR="00A8221D" w:rsidRPr="00B55E3E" w:rsidRDefault="00A8221D" w:rsidP="00A8221D">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7B8D6F2B" w14:textId="77777777" w:rsidR="00A8221D" w:rsidRPr="00B55E3E" w:rsidRDefault="00A8221D" w:rsidP="00A8221D">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7BEEC39F" w14:textId="77777777" w:rsidR="00A8221D" w:rsidRPr="00B55E3E" w:rsidRDefault="00A8221D" w:rsidP="00A8221D">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11D3A679" w14:textId="77777777" w:rsidR="00A8221D" w:rsidRPr="00B55E3E" w:rsidRDefault="00A8221D" w:rsidP="00A8221D">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FA61F3C" w14:textId="77777777" w:rsidR="00A8221D" w:rsidRPr="00B55E3E" w:rsidRDefault="00A8221D" w:rsidP="00A8221D">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309323E" w14:textId="77777777" w:rsidR="00A8221D" w:rsidRPr="00B55E3E" w:rsidRDefault="00A8221D" w:rsidP="00A8221D">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32D9284D" w14:textId="77777777" w:rsidR="00A8221D" w:rsidRPr="00B55E3E" w:rsidRDefault="00A8221D" w:rsidP="00A8221D">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4FEBD927" w14:textId="77777777" w:rsidR="00A8221D" w:rsidRPr="00B55E3E" w:rsidRDefault="00A8221D" w:rsidP="00A8221D">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25F69C70" w14:textId="77777777" w:rsidR="00A8221D" w:rsidRPr="00B55E3E" w:rsidRDefault="00A8221D" w:rsidP="00A8221D">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00DC446A" w14:textId="77777777" w:rsidR="00A8221D" w:rsidRPr="00B55E3E" w:rsidRDefault="00A8221D" w:rsidP="00A8221D">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1D39542D" w14:textId="77777777" w:rsidR="00A8221D" w:rsidRPr="00B55E3E" w:rsidRDefault="00A8221D" w:rsidP="00A8221D">
      <w:pPr>
        <w:pStyle w:val="PL"/>
        <w:rPr>
          <w:color w:val="808080"/>
        </w:rPr>
      </w:pPr>
      <w:r w:rsidRPr="00B55E3E">
        <w:t xml:space="preserve">maxCI-DCI-PayloadSize-1-r16             </w:t>
      </w:r>
      <w:r w:rsidRPr="00B55E3E">
        <w:rPr>
          <w:color w:val="993366"/>
        </w:rPr>
        <w:t>INTEGER</w:t>
      </w:r>
      <w:r w:rsidRPr="00B55E3E">
        <w:t xml:space="preserve"> ::= 125     </w:t>
      </w:r>
      <w:r w:rsidRPr="00B55E3E">
        <w:rPr>
          <w:color w:val="808080"/>
        </w:rPr>
        <w:t>-- Maximum number of the DCI size for CI minus 1</w:t>
      </w:r>
    </w:p>
    <w:p w14:paraId="3B5F08A2" w14:textId="77777777" w:rsidR="00A8221D" w:rsidRPr="00B55E3E" w:rsidRDefault="00A8221D" w:rsidP="00A8221D">
      <w:pPr>
        <w:pStyle w:val="PL"/>
        <w:rPr>
          <w:color w:val="808080"/>
        </w:rPr>
      </w:pPr>
      <w:r w:rsidRPr="00B55E3E">
        <w:t xml:space="preserve">maxUu-RelayRLC-ChannelID-r17            </w:t>
      </w:r>
      <w:r w:rsidRPr="00B55E3E">
        <w:rPr>
          <w:color w:val="993366"/>
        </w:rPr>
        <w:t>INTEGER</w:t>
      </w:r>
      <w:r w:rsidRPr="00B55E3E">
        <w:t xml:space="preserve"> ::= 32      </w:t>
      </w:r>
      <w:r w:rsidRPr="00B55E3E">
        <w:rPr>
          <w:color w:val="808080"/>
        </w:rPr>
        <w:t>-- Maximum value of Uu Relay RLC channel ID</w:t>
      </w:r>
    </w:p>
    <w:p w14:paraId="47DAFC5D" w14:textId="77777777" w:rsidR="00A8221D" w:rsidRPr="00B55E3E" w:rsidRDefault="00A8221D" w:rsidP="00A8221D">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37106549" w14:textId="77777777" w:rsidR="00A8221D" w:rsidRPr="00B55E3E" w:rsidRDefault="00A8221D" w:rsidP="00A8221D">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0B0A71C5" w14:textId="77777777" w:rsidR="00A8221D" w:rsidRPr="00B55E3E" w:rsidRDefault="00A8221D" w:rsidP="00A8221D">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2ABB5AA6" w14:textId="77777777" w:rsidR="00A8221D" w:rsidRPr="00B55E3E" w:rsidRDefault="00A8221D" w:rsidP="00A8221D">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7091621A" w14:textId="77777777" w:rsidR="00A8221D" w:rsidRPr="00B55E3E" w:rsidRDefault="00A8221D" w:rsidP="00A8221D">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146D6A72" w14:textId="77777777" w:rsidR="00A8221D" w:rsidRPr="00B55E3E" w:rsidRDefault="00A8221D" w:rsidP="00A8221D">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44995993" w14:textId="77777777" w:rsidR="00A8221D" w:rsidRPr="00B55E3E" w:rsidRDefault="00A8221D" w:rsidP="00A8221D">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4A0E4527" w14:textId="77777777" w:rsidR="00A8221D" w:rsidRPr="00B55E3E" w:rsidRDefault="00A8221D" w:rsidP="00A8221D">
      <w:pPr>
        <w:pStyle w:val="PL"/>
        <w:rPr>
          <w:color w:val="808080"/>
        </w:rPr>
      </w:pPr>
      <w:r w:rsidRPr="00B55E3E">
        <w:t xml:space="preserve">maxNrofCLI-RSSI-Resources-1-r16         </w:t>
      </w:r>
      <w:r w:rsidRPr="00B55E3E">
        <w:rPr>
          <w:color w:val="993366"/>
        </w:rPr>
        <w:t>INTEGER</w:t>
      </w:r>
      <w:r w:rsidRPr="00B55E3E">
        <w:t xml:space="preserve"> ::= 63      </w:t>
      </w:r>
      <w:r w:rsidRPr="00B55E3E">
        <w:rPr>
          <w:color w:val="808080"/>
        </w:rPr>
        <w:t>-- Maximum number of CLI-RSSI resources for UE minus 1</w:t>
      </w:r>
    </w:p>
    <w:p w14:paraId="207FC076" w14:textId="77777777" w:rsidR="00A8221D" w:rsidRPr="00B55E3E" w:rsidRDefault="00A8221D" w:rsidP="00A8221D">
      <w:pPr>
        <w:pStyle w:val="PL"/>
        <w:rPr>
          <w:color w:val="808080"/>
        </w:rPr>
      </w:pPr>
      <w:r w:rsidRPr="00B55E3E">
        <w:lastRenderedPageBreak/>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600739CB" w14:textId="77777777" w:rsidR="00A8221D" w:rsidRPr="00B55E3E" w:rsidRDefault="00A8221D" w:rsidP="00A8221D">
      <w:pPr>
        <w:pStyle w:val="PL"/>
      </w:pPr>
      <w:r w:rsidRPr="00B55E3E">
        <w:t xml:space="preserve">maxCLI-Report-r16                       </w:t>
      </w:r>
      <w:r w:rsidRPr="00B55E3E">
        <w:rPr>
          <w:color w:val="993366"/>
        </w:rPr>
        <w:t>INTEGER</w:t>
      </w:r>
      <w:r w:rsidRPr="00B55E3E">
        <w:t xml:space="preserve"> ::= 8</w:t>
      </w:r>
    </w:p>
    <w:p w14:paraId="1041132A" w14:textId="77777777" w:rsidR="00A8221D" w:rsidRPr="00B55E3E" w:rsidRDefault="00A8221D" w:rsidP="00A8221D">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2B88F3BF" w14:textId="77777777" w:rsidR="00A8221D" w:rsidRPr="00B55E3E" w:rsidRDefault="00A8221D" w:rsidP="00A8221D">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3FFBB6C9" w14:textId="77777777" w:rsidR="00A8221D" w:rsidRPr="00B55E3E" w:rsidRDefault="00A8221D" w:rsidP="00A8221D">
      <w:pPr>
        <w:pStyle w:val="PL"/>
        <w:rPr>
          <w:color w:val="808080"/>
        </w:rPr>
      </w:pPr>
      <w:r w:rsidRPr="00B55E3E">
        <w:t xml:space="preserve">maxNrofConfiguredGrantConfig-1-r16      </w:t>
      </w:r>
      <w:r w:rsidRPr="00B55E3E">
        <w:rPr>
          <w:color w:val="993366"/>
        </w:rPr>
        <w:t>INTEGER</w:t>
      </w:r>
      <w:r w:rsidRPr="00B55E3E">
        <w:t xml:space="preserve"> ::= 11      </w:t>
      </w:r>
      <w:r w:rsidRPr="00B55E3E">
        <w:rPr>
          <w:color w:val="808080"/>
        </w:rPr>
        <w:t>-- Maximum number of configured grant configurations per BWP minus 1</w:t>
      </w:r>
    </w:p>
    <w:p w14:paraId="36A0130A" w14:textId="77777777" w:rsidR="00A8221D" w:rsidRPr="00B55E3E" w:rsidRDefault="00A8221D" w:rsidP="00A8221D">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36072E31" w14:textId="77777777" w:rsidR="00A8221D" w:rsidRPr="00B55E3E" w:rsidRDefault="00A8221D" w:rsidP="00A8221D">
      <w:pPr>
        <w:pStyle w:val="PL"/>
        <w:rPr>
          <w:color w:val="808080"/>
        </w:rPr>
      </w:pPr>
      <w:r w:rsidRPr="00B55E3E">
        <w:t xml:space="preserve">maxNrofConfiguredGrantConfigMAC-1-r16   </w:t>
      </w:r>
      <w:r w:rsidRPr="00B55E3E">
        <w:rPr>
          <w:color w:val="993366"/>
        </w:rPr>
        <w:t>INTEGER</w:t>
      </w:r>
      <w:r w:rsidRPr="00B55E3E">
        <w:t xml:space="preserve"> ::= 31      </w:t>
      </w:r>
      <w:r w:rsidRPr="00B55E3E">
        <w:rPr>
          <w:color w:val="808080"/>
        </w:rPr>
        <w:t>-- Maximum number of configured grant configurations per MAC entity minus 1</w:t>
      </w:r>
    </w:p>
    <w:p w14:paraId="4C83D32F" w14:textId="77777777" w:rsidR="00A8221D" w:rsidRPr="00B55E3E" w:rsidRDefault="00A8221D" w:rsidP="00A8221D">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7849938E" w14:textId="77777777" w:rsidR="00A8221D" w:rsidRPr="00B55E3E" w:rsidRDefault="00A8221D" w:rsidP="00A8221D">
      <w:pPr>
        <w:pStyle w:val="PL"/>
        <w:rPr>
          <w:color w:val="808080"/>
        </w:rPr>
      </w:pPr>
      <w:r w:rsidRPr="00B55E3E">
        <w:t xml:space="preserve">maxNrofSPS-Config-1-r16                 </w:t>
      </w:r>
      <w:r w:rsidRPr="00B55E3E">
        <w:rPr>
          <w:color w:val="993366"/>
        </w:rPr>
        <w:t>INTEGER</w:t>
      </w:r>
      <w:r w:rsidRPr="00B55E3E">
        <w:t xml:space="preserve"> ::= 7       </w:t>
      </w:r>
      <w:r w:rsidRPr="00B55E3E">
        <w:rPr>
          <w:color w:val="808080"/>
        </w:rPr>
        <w:t>-- Maximum number of SPS configurations per BWP minus 1</w:t>
      </w:r>
    </w:p>
    <w:p w14:paraId="39AE947D" w14:textId="77777777" w:rsidR="00A8221D" w:rsidRPr="00B55E3E" w:rsidRDefault="00A8221D" w:rsidP="00A8221D">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79835A72" w14:textId="77777777" w:rsidR="00A8221D" w:rsidRPr="00B55E3E" w:rsidRDefault="00A8221D" w:rsidP="00A8221D">
      <w:pPr>
        <w:pStyle w:val="PL"/>
        <w:rPr>
          <w:color w:val="808080"/>
        </w:rPr>
      </w:pPr>
      <w:r w:rsidRPr="00B55E3E">
        <w:t xml:space="preserve">maxNrofPPW-Config-r17                   </w:t>
      </w:r>
      <w:r w:rsidRPr="00B55E3E">
        <w:rPr>
          <w:color w:val="993366"/>
        </w:rPr>
        <w:t>INTEGER</w:t>
      </w:r>
      <w:r w:rsidRPr="00B55E3E">
        <w:t xml:space="preserve"> ::= 4       </w:t>
      </w:r>
      <w:r w:rsidRPr="00B55E3E">
        <w:rPr>
          <w:color w:val="808080"/>
        </w:rPr>
        <w:t>-- Maximum number of Preconfigured PRS processing windows per DL BWP</w:t>
      </w:r>
    </w:p>
    <w:p w14:paraId="3F31BBDA" w14:textId="77777777" w:rsidR="00A8221D" w:rsidRPr="00B55E3E" w:rsidRDefault="00A8221D" w:rsidP="00A8221D">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72007E86" w14:textId="77777777" w:rsidR="00A8221D" w:rsidRPr="00B55E3E" w:rsidRDefault="00A8221D" w:rsidP="00A8221D">
      <w:pPr>
        <w:pStyle w:val="PL"/>
        <w:rPr>
          <w:color w:val="808080"/>
        </w:rPr>
      </w:pPr>
      <w:r w:rsidRPr="00B55E3E">
        <w:t xml:space="preserve">maxNrOfTxTEGReport-r17                  </w:t>
      </w:r>
      <w:r w:rsidRPr="00B55E3E">
        <w:rPr>
          <w:color w:val="993366"/>
        </w:rPr>
        <w:t>INTEGER</w:t>
      </w:r>
      <w:r w:rsidRPr="00B55E3E">
        <w:t xml:space="preserve"> ::= 256     </w:t>
      </w:r>
      <w:r w:rsidRPr="00B55E3E">
        <w:rPr>
          <w:color w:val="808080"/>
        </w:rPr>
        <w:t>-- Maximum number of UE Tx Timing Error Group Report</w:t>
      </w:r>
    </w:p>
    <w:p w14:paraId="1802BCD7" w14:textId="77777777" w:rsidR="00A8221D" w:rsidRPr="00B55E3E" w:rsidRDefault="00A8221D" w:rsidP="00A8221D">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3C1335C9" w14:textId="77777777" w:rsidR="00A8221D" w:rsidRPr="00B55E3E" w:rsidRDefault="00A8221D" w:rsidP="00A8221D">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480323E8" w14:textId="77777777" w:rsidR="00A8221D" w:rsidRPr="00B55E3E" w:rsidRDefault="00A8221D" w:rsidP="00A8221D">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3B85447D" w14:textId="77777777" w:rsidR="00A8221D" w:rsidRPr="00B55E3E" w:rsidRDefault="00A8221D" w:rsidP="00A8221D">
      <w:pPr>
        <w:pStyle w:val="PL"/>
        <w:rPr>
          <w:color w:val="808080"/>
        </w:rPr>
      </w:pPr>
      <w:r w:rsidRPr="00B55E3E">
        <w:t xml:space="preserve">maxNrofPUCCH-ResourceGroups-1-r16       </w:t>
      </w:r>
      <w:r w:rsidRPr="00B55E3E">
        <w:rPr>
          <w:color w:val="993366"/>
        </w:rPr>
        <w:t>INTEGER</w:t>
      </w:r>
      <w:r w:rsidRPr="00B55E3E">
        <w:t xml:space="preserve"> ::= 3       </w:t>
      </w:r>
      <w:r w:rsidRPr="00B55E3E">
        <w:rPr>
          <w:color w:val="808080"/>
        </w:rPr>
        <w:t>--</w:t>
      </w:r>
    </w:p>
    <w:p w14:paraId="02A134A6" w14:textId="77777777" w:rsidR="00A8221D" w:rsidRPr="00B55E3E" w:rsidRDefault="00A8221D" w:rsidP="00A8221D">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7D6D717C" w14:textId="77777777" w:rsidR="00A8221D" w:rsidRPr="00B55E3E" w:rsidRDefault="00A8221D" w:rsidP="00A8221D">
      <w:pPr>
        <w:pStyle w:val="PL"/>
        <w:rPr>
          <w:color w:val="808080"/>
        </w:rPr>
      </w:pPr>
      <w:r w:rsidRPr="00B55E3E">
        <w:t xml:space="preserve">                                                            </w:t>
      </w:r>
      <w:r w:rsidRPr="00B55E3E">
        <w:rPr>
          <w:color w:val="808080"/>
        </w:rPr>
        <w:t>-- report</w:t>
      </w:r>
    </w:p>
    <w:p w14:paraId="6AA79031" w14:textId="77777777" w:rsidR="00A8221D" w:rsidRPr="00B55E3E" w:rsidRDefault="00A8221D" w:rsidP="00A8221D">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3953992B" w14:textId="77777777" w:rsidR="00A8221D" w:rsidRPr="00B55E3E" w:rsidRDefault="00A8221D" w:rsidP="00A8221D">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5727D9A4" w14:textId="77777777" w:rsidR="00A8221D" w:rsidRPr="00B55E3E" w:rsidRDefault="00A8221D" w:rsidP="00A8221D">
      <w:pPr>
        <w:pStyle w:val="PL"/>
        <w:rPr>
          <w:color w:val="808080"/>
        </w:rPr>
      </w:pPr>
      <w:r w:rsidRPr="00B55E3E">
        <w:t xml:space="preserve">maxNrofRB-SetGroups-r17                 </w:t>
      </w:r>
      <w:r w:rsidRPr="00B55E3E">
        <w:rPr>
          <w:color w:val="993366"/>
        </w:rPr>
        <w:t>INTEGER</w:t>
      </w:r>
      <w:r w:rsidRPr="00B55E3E">
        <w:t xml:space="preserve"> ::= 8       </w:t>
      </w:r>
      <w:r w:rsidRPr="00B55E3E">
        <w:rPr>
          <w:color w:val="808080"/>
        </w:rPr>
        <w:t>-- Maximum number of RB set groups</w:t>
      </w:r>
    </w:p>
    <w:p w14:paraId="2ED54C4F" w14:textId="77777777" w:rsidR="00A8221D" w:rsidRPr="00B55E3E" w:rsidRDefault="00A8221D" w:rsidP="00A8221D">
      <w:pPr>
        <w:pStyle w:val="PL"/>
        <w:rPr>
          <w:color w:val="808080"/>
        </w:rPr>
      </w:pPr>
      <w:r w:rsidRPr="00B55E3E">
        <w:t xml:space="preserve">maxNrofRB-Sets-r17                      </w:t>
      </w:r>
      <w:r w:rsidRPr="00B55E3E">
        <w:rPr>
          <w:color w:val="993366"/>
        </w:rPr>
        <w:t>INTEGER</w:t>
      </w:r>
      <w:r w:rsidRPr="00B55E3E">
        <w:t xml:space="preserve"> ::= 8       </w:t>
      </w:r>
      <w:r w:rsidRPr="00B55E3E">
        <w:rPr>
          <w:color w:val="808080"/>
        </w:rPr>
        <w:t>-- Maximum number of RB sets</w:t>
      </w:r>
    </w:p>
    <w:p w14:paraId="47DD4379" w14:textId="77777777" w:rsidR="00A8221D" w:rsidRPr="00B55E3E" w:rsidRDefault="00A8221D" w:rsidP="00A8221D">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0E724B75" w14:textId="77777777" w:rsidR="00A8221D" w:rsidRPr="00B55E3E" w:rsidRDefault="00A8221D" w:rsidP="00A8221D">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51C57A74" w14:textId="77777777" w:rsidR="00A8221D" w:rsidRPr="00B55E3E" w:rsidRDefault="00A8221D" w:rsidP="00A8221D">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1FF7A1C3" w14:textId="77777777" w:rsidR="00A8221D" w:rsidRPr="00B55E3E" w:rsidRDefault="00A8221D" w:rsidP="00A8221D">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7A0585B6" w14:textId="77777777" w:rsidR="00A8221D" w:rsidRPr="00B55E3E" w:rsidRDefault="00A8221D" w:rsidP="00A8221D">
      <w:pPr>
        <w:pStyle w:val="PL"/>
      </w:pPr>
      <w:r w:rsidRPr="00B55E3E">
        <w:t xml:space="preserve">maxNrofPRS-ResourceOffsetValue-1-r17    </w:t>
      </w:r>
      <w:r w:rsidRPr="00B55E3E">
        <w:rPr>
          <w:color w:val="993366"/>
        </w:rPr>
        <w:t>INTEGER</w:t>
      </w:r>
      <w:r w:rsidRPr="00B55E3E">
        <w:t xml:space="preserve"> ::= 511</w:t>
      </w:r>
    </w:p>
    <w:p w14:paraId="40E78915" w14:textId="77777777" w:rsidR="00A8221D" w:rsidRPr="00B55E3E" w:rsidRDefault="00A8221D" w:rsidP="00A8221D">
      <w:pPr>
        <w:pStyle w:val="PL"/>
        <w:rPr>
          <w:color w:val="808080"/>
        </w:rPr>
      </w:pPr>
      <w:r w:rsidRPr="00B55E3E">
        <w:t xml:space="preserve">maxNrofGapId-r17                        </w:t>
      </w:r>
      <w:r w:rsidRPr="00B55E3E">
        <w:rPr>
          <w:color w:val="993366"/>
        </w:rPr>
        <w:t>INTEGER</w:t>
      </w:r>
      <w:r w:rsidRPr="00B55E3E">
        <w:t xml:space="preserve"> ::= 8       </w:t>
      </w:r>
      <w:r w:rsidRPr="00B55E3E">
        <w:rPr>
          <w:color w:val="808080"/>
        </w:rPr>
        <w:t>-- Maximum number of measurement gap ID is FFS</w:t>
      </w:r>
    </w:p>
    <w:p w14:paraId="0D82CF1C" w14:textId="77777777" w:rsidR="00A8221D" w:rsidRPr="00B55E3E" w:rsidRDefault="00A8221D" w:rsidP="00A8221D">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6E502EE6" w14:textId="77777777" w:rsidR="00A8221D" w:rsidRPr="00B55E3E" w:rsidRDefault="00A8221D" w:rsidP="00A8221D">
      <w:pPr>
        <w:pStyle w:val="PL"/>
        <w:rPr>
          <w:color w:val="808080"/>
        </w:rPr>
      </w:pPr>
      <w:r w:rsidRPr="00B55E3E">
        <w:t xml:space="preserve">maxNrOfGapPri-r17                       </w:t>
      </w:r>
      <w:r w:rsidRPr="00B55E3E">
        <w:rPr>
          <w:color w:val="993366"/>
        </w:rPr>
        <w:t>INTEGER</w:t>
      </w:r>
      <w:r w:rsidRPr="00B55E3E">
        <w:t xml:space="preserve"> ::= 16      </w:t>
      </w:r>
      <w:r w:rsidRPr="00B55E3E">
        <w:rPr>
          <w:color w:val="808080"/>
        </w:rPr>
        <w:t>-- Maximum number of gap priority level</w:t>
      </w:r>
    </w:p>
    <w:p w14:paraId="15242392" w14:textId="77777777" w:rsidR="00A8221D" w:rsidRPr="00B55E3E" w:rsidRDefault="00A8221D" w:rsidP="00A8221D">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26754ED0" w14:textId="77777777" w:rsidR="00A8221D" w:rsidRPr="00B55E3E" w:rsidRDefault="00A8221D" w:rsidP="00A8221D">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7D5D52EE" w14:textId="77777777" w:rsidR="00A8221D" w:rsidRPr="00B55E3E" w:rsidRDefault="00A8221D" w:rsidP="00A8221D">
      <w:pPr>
        <w:pStyle w:val="PL"/>
        <w:rPr>
          <w:color w:val="808080"/>
        </w:rPr>
      </w:pPr>
      <w:r w:rsidRPr="00B55E3E">
        <w:t xml:space="preserve">maxSliceInfo-r17                        </w:t>
      </w:r>
      <w:r w:rsidRPr="00B55E3E">
        <w:rPr>
          <w:color w:val="993366"/>
        </w:rPr>
        <w:t>INTEGER</w:t>
      </w:r>
      <w:r w:rsidRPr="00B55E3E">
        <w:t xml:space="preserve"> ::= 8       </w:t>
      </w:r>
      <w:r w:rsidRPr="00B55E3E">
        <w:rPr>
          <w:color w:val="808080"/>
        </w:rPr>
        <w:t>-- Maximum number of NSAGs</w:t>
      </w:r>
    </w:p>
    <w:p w14:paraId="00437EB5" w14:textId="77777777" w:rsidR="00A8221D" w:rsidRPr="00B55E3E" w:rsidRDefault="00A8221D" w:rsidP="00A8221D">
      <w:pPr>
        <w:pStyle w:val="PL"/>
        <w:rPr>
          <w:color w:val="808080"/>
        </w:rPr>
      </w:pPr>
      <w:r w:rsidRPr="00B55E3E">
        <w:t xml:space="preserve">maxCellSlice-r17                        </w:t>
      </w:r>
      <w:r w:rsidRPr="00B55E3E">
        <w:rPr>
          <w:color w:val="993366"/>
        </w:rPr>
        <w:t>INTEGER</w:t>
      </w:r>
      <w:r w:rsidRPr="00B55E3E">
        <w:t xml:space="preserve"> ::= 16      </w:t>
      </w:r>
      <w:r w:rsidRPr="00B55E3E">
        <w:rPr>
          <w:color w:val="808080"/>
        </w:rPr>
        <w:t>-- Maximum number of cells supporting the NSAG</w:t>
      </w:r>
    </w:p>
    <w:p w14:paraId="38609E2D" w14:textId="77777777" w:rsidR="00A8221D" w:rsidRPr="00B55E3E" w:rsidRDefault="00A8221D" w:rsidP="00A8221D">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6DA0F592" w14:textId="77777777" w:rsidR="00A8221D" w:rsidRPr="00B55E3E" w:rsidRDefault="00A8221D" w:rsidP="00A8221D">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52F9C65E" w14:textId="77777777" w:rsidR="00A8221D" w:rsidRPr="00B55E3E" w:rsidRDefault="00A8221D" w:rsidP="00A8221D">
      <w:pPr>
        <w:pStyle w:val="PL"/>
        <w:rPr>
          <w:color w:val="808080"/>
        </w:rPr>
      </w:pPr>
      <w:r w:rsidRPr="00B55E3E">
        <w:t xml:space="preserve">maxNrofRemoteUE-r17                     </w:t>
      </w:r>
      <w:r w:rsidRPr="00B55E3E">
        <w:rPr>
          <w:color w:val="993366"/>
        </w:rPr>
        <w:t>INTEGER</w:t>
      </w:r>
      <w:r w:rsidRPr="00B55E3E">
        <w:t xml:space="preserve"> ::= 32      </w:t>
      </w:r>
      <w:r w:rsidRPr="00B55E3E">
        <w:rPr>
          <w:color w:val="808080"/>
        </w:rPr>
        <w:t>-- Maximum number of connected L2 U2N Remote UEs</w:t>
      </w:r>
    </w:p>
    <w:p w14:paraId="533BE661" w14:textId="77777777" w:rsidR="00A8221D" w:rsidRPr="00B55E3E" w:rsidRDefault="00A8221D" w:rsidP="00A8221D">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3C01F619" w14:textId="77777777" w:rsidR="00A8221D" w:rsidRPr="00B55E3E" w:rsidRDefault="00A8221D" w:rsidP="00A8221D">
      <w:pPr>
        <w:pStyle w:val="PL"/>
        <w:rPr>
          <w:color w:val="808080"/>
        </w:rPr>
      </w:pPr>
      <w:r w:rsidRPr="00B55E3E">
        <w:t xml:space="preserve">maxFreqMBS-r17                          </w:t>
      </w:r>
      <w:r w:rsidRPr="00B55E3E">
        <w:rPr>
          <w:color w:val="993366"/>
        </w:rPr>
        <w:t>INTEGER</w:t>
      </w:r>
      <w:r w:rsidRPr="00B55E3E">
        <w:t xml:space="preserve"> ::= 16      </w:t>
      </w:r>
      <w:r w:rsidRPr="00B55E3E">
        <w:rPr>
          <w:color w:val="808080"/>
        </w:rPr>
        <w:t>-- Maximum number of MBS frequencies reported in MBSInterestIndication</w:t>
      </w:r>
    </w:p>
    <w:p w14:paraId="324AF546" w14:textId="77777777" w:rsidR="00A8221D" w:rsidRPr="00B55E3E" w:rsidRDefault="00A8221D" w:rsidP="00A8221D">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0B05041" w14:textId="77777777" w:rsidR="00A8221D" w:rsidRPr="00B55E3E" w:rsidRDefault="00A8221D" w:rsidP="00A8221D">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07038E94" w14:textId="77777777" w:rsidR="00A8221D" w:rsidRPr="00B55E3E" w:rsidRDefault="00A8221D" w:rsidP="00A8221D">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2E8189C0" w14:textId="77777777" w:rsidR="00A8221D" w:rsidRPr="00B55E3E" w:rsidRDefault="00A8221D" w:rsidP="00A8221D">
      <w:pPr>
        <w:pStyle w:val="PL"/>
        <w:rPr>
          <w:color w:val="808080"/>
        </w:rPr>
      </w:pPr>
      <w:r w:rsidRPr="00B55E3E">
        <w:t xml:space="preserve">                                                            </w:t>
      </w:r>
      <w:r w:rsidRPr="00B55E3E">
        <w:rPr>
          <w:color w:val="808080"/>
        </w:rPr>
        <w:t>-- cell minus 1</w:t>
      </w:r>
    </w:p>
    <w:p w14:paraId="3A8E62C1" w14:textId="77777777" w:rsidR="00A8221D" w:rsidRPr="00B55E3E" w:rsidRDefault="00A8221D" w:rsidP="00A8221D">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036F59B3" w14:textId="77777777" w:rsidR="00A8221D" w:rsidRPr="00B55E3E" w:rsidRDefault="00A8221D" w:rsidP="00A8221D">
      <w:pPr>
        <w:pStyle w:val="PL"/>
        <w:rPr>
          <w:color w:val="808080"/>
        </w:rPr>
      </w:pPr>
      <w:r w:rsidRPr="00B55E3E">
        <w:t xml:space="preserve">                                                            </w:t>
      </w:r>
      <w:r w:rsidRPr="00B55E3E">
        <w:rPr>
          <w:color w:val="808080"/>
        </w:rPr>
        <w:t>-- indication</w:t>
      </w:r>
    </w:p>
    <w:p w14:paraId="61D0E012" w14:textId="77777777" w:rsidR="00A8221D" w:rsidRPr="00B55E3E" w:rsidRDefault="00A8221D" w:rsidP="00A8221D">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25310DA6" w14:textId="77777777" w:rsidR="00A8221D" w:rsidRPr="00B55E3E" w:rsidRDefault="00A8221D" w:rsidP="00A8221D">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65E55D7D" w14:textId="77777777" w:rsidR="00A8221D" w:rsidRPr="00B55E3E" w:rsidRDefault="00A8221D" w:rsidP="00A8221D">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2B40697D" w14:textId="77777777" w:rsidR="00A8221D" w:rsidRPr="00B55E3E" w:rsidRDefault="00A8221D" w:rsidP="00A8221D">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611BBB85" w14:textId="77777777" w:rsidR="00A8221D" w:rsidRPr="00B55E3E" w:rsidRDefault="00A8221D" w:rsidP="00A8221D">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FF5D8B8" w14:textId="77777777" w:rsidR="00A8221D" w:rsidRPr="00B55E3E" w:rsidRDefault="00A8221D" w:rsidP="00A8221D">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15881145" w14:textId="77777777" w:rsidR="00A8221D" w:rsidRPr="00B55E3E" w:rsidRDefault="00A8221D" w:rsidP="00A8221D">
      <w:pPr>
        <w:pStyle w:val="PL"/>
        <w:rPr>
          <w:color w:val="808080"/>
        </w:rPr>
      </w:pPr>
      <w:r w:rsidRPr="00B55E3E">
        <w:lastRenderedPageBreak/>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200B3273" w14:textId="77777777" w:rsidR="00A8221D" w:rsidRPr="00B55E3E" w:rsidRDefault="00A8221D" w:rsidP="00A8221D">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689B29F6" w14:textId="77777777" w:rsidR="00A8221D" w:rsidRPr="00B55E3E" w:rsidRDefault="00A8221D" w:rsidP="00A8221D">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23A5A773" w14:textId="77777777" w:rsidR="00A8221D" w:rsidRPr="00B55E3E" w:rsidRDefault="00A8221D" w:rsidP="00A8221D">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25159B87" w14:textId="77777777" w:rsidR="00A8221D" w:rsidRPr="00B55E3E" w:rsidRDefault="00A8221D" w:rsidP="00A8221D">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48FC5F16" w14:textId="77777777" w:rsidR="00A8221D" w:rsidRPr="00B55E3E" w:rsidRDefault="00A8221D" w:rsidP="00A8221D">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4D8AF0E" w14:textId="77777777" w:rsidR="00A8221D" w:rsidRPr="00B55E3E" w:rsidRDefault="00A8221D" w:rsidP="00A8221D">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57C05A51" w14:textId="77777777" w:rsidR="00A8221D" w:rsidRPr="00B55E3E" w:rsidRDefault="00A8221D" w:rsidP="00A8221D">
      <w:pPr>
        <w:pStyle w:val="PL"/>
        <w:rPr>
          <w:color w:val="808080"/>
        </w:rPr>
      </w:pPr>
      <w:r w:rsidRPr="00B55E3E">
        <w:t xml:space="preserve">maxNeighCellMBS-r17                     </w:t>
      </w:r>
      <w:r w:rsidRPr="00B55E3E">
        <w:rPr>
          <w:color w:val="993366"/>
        </w:rPr>
        <w:t>INTEGER</w:t>
      </w:r>
      <w:r w:rsidRPr="00B55E3E">
        <w:t xml:space="preserve"> ::= 8       </w:t>
      </w:r>
      <w:r w:rsidRPr="00B55E3E">
        <w:rPr>
          <w:color w:val="808080"/>
        </w:rPr>
        <w:t>-- Maximum number of MBS broadcast neighbour cells</w:t>
      </w:r>
    </w:p>
    <w:p w14:paraId="0955B20A" w14:textId="77777777" w:rsidR="00A8221D" w:rsidRPr="00B55E3E" w:rsidRDefault="00A8221D" w:rsidP="00A8221D">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379BF097" w14:textId="77777777" w:rsidR="00A8221D" w:rsidRPr="00B55E3E" w:rsidRDefault="00A8221D" w:rsidP="00A8221D">
      <w:pPr>
        <w:pStyle w:val="PL"/>
        <w:rPr>
          <w:color w:val="808080"/>
        </w:rPr>
      </w:pPr>
      <w:r w:rsidRPr="00B55E3E">
        <w:t xml:space="preserve">                                                            </w:t>
      </w:r>
      <w:r w:rsidRPr="00B55E3E">
        <w:rPr>
          <w:color w:val="808080"/>
        </w:rPr>
        <w:t>-- monitoring capabilities minus 1</w:t>
      </w:r>
    </w:p>
    <w:p w14:paraId="7469AB37" w14:textId="77777777" w:rsidR="00A8221D" w:rsidRPr="00B55E3E" w:rsidRDefault="00A8221D" w:rsidP="00A8221D">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14DA5F6F" w14:textId="77777777" w:rsidR="00A8221D" w:rsidRPr="00B55E3E" w:rsidRDefault="00A8221D" w:rsidP="00A8221D">
      <w:pPr>
        <w:pStyle w:val="PL"/>
        <w:rPr>
          <w:color w:val="808080"/>
        </w:rPr>
      </w:pPr>
      <w:r w:rsidRPr="00B55E3E">
        <w:t xml:space="preserve">                                                            </w:t>
      </w:r>
      <w:r w:rsidRPr="00B55E3E">
        <w:rPr>
          <w:color w:val="808080"/>
        </w:rPr>
        <w:t>-- capabilities</w:t>
      </w:r>
    </w:p>
    <w:p w14:paraId="188BE1F2" w14:textId="77777777" w:rsidR="00A8221D" w:rsidRPr="00B55E3E" w:rsidRDefault="00A8221D" w:rsidP="00A8221D">
      <w:pPr>
        <w:pStyle w:val="PL"/>
      </w:pPr>
    </w:p>
    <w:p w14:paraId="4967B25E" w14:textId="77777777" w:rsidR="00A8221D" w:rsidRPr="00B55E3E" w:rsidRDefault="00A8221D" w:rsidP="00A8221D">
      <w:pPr>
        <w:pStyle w:val="PL"/>
        <w:rPr>
          <w:color w:val="808080"/>
        </w:rPr>
      </w:pPr>
      <w:r w:rsidRPr="00B55E3E">
        <w:rPr>
          <w:color w:val="808080"/>
        </w:rPr>
        <w:t>-- TAG-MULTIPLICITY-AND-TYPE-CONSTRAINT-DEFINITIONS-STOP</w:t>
      </w:r>
    </w:p>
    <w:p w14:paraId="2A32957E" w14:textId="77777777" w:rsidR="00A8221D" w:rsidRPr="00B55E3E" w:rsidRDefault="00A8221D" w:rsidP="00A8221D">
      <w:pPr>
        <w:pStyle w:val="PL"/>
        <w:rPr>
          <w:color w:val="808080"/>
        </w:rPr>
      </w:pPr>
      <w:r w:rsidRPr="00B55E3E">
        <w:rPr>
          <w:color w:val="808080"/>
        </w:rPr>
        <w:t>-- ASN1STOP</w:t>
      </w:r>
    </w:p>
    <w:p w14:paraId="719DD857" w14:textId="77777777" w:rsidR="00A8221D" w:rsidRPr="00B55E3E" w:rsidRDefault="00A8221D" w:rsidP="00A8221D"/>
    <w:p w14:paraId="4F816C14" w14:textId="77777777" w:rsidR="00A8221D" w:rsidRPr="00B55E3E" w:rsidRDefault="00A8221D" w:rsidP="00A8221D">
      <w:pPr>
        <w:pStyle w:val="EditorsNote"/>
        <w:rPr>
          <w:rFonts w:eastAsia="SimSun"/>
          <w:color w:val="auto"/>
          <w:lang w:eastAsia="en-US"/>
        </w:rPr>
      </w:pPr>
      <w:r w:rsidRPr="00B55E3E">
        <w:rPr>
          <w:rFonts w:eastAsia="SimSun"/>
          <w:color w:val="auto"/>
          <w:lang w:eastAsia="en-US"/>
        </w:rPr>
        <w:t xml:space="preserve">Editor'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331C1974" w14:textId="77777777" w:rsidR="00A8221D" w:rsidRPr="00B55E3E" w:rsidRDefault="00A8221D" w:rsidP="00A8221D"/>
    <w:p w14:paraId="580936FA" w14:textId="77777777" w:rsidR="00A8221D" w:rsidRPr="00B55E3E" w:rsidRDefault="00A8221D" w:rsidP="00A8221D">
      <w:pPr>
        <w:pStyle w:val="Heading3"/>
      </w:pPr>
      <w:bookmarkStart w:id="2332" w:name="_Toc60777560"/>
      <w:bookmarkStart w:id="2333" w:name="_Toc115429443"/>
      <w:r w:rsidRPr="00B55E3E">
        <w:t>–</w:t>
      </w:r>
      <w:r w:rsidRPr="00B55E3E">
        <w:tab/>
        <w:t>End of NR-RRC-Definitions</w:t>
      </w:r>
      <w:bookmarkEnd w:id="2332"/>
      <w:bookmarkEnd w:id="2333"/>
    </w:p>
    <w:p w14:paraId="748F0BBB" w14:textId="77777777" w:rsidR="00A8221D" w:rsidRPr="00B55E3E" w:rsidRDefault="00A8221D" w:rsidP="00A8221D">
      <w:pPr>
        <w:pStyle w:val="PL"/>
        <w:rPr>
          <w:color w:val="808080"/>
        </w:rPr>
      </w:pPr>
      <w:r w:rsidRPr="00B55E3E">
        <w:rPr>
          <w:color w:val="808080"/>
        </w:rPr>
        <w:t>-- ASN1START</w:t>
      </w:r>
    </w:p>
    <w:p w14:paraId="2EC1E8E4" w14:textId="77777777" w:rsidR="00A8221D" w:rsidRPr="00B55E3E" w:rsidRDefault="00A8221D" w:rsidP="00A8221D">
      <w:pPr>
        <w:pStyle w:val="PL"/>
      </w:pPr>
    </w:p>
    <w:p w14:paraId="6010324A" w14:textId="77777777" w:rsidR="00A8221D" w:rsidRPr="00B55E3E" w:rsidRDefault="00A8221D" w:rsidP="00A8221D">
      <w:pPr>
        <w:pStyle w:val="PL"/>
      </w:pPr>
      <w:r w:rsidRPr="00B55E3E">
        <w:t>END</w:t>
      </w:r>
    </w:p>
    <w:p w14:paraId="68663B50" w14:textId="77777777" w:rsidR="00A8221D" w:rsidRPr="00B55E3E" w:rsidRDefault="00A8221D" w:rsidP="00A8221D">
      <w:pPr>
        <w:pStyle w:val="PL"/>
      </w:pPr>
    </w:p>
    <w:p w14:paraId="34FE64A0" w14:textId="77777777" w:rsidR="00A8221D" w:rsidRPr="00B55E3E" w:rsidRDefault="00A8221D" w:rsidP="00A8221D">
      <w:pPr>
        <w:pStyle w:val="PL"/>
        <w:rPr>
          <w:color w:val="808080"/>
        </w:rPr>
      </w:pPr>
      <w:r w:rsidRPr="00B55E3E">
        <w:rPr>
          <w:color w:val="808080"/>
        </w:rPr>
        <w:t>-- ASN1STOP</w:t>
      </w:r>
    </w:p>
    <w:p w14:paraId="1E670B92" w14:textId="77777777" w:rsidR="00A8221D" w:rsidRPr="00B55E3E" w:rsidRDefault="00A8221D" w:rsidP="00A8221D"/>
    <w:p w14:paraId="7233916A" w14:textId="77777777" w:rsidR="00A8221D" w:rsidRPr="00B55E3E" w:rsidRDefault="00A8221D" w:rsidP="00A8221D">
      <w:pPr>
        <w:pStyle w:val="Heading2"/>
      </w:pPr>
      <w:bookmarkStart w:id="2334" w:name="_Toc60777561"/>
      <w:bookmarkStart w:id="2335" w:name="_Toc115429444"/>
      <w:r w:rsidRPr="00B55E3E">
        <w:t>6.5</w:t>
      </w:r>
      <w:r w:rsidRPr="00B55E3E">
        <w:tab/>
        <w:t>Short Message</w:t>
      </w:r>
      <w:bookmarkEnd w:id="2334"/>
      <w:bookmarkEnd w:id="2335"/>
    </w:p>
    <w:p w14:paraId="3F5E843F" w14:textId="77777777" w:rsidR="00A8221D" w:rsidRPr="00B55E3E" w:rsidRDefault="00A8221D" w:rsidP="00A8221D">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28043EBA" w14:textId="77777777" w:rsidR="00A8221D" w:rsidRPr="00B55E3E" w:rsidRDefault="00A8221D" w:rsidP="00A8221D">
      <w:r w:rsidRPr="00B55E3E">
        <w:t>Table 6.5-1 defines Short Messages. Bit 1 is the most significant bit.</w:t>
      </w:r>
    </w:p>
    <w:p w14:paraId="45E7373E" w14:textId="77777777" w:rsidR="00A8221D" w:rsidRPr="00B55E3E" w:rsidRDefault="00A8221D" w:rsidP="00A8221D">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8221D" w:rsidRPr="00B55E3E" w14:paraId="25485A8D"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523F1EE9" w14:textId="77777777" w:rsidR="00A8221D" w:rsidRPr="00B55E3E" w:rsidRDefault="00A8221D" w:rsidP="00FB1467">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5A91C53B" w14:textId="77777777" w:rsidR="00A8221D" w:rsidRPr="00B55E3E" w:rsidRDefault="00A8221D" w:rsidP="00FB1467">
            <w:pPr>
              <w:pStyle w:val="TAH"/>
              <w:rPr>
                <w:rFonts w:eastAsia="Calibri"/>
                <w:lang w:eastAsia="sv-SE"/>
              </w:rPr>
            </w:pPr>
            <w:r w:rsidRPr="00B55E3E">
              <w:rPr>
                <w:rFonts w:eastAsia="Calibri"/>
                <w:lang w:eastAsia="sv-SE"/>
              </w:rPr>
              <w:t>Short Message</w:t>
            </w:r>
          </w:p>
        </w:tc>
      </w:tr>
      <w:tr w:rsidR="00A8221D" w:rsidRPr="00B55E3E" w14:paraId="024D2768"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63C69F33" w14:textId="77777777" w:rsidR="00A8221D" w:rsidRPr="00B55E3E" w:rsidRDefault="00A8221D" w:rsidP="00FB1467">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5D64869" w14:textId="77777777" w:rsidR="00A8221D" w:rsidRPr="00B55E3E" w:rsidRDefault="00A8221D" w:rsidP="00FB1467">
            <w:pPr>
              <w:pStyle w:val="TAL"/>
              <w:rPr>
                <w:rFonts w:eastAsia="Calibri"/>
                <w:b/>
                <w:bCs/>
                <w:i/>
                <w:iCs/>
                <w:lang w:eastAsia="sv-SE"/>
              </w:rPr>
            </w:pPr>
            <w:r w:rsidRPr="00B55E3E">
              <w:rPr>
                <w:rFonts w:eastAsia="Calibri"/>
                <w:b/>
                <w:bCs/>
                <w:i/>
                <w:iCs/>
                <w:lang w:eastAsia="sv-SE"/>
              </w:rPr>
              <w:t>systemInfoModification</w:t>
            </w:r>
          </w:p>
          <w:p w14:paraId="18A4B8AB" w14:textId="77777777" w:rsidR="00A8221D" w:rsidRPr="00B55E3E" w:rsidRDefault="00A8221D" w:rsidP="00FB1467">
            <w:pPr>
              <w:pStyle w:val="TAL"/>
              <w:rPr>
                <w:rFonts w:eastAsia="Calibri"/>
                <w:lang w:eastAsia="sv-SE"/>
              </w:rPr>
            </w:pPr>
            <w:r w:rsidRPr="00B55E3E">
              <w:rPr>
                <w:rFonts w:eastAsia="Calibri"/>
                <w:lang w:eastAsia="sv-SE"/>
              </w:rPr>
              <w:t>If set to 1: indication of a BCCH modification other than SIB6, SIB7 and SIB8.</w:t>
            </w:r>
          </w:p>
        </w:tc>
      </w:tr>
      <w:tr w:rsidR="00A8221D" w:rsidRPr="00B55E3E" w14:paraId="35C2D13F"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64ED657F" w14:textId="77777777" w:rsidR="00A8221D" w:rsidRPr="00B55E3E" w:rsidRDefault="00A8221D" w:rsidP="00FB1467">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25B9322" w14:textId="77777777" w:rsidR="00A8221D" w:rsidRPr="00B55E3E" w:rsidRDefault="00A8221D" w:rsidP="00FB1467">
            <w:pPr>
              <w:pStyle w:val="TAL"/>
              <w:rPr>
                <w:rFonts w:eastAsia="Calibri"/>
                <w:b/>
                <w:bCs/>
                <w:i/>
                <w:iCs/>
                <w:lang w:eastAsia="sv-SE"/>
              </w:rPr>
            </w:pPr>
            <w:r w:rsidRPr="00B55E3E">
              <w:rPr>
                <w:rFonts w:eastAsia="Calibri"/>
                <w:b/>
                <w:bCs/>
                <w:i/>
                <w:iCs/>
                <w:lang w:eastAsia="sv-SE"/>
              </w:rPr>
              <w:t>etwsAndCmasIndication</w:t>
            </w:r>
          </w:p>
          <w:p w14:paraId="0E28293D" w14:textId="77777777" w:rsidR="00A8221D" w:rsidRPr="00B55E3E" w:rsidRDefault="00A8221D" w:rsidP="00FB1467">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A8221D" w:rsidRPr="00B55E3E" w14:paraId="77B27188"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0DE21E54" w14:textId="77777777" w:rsidR="00A8221D" w:rsidRPr="00B55E3E" w:rsidRDefault="00A8221D" w:rsidP="00FB1467">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6B23816" w14:textId="77777777" w:rsidR="00A8221D" w:rsidRPr="00B55E3E" w:rsidRDefault="00A8221D" w:rsidP="00FB1467">
            <w:pPr>
              <w:pStyle w:val="TAL"/>
              <w:rPr>
                <w:rFonts w:eastAsia="Calibri"/>
                <w:b/>
                <w:bCs/>
                <w:i/>
                <w:iCs/>
                <w:lang w:eastAsia="sv-SE"/>
              </w:rPr>
            </w:pPr>
            <w:r w:rsidRPr="00B55E3E">
              <w:rPr>
                <w:rFonts w:eastAsia="Calibri"/>
                <w:b/>
                <w:bCs/>
                <w:i/>
                <w:iCs/>
                <w:lang w:eastAsia="sv-SE"/>
              </w:rPr>
              <w:t>stopPagingMonitoring</w:t>
            </w:r>
          </w:p>
          <w:p w14:paraId="6E1E66FA" w14:textId="77777777" w:rsidR="00A8221D" w:rsidRPr="00B55E3E" w:rsidRDefault="00A8221D" w:rsidP="00FB1467">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F616D7F" w14:textId="77777777" w:rsidR="00A8221D" w:rsidRPr="00B55E3E" w:rsidRDefault="00A8221D" w:rsidP="00FB1467">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A8221D" w:rsidRPr="00B55E3E" w14:paraId="319B4A75" w14:textId="77777777" w:rsidTr="00FB1467">
        <w:tc>
          <w:tcPr>
            <w:tcW w:w="1701" w:type="dxa"/>
            <w:tcBorders>
              <w:top w:val="single" w:sz="4" w:space="0" w:color="auto"/>
              <w:left w:val="single" w:sz="4" w:space="0" w:color="auto"/>
              <w:bottom w:val="single" w:sz="4" w:space="0" w:color="auto"/>
              <w:right w:val="single" w:sz="4" w:space="0" w:color="auto"/>
            </w:tcBorders>
          </w:tcPr>
          <w:p w14:paraId="13BA6ACA" w14:textId="77777777" w:rsidR="00A8221D" w:rsidRPr="00B55E3E" w:rsidRDefault="00A8221D" w:rsidP="00FB1467">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19F8EF0" w14:textId="77777777" w:rsidR="00A8221D" w:rsidRPr="00B55E3E" w:rsidRDefault="00A8221D" w:rsidP="00FB1467">
            <w:pPr>
              <w:pStyle w:val="TAL"/>
              <w:rPr>
                <w:rFonts w:eastAsia="Calibri"/>
                <w:b/>
                <w:bCs/>
                <w:i/>
                <w:iCs/>
                <w:lang w:eastAsia="sv-SE"/>
              </w:rPr>
            </w:pPr>
            <w:r w:rsidRPr="00B55E3E">
              <w:rPr>
                <w:rFonts w:eastAsia="Calibri"/>
                <w:b/>
                <w:bCs/>
                <w:i/>
                <w:iCs/>
                <w:lang w:eastAsia="sv-SE"/>
              </w:rPr>
              <w:t>systemInfoModification-eDRX</w:t>
            </w:r>
          </w:p>
          <w:p w14:paraId="113B78F0" w14:textId="77777777" w:rsidR="00A8221D" w:rsidRPr="00B55E3E" w:rsidRDefault="00A8221D" w:rsidP="00FB1467">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A8221D" w:rsidRPr="00B55E3E" w14:paraId="5B68EE02"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2D8437FB" w14:textId="77777777" w:rsidR="00A8221D" w:rsidRPr="00B55E3E" w:rsidRDefault="00A8221D" w:rsidP="00FB1467">
            <w:pPr>
              <w:pStyle w:val="TAL"/>
              <w:rPr>
                <w:lang w:eastAsia="sv-SE"/>
              </w:rPr>
            </w:pPr>
            <w:r w:rsidRPr="00B55E3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44646AFB" w14:textId="77777777" w:rsidR="00A8221D" w:rsidRPr="00B55E3E" w:rsidRDefault="00A8221D" w:rsidP="00FB1467">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637F9FDC" w14:textId="77777777" w:rsidR="00A8221D" w:rsidRPr="00B55E3E" w:rsidRDefault="00A8221D" w:rsidP="00A8221D"/>
    <w:p w14:paraId="3224B2A9" w14:textId="77777777" w:rsidR="00A8221D" w:rsidRPr="00B55E3E" w:rsidRDefault="00A8221D" w:rsidP="00A8221D">
      <w:pPr>
        <w:pStyle w:val="Heading2"/>
      </w:pPr>
      <w:bookmarkStart w:id="2336" w:name="_Toc60777562"/>
      <w:bookmarkStart w:id="2337" w:name="_Toc115429445"/>
      <w:r w:rsidRPr="00B55E3E">
        <w:t>6.6</w:t>
      </w:r>
      <w:r w:rsidRPr="00B55E3E">
        <w:tab/>
        <w:t>PC5 RRC messages</w:t>
      </w:r>
      <w:bookmarkEnd w:id="2336"/>
      <w:bookmarkEnd w:id="2337"/>
    </w:p>
    <w:p w14:paraId="44E6BAE9" w14:textId="77777777" w:rsidR="00A8221D" w:rsidRPr="00B55E3E" w:rsidRDefault="00A8221D" w:rsidP="00A8221D">
      <w:pPr>
        <w:pStyle w:val="Heading3"/>
      </w:pPr>
      <w:bookmarkStart w:id="2338" w:name="_Toc60777563"/>
      <w:bookmarkStart w:id="2339" w:name="_Toc115429446"/>
      <w:r w:rsidRPr="00B55E3E">
        <w:t>6.6.1</w:t>
      </w:r>
      <w:r w:rsidRPr="00B55E3E">
        <w:tab/>
        <w:t>General message structure</w:t>
      </w:r>
      <w:bookmarkEnd w:id="2338"/>
      <w:bookmarkEnd w:id="2339"/>
    </w:p>
    <w:p w14:paraId="629D5B5A" w14:textId="77777777" w:rsidR="00A8221D" w:rsidRPr="00B55E3E" w:rsidRDefault="00A8221D" w:rsidP="00A8221D">
      <w:pPr>
        <w:pStyle w:val="Heading4"/>
        <w:rPr>
          <w:noProof/>
          <w:lang w:eastAsia="zh-CN"/>
        </w:rPr>
      </w:pPr>
      <w:bookmarkStart w:id="2340" w:name="_Toc60777564"/>
      <w:bookmarkStart w:id="2341" w:name="_Toc115429447"/>
      <w:r w:rsidRPr="00B55E3E">
        <w:t>–</w:t>
      </w:r>
      <w:r w:rsidRPr="00B55E3E">
        <w:tab/>
      </w:r>
      <w:r w:rsidRPr="00B55E3E">
        <w:rPr>
          <w:i/>
          <w:iCs/>
          <w:noProof/>
        </w:rPr>
        <w:t>PC5-RRC-Definitions</w:t>
      </w:r>
      <w:bookmarkEnd w:id="2340"/>
      <w:bookmarkEnd w:id="2341"/>
    </w:p>
    <w:p w14:paraId="49C67C50" w14:textId="77777777" w:rsidR="00A8221D" w:rsidRPr="00B55E3E" w:rsidRDefault="00A8221D" w:rsidP="00A8221D">
      <w:r w:rsidRPr="00B55E3E">
        <w:t>This ASN.1 segment is the start of the PC5 RRC PDU definitions.</w:t>
      </w:r>
    </w:p>
    <w:p w14:paraId="5E9BE320" w14:textId="77777777" w:rsidR="00A8221D" w:rsidRPr="00B55E3E" w:rsidRDefault="00A8221D" w:rsidP="00A8221D">
      <w:pPr>
        <w:pStyle w:val="PL"/>
        <w:rPr>
          <w:color w:val="808080"/>
        </w:rPr>
      </w:pPr>
      <w:r w:rsidRPr="00B55E3E">
        <w:rPr>
          <w:color w:val="808080"/>
        </w:rPr>
        <w:t>-- ASN1START</w:t>
      </w:r>
    </w:p>
    <w:p w14:paraId="1D652934" w14:textId="77777777" w:rsidR="00A8221D" w:rsidRPr="00B55E3E" w:rsidRDefault="00A8221D" w:rsidP="00A8221D">
      <w:pPr>
        <w:pStyle w:val="PL"/>
        <w:rPr>
          <w:color w:val="808080"/>
        </w:rPr>
      </w:pPr>
      <w:r w:rsidRPr="00B55E3E">
        <w:rPr>
          <w:color w:val="808080"/>
        </w:rPr>
        <w:t>-- TAG-PC5-RRC-DEFINITIONS-START</w:t>
      </w:r>
    </w:p>
    <w:p w14:paraId="4CEA7CEB" w14:textId="77777777" w:rsidR="00A8221D" w:rsidRPr="00B55E3E" w:rsidRDefault="00A8221D" w:rsidP="00A8221D">
      <w:pPr>
        <w:pStyle w:val="PL"/>
      </w:pPr>
    </w:p>
    <w:p w14:paraId="5AC712B8" w14:textId="77777777" w:rsidR="00A8221D" w:rsidRPr="00B55E3E" w:rsidRDefault="00A8221D" w:rsidP="00A8221D">
      <w:pPr>
        <w:pStyle w:val="PL"/>
      </w:pPr>
      <w:r w:rsidRPr="00B55E3E">
        <w:t>PC5-RRC-Definitions DEFINITIONS AUTOMATIC TAGS ::=</w:t>
      </w:r>
    </w:p>
    <w:p w14:paraId="22260466" w14:textId="77777777" w:rsidR="00A8221D" w:rsidRPr="00B55E3E" w:rsidRDefault="00A8221D" w:rsidP="00A8221D">
      <w:pPr>
        <w:pStyle w:val="PL"/>
      </w:pPr>
    </w:p>
    <w:p w14:paraId="27837195" w14:textId="77777777" w:rsidR="00A8221D" w:rsidRPr="00B55E3E" w:rsidRDefault="00A8221D" w:rsidP="00A8221D">
      <w:pPr>
        <w:pStyle w:val="PL"/>
      </w:pPr>
      <w:r w:rsidRPr="00B55E3E">
        <w:t>BEGIN</w:t>
      </w:r>
    </w:p>
    <w:p w14:paraId="78A92144" w14:textId="77777777" w:rsidR="00A8221D" w:rsidRPr="00B55E3E" w:rsidRDefault="00A8221D" w:rsidP="00A8221D">
      <w:pPr>
        <w:pStyle w:val="PL"/>
      </w:pPr>
    </w:p>
    <w:p w14:paraId="0B6E1A21" w14:textId="77777777" w:rsidR="00A8221D" w:rsidRPr="00B55E3E" w:rsidRDefault="00A8221D" w:rsidP="00A8221D">
      <w:pPr>
        <w:pStyle w:val="PL"/>
      </w:pPr>
      <w:r w:rsidRPr="00B55E3E">
        <w:t>IMPORTS</w:t>
      </w:r>
    </w:p>
    <w:p w14:paraId="19ED112C" w14:textId="77777777" w:rsidR="00A8221D" w:rsidRPr="00B55E3E" w:rsidRDefault="00A8221D" w:rsidP="00A8221D">
      <w:pPr>
        <w:pStyle w:val="PL"/>
      </w:pPr>
      <w:r w:rsidRPr="00B55E3E">
        <w:t xml:space="preserve">    </w:t>
      </w:r>
      <w:bookmarkStart w:id="2342" w:name="_Hlk103182236"/>
      <w:r w:rsidRPr="00B55E3E">
        <w:t>CellAccessRelatedInfo</w:t>
      </w:r>
      <w:bookmarkEnd w:id="2342"/>
      <w:r w:rsidRPr="00B55E3E">
        <w:t>,</w:t>
      </w:r>
    </w:p>
    <w:p w14:paraId="36B88CC4" w14:textId="77777777" w:rsidR="00A8221D" w:rsidRPr="00B55E3E" w:rsidRDefault="00A8221D" w:rsidP="00A8221D">
      <w:pPr>
        <w:pStyle w:val="PL"/>
      </w:pPr>
      <w:r w:rsidRPr="00B55E3E">
        <w:t xml:space="preserve">    SetupRelease,</w:t>
      </w:r>
    </w:p>
    <w:p w14:paraId="60FD157D" w14:textId="77777777" w:rsidR="00A8221D" w:rsidRPr="00B55E3E" w:rsidRDefault="00A8221D" w:rsidP="00A8221D">
      <w:pPr>
        <w:pStyle w:val="PL"/>
      </w:pPr>
      <w:r w:rsidRPr="00B55E3E">
        <w:t xml:space="preserve">    RRC-TransactionIdentifier,</w:t>
      </w:r>
    </w:p>
    <w:p w14:paraId="682E57E4" w14:textId="77777777" w:rsidR="00A8221D" w:rsidRPr="00B55E3E" w:rsidRDefault="00A8221D" w:rsidP="00A8221D">
      <w:pPr>
        <w:pStyle w:val="PL"/>
      </w:pPr>
      <w:r w:rsidRPr="00B55E3E">
        <w:t xml:space="preserve">    SN-FieldLengthAM,</w:t>
      </w:r>
    </w:p>
    <w:p w14:paraId="54EEACDB" w14:textId="77777777" w:rsidR="00A8221D" w:rsidRPr="00B55E3E" w:rsidRDefault="00A8221D" w:rsidP="00A8221D">
      <w:pPr>
        <w:pStyle w:val="PL"/>
      </w:pPr>
      <w:r w:rsidRPr="00B55E3E">
        <w:t xml:space="preserve">    SN-FieldLengthUM,</w:t>
      </w:r>
    </w:p>
    <w:p w14:paraId="636A1E08" w14:textId="77777777" w:rsidR="00A8221D" w:rsidRPr="00B55E3E" w:rsidRDefault="00A8221D" w:rsidP="00A8221D">
      <w:pPr>
        <w:pStyle w:val="PL"/>
      </w:pPr>
      <w:r w:rsidRPr="00B55E3E">
        <w:t xml:space="preserve">    LogicalChannelIdentity,</w:t>
      </w:r>
    </w:p>
    <w:p w14:paraId="790EF5E4" w14:textId="77777777" w:rsidR="00A8221D" w:rsidRPr="00B55E3E" w:rsidRDefault="00A8221D" w:rsidP="00A8221D">
      <w:pPr>
        <w:pStyle w:val="PL"/>
      </w:pPr>
      <w:r w:rsidRPr="00B55E3E">
        <w:t xml:space="preserve">    maxNrofSLRB-r16,</w:t>
      </w:r>
    </w:p>
    <w:p w14:paraId="4DFC15A0" w14:textId="77777777" w:rsidR="00A8221D" w:rsidRPr="00B55E3E" w:rsidRDefault="00A8221D" w:rsidP="00A8221D">
      <w:pPr>
        <w:pStyle w:val="PL"/>
      </w:pPr>
      <w:r w:rsidRPr="00B55E3E">
        <w:t xml:space="preserve">    maxNrofSL-RxInfoSet-r17,</w:t>
      </w:r>
    </w:p>
    <w:p w14:paraId="5AD6873F" w14:textId="77777777" w:rsidR="00A8221D" w:rsidRPr="00B55E3E" w:rsidRDefault="00A8221D" w:rsidP="00A8221D">
      <w:pPr>
        <w:pStyle w:val="PL"/>
      </w:pPr>
      <w:r w:rsidRPr="00B55E3E">
        <w:t xml:space="preserve">    maxNrofSL-QFIs-r16,</w:t>
      </w:r>
    </w:p>
    <w:p w14:paraId="730F59D8" w14:textId="77777777" w:rsidR="00A8221D" w:rsidRPr="00B55E3E" w:rsidRDefault="00A8221D" w:rsidP="00A8221D">
      <w:pPr>
        <w:pStyle w:val="PL"/>
      </w:pPr>
      <w:r w:rsidRPr="00B55E3E">
        <w:t xml:space="preserve">    maxNrofSL-QFIsPerDest-r16,</w:t>
      </w:r>
    </w:p>
    <w:p w14:paraId="2EF6AB21" w14:textId="77777777" w:rsidR="00A8221D" w:rsidRPr="00B55E3E" w:rsidRDefault="00A8221D" w:rsidP="00A8221D">
      <w:pPr>
        <w:pStyle w:val="PL"/>
      </w:pPr>
      <w:r w:rsidRPr="00B55E3E">
        <w:t xml:space="preserve">    PagingCycle,</w:t>
      </w:r>
    </w:p>
    <w:p w14:paraId="480FEDF9" w14:textId="77777777" w:rsidR="00A8221D" w:rsidRPr="00B55E3E" w:rsidRDefault="00A8221D" w:rsidP="00A8221D">
      <w:pPr>
        <w:pStyle w:val="PL"/>
      </w:pPr>
      <w:r w:rsidRPr="00B55E3E">
        <w:t xml:space="preserve">    PagingRecord,</w:t>
      </w:r>
    </w:p>
    <w:p w14:paraId="26295342" w14:textId="77777777" w:rsidR="00A8221D" w:rsidRPr="00B55E3E" w:rsidRDefault="00A8221D" w:rsidP="00A8221D">
      <w:pPr>
        <w:pStyle w:val="PL"/>
      </w:pPr>
      <w:r w:rsidRPr="00B55E3E">
        <w:t xml:space="preserve">    RSRP-Range,</w:t>
      </w:r>
    </w:p>
    <w:p w14:paraId="1A6BD0BD" w14:textId="77777777" w:rsidR="00A8221D" w:rsidRPr="00B55E3E" w:rsidRDefault="00A8221D" w:rsidP="00A8221D">
      <w:pPr>
        <w:pStyle w:val="PL"/>
      </w:pPr>
      <w:r w:rsidRPr="00B55E3E">
        <w:lastRenderedPageBreak/>
        <w:t xml:space="preserve">    SL-MeasConfig-r16,</w:t>
      </w:r>
    </w:p>
    <w:p w14:paraId="35339A42" w14:textId="77777777" w:rsidR="00A8221D" w:rsidRPr="00B55E3E" w:rsidRDefault="00A8221D" w:rsidP="00A8221D">
      <w:pPr>
        <w:pStyle w:val="PL"/>
      </w:pPr>
      <w:r w:rsidRPr="00B55E3E">
        <w:t xml:space="preserve">    SL-MeasId-r16,</w:t>
      </w:r>
    </w:p>
    <w:p w14:paraId="17B1A747" w14:textId="77777777" w:rsidR="00A8221D" w:rsidRPr="00B55E3E" w:rsidRDefault="00A8221D" w:rsidP="00A8221D">
      <w:pPr>
        <w:pStyle w:val="PL"/>
      </w:pPr>
      <w:r w:rsidRPr="00B55E3E">
        <w:t xml:space="preserve">    FreqBandList,</w:t>
      </w:r>
    </w:p>
    <w:p w14:paraId="156B0558" w14:textId="77777777" w:rsidR="00A8221D" w:rsidRPr="00B55E3E" w:rsidRDefault="00A8221D" w:rsidP="00A8221D">
      <w:pPr>
        <w:pStyle w:val="PL"/>
      </w:pPr>
      <w:r w:rsidRPr="00B55E3E">
        <w:t xml:space="preserve">    FreqBandIndicatorNR,</w:t>
      </w:r>
    </w:p>
    <w:p w14:paraId="45B8BD70" w14:textId="77777777" w:rsidR="00A8221D" w:rsidRPr="00B55E3E" w:rsidRDefault="00A8221D" w:rsidP="00A8221D">
      <w:pPr>
        <w:pStyle w:val="PL"/>
      </w:pPr>
      <w:r w:rsidRPr="00B55E3E">
        <w:t xml:space="preserve">    </w:t>
      </w:r>
      <w:bookmarkStart w:id="2343" w:name="_Hlk103182249"/>
      <w:r w:rsidRPr="00B55E3E">
        <w:t>maxNrofRelayMeas-r17</w:t>
      </w:r>
      <w:bookmarkEnd w:id="2343"/>
      <w:r w:rsidRPr="00B55E3E">
        <w:t>,</w:t>
      </w:r>
    </w:p>
    <w:p w14:paraId="5B483B91" w14:textId="77777777" w:rsidR="00A8221D" w:rsidRPr="00B55E3E" w:rsidRDefault="00A8221D" w:rsidP="00A8221D">
      <w:pPr>
        <w:pStyle w:val="PL"/>
      </w:pPr>
      <w:r w:rsidRPr="00B55E3E">
        <w:t xml:space="preserve">    maxSimultaneousBands,</w:t>
      </w:r>
    </w:p>
    <w:p w14:paraId="7D220742" w14:textId="77777777" w:rsidR="00A8221D" w:rsidRPr="00B55E3E" w:rsidRDefault="00A8221D" w:rsidP="00A8221D">
      <w:pPr>
        <w:pStyle w:val="PL"/>
      </w:pPr>
      <w:r w:rsidRPr="00B55E3E">
        <w:t xml:space="preserve">    maxBandComb,</w:t>
      </w:r>
    </w:p>
    <w:p w14:paraId="1D7D6A29" w14:textId="77777777" w:rsidR="00A8221D" w:rsidRPr="00B55E3E" w:rsidRDefault="00A8221D" w:rsidP="00A8221D">
      <w:pPr>
        <w:pStyle w:val="PL"/>
      </w:pPr>
      <w:r w:rsidRPr="00B55E3E">
        <w:t xml:space="preserve">    maxBands,</w:t>
      </w:r>
    </w:p>
    <w:p w14:paraId="6F5E720C" w14:textId="77777777" w:rsidR="00A8221D" w:rsidRPr="00B55E3E" w:rsidRDefault="00A8221D" w:rsidP="00A8221D">
      <w:pPr>
        <w:pStyle w:val="PL"/>
      </w:pPr>
      <w:r w:rsidRPr="00B55E3E">
        <w:t xml:space="preserve">    maxSIB-MessagePlus1-r17,</w:t>
      </w:r>
    </w:p>
    <w:p w14:paraId="154A1752" w14:textId="77777777" w:rsidR="00A8221D" w:rsidRPr="00B55E3E" w:rsidRDefault="00A8221D" w:rsidP="00A8221D">
      <w:pPr>
        <w:pStyle w:val="PL"/>
      </w:pPr>
      <w:r w:rsidRPr="00B55E3E">
        <w:t xml:space="preserve">    maxSL-LCID-r16,</w:t>
      </w:r>
    </w:p>
    <w:p w14:paraId="566D5A10" w14:textId="77777777" w:rsidR="00A8221D" w:rsidRPr="00B55E3E" w:rsidRDefault="00A8221D" w:rsidP="00A8221D">
      <w:pPr>
        <w:pStyle w:val="PL"/>
      </w:pPr>
      <w:r w:rsidRPr="00B55E3E">
        <w:t xml:space="preserve">    BandParametersSidelink-r16,</w:t>
      </w:r>
    </w:p>
    <w:p w14:paraId="3C24F746" w14:textId="77777777" w:rsidR="00A8221D" w:rsidRPr="00B55E3E" w:rsidRDefault="00A8221D" w:rsidP="00A8221D">
      <w:pPr>
        <w:pStyle w:val="PL"/>
      </w:pPr>
      <w:r w:rsidRPr="00B55E3E">
        <w:t xml:space="preserve">    RLC-ParametersSidelink-r16,</w:t>
      </w:r>
    </w:p>
    <w:p w14:paraId="712EFBA3" w14:textId="77777777" w:rsidR="00A8221D" w:rsidRPr="00B55E3E" w:rsidRDefault="00A8221D" w:rsidP="00A8221D">
      <w:pPr>
        <w:pStyle w:val="PL"/>
      </w:pPr>
      <w:r w:rsidRPr="00B55E3E">
        <w:t xml:space="preserve">    SIB1,</w:t>
      </w:r>
    </w:p>
    <w:p w14:paraId="327899CC" w14:textId="77777777" w:rsidR="00A8221D" w:rsidRPr="00B55E3E" w:rsidRDefault="00A8221D" w:rsidP="00A8221D">
      <w:pPr>
        <w:pStyle w:val="PL"/>
      </w:pPr>
      <w:r w:rsidRPr="00B55E3E">
        <w:t xml:space="preserve">    SL-DRX-ConfigUC-r17,</w:t>
      </w:r>
    </w:p>
    <w:p w14:paraId="57B0EB11" w14:textId="77777777" w:rsidR="00A8221D" w:rsidRPr="00B55E3E" w:rsidRDefault="00A8221D" w:rsidP="00A8221D">
      <w:pPr>
        <w:pStyle w:val="PL"/>
      </w:pPr>
      <w:r w:rsidRPr="00B55E3E">
        <w:t xml:space="preserve">    SL-DRX-ConfigUC-SemiStatic-r17,</w:t>
      </w:r>
    </w:p>
    <w:p w14:paraId="3936E1B7" w14:textId="77777777" w:rsidR="00A8221D" w:rsidRPr="00B55E3E" w:rsidRDefault="00A8221D" w:rsidP="00A8221D">
      <w:pPr>
        <w:pStyle w:val="PL"/>
      </w:pPr>
      <w:r w:rsidRPr="00B55E3E">
        <w:t xml:space="preserve">    SL-PagingIdentityRemoteUE-r17,</w:t>
      </w:r>
    </w:p>
    <w:p w14:paraId="097DEA99" w14:textId="77777777" w:rsidR="00A8221D" w:rsidRPr="00B55E3E" w:rsidRDefault="00A8221D" w:rsidP="00A8221D">
      <w:pPr>
        <w:pStyle w:val="PL"/>
      </w:pPr>
      <w:r w:rsidRPr="00B55E3E">
        <w:t xml:space="preserve">    SL-RLC-ChannelID-r17,</w:t>
      </w:r>
    </w:p>
    <w:p w14:paraId="3E9D9D24" w14:textId="77777777" w:rsidR="00A8221D" w:rsidRPr="00B55E3E" w:rsidRDefault="00A8221D" w:rsidP="00A8221D">
      <w:pPr>
        <w:pStyle w:val="PL"/>
      </w:pPr>
      <w:r w:rsidRPr="00B55E3E">
        <w:t xml:space="preserve">    </w:t>
      </w:r>
      <w:bookmarkStart w:id="2344" w:name="_Hlk103182270"/>
      <w:r w:rsidRPr="00B55E3E">
        <w:t>SL-SourceIdentity-r17</w:t>
      </w:r>
      <w:bookmarkEnd w:id="2344"/>
      <w:r w:rsidRPr="00B55E3E">
        <w:t>,</w:t>
      </w:r>
    </w:p>
    <w:p w14:paraId="3FA23257" w14:textId="77777777" w:rsidR="00A8221D" w:rsidRPr="00B55E3E" w:rsidRDefault="00A8221D" w:rsidP="00A8221D">
      <w:pPr>
        <w:pStyle w:val="PL"/>
      </w:pPr>
      <w:r w:rsidRPr="00B55E3E">
        <w:t xml:space="preserve">    SystemInformation</w:t>
      </w:r>
    </w:p>
    <w:p w14:paraId="4C71F94A" w14:textId="77777777" w:rsidR="00A8221D" w:rsidRPr="00B55E3E" w:rsidRDefault="00A8221D" w:rsidP="00A8221D">
      <w:pPr>
        <w:pStyle w:val="PL"/>
      </w:pPr>
      <w:r w:rsidRPr="00B55E3E">
        <w:t>FROM NR-RRC-Definitions;</w:t>
      </w:r>
    </w:p>
    <w:p w14:paraId="4B7562E0" w14:textId="77777777" w:rsidR="00A8221D" w:rsidRPr="00B55E3E" w:rsidRDefault="00A8221D" w:rsidP="00A8221D">
      <w:pPr>
        <w:pStyle w:val="PL"/>
      </w:pPr>
    </w:p>
    <w:p w14:paraId="715F00CA" w14:textId="77777777" w:rsidR="00A8221D" w:rsidRPr="00B55E3E" w:rsidRDefault="00A8221D" w:rsidP="00A8221D">
      <w:pPr>
        <w:pStyle w:val="PL"/>
        <w:rPr>
          <w:color w:val="808080"/>
        </w:rPr>
      </w:pPr>
      <w:r w:rsidRPr="00B55E3E">
        <w:rPr>
          <w:color w:val="808080"/>
        </w:rPr>
        <w:t>-- TAG-PC5-RRC-DEFINITIONS-STOP</w:t>
      </w:r>
    </w:p>
    <w:p w14:paraId="64AE4848" w14:textId="77777777" w:rsidR="00A8221D" w:rsidRPr="00B55E3E" w:rsidRDefault="00A8221D" w:rsidP="00A8221D">
      <w:pPr>
        <w:pStyle w:val="PL"/>
        <w:rPr>
          <w:color w:val="808080"/>
        </w:rPr>
      </w:pPr>
      <w:r w:rsidRPr="00B55E3E">
        <w:rPr>
          <w:color w:val="808080"/>
        </w:rPr>
        <w:t>-- ASN1STOP</w:t>
      </w:r>
    </w:p>
    <w:p w14:paraId="0D17D896" w14:textId="77777777" w:rsidR="00A8221D" w:rsidRPr="00B55E3E" w:rsidRDefault="00A8221D" w:rsidP="00A8221D"/>
    <w:p w14:paraId="66DCB194" w14:textId="77777777" w:rsidR="00A8221D" w:rsidRPr="00B55E3E" w:rsidRDefault="00A8221D" w:rsidP="00A8221D">
      <w:pPr>
        <w:pStyle w:val="Heading4"/>
      </w:pPr>
      <w:bookmarkStart w:id="2345" w:name="_Toc60777565"/>
      <w:bookmarkStart w:id="2346" w:name="_Toc115429448"/>
      <w:r w:rsidRPr="00B55E3E">
        <w:t>–</w:t>
      </w:r>
      <w:r w:rsidRPr="00B55E3E">
        <w:tab/>
      </w:r>
      <w:r w:rsidRPr="00B55E3E">
        <w:rPr>
          <w:i/>
          <w:iCs/>
          <w:noProof/>
        </w:rPr>
        <w:t>SBCCH-SL-BCH-Message</w:t>
      </w:r>
      <w:bookmarkEnd w:id="2345"/>
      <w:bookmarkEnd w:id="2346"/>
    </w:p>
    <w:p w14:paraId="3B9578B8" w14:textId="77777777" w:rsidR="00A8221D" w:rsidRPr="00B55E3E" w:rsidRDefault="00A8221D" w:rsidP="00A8221D">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704511A5" w14:textId="77777777" w:rsidR="00A8221D" w:rsidRPr="00B55E3E" w:rsidRDefault="00A8221D" w:rsidP="00A8221D">
      <w:pPr>
        <w:pStyle w:val="PL"/>
        <w:rPr>
          <w:color w:val="808080"/>
        </w:rPr>
      </w:pPr>
      <w:r w:rsidRPr="00B55E3E">
        <w:rPr>
          <w:color w:val="808080"/>
        </w:rPr>
        <w:t>-- ASN1START</w:t>
      </w:r>
    </w:p>
    <w:p w14:paraId="24C2C8E0" w14:textId="77777777" w:rsidR="00A8221D" w:rsidRPr="00B55E3E" w:rsidRDefault="00A8221D" w:rsidP="00A8221D">
      <w:pPr>
        <w:pStyle w:val="PL"/>
        <w:rPr>
          <w:color w:val="808080"/>
        </w:rPr>
      </w:pPr>
      <w:r w:rsidRPr="00B55E3E">
        <w:rPr>
          <w:color w:val="808080"/>
        </w:rPr>
        <w:t>-- TAG-SBCCH-SL-BCH-MESSAGE-START</w:t>
      </w:r>
    </w:p>
    <w:p w14:paraId="5FA0FC6F" w14:textId="77777777" w:rsidR="00A8221D" w:rsidRPr="00B55E3E" w:rsidRDefault="00A8221D" w:rsidP="00A8221D">
      <w:pPr>
        <w:pStyle w:val="PL"/>
      </w:pPr>
    </w:p>
    <w:p w14:paraId="3E011DF8" w14:textId="77777777" w:rsidR="00A8221D" w:rsidRPr="00B55E3E" w:rsidRDefault="00A8221D" w:rsidP="00A8221D">
      <w:pPr>
        <w:pStyle w:val="PL"/>
      </w:pPr>
      <w:r w:rsidRPr="00B55E3E">
        <w:t xml:space="preserve">SBCCH-SL-BCH-Message ::= </w:t>
      </w:r>
      <w:r w:rsidRPr="00B55E3E">
        <w:rPr>
          <w:color w:val="993366"/>
        </w:rPr>
        <w:t>SEQUENCE</w:t>
      </w:r>
      <w:r w:rsidRPr="00B55E3E">
        <w:t xml:space="preserve"> {</w:t>
      </w:r>
    </w:p>
    <w:p w14:paraId="4BE77F4C" w14:textId="77777777" w:rsidR="00A8221D" w:rsidRPr="00B55E3E" w:rsidRDefault="00A8221D" w:rsidP="00A8221D">
      <w:pPr>
        <w:pStyle w:val="PL"/>
      </w:pPr>
      <w:r w:rsidRPr="00B55E3E">
        <w:t xml:space="preserve">    message                  SBCCH-SL-BCH-MessageType</w:t>
      </w:r>
    </w:p>
    <w:p w14:paraId="0B0B5609" w14:textId="77777777" w:rsidR="00A8221D" w:rsidRPr="00B55E3E" w:rsidRDefault="00A8221D" w:rsidP="00A8221D">
      <w:pPr>
        <w:pStyle w:val="PL"/>
      </w:pPr>
      <w:r w:rsidRPr="00B55E3E">
        <w:t>}</w:t>
      </w:r>
    </w:p>
    <w:p w14:paraId="4CF05F6D" w14:textId="77777777" w:rsidR="00A8221D" w:rsidRPr="00B55E3E" w:rsidRDefault="00A8221D" w:rsidP="00A8221D">
      <w:pPr>
        <w:pStyle w:val="PL"/>
      </w:pPr>
    </w:p>
    <w:p w14:paraId="3C89AF5D" w14:textId="77777777" w:rsidR="00A8221D" w:rsidRPr="00B55E3E" w:rsidRDefault="00A8221D" w:rsidP="00A8221D">
      <w:pPr>
        <w:pStyle w:val="PL"/>
      </w:pPr>
      <w:r w:rsidRPr="00B55E3E">
        <w:t xml:space="preserve">SBCCH-SL-BCH-MessageType::=     </w:t>
      </w:r>
      <w:r w:rsidRPr="00B55E3E">
        <w:rPr>
          <w:color w:val="993366"/>
        </w:rPr>
        <w:t>CHOICE</w:t>
      </w:r>
      <w:r w:rsidRPr="00B55E3E">
        <w:t xml:space="preserve"> {</w:t>
      </w:r>
    </w:p>
    <w:p w14:paraId="091969A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EF7614C" w14:textId="77777777" w:rsidR="00A8221D" w:rsidRPr="00B55E3E" w:rsidRDefault="00A8221D" w:rsidP="00A8221D">
      <w:pPr>
        <w:pStyle w:val="PL"/>
      </w:pPr>
      <w:r w:rsidRPr="00B55E3E">
        <w:t xml:space="preserve">        masterInformationBlockSidelink              MasterInformationBlockSidelink,</w:t>
      </w:r>
    </w:p>
    <w:p w14:paraId="635C5F79" w14:textId="77777777" w:rsidR="00A8221D" w:rsidRPr="00B55E3E" w:rsidRDefault="00A8221D" w:rsidP="00A8221D">
      <w:pPr>
        <w:pStyle w:val="PL"/>
      </w:pPr>
      <w:r w:rsidRPr="00B55E3E">
        <w:t xml:space="preserve">        spare1 </w:t>
      </w:r>
      <w:r w:rsidRPr="00B55E3E">
        <w:rPr>
          <w:color w:val="993366"/>
        </w:rPr>
        <w:t>NULL</w:t>
      </w:r>
    </w:p>
    <w:p w14:paraId="69C78E01" w14:textId="77777777" w:rsidR="00A8221D" w:rsidRPr="00B55E3E" w:rsidRDefault="00A8221D" w:rsidP="00A8221D">
      <w:pPr>
        <w:pStyle w:val="PL"/>
      </w:pPr>
      <w:r w:rsidRPr="00B55E3E">
        <w:t xml:space="preserve">    },</w:t>
      </w:r>
    </w:p>
    <w:p w14:paraId="279FAF88"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41DAEDA" w14:textId="77777777" w:rsidR="00A8221D" w:rsidRPr="00B55E3E" w:rsidRDefault="00A8221D" w:rsidP="00A8221D">
      <w:pPr>
        <w:pStyle w:val="PL"/>
      </w:pPr>
      <w:r w:rsidRPr="00B55E3E">
        <w:t>}</w:t>
      </w:r>
    </w:p>
    <w:p w14:paraId="71C9AEBE" w14:textId="77777777" w:rsidR="00A8221D" w:rsidRPr="00B55E3E" w:rsidRDefault="00A8221D" w:rsidP="00A8221D">
      <w:pPr>
        <w:pStyle w:val="PL"/>
      </w:pPr>
    </w:p>
    <w:p w14:paraId="6141AF26" w14:textId="77777777" w:rsidR="00A8221D" w:rsidRPr="00B55E3E" w:rsidRDefault="00A8221D" w:rsidP="00A8221D">
      <w:pPr>
        <w:pStyle w:val="PL"/>
        <w:rPr>
          <w:color w:val="808080"/>
        </w:rPr>
      </w:pPr>
      <w:r w:rsidRPr="00B55E3E">
        <w:rPr>
          <w:color w:val="808080"/>
        </w:rPr>
        <w:t>-- TAG-SBCCH-SL-BCH-MESSAGE-STOP</w:t>
      </w:r>
    </w:p>
    <w:p w14:paraId="2FE93606" w14:textId="77777777" w:rsidR="00A8221D" w:rsidRPr="00B55E3E" w:rsidRDefault="00A8221D" w:rsidP="00A8221D">
      <w:pPr>
        <w:pStyle w:val="PL"/>
        <w:rPr>
          <w:color w:val="808080"/>
        </w:rPr>
      </w:pPr>
      <w:r w:rsidRPr="00B55E3E">
        <w:rPr>
          <w:color w:val="808080"/>
        </w:rPr>
        <w:t>-- ASN1STOP</w:t>
      </w:r>
    </w:p>
    <w:p w14:paraId="20CA4944" w14:textId="77777777" w:rsidR="00A8221D" w:rsidRPr="00B55E3E" w:rsidRDefault="00A8221D" w:rsidP="00A8221D">
      <w:pPr>
        <w:rPr>
          <w:iCs/>
          <w:lang w:eastAsia="zh-CN"/>
        </w:rPr>
      </w:pPr>
    </w:p>
    <w:p w14:paraId="0B697B51" w14:textId="77777777" w:rsidR="00A8221D" w:rsidRPr="00B55E3E" w:rsidRDefault="00A8221D" w:rsidP="00A8221D">
      <w:pPr>
        <w:pStyle w:val="Heading4"/>
      </w:pPr>
      <w:bookmarkStart w:id="2347" w:name="_Toc60777566"/>
      <w:bookmarkStart w:id="2348" w:name="_Toc115429449"/>
      <w:r w:rsidRPr="00B55E3E">
        <w:lastRenderedPageBreak/>
        <w:t>–</w:t>
      </w:r>
      <w:r w:rsidRPr="00B55E3E">
        <w:tab/>
      </w:r>
      <w:r w:rsidRPr="00B55E3E">
        <w:rPr>
          <w:i/>
          <w:iCs/>
        </w:rPr>
        <w:t>S</w:t>
      </w:r>
      <w:r w:rsidRPr="00B55E3E">
        <w:rPr>
          <w:i/>
          <w:iCs/>
          <w:noProof/>
        </w:rPr>
        <w:t>CCH-Message</w:t>
      </w:r>
      <w:bookmarkEnd w:id="2347"/>
      <w:bookmarkEnd w:id="2348"/>
    </w:p>
    <w:p w14:paraId="68AC7C15" w14:textId="77777777" w:rsidR="00A8221D" w:rsidRPr="00B55E3E" w:rsidRDefault="00A8221D" w:rsidP="00A8221D">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3C213188" w14:textId="77777777" w:rsidR="00A8221D" w:rsidRPr="00B55E3E" w:rsidRDefault="00A8221D" w:rsidP="00A8221D">
      <w:pPr>
        <w:pStyle w:val="PL"/>
        <w:rPr>
          <w:color w:val="808080"/>
        </w:rPr>
      </w:pPr>
      <w:r w:rsidRPr="00B55E3E">
        <w:rPr>
          <w:color w:val="808080"/>
        </w:rPr>
        <w:t>-- ASN1START</w:t>
      </w:r>
    </w:p>
    <w:p w14:paraId="60760A91" w14:textId="77777777" w:rsidR="00A8221D" w:rsidRPr="00B55E3E" w:rsidRDefault="00A8221D" w:rsidP="00A8221D">
      <w:pPr>
        <w:pStyle w:val="PL"/>
        <w:rPr>
          <w:color w:val="808080"/>
        </w:rPr>
      </w:pPr>
      <w:r w:rsidRPr="00B55E3E">
        <w:rPr>
          <w:color w:val="808080"/>
        </w:rPr>
        <w:t>-- TAG-SCCH-MESSAGE-START</w:t>
      </w:r>
    </w:p>
    <w:p w14:paraId="2B80468D" w14:textId="77777777" w:rsidR="00A8221D" w:rsidRPr="00B55E3E" w:rsidRDefault="00A8221D" w:rsidP="00A8221D">
      <w:pPr>
        <w:pStyle w:val="PL"/>
      </w:pPr>
    </w:p>
    <w:p w14:paraId="731F5BF2" w14:textId="77777777" w:rsidR="00A8221D" w:rsidRPr="00B55E3E" w:rsidRDefault="00A8221D" w:rsidP="00A8221D">
      <w:pPr>
        <w:pStyle w:val="PL"/>
      </w:pPr>
      <w:r w:rsidRPr="00B55E3E">
        <w:t xml:space="preserve">SCCH-Message ::=             </w:t>
      </w:r>
      <w:r w:rsidRPr="00B55E3E">
        <w:rPr>
          <w:color w:val="993366"/>
        </w:rPr>
        <w:t>SEQUENCE</w:t>
      </w:r>
      <w:r w:rsidRPr="00B55E3E">
        <w:t xml:space="preserve"> {</w:t>
      </w:r>
    </w:p>
    <w:p w14:paraId="1517531F" w14:textId="77777777" w:rsidR="00A8221D" w:rsidRPr="00B55E3E" w:rsidRDefault="00A8221D" w:rsidP="00A8221D">
      <w:pPr>
        <w:pStyle w:val="PL"/>
      </w:pPr>
      <w:r w:rsidRPr="00B55E3E">
        <w:t xml:space="preserve">    message                         SCCH-MessageType</w:t>
      </w:r>
    </w:p>
    <w:p w14:paraId="3ADC77A5" w14:textId="77777777" w:rsidR="00A8221D" w:rsidRPr="00B55E3E" w:rsidRDefault="00A8221D" w:rsidP="00A8221D">
      <w:pPr>
        <w:pStyle w:val="PL"/>
      </w:pPr>
      <w:r w:rsidRPr="00B55E3E">
        <w:t>}</w:t>
      </w:r>
    </w:p>
    <w:p w14:paraId="36E6D54D" w14:textId="77777777" w:rsidR="00A8221D" w:rsidRPr="00B55E3E" w:rsidRDefault="00A8221D" w:rsidP="00A8221D">
      <w:pPr>
        <w:pStyle w:val="PL"/>
      </w:pPr>
    </w:p>
    <w:p w14:paraId="5091B513" w14:textId="77777777" w:rsidR="00A8221D" w:rsidRPr="00B55E3E" w:rsidRDefault="00A8221D" w:rsidP="00A8221D">
      <w:pPr>
        <w:pStyle w:val="PL"/>
      </w:pPr>
      <w:r w:rsidRPr="00B55E3E">
        <w:t xml:space="preserve">SCCH-MessageType ::=         </w:t>
      </w:r>
      <w:r w:rsidRPr="00B55E3E">
        <w:rPr>
          <w:color w:val="993366"/>
        </w:rPr>
        <w:t>CHOICE</w:t>
      </w:r>
      <w:r w:rsidRPr="00B55E3E">
        <w:t xml:space="preserve"> {</w:t>
      </w:r>
    </w:p>
    <w:p w14:paraId="00DC8C66"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802C726" w14:textId="77777777" w:rsidR="00A8221D" w:rsidRPr="00B55E3E" w:rsidRDefault="00A8221D" w:rsidP="00A8221D">
      <w:pPr>
        <w:pStyle w:val="PL"/>
      </w:pPr>
      <w:r w:rsidRPr="00B55E3E">
        <w:t xml:space="preserve">        measurementReportSidelink                MeasurementReportSidelink,</w:t>
      </w:r>
    </w:p>
    <w:p w14:paraId="0D9EC916" w14:textId="77777777" w:rsidR="00A8221D" w:rsidRPr="00B55E3E" w:rsidRDefault="00A8221D" w:rsidP="00A8221D">
      <w:pPr>
        <w:pStyle w:val="PL"/>
      </w:pPr>
      <w:r w:rsidRPr="00B55E3E">
        <w:t xml:space="preserve">        rrcReconfigurationSidelink               RRCReconfigurationSidelink,</w:t>
      </w:r>
    </w:p>
    <w:p w14:paraId="1F950C86" w14:textId="77777777" w:rsidR="00A8221D" w:rsidRPr="00B55E3E" w:rsidRDefault="00A8221D" w:rsidP="00A8221D">
      <w:pPr>
        <w:pStyle w:val="PL"/>
      </w:pPr>
      <w:r w:rsidRPr="00B55E3E">
        <w:t xml:space="preserve">        rrcReconfigurationCompleteSidelink       RRCReconfigurationCompleteSidelink,</w:t>
      </w:r>
    </w:p>
    <w:p w14:paraId="340E435D" w14:textId="77777777" w:rsidR="00A8221D" w:rsidRPr="00B55E3E" w:rsidRDefault="00A8221D" w:rsidP="00A8221D">
      <w:pPr>
        <w:pStyle w:val="PL"/>
      </w:pPr>
      <w:r w:rsidRPr="00B55E3E">
        <w:t xml:space="preserve">        rrcReconfigurationFailureSidelink        RRCReconfigurationFailureSidelink,</w:t>
      </w:r>
    </w:p>
    <w:p w14:paraId="223B1E57" w14:textId="77777777" w:rsidR="00A8221D" w:rsidRPr="00B55E3E" w:rsidRDefault="00A8221D" w:rsidP="00A8221D">
      <w:pPr>
        <w:pStyle w:val="PL"/>
      </w:pPr>
      <w:r w:rsidRPr="00B55E3E">
        <w:t xml:space="preserve">        ueCapabilityEnquirySidelink              UECapabilityEnquirySidelink,</w:t>
      </w:r>
    </w:p>
    <w:p w14:paraId="5107BFBE" w14:textId="77777777" w:rsidR="00A8221D" w:rsidRPr="00B55E3E" w:rsidRDefault="00A8221D" w:rsidP="00A8221D">
      <w:pPr>
        <w:pStyle w:val="PL"/>
      </w:pPr>
      <w:r w:rsidRPr="00B55E3E">
        <w:t xml:space="preserve">        ueCapabilityInformationSidelink          UECapabilityInformationSidelink,</w:t>
      </w:r>
    </w:p>
    <w:p w14:paraId="3153ACD6" w14:textId="77777777" w:rsidR="00A8221D" w:rsidRPr="00B55E3E" w:rsidRDefault="00A8221D" w:rsidP="00A8221D">
      <w:pPr>
        <w:pStyle w:val="PL"/>
      </w:pPr>
      <w:r w:rsidRPr="00B55E3E">
        <w:t xml:space="preserve">        uuMessageTransferSidelink-r17            UuMessageTransferSidelink-r17,</w:t>
      </w:r>
    </w:p>
    <w:p w14:paraId="721A5093" w14:textId="77777777" w:rsidR="00A8221D" w:rsidRPr="00B55E3E" w:rsidRDefault="00A8221D" w:rsidP="00A8221D">
      <w:pPr>
        <w:pStyle w:val="PL"/>
      </w:pPr>
      <w:r w:rsidRPr="00B55E3E">
        <w:t xml:space="preserve">        remoteUEInformationSidelink-r17          RemoteUEInformationSidelink-r17</w:t>
      </w:r>
    </w:p>
    <w:p w14:paraId="76921880" w14:textId="77777777" w:rsidR="00A8221D" w:rsidRPr="00B55E3E" w:rsidRDefault="00A8221D" w:rsidP="00A8221D">
      <w:pPr>
        <w:pStyle w:val="PL"/>
      </w:pPr>
      <w:r w:rsidRPr="00B55E3E">
        <w:t xml:space="preserve">    },</w:t>
      </w:r>
    </w:p>
    <w:p w14:paraId="5DC2E581"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8EB5B36"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1816D5D3" w14:textId="77777777" w:rsidR="00A8221D" w:rsidRPr="00B55E3E" w:rsidRDefault="00A8221D" w:rsidP="00A8221D">
      <w:pPr>
        <w:pStyle w:val="PL"/>
      </w:pPr>
      <w:r w:rsidRPr="00B55E3E">
        <w:t xml:space="preserve">            notificationMessageSidelink-r17 NotificationMessageSidelink-r17,</w:t>
      </w:r>
    </w:p>
    <w:p w14:paraId="3F15C3C3" w14:textId="77777777" w:rsidR="00A8221D" w:rsidRPr="00B55E3E" w:rsidRDefault="00A8221D" w:rsidP="00A8221D">
      <w:pPr>
        <w:pStyle w:val="PL"/>
      </w:pPr>
      <w:r w:rsidRPr="00B55E3E">
        <w:t xml:space="preserve">            ueAssistanceInformationSidelink-r17 UEAssistanceInformationSidelink-r17,</w:t>
      </w:r>
    </w:p>
    <w:p w14:paraId="4103EDF3"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CC6283" w14:textId="77777777" w:rsidR="00A8221D" w:rsidRPr="00B55E3E" w:rsidRDefault="00A8221D" w:rsidP="00A8221D">
      <w:pPr>
        <w:pStyle w:val="PL"/>
      </w:pPr>
      <w:r w:rsidRPr="00B55E3E">
        <w:t xml:space="preserve">        },</w:t>
      </w:r>
    </w:p>
    <w:p w14:paraId="11EC1043" w14:textId="77777777" w:rsidR="00A8221D" w:rsidRPr="00B55E3E" w:rsidRDefault="00A8221D" w:rsidP="00A8221D">
      <w:pPr>
        <w:pStyle w:val="PL"/>
      </w:pPr>
      <w:r w:rsidRPr="00B55E3E">
        <w:t xml:space="preserve">        messageClassExtensionFuture-r17    </w:t>
      </w:r>
      <w:r w:rsidRPr="00B55E3E">
        <w:rPr>
          <w:color w:val="993366"/>
        </w:rPr>
        <w:t>SEQUENCE</w:t>
      </w:r>
      <w:r w:rsidRPr="00B55E3E">
        <w:t xml:space="preserve"> {}</w:t>
      </w:r>
    </w:p>
    <w:p w14:paraId="2838978F" w14:textId="77777777" w:rsidR="00A8221D" w:rsidRPr="00B55E3E" w:rsidRDefault="00A8221D" w:rsidP="00A8221D">
      <w:pPr>
        <w:pStyle w:val="PL"/>
      </w:pPr>
      <w:r w:rsidRPr="00B55E3E">
        <w:t xml:space="preserve">    }</w:t>
      </w:r>
    </w:p>
    <w:p w14:paraId="1E1B0BCA" w14:textId="77777777" w:rsidR="00A8221D" w:rsidRPr="00B55E3E" w:rsidRDefault="00A8221D" w:rsidP="00A8221D">
      <w:pPr>
        <w:pStyle w:val="PL"/>
      </w:pPr>
      <w:r w:rsidRPr="00B55E3E">
        <w:t>}</w:t>
      </w:r>
    </w:p>
    <w:p w14:paraId="0E9FF8C3" w14:textId="77777777" w:rsidR="00A8221D" w:rsidRPr="00B55E3E" w:rsidRDefault="00A8221D" w:rsidP="00A8221D">
      <w:pPr>
        <w:pStyle w:val="PL"/>
      </w:pPr>
    </w:p>
    <w:p w14:paraId="2A17030B" w14:textId="77777777" w:rsidR="00A8221D" w:rsidRPr="00B55E3E" w:rsidRDefault="00A8221D" w:rsidP="00A8221D">
      <w:pPr>
        <w:pStyle w:val="PL"/>
        <w:rPr>
          <w:color w:val="808080"/>
        </w:rPr>
      </w:pPr>
      <w:r w:rsidRPr="00B55E3E">
        <w:rPr>
          <w:color w:val="808080"/>
        </w:rPr>
        <w:t>-- TAG-SCCH-MESSAGE-STOP</w:t>
      </w:r>
    </w:p>
    <w:p w14:paraId="4FDC8B4C" w14:textId="77777777" w:rsidR="00A8221D" w:rsidRPr="00B55E3E" w:rsidRDefault="00A8221D" w:rsidP="00A8221D">
      <w:pPr>
        <w:pStyle w:val="PL"/>
        <w:rPr>
          <w:color w:val="808080"/>
        </w:rPr>
      </w:pPr>
      <w:r w:rsidRPr="00B55E3E">
        <w:rPr>
          <w:color w:val="808080"/>
        </w:rPr>
        <w:t>-- ASN1STOP</w:t>
      </w:r>
    </w:p>
    <w:p w14:paraId="5AD8B554" w14:textId="77777777" w:rsidR="00A8221D" w:rsidRPr="00B55E3E" w:rsidRDefault="00A8221D" w:rsidP="00A8221D"/>
    <w:p w14:paraId="46B145BC"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9CD1E8E" w14:textId="77777777" w:rsidR="00A8221D" w:rsidRPr="00B55E3E" w:rsidRDefault="00A8221D" w:rsidP="00A8221D">
      <w:pPr>
        <w:pStyle w:val="Heading4"/>
      </w:pPr>
      <w:bookmarkStart w:id="2349" w:name="_Toc60777567"/>
      <w:bookmarkStart w:id="2350" w:name="_Toc115429450"/>
      <w:r w:rsidRPr="00B55E3E">
        <w:t>–</w:t>
      </w:r>
      <w:r w:rsidRPr="00B55E3E">
        <w:tab/>
      </w:r>
      <w:r w:rsidRPr="00B55E3E">
        <w:rPr>
          <w:i/>
          <w:iCs/>
          <w:noProof/>
        </w:rPr>
        <w:t>MasterInformationBlockSidelink</w:t>
      </w:r>
      <w:bookmarkEnd w:id="2349"/>
      <w:bookmarkEnd w:id="2350"/>
    </w:p>
    <w:p w14:paraId="6D19FE95" w14:textId="77777777" w:rsidR="00A8221D" w:rsidRPr="00B55E3E" w:rsidRDefault="00A8221D" w:rsidP="00A8221D">
      <w:pPr>
        <w:rPr>
          <w:iCs/>
        </w:rPr>
      </w:pPr>
      <w:r w:rsidRPr="00B55E3E">
        <w:t xml:space="preserve">The </w:t>
      </w:r>
      <w:r w:rsidRPr="00B55E3E">
        <w:rPr>
          <w:i/>
          <w:noProof/>
        </w:rPr>
        <w:t xml:space="preserve">MasterInformationBlockSidelink </w:t>
      </w:r>
      <w:r w:rsidRPr="00B55E3E">
        <w:t>includes the system information transmitted by a UE via SL-BCH.</w:t>
      </w:r>
    </w:p>
    <w:p w14:paraId="19488188" w14:textId="77777777" w:rsidR="00A8221D" w:rsidRPr="00B55E3E" w:rsidRDefault="00A8221D" w:rsidP="00A8221D">
      <w:pPr>
        <w:pStyle w:val="B1"/>
      </w:pPr>
      <w:r w:rsidRPr="00B55E3E">
        <w:t>Signalling radio bearer: N/A</w:t>
      </w:r>
    </w:p>
    <w:p w14:paraId="0D9E0B5C" w14:textId="77777777" w:rsidR="00A8221D" w:rsidRPr="00B55E3E" w:rsidRDefault="00A8221D" w:rsidP="00A8221D">
      <w:pPr>
        <w:pStyle w:val="B1"/>
      </w:pPr>
      <w:r w:rsidRPr="00B55E3E">
        <w:t>RLC-SAP: TM</w:t>
      </w:r>
    </w:p>
    <w:p w14:paraId="032690CF" w14:textId="77777777" w:rsidR="00A8221D" w:rsidRPr="00B55E3E" w:rsidRDefault="00A8221D" w:rsidP="00A8221D">
      <w:pPr>
        <w:pStyle w:val="B1"/>
      </w:pPr>
      <w:r w:rsidRPr="00B55E3E">
        <w:t>Logical channel: SBCCH</w:t>
      </w:r>
    </w:p>
    <w:p w14:paraId="798DF424" w14:textId="77777777" w:rsidR="00A8221D" w:rsidRPr="00B55E3E" w:rsidRDefault="00A8221D" w:rsidP="00A8221D">
      <w:pPr>
        <w:pStyle w:val="B1"/>
      </w:pPr>
      <w:r w:rsidRPr="00B55E3E">
        <w:lastRenderedPageBreak/>
        <w:t>Direction: UE to UE</w:t>
      </w:r>
    </w:p>
    <w:p w14:paraId="55DC09F5" w14:textId="77777777" w:rsidR="00A8221D" w:rsidRPr="00B55E3E" w:rsidRDefault="00A8221D" w:rsidP="00A8221D">
      <w:pPr>
        <w:pStyle w:val="TH"/>
        <w:rPr>
          <w:b w:val="0"/>
          <w:i/>
          <w:iCs/>
        </w:rPr>
      </w:pPr>
      <w:r w:rsidRPr="00B55E3E">
        <w:rPr>
          <w:i/>
          <w:iCs/>
        </w:rPr>
        <w:t>MasterInformationBlock</w:t>
      </w:r>
      <w:r w:rsidRPr="00B55E3E">
        <w:rPr>
          <w:i/>
          <w:iCs/>
          <w:noProof/>
        </w:rPr>
        <w:t>Sidelink</w:t>
      </w:r>
    </w:p>
    <w:p w14:paraId="7576D6BD" w14:textId="77777777" w:rsidR="00A8221D" w:rsidRPr="00B55E3E" w:rsidRDefault="00A8221D" w:rsidP="00A8221D">
      <w:pPr>
        <w:pStyle w:val="PL"/>
        <w:rPr>
          <w:color w:val="808080"/>
        </w:rPr>
      </w:pPr>
      <w:r w:rsidRPr="00B55E3E">
        <w:rPr>
          <w:color w:val="808080"/>
        </w:rPr>
        <w:t>-- ASN1START</w:t>
      </w:r>
    </w:p>
    <w:p w14:paraId="6B190F96" w14:textId="77777777" w:rsidR="00A8221D" w:rsidRPr="00B55E3E" w:rsidRDefault="00A8221D" w:rsidP="00A8221D">
      <w:pPr>
        <w:pStyle w:val="PL"/>
        <w:rPr>
          <w:color w:val="808080"/>
        </w:rPr>
      </w:pPr>
      <w:r w:rsidRPr="00B55E3E">
        <w:rPr>
          <w:color w:val="808080"/>
        </w:rPr>
        <w:t>-- TAG-MASTERINFORMATIONBLOCKSIDELINK-START</w:t>
      </w:r>
    </w:p>
    <w:p w14:paraId="3B77E24E" w14:textId="77777777" w:rsidR="00A8221D" w:rsidRPr="00B55E3E" w:rsidRDefault="00A8221D" w:rsidP="00A8221D">
      <w:pPr>
        <w:pStyle w:val="PL"/>
      </w:pPr>
    </w:p>
    <w:p w14:paraId="0131AB13" w14:textId="77777777" w:rsidR="00A8221D" w:rsidRPr="00B55E3E" w:rsidRDefault="00A8221D" w:rsidP="00A8221D">
      <w:pPr>
        <w:pStyle w:val="PL"/>
      </w:pPr>
      <w:r w:rsidRPr="00B55E3E">
        <w:t xml:space="preserve">MasterInformationBlockSidelink ::=           </w:t>
      </w:r>
      <w:r w:rsidRPr="00B55E3E">
        <w:rPr>
          <w:color w:val="993366"/>
        </w:rPr>
        <w:t>SEQUENCE</w:t>
      </w:r>
      <w:r w:rsidRPr="00B55E3E">
        <w:t xml:space="preserve"> {</w:t>
      </w:r>
    </w:p>
    <w:p w14:paraId="697C981F" w14:textId="77777777" w:rsidR="00A8221D" w:rsidRPr="00B55E3E" w:rsidRDefault="00A8221D" w:rsidP="00A8221D">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BE4BB25" w14:textId="77777777" w:rsidR="00A8221D" w:rsidRPr="00B55E3E" w:rsidRDefault="00A8221D" w:rsidP="00A8221D">
      <w:pPr>
        <w:pStyle w:val="PL"/>
      </w:pPr>
      <w:r w:rsidRPr="00B55E3E">
        <w:t xml:space="preserve">    inCoverage-r16                               </w:t>
      </w:r>
      <w:r w:rsidRPr="00B55E3E">
        <w:rPr>
          <w:color w:val="993366"/>
        </w:rPr>
        <w:t>BOOLEAN</w:t>
      </w:r>
      <w:r w:rsidRPr="00B55E3E">
        <w:t>,</w:t>
      </w:r>
    </w:p>
    <w:p w14:paraId="40EC7699" w14:textId="77777777" w:rsidR="00A8221D" w:rsidRPr="00B55E3E" w:rsidRDefault="00A8221D" w:rsidP="00A8221D">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4A8EA4AC" w14:textId="77777777" w:rsidR="00A8221D" w:rsidRPr="00B55E3E" w:rsidRDefault="00A8221D" w:rsidP="00A8221D">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D503333"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8C907C3" w14:textId="77777777" w:rsidR="00A8221D" w:rsidRPr="00B55E3E" w:rsidRDefault="00A8221D" w:rsidP="00A8221D">
      <w:pPr>
        <w:pStyle w:val="PL"/>
      </w:pPr>
      <w:r w:rsidRPr="00B55E3E">
        <w:t>}</w:t>
      </w:r>
    </w:p>
    <w:p w14:paraId="033BB4B0" w14:textId="77777777" w:rsidR="00A8221D" w:rsidRPr="00B55E3E" w:rsidRDefault="00A8221D" w:rsidP="00A8221D">
      <w:pPr>
        <w:pStyle w:val="PL"/>
      </w:pPr>
    </w:p>
    <w:p w14:paraId="248F662F" w14:textId="77777777" w:rsidR="00A8221D" w:rsidRPr="00B55E3E" w:rsidRDefault="00A8221D" w:rsidP="00A8221D">
      <w:pPr>
        <w:pStyle w:val="PL"/>
        <w:rPr>
          <w:color w:val="808080"/>
        </w:rPr>
      </w:pPr>
      <w:r w:rsidRPr="00B55E3E">
        <w:rPr>
          <w:color w:val="808080"/>
        </w:rPr>
        <w:t>-- TAG-MASTERINFORMATIONBLOCKSIDELINK-STOP</w:t>
      </w:r>
    </w:p>
    <w:p w14:paraId="2C4FCCEE" w14:textId="77777777" w:rsidR="00A8221D" w:rsidRPr="00B55E3E" w:rsidRDefault="00A8221D" w:rsidP="00A8221D">
      <w:pPr>
        <w:pStyle w:val="PL"/>
        <w:rPr>
          <w:color w:val="808080"/>
        </w:rPr>
      </w:pPr>
      <w:r w:rsidRPr="00B55E3E">
        <w:rPr>
          <w:color w:val="808080"/>
        </w:rPr>
        <w:t>-- ASN1STOP</w:t>
      </w:r>
    </w:p>
    <w:p w14:paraId="0C758541"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AFEFC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85CA56" w14:textId="77777777" w:rsidR="00A8221D" w:rsidRPr="00B55E3E" w:rsidRDefault="00A8221D" w:rsidP="00FB1467">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A8221D" w:rsidRPr="00B55E3E" w14:paraId="311B8F1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E8F6BE9" w14:textId="77777777" w:rsidR="00A8221D" w:rsidRPr="00B55E3E" w:rsidRDefault="00A8221D" w:rsidP="00FB1467">
            <w:pPr>
              <w:pStyle w:val="TAL"/>
              <w:rPr>
                <w:b/>
                <w:bCs/>
                <w:i/>
                <w:noProof/>
                <w:lang w:eastAsia="en-GB"/>
              </w:rPr>
            </w:pPr>
            <w:r w:rsidRPr="00B55E3E">
              <w:rPr>
                <w:b/>
                <w:bCs/>
                <w:i/>
                <w:noProof/>
                <w:lang w:eastAsia="en-GB"/>
              </w:rPr>
              <w:t>directFrameNumber</w:t>
            </w:r>
          </w:p>
          <w:p w14:paraId="2F2B745B" w14:textId="77777777" w:rsidR="00A8221D" w:rsidRPr="00B55E3E" w:rsidRDefault="00A8221D" w:rsidP="00FB1467">
            <w:pPr>
              <w:pStyle w:val="TAL"/>
              <w:rPr>
                <w:b/>
                <w:i/>
                <w:szCs w:val="22"/>
                <w:lang w:eastAsia="en-GB"/>
              </w:rPr>
            </w:pPr>
            <w:r w:rsidRPr="00B55E3E">
              <w:rPr>
                <w:noProof/>
                <w:lang w:eastAsia="en-GB"/>
              </w:rPr>
              <w:t>Indicates the frame number in which S-SSB transmitted.</w:t>
            </w:r>
          </w:p>
        </w:tc>
      </w:tr>
      <w:tr w:rsidR="00A8221D" w:rsidRPr="00B55E3E" w14:paraId="360A7FD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94C4802" w14:textId="77777777" w:rsidR="00A8221D" w:rsidRPr="00B55E3E" w:rsidRDefault="00A8221D" w:rsidP="00FB1467">
            <w:pPr>
              <w:pStyle w:val="TAL"/>
              <w:rPr>
                <w:b/>
                <w:bCs/>
                <w:i/>
                <w:noProof/>
                <w:lang w:eastAsia="en-GB"/>
              </w:rPr>
            </w:pPr>
            <w:r w:rsidRPr="00B55E3E">
              <w:rPr>
                <w:b/>
                <w:bCs/>
                <w:i/>
                <w:noProof/>
                <w:lang w:eastAsia="en-GB"/>
              </w:rPr>
              <w:t>inCoverage</w:t>
            </w:r>
          </w:p>
          <w:p w14:paraId="4E733D7B" w14:textId="77777777" w:rsidR="00A8221D" w:rsidRPr="00B55E3E" w:rsidRDefault="00A8221D" w:rsidP="00FB1467">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A8221D" w:rsidRPr="00B55E3E" w14:paraId="5C73F9F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BD6FAA6" w14:textId="77777777" w:rsidR="00A8221D" w:rsidRPr="00B55E3E" w:rsidRDefault="00A8221D" w:rsidP="00FB1467">
            <w:pPr>
              <w:pStyle w:val="TAL"/>
              <w:rPr>
                <w:b/>
                <w:bCs/>
                <w:i/>
                <w:noProof/>
                <w:lang w:eastAsia="en-GB"/>
              </w:rPr>
            </w:pPr>
            <w:r w:rsidRPr="00B55E3E">
              <w:rPr>
                <w:b/>
                <w:bCs/>
                <w:i/>
                <w:noProof/>
                <w:lang w:eastAsia="en-GB"/>
              </w:rPr>
              <w:t>slotIndex</w:t>
            </w:r>
          </w:p>
          <w:p w14:paraId="115A9E34" w14:textId="77777777" w:rsidR="00A8221D" w:rsidRPr="00B55E3E" w:rsidRDefault="00A8221D" w:rsidP="00FB1467">
            <w:pPr>
              <w:pStyle w:val="TAL"/>
              <w:rPr>
                <w:bCs/>
                <w:noProof/>
                <w:lang w:eastAsia="en-GB"/>
              </w:rPr>
            </w:pPr>
            <w:r w:rsidRPr="00B55E3E">
              <w:rPr>
                <w:bCs/>
                <w:noProof/>
                <w:lang w:eastAsia="en-GB"/>
              </w:rPr>
              <w:t>Indicates the slot index in which S-SSB transmitted.</w:t>
            </w:r>
          </w:p>
        </w:tc>
      </w:tr>
    </w:tbl>
    <w:p w14:paraId="68489693" w14:textId="77777777" w:rsidR="00A8221D" w:rsidRPr="00B55E3E" w:rsidRDefault="00A8221D" w:rsidP="00A8221D">
      <w:pPr>
        <w:rPr>
          <w:iCs/>
          <w:lang w:eastAsia="zh-CN"/>
        </w:rPr>
      </w:pPr>
    </w:p>
    <w:p w14:paraId="43C56131" w14:textId="77777777" w:rsidR="00A8221D" w:rsidRPr="00B55E3E" w:rsidRDefault="00A8221D" w:rsidP="00A8221D">
      <w:pPr>
        <w:pStyle w:val="Heading4"/>
        <w:rPr>
          <w:rFonts w:eastAsia="MS Mincho"/>
        </w:rPr>
      </w:pPr>
      <w:bookmarkStart w:id="2351" w:name="_Toc60777568"/>
      <w:bookmarkStart w:id="2352" w:name="_Toc115429451"/>
      <w:r w:rsidRPr="00B55E3E">
        <w:rPr>
          <w:rFonts w:eastAsia="MS Mincho"/>
        </w:rPr>
        <w:t>–</w:t>
      </w:r>
      <w:r w:rsidRPr="00B55E3E">
        <w:rPr>
          <w:rFonts w:eastAsia="MS Mincho"/>
        </w:rPr>
        <w:tab/>
      </w:r>
      <w:r w:rsidRPr="00B55E3E">
        <w:rPr>
          <w:rFonts w:eastAsia="MS Mincho"/>
          <w:i/>
          <w:iCs/>
        </w:rPr>
        <w:t>MeasurementReportSidelink</w:t>
      </w:r>
      <w:bookmarkEnd w:id="2351"/>
      <w:bookmarkEnd w:id="2352"/>
    </w:p>
    <w:p w14:paraId="062E5BD6" w14:textId="77777777" w:rsidR="00A8221D" w:rsidRPr="00B55E3E" w:rsidRDefault="00A8221D" w:rsidP="00A8221D">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3B85DBB6" w14:textId="77777777" w:rsidR="00A8221D" w:rsidRPr="00B55E3E" w:rsidRDefault="00A8221D" w:rsidP="00A8221D">
      <w:pPr>
        <w:pStyle w:val="B1"/>
      </w:pPr>
      <w:r w:rsidRPr="00B55E3E">
        <w:t xml:space="preserve">Signalling radio bearer: </w:t>
      </w:r>
      <w:r w:rsidRPr="00B55E3E">
        <w:rPr>
          <w:rFonts w:eastAsia="DengXian"/>
        </w:rPr>
        <w:t>SL-SRB3</w:t>
      </w:r>
    </w:p>
    <w:p w14:paraId="194AAD16" w14:textId="77777777" w:rsidR="00A8221D" w:rsidRPr="00B55E3E" w:rsidRDefault="00A8221D" w:rsidP="00A8221D">
      <w:pPr>
        <w:pStyle w:val="B1"/>
      </w:pPr>
      <w:r w:rsidRPr="00B55E3E">
        <w:t>RLC-SAP: AM</w:t>
      </w:r>
    </w:p>
    <w:p w14:paraId="60DEE1E8" w14:textId="77777777" w:rsidR="00A8221D" w:rsidRPr="00B55E3E" w:rsidRDefault="00A8221D" w:rsidP="00A8221D">
      <w:pPr>
        <w:pStyle w:val="B1"/>
      </w:pPr>
      <w:r w:rsidRPr="00B55E3E">
        <w:t>Logical channel: SCCH</w:t>
      </w:r>
    </w:p>
    <w:p w14:paraId="618D74F8" w14:textId="77777777" w:rsidR="00A8221D" w:rsidRPr="00B55E3E" w:rsidRDefault="00A8221D" w:rsidP="00A8221D">
      <w:pPr>
        <w:pStyle w:val="B1"/>
      </w:pPr>
      <w:r w:rsidRPr="00B55E3E">
        <w:t>Direction: UE to UE</w:t>
      </w:r>
    </w:p>
    <w:p w14:paraId="0ACD3952" w14:textId="77777777" w:rsidR="00A8221D" w:rsidRPr="00B55E3E" w:rsidRDefault="00A8221D" w:rsidP="00A8221D">
      <w:pPr>
        <w:pStyle w:val="TH"/>
        <w:rPr>
          <w:b w:val="0"/>
        </w:rPr>
      </w:pPr>
      <w:r w:rsidRPr="00B55E3E">
        <w:rPr>
          <w:i/>
          <w:iCs/>
        </w:rPr>
        <w:t>MeasurementReportSidelink</w:t>
      </w:r>
      <w:r w:rsidRPr="00B55E3E">
        <w:t xml:space="preserve"> message</w:t>
      </w:r>
    </w:p>
    <w:p w14:paraId="7E1CAF7D" w14:textId="77777777" w:rsidR="00A8221D" w:rsidRPr="00B55E3E" w:rsidRDefault="00A8221D" w:rsidP="00A8221D">
      <w:pPr>
        <w:pStyle w:val="PL"/>
        <w:rPr>
          <w:color w:val="808080"/>
        </w:rPr>
      </w:pPr>
      <w:r w:rsidRPr="00B55E3E">
        <w:rPr>
          <w:color w:val="808080"/>
        </w:rPr>
        <w:t>-- ASN1START</w:t>
      </w:r>
    </w:p>
    <w:p w14:paraId="2D855129" w14:textId="77777777" w:rsidR="00A8221D" w:rsidRPr="00B55E3E" w:rsidRDefault="00A8221D" w:rsidP="00A8221D">
      <w:pPr>
        <w:pStyle w:val="PL"/>
        <w:rPr>
          <w:color w:val="808080"/>
        </w:rPr>
      </w:pPr>
      <w:r w:rsidRPr="00B55E3E">
        <w:rPr>
          <w:color w:val="808080"/>
        </w:rPr>
        <w:t>-- TAG-MEASUREMENTREPORTSIDELINK-START</w:t>
      </w:r>
    </w:p>
    <w:p w14:paraId="6E876A62" w14:textId="77777777" w:rsidR="00A8221D" w:rsidRPr="00B55E3E" w:rsidRDefault="00A8221D" w:rsidP="00A8221D">
      <w:pPr>
        <w:pStyle w:val="PL"/>
      </w:pPr>
    </w:p>
    <w:p w14:paraId="5C091F4C" w14:textId="77777777" w:rsidR="00A8221D" w:rsidRPr="00B55E3E" w:rsidRDefault="00A8221D" w:rsidP="00A8221D">
      <w:pPr>
        <w:pStyle w:val="PL"/>
      </w:pPr>
      <w:r w:rsidRPr="00B55E3E">
        <w:t xml:space="preserve">MeasurementReportSidelink ::=                   </w:t>
      </w:r>
      <w:r w:rsidRPr="00B55E3E">
        <w:rPr>
          <w:color w:val="993366"/>
        </w:rPr>
        <w:t>SEQUENCE</w:t>
      </w:r>
      <w:r w:rsidRPr="00B55E3E">
        <w:t xml:space="preserve"> {</w:t>
      </w:r>
    </w:p>
    <w:p w14:paraId="65027D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9392A0" w14:textId="77777777" w:rsidR="00A8221D" w:rsidRPr="00B55E3E" w:rsidRDefault="00A8221D" w:rsidP="00A8221D">
      <w:pPr>
        <w:pStyle w:val="PL"/>
      </w:pPr>
      <w:r w:rsidRPr="00B55E3E">
        <w:t xml:space="preserve">        measurementReportSidelink-r16                   MeasurementReportSidelink-r16-IEs,</w:t>
      </w:r>
    </w:p>
    <w:p w14:paraId="576CC28A"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02700DBD" w14:textId="77777777" w:rsidR="00A8221D" w:rsidRPr="00B55E3E" w:rsidRDefault="00A8221D" w:rsidP="00A8221D">
      <w:pPr>
        <w:pStyle w:val="PL"/>
      </w:pPr>
      <w:r w:rsidRPr="00B55E3E">
        <w:t xml:space="preserve">    }</w:t>
      </w:r>
    </w:p>
    <w:p w14:paraId="1FCBCAD4" w14:textId="77777777" w:rsidR="00A8221D" w:rsidRPr="00B55E3E" w:rsidRDefault="00A8221D" w:rsidP="00A8221D">
      <w:pPr>
        <w:pStyle w:val="PL"/>
      </w:pPr>
      <w:r w:rsidRPr="00B55E3E">
        <w:t>}</w:t>
      </w:r>
    </w:p>
    <w:p w14:paraId="6830DF36" w14:textId="77777777" w:rsidR="00A8221D" w:rsidRPr="00B55E3E" w:rsidRDefault="00A8221D" w:rsidP="00A8221D">
      <w:pPr>
        <w:pStyle w:val="PL"/>
      </w:pPr>
    </w:p>
    <w:p w14:paraId="35F0144D" w14:textId="77777777" w:rsidR="00A8221D" w:rsidRPr="00B55E3E" w:rsidRDefault="00A8221D" w:rsidP="00A8221D">
      <w:pPr>
        <w:pStyle w:val="PL"/>
      </w:pPr>
      <w:r w:rsidRPr="00B55E3E">
        <w:t xml:space="preserve">MeasurementReportSidelink-r16-IEs ::=           </w:t>
      </w:r>
      <w:r w:rsidRPr="00B55E3E">
        <w:rPr>
          <w:color w:val="993366"/>
        </w:rPr>
        <w:t>SEQUENCE</w:t>
      </w:r>
      <w:r w:rsidRPr="00B55E3E">
        <w:t xml:space="preserve"> {</w:t>
      </w:r>
    </w:p>
    <w:p w14:paraId="5647A736" w14:textId="77777777" w:rsidR="00A8221D" w:rsidRPr="00B55E3E" w:rsidRDefault="00A8221D" w:rsidP="00A8221D">
      <w:pPr>
        <w:pStyle w:val="PL"/>
      </w:pPr>
      <w:r w:rsidRPr="00B55E3E">
        <w:t xml:space="preserve">    sl-measResults-r16                              SL-MeasResults-r16,</w:t>
      </w:r>
    </w:p>
    <w:p w14:paraId="15E6A9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F8901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6BB810A" w14:textId="77777777" w:rsidR="00A8221D" w:rsidRPr="00B55E3E" w:rsidRDefault="00A8221D" w:rsidP="00A8221D">
      <w:pPr>
        <w:pStyle w:val="PL"/>
      </w:pPr>
      <w:r w:rsidRPr="00B55E3E">
        <w:t>}</w:t>
      </w:r>
    </w:p>
    <w:p w14:paraId="12524490" w14:textId="77777777" w:rsidR="00A8221D" w:rsidRPr="00B55E3E" w:rsidRDefault="00A8221D" w:rsidP="00A8221D">
      <w:pPr>
        <w:pStyle w:val="PL"/>
      </w:pPr>
    </w:p>
    <w:p w14:paraId="791CF963" w14:textId="77777777" w:rsidR="00A8221D" w:rsidRPr="00B55E3E" w:rsidRDefault="00A8221D" w:rsidP="00A8221D">
      <w:pPr>
        <w:pStyle w:val="PL"/>
      </w:pPr>
      <w:r w:rsidRPr="00B55E3E">
        <w:t xml:space="preserve">SL-MeasResults-r16 ::=                          </w:t>
      </w:r>
      <w:r w:rsidRPr="00B55E3E">
        <w:rPr>
          <w:color w:val="993366"/>
        </w:rPr>
        <w:t>SEQUENCE</w:t>
      </w:r>
      <w:r w:rsidRPr="00B55E3E">
        <w:t xml:space="preserve"> {</w:t>
      </w:r>
    </w:p>
    <w:p w14:paraId="67984A31" w14:textId="77777777" w:rsidR="00A8221D" w:rsidRPr="00B55E3E" w:rsidRDefault="00A8221D" w:rsidP="00A8221D">
      <w:pPr>
        <w:pStyle w:val="PL"/>
      </w:pPr>
      <w:r w:rsidRPr="00B55E3E">
        <w:t xml:space="preserve">    sl-MeasId-r16                                   SL-MeasId-r16,</w:t>
      </w:r>
    </w:p>
    <w:p w14:paraId="5863241F" w14:textId="77777777" w:rsidR="00A8221D" w:rsidRPr="00B55E3E" w:rsidRDefault="00A8221D" w:rsidP="00A8221D">
      <w:pPr>
        <w:pStyle w:val="PL"/>
      </w:pPr>
      <w:r w:rsidRPr="00B55E3E">
        <w:t xml:space="preserve">    sl-MeasResult-r16                               SL-MeasResult-r16,</w:t>
      </w:r>
    </w:p>
    <w:p w14:paraId="6E6DAFCC" w14:textId="77777777" w:rsidR="00A8221D" w:rsidRPr="00B55E3E" w:rsidRDefault="00A8221D" w:rsidP="00A8221D">
      <w:pPr>
        <w:pStyle w:val="PL"/>
      </w:pPr>
      <w:r w:rsidRPr="00B55E3E">
        <w:t xml:space="preserve">    ...</w:t>
      </w:r>
    </w:p>
    <w:p w14:paraId="00FE0C97" w14:textId="77777777" w:rsidR="00A8221D" w:rsidRPr="00B55E3E" w:rsidRDefault="00A8221D" w:rsidP="00A8221D">
      <w:pPr>
        <w:pStyle w:val="PL"/>
      </w:pPr>
      <w:r w:rsidRPr="00B55E3E">
        <w:t>}</w:t>
      </w:r>
    </w:p>
    <w:p w14:paraId="2D35AA7D" w14:textId="77777777" w:rsidR="00A8221D" w:rsidRPr="00B55E3E" w:rsidRDefault="00A8221D" w:rsidP="00A8221D">
      <w:pPr>
        <w:pStyle w:val="PL"/>
      </w:pPr>
    </w:p>
    <w:p w14:paraId="7EDA48A3" w14:textId="77777777" w:rsidR="00A8221D" w:rsidRPr="00B55E3E" w:rsidRDefault="00A8221D" w:rsidP="00A8221D">
      <w:pPr>
        <w:pStyle w:val="PL"/>
      </w:pPr>
      <w:r w:rsidRPr="00B55E3E">
        <w:t xml:space="preserve">SL-MeasResult-r16 ::=                           </w:t>
      </w:r>
      <w:r w:rsidRPr="00B55E3E">
        <w:rPr>
          <w:color w:val="993366"/>
        </w:rPr>
        <w:t>SEQUENCE</w:t>
      </w:r>
      <w:r w:rsidRPr="00B55E3E">
        <w:t xml:space="preserve"> {</w:t>
      </w:r>
    </w:p>
    <w:p w14:paraId="172188A5" w14:textId="77777777" w:rsidR="00A8221D" w:rsidRPr="00B55E3E" w:rsidRDefault="00A8221D" w:rsidP="00A8221D">
      <w:pPr>
        <w:pStyle w:val="PL"/>
      </w:pPr>
      <w:r w:rsidRPr="00B55E3E">
        <w:t xml:space="preserve">    sl-ResultDMRS-r16                               SL-MeasQuantityResult-r16                                               </w:t>
      </w:r>
      <w:r w:rsidRPr="00B55E3E">
        <w:rPr>
          <w:color w:val="993366"/>
        </w:rPr>
        <w:t>OPTIONAL</w:t>
      </w:r>
      <w:r w:rsidRPr="00B55E3E">
        <w:t>,</w:t>
      </w:r>
    </w:p>
    <w:p w14:paraId="7C83E1B4" w14:textId="77777777" w:rsidR="00A8221D" w:rsidRPr="00B55E3E" w:rsidRDefault="00A8221D" w:rsidP="00A8221D">
      <w:pPr>
        <w:pStyle w:val="PL"/>
      </w:pPr>
      <w:r w:rsidRPr="00B55E3E">
        <w:t xml:space="preserve">    ...</w:t>
      </w:r>
    </w:p>
    <w:p w14:paraId="6A76A655" w14:textId="77777777" w:rsidR="00A8221D" w:rsidRPr="00B55E3E" w:rsidRDefault="00A8221D" w:rsidP="00A8221D">
      <w:pPr>
        <w:pStyle w:val="PL"/>
      </w:pPr>
      <w:r w:rsidRPr="00B55E3E">
        <w:t>}</w:t>
      </w:r>
    </w:p>
    <w:p w14:paraId="64D7F31A" w14:textId="77777777" w:rsidR="00A8221D" w:rsidRPr="00B55E3E" w:rsidRDefault="00A8221D" w:rsidP="00A8221D">
      <w:pPr>
        <w:pStyle w:val="PL"/>
      </w:pPr>
    </w:p>
    <w:p w14:paraId="4B961FAF" w14:textId="77777777" w:rsidR="00A8221D" w:rsidRPr="00B55E3E" w:rsidRDefault="00A8221D" w:rsidP="00A8221D">
      <w:pPr>
        <w:pStyle w:val="PL"/>
      </w:pPr>
      <w:r w:rsidRPr="00B55E3E">
        <w:t xml:space="preserve">SL-MeasQuantityResult-r16 ::=                   </w:t>
      </w:r>
      <w:r w:rsidRPr="00B55E3E">
        <w:rPr>
          <w:color w:val="993366"/>
        </w:rPr>
        <w:t>SEQUENCE</w:t>
      </w:r>
      <w:r w:rsidRPr="00B55E3E">
        <w:t xml:space="preserve"> {</w:t>
      </w:r>
    </w:p>
    <w:p w14:paraId="594A6459" w14:textId="77777777" w:rsidR="00A8221D" w:rsidRPr="00B55E3E" w:rsidRDefault="00A8221D" w:rsidP="00A8221D">
      <w:pPr>
        <w:pStyle w:val="PL"/>
      </w:pPr>
      <w:r w:rsidRPr="00B55E3E">
        <w:t xml:space="preserve">    sl-RSRP-r16                                     RSRP-Range                                                              </w:t>
      </w:r>
      <w:r w:rsidRPr="00B55E3E">
        <w:rPr>
          <w:color w:val="993366"/>
        </w:rPr>
        <w:t>OPTIONAL</w:t>
      </w:r>
      <w:r w:rsidRPr="00B55E3E">
        <w:t>,</w:t>
      </w:r>
    </w:p>
    <w:p w14:paraId="15F89A21" w14:textId="77777777" w:rsidR="00A8221D" w:rsidRPr="00B55E3E" w:rsidRDefault="00A8221D" w:rsidP="00A8221D">
      <w:pPr>
        <w:pStyle w:val="PL"/>
      </w:pPr>
      <w:r w:rsidRPr="00B55E3E">
        <w:t xml:space="preserve">    ...</w:t>
      </w:r>
    </w:p>
    <w:p w14:paraId="7D3D97C3" w14:textId="77777777" w:rsidR="00A8221D" w:rsidRPr="00B55E3E" w:rsidRDefault="00A8221D" w:rsidP="00A8221D">
      <w:pPr>
        <w:pStyle w:val="PL"/>
      </w:pPr>
      <w:r w:rsidRPr="00B55E3E">
        <w:t>}</w:t>
      </w:r>
    </w:p>
    <w:p w14:paraId="3EF40163" w14:textId="77777777" w:rsidR="00A8221D" w:rsidRPr="00B55E3E" w:rsidRDefault="00A8221D" w:rsidP="00A8221D">
      <w:pPr>
        <w:pStyle w:val="PL"/>
      </w:pPr>
      <w:bookmarkStart w:id="2353" w:name="_Hlk103182387"/>
    </w:p>
    <w:p w14:paraId="31E5FC05" w14:textId="77777777" w:rsidR="00A8221D" w:rsidRPr="00B55E3E" w:rsidRDefault="00A8221D" w:rsidP="00A8221D">
      <w:pPr>
        <w:pStyle w:val="PL"/>
      </w:pPr>
      <w:r w:rsidRPr="00B55E3E">
        <w:t>SL-MeasResultListRelay-r17</w:t>
      </w:r>
      <w:bookmarkEnd w:id="2353"/>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5F02297A" w14:textId="77777777" w:rsidR="00A8221D" w:rsidRPr="00B55E3E" w:rsidRDefault="00A8221D" w:rsidP="00A8221D">
      <w:pPr>
        <w:pStyle w:val="PL"/>
      </w:pPr>
    </w:p>
    <w:p w14:paraId="70FE091B" w14:textId="77777777" w:rsidR="00A8221D" w:rsidRPr="00B55E3E" w:rsidRDefault="00A8221D" w:rsidP="00A8221D">
      <w:pPr>
        <w:pStyle w:val="PL"/>
      </w:pPr>
      <w:bookmarkStart w:id="2354" w:name="_Hlk103182407"/>
      <w:r w:rsidRPr="00B55E3E">
        <w:t xml:space="preserve">SL-MeasResultRelay-r17 </w:t>
      </w:r>
      <w:bookmarkEnd w:id="2354"/>
      <w:r w:rsidRPr="00B55E3E">
        <w:t xml:space="preserve">::=                      </w:t>
      </w:r>
      <w:r w:rsidRPr="00B55E3E">
        <w:rPr>
          <w:color w:val="993366"/>
        </w:rPr>
        <w:t>SEQUENCE</w:t>
      </w:r>
      <w:r w:rsidRPr="00B55E3E">
        <w:t xml:space="preserve"> {</w:t>
      </w:r>
    </w:p>
    <w:p w14:paraId="5CB03E34" w14:textId="77777777" w:rsidR="00A8221D" w:rsidRPr="00B55E3E" w:rsidRDefault="00A8221D" w:rsidP="00A8221D">
      <w:pPr>
        <w:pStyle w:val="PL"/>
      </w:pPr>
      <w:r w:rsidRPr="00B55E3E">
        <w:t xml:space="preserve">    cellIdentity-r17                                CellAccessRelatedInfo,</w:t>
      </w:r>
    </w:p>
    <w:p w14:paraId="704F3238" w14:textId="77777777" w:rsidR="00A8221D" w:rsidRPr="00B55E3E" w:rsidRDefault="00A8221D" w:rsidP="00A8221D">
      <w:pPr>
        <w:pStyle w:val="PL"/>
      </w:pPr>
      <w:r w:rsidRPr="00B55E3E">
        <w:t xml:space="preserve">    sl-RelayUE-Identity-r17                         SL-SourceIdentity-r17,</w:t>
      </w:r>
    </w:p>
    <w:p w14:paraId="29468CAD" w14:textId="77777777" w:rsidR="00A8221D" w:rsidRPr="00B55E3E" w:rsidRDefault="00A8221D" w:rsidP="00A8221D">
      <w:pPr>
        <w:pStyle w:val="PL"/>
      </w:pPr>
      <w:r w:rsidRPr="00B55E3E">
        <w:t xml:space="preserve">    sl-MeasResult-r17                               SL-MeasResult-r16,</w:t>
      </w:r>
    </w:p>
    <w:p w14:paraId="128F85EB" w14:textId="77777777" w:rsidR="00A8221D" w:rsidRPr="00B55E3E" w:rsidRDefault="00A8221D" w:rsidP="00A8221D">
      <w:pPr>
        <w:pStyle w:val="PL"/>
      </w:pPr>
      <w:r w:rsidRPr="00B55E3E">
        <w:t xml:space="preserve">    ...</w:t>
      </w:r>
    </w:p>
    <w:p w14:paraId="27113D46" w14:textId="77777777" w:rsidR="00A8221D" w:rsidRPr="00B55E3E" w:rsidRDefault="00A8221D" w:rsidP="00A8221D">
      <w:pPr>
        <w:pStyle w:val="PL"/>
      </w:pPr>
      <w:r w:rsidRPr="00B55E3E">
        <w:t>}</w:t>
      </w:r>
    </w:p>
    <w:p w14:paraId="5B68630C" w14:textId="77777777" w:rsidR="00A8221D" w:rsidRPr="00B55E3E" w:rsidRDefault="00A8221D" w:rsidP="00A8221D">
      <w:pPr>
        <w:pStyle w:val="PL"/>
      </w:pPr>
    </w:p>
    <w:p w14:paraId="4EAC9B2D" w14:textId="77777777" w:rsidR="00A8221D" w:rsidRPr="00B55E3E" w:rsidRDefault="00A8221D" w:rsidP="00A8221D">
      <w:pPr>
        <w:pStyle w:val="PL"/>
        <w:rPr>
          <w:color w:val="808080"/>
        </w:rPr>
      </w:pPr>
      <w:r w:rsidRPr="00B55E3E">
        <w:rPr>
          <w:color w:val="808080"/>
        </w:rPr>
        <w:t>-- TAG-MEASUREMENTREPORTSIDELINK-STOP</w:t>
      </w:r>
    </w:p>
    <w:p w14:paraId="4EC9E2B1" w14:textId="77777777" w:rsidR="00A8221D" w:rsidRPr="00B55E3E" w:rsidRDefault="00A8221D" w:rsidP="00A8221D">
      <w:pPr>
        <w:pStyle w:val="PL"/>
        <w:rPr>
          <w:color w:val="808080"/>
        </w:rPr>
      </w:pPr>
      <w:r w:rsidRPr="00B55E3E">
        <w:rPr>
          <w:color w:val="808080"/>
        </w:rPr>
        <w:t>-- ASN1STOP</w:t>
      </w:r>
    </w:p>
    <w:p w14:paraId="320A75D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69736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658B01F" w14:textId="77777777" w:rsidR="00A8221D" w:rsidRPr="00B55E3E" w:rsidRDefault="00A8221D" w:rsidP="00FB1467">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A8221D" w:rsidRPr="00B55E3E" w14:paraId="6C7492A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F7BE2BF" w14:textId="77777777" w:rsidR="00A8221D" w:rsidRPr="00B55E3E" w:rsidRDefault="00A8221D" w:rsidP="00FB1467">
            <w:pPr>
              <w:pStyle w:val="TAL"/>
              <w:rPr>
                <w:b/>
                <w:bCs/>
                <w:i/>
                <w:iCs/>
                <w:lang w:eastAsia="sv-SE"/>
              </w:rPr>
            </w:pPr>
            <w:r w:rsidRPr="00B55E3E">
              <w:rPr>
                <w:b/>
                <w:bCs/>
                <w:i/>
                <w:iCs/>
                <w:lang w:eastAsia="sv-SE"/>
              </w:rPr>
              <w:t>sl-MeasId</w:t>
            </w:r>
          </w:p>
          <w:p w14:paraId="6EB68E0E" w14:textId="77777777" w:rsidR="00A8221D" w:rsidRPr="00B55E3E" w:rsidRDefault="00A8221D" w:rsidP="00FB1467">
            <w:pPr>
              <w:pStyle w:val="TAL"/>
              <w:rPr>
                <w:lang w:eastAsia="sv-SE"/>
              </w:rPr>
            </w:pPr>
            <w:r w:rsidRPr="00B55E3E">
              <w:rPr>
                <w:lang w:eastAsia="sv-SE"/>
              </w:rPr>
              <w:t>Identifies the sidelink measurement identity for which the reporting is being performed.</w:t>
            </w:r>
          </w:p>
        </w:tc>
      </w:tr>
      <w:tr w:rsidR="00A8221D" w:rsidRPr="00B55E3E" w14:paraId="11CE145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2B6D08" w14:textId="77777777" w:rsidR="00A8221D" w:rsidRPr="00B55E3E" w:rsidRDefault="00A8221D" w:rsidP="00FB1467">
            <w:pPr>
              <w:pStyle w:val="TAL"/>
              <w:rPr>
                <w:b/>
                <w:bCs/>
                <w:i/>
                <w:iCs/>
                <w:lang w:eastAsia="sv-SE"/>
              </w:rPr>
            </w:pPr>
            <w:r w:rsidRPr="00B55E3E">
              <w:rPr>
                <w:b/>
                <w:bCs/>
                <w:i/>
                <w:iCs/>
                <w:lang w:eastAsia="sv-SE"/>
              </w:rPr>
              <w:t>sl-MeasResult</w:t>
            </w:r>
          </w:p>
          <w:p w14:paraId="5002ADB0" w14:textId="77777777" w:rsidR="00A8221D" w:rsidRPr="00B55E3E" w:rsidRDefault="00A8221D" w:rsidP="00FB1467">
            <w:pPr>
              <w:pStyle w:val="TAL"/>
              <w:rPr>
                <w:lang w:eastAsia="sv-SE"/>
              </w:rPr>
            </w:pPr>
            <w:r w:rsidRPr="00B55E3E">
              <w:rPr>
                <w:lang w:eastAsia="sv-SE"/>
              </w:rPr>
              <w:t>Measured RSRP results of a unicast destination.</w:t>
            </w:r>
          </w:p>
        </w:tc>
      </w:tr>
    </w:tbl>
    <w:p w14:paraId="29EF8B40" w14:textId="77777777" w:rsidR="00A8221D" w:rsidRPr="00B55E3E" w:rsidRDefault="00A8221D" w:rsidP="00A8221D"/>
    <w:p w14:paraId="65BDE5D2" w14:textId="77777777" w:rsidR="00A8221D" w:rsidRPr="00B55E3E" w:rsidRDefault="00A8221D" w:rsidP="00A8221D">
      <w:pPr>
        <w:pStyle w:val="Heading4"/>
      </w:pPr>
      <w:bookmarkStart w:id="2355" w:name="_Toc115429452"/>
      <w:r w:rsidRPr="00B55E3E">
        <w:t>–</w:t>
      </w:r>
      <w:r w:rsidRPr="00B55E3E">
        <w:tab/>
      </w:r>
      <w:r w:rsidRPr="00B55E3E">
        <w:rPr>
          <w:i/>
          <w:iCs/>
        </w:rPr>
        <w:t>NotificationMessageSidelink</w:t>
      </w:r>
      <w:bookmarkEnd w:id="2355"/>
    </w:p>
    <w:p w14:paraId="4126A5BF" w14:textId="77777777" w:rsidR="00A8221D" w:rsidRPr="00B55E3E" w:rsidRDefault="00A8221D" w:rsidP="00A8221D">
      <w:r w:rsidRPr="00B55E3E">
        <w:t xml:space="preserve">The </w:t>
      </w:r>
      <w:r w:rsidRPr="00B55E3E">
        <w:rPr>
          <w:i/>
        </w:rPr>
        <w:t>NotificationMessageSidelink</w:t>
      </w:r>
      <w:r w:rsidRPr="00B55E3E">
        <w:t xml:space="preserve"> message is used to send notification message from U2N Relay UE to the connected U2N Remote UE.</w:t>
      </w:r>
    </w:p>
    <w:p w14:paraId="02B15EEA" w14:textId="77777777" w:rsidR="00A8221D" w:rsidRPr="00B55E3E" w:rsidRDefault="00A8221D" w:rsidP="00A8221D">
      <w:pPr>
        <w:pStyle w:val="B1"/>
      </w:pPr>
      <w:r w:rsidRPr="00B55E3E">
        <w:lastRenderedPageBreak/>
        <w:t xml:space="preserve">Signalling radio bearer: </w:t>
      </w:r>
      <w:r w:rsidRPr="00B55E3E">
        <w:rPr>
          <w:rFonts w:eastAsia="DengXian"/>
        </w:rPr>
        <w:t>SL-SRB3</w:t>
      </w:r>
    </w:p>
    <w:p w14:paraId="6992F845" w14:textId="77777777" w:rsidR="00A8221D" w:rsidRPr="00B55E3E" w:rsidRDefault="00A8221D" w:rsidP="00A8221D">
      <w:pPr>
        <w:pStyle w:val="B1"/>
      </w:pPr>
      <w:r w:rsidRPr="00B55E3E">
        <w:t>RLC-SAP: AM</w:t>
      </w:r>
    </w:p>
    <w:p w14:paraId="464B50ED" w14:textId="77777777" w:rsidR="00A8221D" w:rsidRPr="00B55E3E" w:rsidRDefault="00A8221D" w:rsidP="00A8221D">
      <w:pPr>
        <w:pStyle w:val="B1"/>
      </w:pPr>
      <w:r w:rsidRPr="00B55E3E">
        <w:t>Logical channel: SCCH</w:t>
      </w:r>
    </w:p>
    <w:p w14:paraId="526C671E" w14:textId="77777777" w:rsidR="00A8221D" w:rsidRPr="00B55E3E" w:rsidRDefault="00A8221D" w:rsidP="00A8221D">
      <w:pPr>
        <w:pStyle w:val="B1"/>
      </w:pPr>
      <w:r w:rsidRPr="00B55E3E">
        <w:t>Direction: U2N Relay UE to U2N Remote UE</w:t>
      </w:r>
    </w:p>
    <w:p w14:paraId="23BCCDA1" w14:textId="77777777" w:rsidR="00A8221D" w:rsidRPr="00B55E3E" w:rsidRDefault="00A8221D" w:rsidP="00A8221D">
      <w:pPr>
        <w:pStyle w:val="TH"/>
      </w:pPr>
      <w:r w:rsidRPr="00B55E3E">
        <w:rPr>
          <w:i/>
          <w:iCs/>
        </w:rPr>
        <w:t>NotificationMessageSidelink</w:t>
      </w:r>
      <w:r w:rsidRPr="00B55E3E">
        <w:t xml:space="preserve"> message</w:t>
      </w:r>
    </w:p>
    <w:p w14:paraId="1D296A43" w14:textId="77777777" w:rsidR="00A8221D" w:rsidRPr="00B55E3E" w:rsidRDefault="00A8221D" w:rsidP="00A8221D">
      <w:pPr>
        <w:pStyle w:val="PL"/>
        <w:rPr>
          <w:color w:val="808080"/>
        </w:rPr>
      </w:pPr>
      <w:r w:rsidRPr="00B55E3E">
        <w:rPr>
          <w:color w:val="808080"/>
        </w:rPr>
        <w:t>-- ASN1START</w:t>
      </w:r>
    </w:p>
    <w:p w14:paraId="58DE5ED6" w14:textId="77777777" w:rsidR="00A8221D" w:rsidRPr="00B55E3E" w:rsidRDefault="00A8221D" w:rsidP="00A8221D">
      <w:pPr>
        <w:pStyle w:val="PL"/>
        <w:rPr>
          <w:color w:val="808080"/>
        </w:rPr>
      </w:pPr>
      <w:r w:rsidRPr="00B55E3E">
        <w:rPr>
          <w:color w:val="808080"/>
        </w:rPr>
        <w:t>-- TAG-NOTIFICATIONMESSAGESIDELINK-START</w:t>
      </w:r>
    </w:p>
    <w:p w14:paraId="65E9110E" w14:textId="77777777" w:rsidR="00A8221D" w:rsidRPr="00B55E3E" w:rsidRDefault="00A8221D" w:rsidP="00A8221D">
      <w:pPr>
        <w:pStyle w:val="PL"/>
      </w:pPr>
    </w:p>
    <w:p w14:paraId="394033B5" w14:textId="77777777" w:rsidR="00A8221D" w:rsidRPr="00B55E3E" w:rsidRDefault="00A8221D" w:rsidP="00A8221D">
      <w:pPr>
        <w:pStyle w:val="PL"/>
      </w:pPr>
      <w:r w:rsidRPr="00B55E3E">
        <w:t xml:space="preserve">NotificationMessageSidelink-r17 ::=       </w:t>
      </w:r>
      <w:r w:rsidRPr="00B55E3E">
        <w:rPr>
          <w:color w:val="993366"/>
        </w:rPr>
        <w:t>SEQUENCE</w:t>
      </w:r>
      <w:r w:rsidRPr="00B55E3E">
        <w:t xml:space="preserve"> {</w:t>
      </w:r>
    </w:p>
    <w:p w14:paraId="6F0C76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2FCA17" w14:textId="77777777" w:rsidR="00A8221D" w:rsidRPr="00B55E3E" w:rsidRDefault="00A8221D" w:rsidP="00A8221D">
      <w:pPr>
        <w:pStyle w:val="PL"/>
      </w:pPr>
      <w:r w:rsidRPr="00B55E3E">
        <w:t xml:space="preserve">        notificationMessageSidelink-r17           NotificationMessageSidelink-r17-IEs,</w:t>
      </w:r>
    </w:p>
    <w:p w14:paraId="6068B8D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C87B379" w14:textId="77777777" w:rsidR="00A8221D" w:rsidRPr="00B55E3E" w:rsidRDefault="00A8221D" w:rsidP="00A8221D">
      <w:pPr>
        <w:pStyle w:val="PL"/>
      </w:pPr>
      <w:r w:rsidRPr="00B55E3E">
        <w:t xml:space="preserve">    }</w:t>
      </w:r>
    </w:p>
    <w:p w14:paraId="6CFCF89A" w14:textId="77777777" w:rsidR="00A8221D" w:rsidRPr="00B55E3E" w:rsidRDefault="00A8221D" w:rsidP="00A8221D">
      <w:pPr>
        <w:pStyle w:val="PL"/>
      </w:pPr>
      <w:r w:rsidRPr="00B55E3E">
        <w:t>}</w:t>
      </w:r>
    </w:p>
    <w:p w14:paraId="3FDA2F5F" w14:textId="77777777" w:rsidR="00A8221D" w:rsidRPr="00B55E3E" w:rsidRDefault="00A8221D" w:rsidP="00A8221D">
      <w:pPr>
        <w:pStyle w:val="PL"/>
      </w:pPr>
    </w:p>
    <w:p w14:paraId="30581A11" w14:textId="77777777" w:rsidR="00A8221D" w:rsidRPr="00B55E3E" w:rsidRDefault="00A8221D" w:rsidP="00A8221D">
      <w:pPr>
        <w:pStyle w:val="PL"/>
      </w:pPr>
      <w:r w:rsidRPr="00B55E3E">
        <w:t xml:space="preserve">NotificationMessageSidelink-r17-IEs ::=   </w:t>
      </w:r>
      <w:r w:rsidRPr="00B55E3E">
        <w:rPr>
          <w:color w:val="993366"/>
        </w:rPr>
        <w:t>SEQUENCE</w:t>
      </w:r>
      <w:r w:rsidRPr="00B55E3E">
        <w:t xml:space="preserve"> {</w:t>
      </w:r>
    </w:p>
    <w:p w14:paraId="3EECCDC0" w14:textId="77777777" w:rsidR="00A8221D" w:rsidRPr="00B55E3E" w:rsidRDefault="00A8221D" w:rsidP="00A8221D">
      <w:pPr>
        <w:pStyle w:val="PL"/>
      </w:pPr>
      <w:r w:rsidRPr="00B55E3E">
        <w:t xml:space="preserve">    indicationType-r17                        </w:t>
      </w:r>
      <w:r w:rsidRPr="00B55E3E">
        <w:rPr>
          <w:color w:val="993366"/>
        </w:rPr>
        <w:t>ENUMERATED</w:t>
      </w:r>
      <w:r w:rsidRPr="00B55E3E">
        <w:t xml:space="preserve"> {</w:t>
      </w:r>
    </w:p>
    <w:p w14:paraId="1D9E14D8" w14:textId="77777777" w:rsidR="00A8221D" w:rsidRPr="00B55E3E" w:rsidRDefault="00A8221D" w:rsidP="00A8221D">
      <w:pPr>
        <w:pStyle w:val="PL"/>
      </w:pPr>
      <w:r w:rsidRPr="00B55E3E">
        <w:t xml:space="preserve">                                                  relayUE-Uu-RLF, relayUE-HO, relayUE-CellReselection,</w:t>
      </w:r>
    </w:p>
    <w:p w14:paraId="549270FE" w14:textId="77777777" w:rsidR="00A8221D" w:rsidRPr="00B55E3E" w:rsidRDefault="00A8221D" w:rsidP="00A8221D">
      <w:pPr>
        <w:pStyle w:val="PL"/>
      </w:pPr>
      <w:r w:rsidRPr="00B55E3E">
        <w:t xml:space="preserve">                                                  relayUE-Uu-RRC-Failure</w:t>
      </w:r>
    </w:p>
    <w:p w14:paraId="1105A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10704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411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C708B7A" w14:textId="77777777" w:rsidR="00A8221D" w:rsidRPr="00B55E3E" w:rsidRDefault="00A8221D" w:rsidP="00A8221D">
      <w:pPr>
        <w:pStyle w:val="PL"/>
      </w:pPr>
      <w:r w:rsidRPr="00B55E3E">
        <w:t>}</w:t>
      </w:r>
    </w:p>
    <w:p w14:paraId="14A39746" w14:textId="77777777" w:rsidR="00A8221D" w:rsidRPr="00B55E3E" w:rsidRDefault="00A8221D" w:rsidP="00A8221D">
      <w:pPr>
        <w:pStyle w:val="PL"/>
      </w:pPr>
    </w:p>
    <w:p w14:paraId="62EF04A3" w14:textId="77777777" w:rsidR="00A8221D" w:rsidRPr="00B55E3E" w:rsidRDefault="00A8221D" w:rsidP="00A8221D">
      <w:pPr>
        <w:pStyle w:val="PL"/>
        <w:rPr>
          <w:color w:val="808080"/>
        </w:rPr>
      </w:pPr>
      <w:r w:rsidRPr="00B55E3E">
        <w:rPr>
          <w:color w:val="808080"/>
        </w:rPr>
        <w:t>-- TAG-NOTIFICATIONMESSAGESIDELINK -STOP</w:t>
      </w:r>
    </w:p>
    <w:p w14:paraId="0691C180" w14:textId="77777777" w:rsidR="00A8221D" w:rsidRPr="00B55E3E" w:rsidRDefault="00A8221D" w:rsidP="00A8221D">
      <w:pPr>
        <w:pStyle w:val="PL"/>
        <w:rPr>
          <w:color w:val="808080"/>
        </w:rPr>
      </w:pPr>
      <w:r w:rsidRPr="00B55E3E">
        <w:rPr>
          <w:color w:val="808080"/>
        </w:rPr>
        <w:t>-- ASN1STOP</w:t>
      </w:r>
    </w:p>
    <w:p w14:paraId="20B90EA3" w14:textId="77777777" w:rsidR="00A8221D" w:rsidRPr="00B55E3E" w:rsidRDefault="00A8221D" w:rsidP="00A8221D"/>
    <w:p w14:paraId="76735376" w14:textId="77777777" w:rsidR="00A8221D" w:rsidRPr="00B55E3E" w:rsidRDefault="00A8221D" w:rsidP="00A8221D">
      <w:pPr>
        <w:pStyle w:val="Heading4"/>
      </w:pPr>
      <w:bookmarkStart w:id="2356" w:name="_Toc115429453"/>
      <w:r w:rsidRPr="00B55E3E">
        <w:t>–</w:t>
      </w:r>
      <w:r w:rsidRPr="00B55E3E">
        <w:tab/>
      </w:r>
      <w:r w:rsidRPr="00B55E3E">
        <w:rPr>
          <w:i/>
          <w:iCs/>
        </w:rPr>
        <w:t>RemoteUEInformationSidelink</w:t>
      </w:r>
      <w:bookmarkEnd w:id="2356"/>
    </w:p>
    <w:p w14:paraId="4155C450" w14:textId="77777777" w:rsidR="00A8221D" w:rsidRPr="00B55E3E" w:rsidRDefault="00A8221D" w:rsidP="00A8221D">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Pr="00B55E3E">
        <w:t>5.8.9.8.1.</w:t>
      </w:r>
    </w:p>
    <w:p w14:paraId="12590104" w14:textId="77777777" w:rsidR="00A8221D" w:rsidRPr="00B55E3E" w:rsidRDefault="00A8221D" w:rsidP="00A8221D">
      <w:pPr>
        <w:pStyle w:val="B1"/>
      </w:pPr>
      <w:r w:rsidRPr="00B55E3E">
        <w:t xml:space="preserve">Signalling radio bearer: </w:t>
      </w:r>
      <w:r w:rsidRPr="00B55E3E">
        <w:rPr>
          <w:rFonts w:eastAsia="DengXian"/>
        </w:rPr>
        <w:t>SL-SRB3</w:t>
      </w:r>
    </w:p>
    <w:p w14:paraId="7B88A2A8" w14:textId="77777777" w:rsidR="00A8221D" w:rsidRPr="00B55E3E" w:rsidRDefault="00A8221D" w:rsidP="00A8221D">
      <w:pPr>
        <w:pStyle w:val="B1"/>
      </w:pPr>
      <w:r w:rsidRPr="00B55E3E">
        <w:t>RLC-SAP: AM</w:t>
      </w:r>
    </w:p>
    <w:p w14:paraId="43D50DAD" w14:textId="77777777" w:rsidR="00A8221D" w:rsidRPr="00B55E3E" w:rsidRDefault="00A8221D" w:rsidP="00A8221D">
      <w:pPr>
        <w:pStyle w:val="B1"/>
      </w:pPr>
      <w:r w:rsidRPr="00B55E3E">
        <w:t>Logical channel: SCCH</w:t>
      </w:r>
    </w:p>
    <w:p w14:paraId="5F7A8F6C" w14:textId="77777777" w:rsidR="00A8221D" w:rsidRPr="00B55E3E" w:rsidRDefault="00A8221D" w:rsidP="00A8221D">
      <w:pPr>
        <w:pStyle w:val="B1"/>
      </w:pPr>
      <w:r w:rsidRPr="00B55E3E">
        <w:t>Direction: L2 U2N Remote UE to L2 U2N Relay UE</w:t>
      </w:r>
    </w:p>
    <w:p w14:paraId="7BDCF973" w14:textId="77777777" w:rsidR="00A8221D" w:rsidRPr="00B55E3E" w:rsidRDefault="00A8221D" w:rsidP="00A8221D">
      <w:pPr>
        <w:pStyle w:val="TH"/>
      </w:pPr>
      <w:r w:rsidRPr="00B55E3E">
        <w:rPr>
          <w:i/>
          <w:iCs/>
        </w:rPr>
        <w:t>RemoteUEInformationSidelink</w:t>
      </w:r>
      <w:r w:rsidRPr="00B55E3E">
        <w:t xml:space="preserve"> message</w:t>
      </w:r>
    </w:p>
    <w:p w14:paraId="675A9B19" w14:textId="77777777" w:rsidR="00A8221D" w:rsidRPr="00B55E3E" w:rsidRDefault="00A8221D" w:rsidP="00A8221D">
      <w:pPr>
        <w:pStyle w:val="PL"/>
        <w:rPr>
          <w:color w:val="808080"/>
        </w:rPr>
      </w:pPr>
      <w:r w:rsidRPr="00B55E3E">
        <w:rPr>
          <w:color w:val="808080"/>
        </w:rPr>
        <w:t>-- ASN1START</w:t>
      </w:r>
    </w:p>
    <w:p w14:paraId="19FD04B2" w14:textId="77777777" w:rsidR="00A8221D" w:rsidRPr="00B55E3E" w:rsidRDefault="00A8221D" w:rsidP="00A8221D">
      <w:pPr>
        <w:pStyle w:val="PL"/>
        <w:rPr>
          <w:color w:val="808080"/>
        </w:rPr>
      </w:pPr>
      <w:r w:rsidRPr="00B55E3E">
        <w:rPr>
          <w:color w:val="808080"/>
        </w:rPr>
        <w:t>-- TAG-REMOTEUEINFORMATIONSIDELINK-START</w:t>
      </w:r>
    </w:p>
    <w:p w14:paraId="1AA9E8BF" w14:textId="77777777" w:rsidR="00A8221D" w:rsidRPr="00B55E3E" w:rsidRDefault="00A8221D" w:rsidP="00A8221D">
      <w:pPr>
        <w:pStyle w:val="PL"/>
      </w:pPr>
    </w:p>
    <w:p w14:paraId="0352B730" w14:textId="77777777" w:rsidR="00A8221D" w:rsidRPr="00B55E3E" w:rsidRDefault="00A8221D" w:rsidP="00A8221D">
      <w:pPr>
        <w:pStyle w:val="PL"/>
      </w:pPr>
      <w:r w:rsidRPr="00B55E3E">
        <w:lastRenderedPageBreak/>
        <w:t xml:space="preserve">RemoteUEInformationSidelink-r17 ::=           </w:t>
      </w:r>
      <w:r w:rsidRPr="00B55E3E">
        <w:rPr>
          <w:color w:val="993366"/>
        </w:rPr>
        <w:t>SEQUENCE</w:t>
      </w:r>
      <w:r w:rsidRPr="00B55E3E">
        <w:t xml:space="preserve"> {</w:t>
      </w:r>
    </w:p>
    <w:p w14:paraId="174A711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E0A812" w14:textId="77777777" w:rsidR="00A8221D" w:rsidRPr="00B55E3E" w:rsidRDefault="00A8221D" w:rsidP="00A8221D">
      <w:pPr>
        <w:pStyle w:val="PL"/>
      </w:pPr>
      <w:r w:rsidRPr="00B55E3E">
        <w:t xml:space="preserve">        remoteUEInformationSidelink-r17               RemoteUEInformationSidelink-r17-IEs,</w:t>
      </w:r>
    </w:p>
    <w:p w14:paraId="4E9C6D9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22421E6" w14:textId="77777777" w:rsidR="00A8221D" w:rsidRPr="00B55E3E" w:rsidRDefault="00A8221D" w:rsidP="00A8221D">
      <w:pPr>
        <w:pStyle w:val="PL"/>
      </w:pPr>
      <w:r w:rsidRPr="00B55E3E">
        <w:t xml:space="preserve">    }</w:t>
      </w:r>
    </w:p>
    <w:p w14:paraId="1F3566AC" w14:textId="77777777" w:rsidR="00A8221D" w:rsidRPr="00B55E3E" w:rsidRDefault="00A8221D" w:rsidP="00A8221D">
      <w:pPr>
        <w:pStyle w:val="PL"/>
      </w:pPr>
      <w:r w:rsidRPr="00B55E3E">
        <w:t>}</w:t>
      </w:r>
    </w:p>
    <w:p w14:paraId="5EB0A076" w14:textId="77777777" w:rsidR="00A8221D" w:rsidRPr="00B55E3E" w:rsidRDefault="00A8221D" w:rsidP="00A8221D">
      <w:pPr>
        <w:pStyle w:val="PL"/>
      </w:pPr>
    </w:p>
    <w:p w14:paraId="3908AFC0" w14:textId="77777777" w:rsidR="00A8221D" w:rsidRPr="00B55E3E" w:rsidRDefault="00A8221D" w:rsidP="00A8221D">
      <w:pPr>
        <w:pStyle w:val="PL"/>
      </w:pPr>
      <w:r w:rsidRPr="00B55E3E">
        <w:t xml:space="preserve">RemoteUEInformationSidelink-r17-IEs ::=       </w:t>
      </w:r>
      <w:r w:rsidRPr="00B55E3E">
        <w:rPr>
          <w:color w:val="993366"/>
        </w:rPr>
        <w:t>SEQUENCE</w:t>
      </w:r>
      <w:r w:rsidRPr="00B55E3E">
        <w:t xml:space="preserve"> {</w:t>
      </w:r>
    </w:p>
    <w:p w14:paraId="1D4B2D46" w14:textId="77777777" w:rsidR="00A8221D" w:rsidRPr="00B55E3E" w:rsidRDefault="00A8221D" w:rsidP="00A8221D">
      <w:pPr>
        <w:pStyle w:val="PL"/>
        <w:rPr>
          <w:color w:val="808080"/>
        </w:rPr>
      </w:pPr>
      <w:r w:rsidRPr="00B55E3E">
        <w:t xml:space="preserve">    sl-RequestedSIB-List-r17                     SetupRelease { SL-RequestedSIB-List-r17}          </w:t>
      </w:r>
      <w:r w:rsidRPr="00B55E3E">
        <w:rPr>
          <w:color w:val="993366"/>
        </w:rPr>
        <w:t>OPTIONAL</w:t>
      </w:r>
      <w:r w:rsidRPr="00B55E3E">
        <w:t xml:space="preserve">, </w:t>
      </w:r>
      <w:r w:rsidRPr="00B55E3E">
        <w:rPr>
          <w:color w:val="808080"/>
        </w:rPr>
        <w:t>-- Need M</w:t>
      </w:r>
    </w:p>
    <w:p w14:paraId="681485B5" w14:textId="77777777" w:rsidR="00A8221D" w:rsidRPr="00B55E3E" w:rsidRDefault="00A8221D" w:rsidP="00A8221D">
      <w:pPr>
        <w:pStyle w:val="PL"/>
        <w:rPr>
          <w:color w:val="808080"/>
        </w:rPr>
      </w:pPr>
      <w:r w:rsidRPr="00B55E3E">
        <w:t xml:space="preserve">    sl-PagingInfo-RemoteUE-r17                    SetupRelease { SL-PagingInfo-RemoteUE-r17}         </w:t>
      </w:r>
      <w:r w:rsidRPr="00B55E3E">
        <w:rPr>
          <w:color w:val="993366"/>
        </w:rPr>
        <w:t>OPTIONAL</w:t>
      </w:r>
      <w:r w:rsidRPr="00B55E3E">
        <w:t xml:space="preserve">, </w:t>
      </w:r>
      <w:r w:rsidRPr="00B55E3E">
        <w:rPr>
          <w:color w:val="808080"/>
        </w:rPr>
        <w:t>-- Need M</w:t>
      </w:r>
    </w:p>
    <w:p w14:paraId="765A623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75F22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D7A1DA" w14:textId="77777777" w:rsidR="00A8221D" w:rsidRPr="00B55E3E" w:rsidRDefault="00A8221D" w:rsidP="00A8221D">
      <w:pPr>
        <w:pStyle w:val="PL"/>
      </w:pPr>
      <w:r w:rsidRPr="00B55E3E">
        <w:t>}</w:t>
      </w:r>
    </w:p>
    <w:p w14:paraId="5A69004F" w14:textId="77777777" w:rsidR="00A8221D" w:rsidRPr="00B55E3E" w:rsidRDefault="00A8221D" w:rsidP="00A8221D">
      <w:pPr>
        <w:pStyle w:val="PL"/>
      </w:pPr>
    </w:p>
    <w:p w14:paraId="093DC7EB" w14:textId="77777777" w:rsidR="00A8221D" w:rsidRPr="00B55E3E" w:rsidRDefault="00A8221D" w:rsidP="00A8221D">
      <w:pPr>
        <w:pStyle w:val="PL"/>
      </w:pPr>
      <w:r w:rsidRPr="00B55E3E">
        <w:t xml:space="preserve">SL-RequestedSIB-List-r17 ::=                 </w:t>
      </w:r>
      <w:r w:rsidRPr="00B55E3E">
        <w:rPr>
          <w:color w:val="993366"/>
        </w:rPr>
        <w:t>SEQUENCE</w:t>
      </w:r>
      <w:r w:rsidRPr="00B55E3E">
        <w:t xml:space="preserve"> (</w:t>
      </w:r>
      <w:r w:rsidRPr="00B55E3E">
        <w:rPr>
          <w:color w:val="993366"/>
        </w:rPr>
        <w:t>SIZE</w:t>
      </w:r>
      <w:r w:rsidRPr="00B55E3E">
        <w:t xml:space="preserve"> (maxSIB-MessagePlus1-r17))</w:t>
      </w:r>
      <w:r w:rsidRPr="00B55E3E">
        <w:rPr>
          <w:color w:val="993366"/>
        </w:rPr>
        <w:t xml:space="preserve"> OF</w:t>
      </w:r>
      <w:r w:rsidRPr="00B55E3E">
        <w:t xml:space="preserve"> SL-SIB-ReqInfo-r17</w:t>
      </w:r>
    </w:p>
    <w:p w14:paraId="222B4775" w14:textId="77777777" w:rsidR="00A8221D" w:rsidRPr="00B55E3E" w:rsidRDefault="00A8221D" w:rsidP="00A8221D">
      <w:pPr>
        <w:pStyle w:val="PL"/>
      </w:pPr>
    </w:p>
    <w:p w14:paraId="7161191C" w14:textId="77777777" w:rsidR="00A8221D" w:rsidRPr="00B55E3E" w:rsidRDefault="00A8221D" w:rsidP="00A8221D">
      <w:pPr>
        <w:pStyle w:val="PL"/>
      </w:pPr>
      <w:r w:rsidRPr="00B55E3E">
        <w:t xml:space="preserve">SL-PagingInfo-RemoteUE-r17 ::=                </w:t>
      </w:r>
      <w:r w:rsidRPr="00B55E3E">
        <w:rPr>
          <w:color w:val="993366"/>
        </w:rPr>
        <w:t>SEQUENCE</w:t>
      </w:r>
      <w:r w:rsidRPr="00B55E3E">
        <w:t xml:space="preserve"> {</w:t>
      </w:r>
    </w:p>
    <w:p w14:paraId="350D3D8F" w14:textId="77777777" w:rsidR="00A8221D" w:rsidRPr="00B55E3E" w:rsidRDefault="00A8221D" w:rsidP="00A8221D">
      <w:pPr>
        <w:pStyle w:val="PL"/>
      </w:pPr>
      <w:r w:rsidRPr="00B55E3E">
        <w:t xml:space="preserve">    sl-PagingIdentityRemoteUE-r17                 SL-PagingIdentityRemoteUE-r17,</w:t>
      </w:r>
    </w:p>
    <w:p w14:paraId="57FF707D" w14:textId="77777777" w:rsidR="00A8221D" w:rsidRPr="00B55E3E" w:rsidRDefault="00A8221D" w:rsidP="00A8221D">
      <w:pPr>
        <w:pStyle w:val="PL"/>
        <w:rPr>
          <w:color w:val="808080"/>
        </w:rPr>
      </w:pPr>
      <w:r w:rsidRPr="00B55E3E">
        <w:t xml:space="preserve">    sl-PagingCycleRemoteUE-r17                    PagingCycle                                        </w:t>
      </w:r>
      <w:r w:rsidRPr="00B55E3E">
        <w:rPr>
          <w:color w:val="993366"/>
        </w:rPr>
        <w:t>OPTIONAL</w:t>
      </w:r>
      <w:r w:rsidRPr="00B55E3E">
        <w:t xml:space="preserve">  </w:t>
      </w:r>
      <w:r w:rsidRPr="00B55E3E">
        <w:rPr>
          <w:color w:val="808080"/>
        </w:rPr>
        <w:t>-- Need M</w:t>
      </w:r>
    </w:p>
    <w:p w14:paraId="7D8B4792" w14:textId="77777777" w:rsidR="00A8221D" w:rsidRPr="00B55E3E" w:rsidRDefault="00A8221D" w:rsidP="00A8221D">
      <w:pPr>
        <w:pStyle w:val="PL"/>
      </w:pPr>
      <w:r w:rsidRPr="00B55E3E">
        <w:t>}</w:t>
      </w:r>
    </w:p>
    <w:p w14:paraId="634595E9" w14:textId="77777777" w:rsidR="00A8221D" w:rsidRPr="00B55E3E" w:rsidRDefault="00A8221D" w:rsidP="00A8221D">
      <w:pPr>
        <w:pStyle w:val="PL"/>
      </w:pPr>
    </w:p>
    <w:p w14:paraId="7F94FECE" w14:textId="77777777" w:rsidR="00A8221D" w:rsidRPr="00B55E3E" w:rsidRDefault="00A8221D" w:rsidP="00A8221D">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2002C02" w14:textId="77777777" w:rsidR="00A8221D" w:rsidRPr="00B55E3E" w:rsidRDefault="00A8221D" w:rsidP="00A8221D">
      <w:pPr>
        <w:pStyle w:val="PL"/>
      </w:pPr>
      <w:r w:rsidRPr="00B55E3E">
        <w:t xml:space="preserve">                                                      sib14, sib15, sib16, sib17, sib18, sib19, sib20, sib21, spare11, spare10, spare9,</w:t>
      </w:r>
    </w:p>
    <w:p w14:paraId="2BA51647" w14:textId="77777777" w:rsidR="00A8221D" w:rsidRPr="00B55E3E" w:rsidRDefault="00A8221D" w:rsidP="00A8221D">
      <w:pPr>
        <w:pStyle w:val="PL"/>
      </w:pPr>
      <w:r w:rsidRPr="00B55E3E">
        <w:t xml:space="preserve">                                                      spare8, spare7, spare6, spare5, spare4, spare3, spare2, spare1, ... }</w:t>
      </w:r>
    </w:p>
    <w:p w14:paraId="77547B8E" w14:textId="77777777" w:rsidR="00A8221D" w:rsidRPr="00B55E3E" w:rsidRDefault="00A8221D" w:rsidP="00A8221D">
      <w:pPr>
        <w:pStyle w:val="PL"/>
      </w:pPr>
    </w:p>
    <w:p w14:paraId="7F14E7A6" w14:textId="77777777" w:rsidR="00A8221D" w:rsidRPr="00B55E3E" w:rsidRDefault="00A8221D" w:rsidP="00A8221D">
      <w:pPr>
        <w:pStyle w:val="PL"/>
        <w:rPr>
          <w:color w:val="808080"/>
        </w:rPr>
      </w:pPr>
      <w:r w:rsidRPr="00B55E3E">
        <w:rPr>
          <w:color w:val="808080"/>
        </w:rPr>
        <w:t>-- TAG-REMOTEUEINFORMATIONSIDELINK-STOP</w:t>
      </w:r>
    </w:p>
    <w:p w14:paraId="6007CF40" w14:textId="77777777" w:rsidR="00A8221D" w:rsidRPr="00B55E3E" w:rsidRDefault="00A8221D" w:rsidP="00A8221D">
      <w:pPr>
        <w:pStyle w:val="PL"/>
        <w:rPr>
          <w:color w:val="808080"/>
        </w:rPr>
      </w:pPr>
      <w:r w:rsidRPr="00B55E3E">
        <w:rPr>
          <w:color w:val="808080"/>
        </w:rPr>
        <w:t>-- ASN1STOP</w:t>
      </w:r>
    </w:p>
    <w:p w14:paraId="26A6C5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A5D92B" w14:textId="77777777" w:rsidTr="00FB1467">
        <w:tc>
          <w:tcPr>
            <w:tcW w:w="14173" w:type="dxa"/>
            <w:tcBorders>
              <w:top w:val="single" w:sz="4" w:space="0" w:color="auto"/>
              <w:left w:val="single" w:sz="4" w:space="0" w:color="auto"/>
              <w:bottom w:val="single" w:sz="4" w:space="0" w:color="auto"/>
              <w:right w:val="single" w:sz="4" w:space="0" w:color="auto"/>
            </w:tcBorders>
          </w:tcPr>
          <w:p w14:paraId="66F3DE59" w14:textId="77777777" w:rsidR="00A8221D" w:rsidRPr="00B55E3E" w:rsidRDefault="00A8221D" w:rsidP="00FB1467">
            <w:pPr>
              <w:pStyle w:val="TAH"/>
              <w:rPr>
                <w:rFonts w:eastAsia="Arial Unicode MS"/>
                <w:lang w:eastAsia="zh-CN"/>
              </w:rPr>
            </w:pPr>
            <w:r w:rsidRPr="00B55E3E">
              <w:rPr>
                <w:rFonts w:eastAsia="Arial Unicode MS"/>
                <w:i/>
                <w:iCs/>
                <w:lang w:eastAsia="zh-CN"/>
              </w:rPr>
              <w:t>RemoteUEInformationSidelink-IEs</w:t>
            </w:r>
            <w:r w:rsidRPr="00B55E3E">
              <w:rPr>
                <w:rFonts w:eastAsia="Arial Unicode MS"/>
                <w:lang w:eastAsia="zh-CN"/>
              </w:rPr>
              <w:t xml:space="preserve"> field descriptions</w:t>
            </w:r>
          </w:p>
        </w:tc>
      </w:tr>
      <w:tr w:rsidR="00A8221D" w:rsidRPr="00B55E3E" w14:paraId="06ED5293" w14:textId="77777777" w:rsidTr="00FB1467">
        <w:tc>
          <w:tcPr>
            <w:tcW w:w="14173" w:type="dxa"/>
            <w:tcBorders>
              <w:top w:val="single" w:sz="4" w:space="0" w:color="auto"/>
              <w:left w:val="single" w:sz="4" w:space="0" w:color="auto"/>
              <w:bottom w:val="single" w:sz="4" w:space="0" w:color="auto"/>
              <w:right w:val="single" w:sz="4" w:space="0" w:color="auto"/>
            </w:tcBorders>
          </w:tcPr>
          <w:p w14:paraId="5989227B" w14:textId="77777777" w:rsidR="00A8221D" w:rsidRPr="00B55E3E" w:rsidRDefault="00A8221D" w:rsidP="00FB1467">
            <w:pPr>
              <w:pStyle w:val="TAL"/>
              <w:rPr>
                <w:rFonts w:eastAsia="Arial Unicode MS"/>
                <w:b/>
                <w:bCs/>
                <w:i/>
                <w:iCs/>
                <w:lang w:eastAsia="zh-CN"/>
              </w:rPr>
            </w:pPr>
            <w:r w:rsidRPr="00B55E3E">
              <w:rPr>
                <w:rFonts w:eastAsia="Arial Unicode MS"/>
                <w:b/>
                <w:bCs/>
                <w:i/>
                <w:iCs/>
                <w:lang w:eastAsia="zh-CN"/>
              </w:rPr>
              <w:t>sl-RequestedSIB-List</w:t>
            </w:r>
          </w:p>
          <w:p w14:paraId="7CFCBD0B" w14:textId="77777777" w:rsidR="00A8221D" w:rsidRPr="00B55E3E" w:rsidRDefault="00A8221D" w:rsidP="00FB1467">
            <w:pPr>
              <w:pStyle w:val="TAL"/>
              <w:rPr>
                <w:rFonts w:eastAsia="Arial Unicode MS"/>
                <w:lang w:eastAsia="zh-CN"/>
              </w:rPr>
            </w:pPr>
            <w:r w:rsidRPr="00B55E3E">
              <w:rPr>
                <w:rFonts w:eastAsia="Arial Unicode MS"/>
                <w:lang w:eastAsia="zh-CN"/>
              </w:rPr>
              <w:t>Contains a list of requested SIBs.</w:t>
            </w:r>
          </w:p>
        </w:tc>
      </w:tr>
      <w:tr w:rsidR="00A8221D" w:rsidRPr="00B55E3E" w14:paraId="1E22B8B9" w14:textId="77777777" w:rsidTr="00FB1467">
        <w:tc>
          <w:tcPr>
            <w:tcW w:w="14173" w:type="dxa"/>
            <w:tcBorders>
              <w:top w:val="single" w:sz="4" w:space="0" w:color="auto"/>
              <w:left w:val="single" w:sz="4" w:space="0" w:color="auto"/>
              <w:bottom w:val="single" w:sz="4" w:space="0" w:color="auto"/>
              <w:right w:val="single" w:sz="4" w:space="0" w:color="auto"/>
            </w:tcBorders>
          </w:tcPr>
          <w:p w14:paraId="59858361" w14:textId="77777777" w:rsidR="00A8221D" w:rsidRPr="00B55E3E" w:rsidRDefault="00A8221D" w:rsidP="00FB1467">
            <w:pPr>
              <w:pStyle w:val="TAL"/>
              <w:rPr>
                <w:b/>
                <w:bCs/>
                <w:i/>
                <w:lang w:eastAsia="ko-KR"/>
              </w:rPr>
            </w:pPr>
            <w:r w:rsidRPr="00B55E3E">
              <w:rPr>
                <w:b/>
                <w:bCs/>
                <w:i/>
                <w:lang w:eastAsia="ko-KR"/>
              </w:rPr>
              <w:t>sl-PagingInfo-RemoteUE</w:t>
            </w:r>
          </w:p>
          <w:p w14:paraId="720DFFFE" w14:textId="77777777" w:rsidR="00A8221D" w:rsidRPr="00B55E3E" w:rsidRDefault="00A8221D" w:rsidP="00FB1467">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s paging monitoring.</w:t>
            </w:r>
          </w:p>
        </w:tc>
      </w:tr>
      <w:tr w:rsidR="00A8221D" w:rsidRPr="00B55E3E" w14:paraId="03C46512" w14:textId="77777777" w:rsidTr="00FB1467">
        <w:tc>
          <w:tcPr>
            <w:tcW w:w="14173" w:type="dxa"/>
            <w:tcBorders>
              <w:top w:val="single" w:sz="4" w:space="0" w:color="auto"/>
              <w:left w:val="single" w:sz="4" w:space="0" w:color="auto"/>
              <w:bottom w:val="single" w:sz="4" w:space="0" w:color="auto"/>
              <w:right w:val="single" w:sz="4" w:space="0" w:color="auto"/>
            </w:tcBorders>
          </w:tcPr>
          <w:p w14:paraId="35155804" w14:textId="77777777" w:rsidR="00A8221D" w:rsidRPr="00B55E3E" w:rsidRDefault="00A8221D" w:rsidP="00FB1467">
            <w:pPr>
              <w:pStyle w:val="TAL"/>
              <w:rPr>
                <w:rFonts w:cs="Arial"/>
                <w:b/>
                <w:i/>
                <w:lang w:eastAsia="en-GB"/>
              </w:rPr>
            </w:pPr>
            <w:r w:rsidRPr="00B55E3E">
              <w:rPr>
                <w:rFonts w:cs="Arial"/>
                <w:b/>
                <w:i/>
                <w:lang w:eastAsia="en-GB"/>
              </w:rPr>
              <w:t>sl-PagingIdentityRemoteUE</w:t>
            </w:r>
          </w:p>
          <w:p w14:paraId="0EDE5DE2" w14:textId="77777777" w:rsidR="00A8221D" w:rsidRPr="00B55E3E" w:rsidRDefault="00A8221D" w:rsidP="00FB1467">
            <w:pPr>
              <w:pStyle w:val="TAL"/>
              <w:rPr>
                <w:iCs/>
                <w:lang w:eastAsia="ko-KR"/>
              </w:rPr>
            </w:pPr>
            <w:r w:rsidRPr="00B55E3E">
              <w:rPr>
                <w:rFonts w:cs="Arial"/>
                <w:lang w:eastAsia="en-GB"/>
              </w:rPr>
              <w:t>Indicates the L2 U2N Remote UE's paging UE ID.</w:t>
            </w:r>
          </w:p>
        </w:tc>
      </w:tr>
      <w:tr w:rsidR="00A8221D" w:rsidRPr="00B55E3E" w14:paraId="357E7CE1" w14:textId="77777777" w:rsidTr="00FB1467">
        <w:tc>
          <w:tcPr>
            <w:tcW w:w="14173" w:type="dxa"/>
            <w:tcBorders>
              <w:top w:val="single" w:sz="4" w:space="0" w:color="auto"/>
              <w:left w:val="single" w:sz="4" w:space="0" w:color="auto"/>
              <w:bottom w:val="single" w:sz="4" w:space="0" w:color="auto"/>
              <w:right w:val="single" w:sz="4" w:space="0" w:color="auto"/>
            </w:tcBorders>
          </w:tcPr>
          <w:p w14:paraId="20661F56" w14:textId="77777777" w:rsidR="00A8221D" w:rsidRPr="00B55E3E" w:rsidRDefault="00A8221D" w:rsidP="00FB1467">
            <w:pPr>
              <w:pStyle w:val="TAL"/>
              <w:rPr>
                <w:rFonts w:eastAsia="DengXian" w:cs="Arial"/>
                <w:b/>
                <w:i/>
                <w:lang w:eastAsia="zh-CN"/>
              </w:rPr>
            </w:pPr>
            <w:r w:rsidRPr="00B55E3E">
              <w:rPr>
                <w:rFonts w:eastAsia="DengXian" w:cs="Arial"/>
                <w:b/>
                <w:i/>
                <w:lang w:eastAsia="zh-CN"/>
              </w:rPr>
              <w:t>sl-PagingCycleRemoteUE</w:t>
            </w:r>
          </w:p>
          <w:p w14:paraId="08CCD7C6" w14:textId="77777777" w:rsidR="00A8221D" w:rsidRPr="00B55E3E" w:rsidRDefault="00A8221D" w:rsidP="00FB1467">
            <w:pPr>
              <w:pStyle w:val="TAL"/>
              <w:rPr>
                <w:iCs/>
                <w:lang w:eastAsia="ko-KR"/>
              </w:rPr>
            </w:pPr>
            <w:r w:rsidRPr="00B55E3E">
              <w:rPr>
                <w:rFonts w:cs="Arial"/>
                <w:lang w:eastAsia="en-GB"/>
              </w:rPr>
              <w:t>Indicates the L2 U2N Remote UE's UE specific DRX cycle as the minimum value of the one provided by upper layers (</w:t>
            </w:r>
            <w:r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5089952F" w14:textId="77777777" w:rsidR="00A8221D" w:rsidRPr="00B55E3E" w:rsidRDefault="00A8221D" w:rsidP="00A8221D"/>
    <w:p w14:paraId="492D16EC" w14:textId="77777777" w:rsidR="00A8221D" w:rsidRPr="00B55E3E" w:rsidRDefault="00A8221D" w:rsidP="00A8221D">
      <w:pPr>
        <w:pStyle w:val="Heading4"/>
        <w:rPr>
          <w:lang w:eastAsia="zh-CN"/>
        </w:rPr>
      </w:pPr>
      <w:bookmarkStart w:id="2357" w:name="_Toc60777569"/>
      <w:bookmarkStart w:id="2358" w:name="_Toc115429454"/>
      <w:r w:rsidRPr="00B55E3E">
        <w:t>–</w:t>
      </w:r>
      <w:r w:rsidRPr="00B55E3E">
        <w:tab/>
      </w:r>
      <w:r w:rsidRPr="00B55E3E">
        <w:rPr>
          <w:i/>
          <w:iCs/>
          <w:noProof/>
        </w:rPr>
        <w:t>RRCReconfigurationSidelink</w:t>
      </w:r>
      <w:bookmarkEnd w:id="2357"/>
      <w:bookmarkEnd w:id="2358"/>
    </w:p>
    <w:p w14:paraId="61D53652" w14:textId="77777777" w:rsidR="00A8221D" w:rsidRPr="00B55E3E" w:rsidRDefault="00A8221D" w:rsidP="00A8221D">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4B91D8C8" w14:textId="77777777" w:rsidR="00A8221D" w:rsidRPr="00B55E3E" w:rsidRDefault="00A8221D" w:rsidP="00A8221D">
      <w:pPr>
        <w:pStyle w:val="B1"/>
      </w:pPr>
      <w:r w:rsidRPr="00B55E3E">
        <w:t xml:space="preserve">Signalling radio bearer: </w:t>
      </w:r>
      <w:r w:rsidRPr="00B55E3E">
        <w:rPr>
          <w:rFonts w:eastAsia="DengXian"/>
        </w:rPr>
        <w:t>SL-SRB3</w:t>
      </w:r>
    </w:p>
    <w:p w14:paraId="35364733" w14:textId="77777777" w:rsidR="00A8221D" w:rsidRPr="00B55E3E" w:rsidRDefault="00A8221D" w:rsidP="00A8221D">
      <w:pPr>
        <w:pStyle w:val="B1"/>
      </w:pPr>
      <w:r w:rsidRPr="00B55E3E">
        <w:t>RLC-SAP: AM</w:t>
      </w:r>
    </w:p>
    <w:p w14:paraId="7E56417F" w14:textId="77777777" w:rsidR="00A8221D" w:rsidRPr="00B55E3E" w:rsidRDefault="00A8221D" w:rsidP="00A8221D">
      <w:pPr>
        <w:pStyle w:val="B1"/>
      </w:pPr>
      <w:r w:rsidRPr="00B55E3E">
        <w:lastRenderedPageBreak/>
        <w:t>Logical channel: SCCH</w:t>
      </w:r>
    </w:p>
    <w:p w14:paraId="4E1B9A66" w14:textId="77777777" w:rsidR="00A8221D" w:rsidRPr="00B55E3E" w:rsidRDefault="00A8221D" w:rsidP="00A8221D">
      <w:pPr>
        <w:pStyle w:val="B1"/>
      </w:pPr>
      <w:r w:rsidRPr="00B55E3E">
        <w:t>Direction: UE to UE</w:t>
      </w:r>
    </w:p>
    <w:p w14:paraId="13FF1F3D" w14:textId="77777777" w:rsidR="00A8221D" w:rsidRPr="00B55E3E" w:rsidRDefault="00A8221D" w:rsidP="00A8221D">
      <w:pPr>
        <w:pStyle w:val="TH"/>
        <w:rPr>
          <w:b w:val="0"/>
        </w:rPr>
      </w:pPr>
      <w:r w:rsidRPr="00B55E3E">
        <w:rPr>
          <w:i/>
          <w:iCs/>
          <w:noProof/>
        </w:rPr>
        <w:t>RRCReconfigurationSidelink</w:t>
      </w:r>
      <w:r w:rsidRPr="00B55E3E">
        <w:t xml:space="preserve"> message</w:t>
      </w:r>
    </w:p>
    <w:p w14:paraId="3D5E1504" w14:textId="77777777" w:rsidR="00A8221D" w:rsidRPr="00B55E3E" w:rsidRDefault="00A8221D" w:rsidP="00A8221D">
      <w:pPr>
        <w:pStyle w:val="PL"/>
        <w:rPr>
          <w:color w:val="808080"/>
        </w:rPr>
      </w:pPr>
      <w:r w:rsidRPr="00B55E3E">
        <w:rPr>
          <w:color w:val="808080"/>
        </w:rPr>
        <w:t>-- ASN1START</w:t>
      </w:r>
    </w:p>
    <w:p w14:paraId="5D591A96" w14:textId="77777777" w:rsidR="00A8221D" w:rsidRPr="00B55E3E" w:rsidRDefault="00A8221D" w:rsidP="00A8221D">
      <w:pPr>
        <w:pStyle w:val="PL"/>
        <w:rPr>
          <w:color w:val="808080"/>
        </w:rPr>
      </w:pPr>
      <w:r w:rsidRPr="00B55E3E">
        <w:rPr>
          <w:color w:val="808080"/>
        </w:rPr>
        <w:t>-- TAG-RRCRECONFIGURATIONSIDELINK-START</w:t>
      </w:r>
    </w:p>
    <w:p w14:paraId="3E5DC80E" w14:textId="77777777" w:rsidR="00A8221D" w:rsidRPr="00B55E3E" w:rsidRDefault="00A8221D" w:rsidP="00A8221D">
      <w:pPr>
        <w:pStyle w:val="PL"/>
      </w:pPr>
    </w:p>
    <w:p w14:paraId="2ED09994" w14:textId="77777777" w:rsidR="00A8221D" w:rsidRPr="00B55E3E" w:rsidRDefault="00A8221D" w:rsidP="00A8221D">
      <w:pPr>
        <w:pStyle w:val="PL"/>
      </w:pPr>
      <w:r w:rsidRPr="00B55E3E">
        <w:t xml:space="preserve">RRCReconfigurationSidelink ::=          </w:t>
      </w:r>
      <w:r w:rsidRPr="00B55E3E">
        <w:rPr>
          <w:color w:val="993366"/>
        </w:rPr>
        <w:t>SEQUENCE</w:t>
      </w:r>
      <w:r w:rsidRPr="00B55E3E">
        <w:t xml:space="preserve"> {</w:t>
      </w:r>
    </w:p>
    <w:p w14:paraId="13A08A1A" w14:textId="77777777" w:rsidR="00A8221D" w:rsidRPr="00B55E3E" w:rsidRDefault="00A8221D" w:rsidP="00A8221D">
      <w:pPr>
        <w:pStyle w:val="PL"/>
      </w:pPr>
      <w:r w:rsidRPr="00B55E3E">
        <w:t xml:space="preserve">    rrc-TransactionIdentifier-r16           RRC-TransactionIdentifier,</w:t>
      </w:r>
    </w:p>
    <w:p w14:paraId="10DEB7E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42C694" w14:textId="77777777" w:rsidR="00A8221D" w:rsidRPr="00B55E3E" w:rsidRDefault="00A8221D" w:rsidP="00A8221D">
      <w:pPr>
        <w:pStyle w:val="PL"/>
      </w:pPr>
      <w:r w:rsidRPr="00B55E3E">
        <w:t xml:space="preserve">        rrcReconfigurationSidelink-r16          RRCReconfigurationSidelink-r16-IEs,</w:t>
      </w:r>
    </w:p>
    <w:p w14:paraId="5BC9008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26BA19" w14:textId="77777777" w:rsidR="00A8221D" w:rsidRPr="00B55E3E" w:rsidRDefault="00A8221D" w:rsidP="00A8221D">
      <w:pPr>
        <w:pStyle w:val="PL"/>
      </w:pPr>
      <w:r w:rsidRPr="00B55E3E">
        <w:t xml:space="preserve">    }</w:t>
      </w:r>
    </w:p>
    <w:p w14:paraId="6DBE369B" w14:textId="77777777" w:rsidR="00A8221D" w:rsidRPr="00B55E3E" w:rsidRDefault="00A8221D" w:rsidP="00A8221D">
      <w:pPr>
        <w:pStyle w:val="PL"/>
      </w:pPr>
      <w:r w:rsidRPr="00B55E3E">
        <w:t>}</w:t>
      </w:r>
    </w:p>
    <w:p w14:paraId="3541DD3B" w14:textId="77777777" w:rsidR="00A8221D" w:rsidRPr="00B55E3E" w:rsidRDefault="00A8221D" w:rsidP="00A8221D">
      <w:pPr>
        <w:pStyle w:val="PL"/>
      </w:pPr>
    </w:p>
    <w:p w14:paraId="3AD10344" w14:textId="77777777" w:rsidR="00A8221D" w:rsidRPr="00B55E3E" w:rsidRDefault="00A8221D" w:rsidP="00A8221D">
      <w:pPr>
        <w:pStyle w:val="PL"/>
      </w:pPr>
      <w:r w:rsidRPr="00B55E3E">
        <w:t xml:space="preserve">RRCReconfigurationSidelink-r16-IEs ::=  </w:t>
      </w:r>
      <w:r w:rsidRPr="00B55E3E">
        <w:rPr>
          <w:color w:val="993366"/>
        </w:rPr>
        <w:t>SEQUENCE</w:t>
      </w:r>
      <w:r w:rsidRPr="00B55E3E">
        <w:t xml:space="preserve"> {</w:t>
      </w:r>
    </w:p>
    <w:p w14:paraId="7F771194" w14:textId="77777777" w:rsidR="00A8221D" w:rsidRPr="00B55E3E" w:rsidRDefault="00A8221D" w:rsidP="00A8221D">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15EA5EB8" w14:textId="77777777" w:rsidR="00A8221D" w:rsidRPr="00B55E3E" w:rsidRDefault="00A8221D" w:rsidP="00A8221D">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5B40675F" w14:textId="77777777" w:rsidR="00A8221D" w:rsidRPr="00B55E3E" w:rsidRDefault="00A8221D" w:rsidP="00A8221D">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50CA9FFF" w14:textId="77777777" w:rsidR="00A8221D" w:rsidRPr="00B55E3E" w:rsidRDefault="00A8221D" w:rsidP="00A8221D">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868D67A" w14:textId="77777777" w:rsidR="00A8221D" w:rsidRPr="00B55E3E" w:rsidRDefault="00A8221D" w:rsidP="00A8221D">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8F8BBD2" w14:textId="77777777" w:rsidR="00A8221D" w:rsidRPr="00B55E3E" w:rsidRDefault="00A8221D" w:rsidP="00A8221D">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394A354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EB3517" w14:textId="77777777" w:rsidR="00A8221D" w:rsidRPr="00B55E3E" w:rsidRDefault="00A8221D" w:rsidP="00A8221D">
      <w:pPr>
        <w:pStyle w:val="PL"/>
      </w:pPr>
      <w:r w:rsidRPr="00B55E3E">
        <w:t xml:space="preserve">    nonCriticalExtension                    RRCReconfigurationSidelink-v1700-IEs                                </w:t>
      </w:r>
      <w:r w:rsidRPr="00B55E3E">
        <w:rPr>
          <w:color w:val="993366"/>
        </w:rPr>
        <w:t>OPTIONAL</w:t>
      </w:r>
    </w:p>
    <w:p w14:paraId="5060B20F" w14:textId="77777777" w:rsidR="00A8221D" w:rsidRPr="00B55E3E" w:rsidRDefault="00A8221D" w:rsidP="00A8221D">
      <w:pPr>
        <w:pStyle w:val="PL"/>
      </w:pPr>
      <w:r w:rsidRPr="00B55E3E">
        <w:t>}</w:t>
      </w:r>
    </w:p>
    <w:p w14:paraId="289BC949" w14:textId="77777777" w:rsidR="00A8221D" w:rsidRPr="00B55E3E" w:rsidRDefault="00A8221D" w:rsidP="00A8221D">
      <w:pPr>
        <w:pStyle w:val="PL"/>
      </w:pPr>
    </w:p>
    <w:p w14:paraId="7B85B535" w14:textId="77777777" w:rsidR="00A8221D" w:rsidRPr="00B55E3E" w:rsidRDefault="00A8221D" w:rsidP="00A8221D">
      <w:pPr>
        <w:pStyle w:val="PL"/>
      </w:pPr>
      <w:r w:rsidRPr="00B55E3E">
        <w:t xml:space="preserve">RRCReconfigurationSidelink-v1700-IEs ::= </w:t>
      </w:r>
      <w:r w:rsidRPr="00B55E3E">
        <w:rPr>
          <w:color w:val="993366"/>
        </w:rPr>
        <w:t>SEQUENCE</w:t>
      </w:r>
      <w:r w:rsidRPr="00B55E3E">
        <w:t xml:space="preserve"> {</w:t>
      </w:r>
    </w:p>
    <w:p w14:paraId="53859B3A" w14:textId="77777777" w:rsidR="00A8221D" w:rsidRPr="00B55E3E" w:rsidRDefault="00A8221D" w:rsidP="00A8221D">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47A0EC57" w14:textId="77777777" w:rsidR="00A8221D" w:rsidRPr="00B55E3E" w:rsidRDefault="00A8221D" w:rsidP="00A8221D">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0397B182" w14:textId="77777777" w:rsidR="00A8221D" w:rsidRPr="00B55E3E" w:rsidRDefault="00A8221D" w:rsidP="00A8221D">
      <w:pPr>
        <w:pStyle w:val="PL"/>
        <w:rPr>
          <w:color w:val="808080"/>
        </w:rPr>
      </w:pPr>
      <w:r w:rsidRPr="00B55E3E">
        <w:t xml:space="preserve">    sl-RLC-ChannelToRelease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6D816AEA" w14:textId="77777777" w:rsidR="00A8221D" w:rsidRPr="00B55E3E" w:rsidRDefault="00A8221D" w:rsidP="00A8221D">
      <w:pPr>
        <w:pStyle w:val="PL"/>
        <w:rPr>
          <w:color w:val="808080"/>
        </w:rPr>
      </w:pPr>
      <w:r w:rsidRPr="00B55E3E">
        <w:t xml:space="preserve">    sl-RLC-ChannelToAddMod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Pr="00B55E3E">
        <w:rPr>
          <w:color w:val="993366"/>
        </w:rPr>
        <w:t>OPTIONAL</w:t>
      </w:r>
      <w:r w:rsidRPr="00B55E3E">
        <w:t xml:space="preserve">, </w:t>
      </w:r>
      <w:r w:rsidRPr="00B55E3E">
        <w:rPr>
          <w:color w:val="808080"/>
        </w:rPr>
        <w:t>-- Need N</w:t>
      </w:r>
    </w:p>
    <w:p w14:paraId="18EF970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81E9D8" w14:textId="77777777" w:rsidR="00A8221D" w:rsidRPr="00B55E3E" w:rsidRDefault="00A8221D" w:rsidP="00A8221D">
      <w:pPr>
        <w:pStyle w:val="PL"/>
      </w:pPr>
      <w:r w:rsidRPr="00B55E3E">
        <w:t>}</w:t>
      </w:r>
    </w:p>
    <w:p w14:paraId="24F4D870" w14:textId="77777777" w:rsidR="00A8221D" w:rsidRPr="00B55E3E" w:rsidRDefault="00A8221D" w:rsidP="00A8221D">
      <w:pPr>
        <w:pStyle w:val="PL"/>
      </w:pPr>
    </w:p>
    <w:p w14:paraId="602019C7" w14:textId="77777777" w:rsidR="00A8221D" w:rsidRPr="00B55E3E" w:rsidRDefault="00A8221D" w:rsidP="00A8221D">
      <w:pPr>
        <w:pStyle w:val="PL"/>
      </w:pPr>
      <w:r w:rsidRPr="00B55E3E">
        <w:t xml:space="preserve">SL-LatencyBoundIUC-Report-r17::=            </w:t>
      </w:r>
      <w:r w:rsidRPr="00B55E3E">
        <w:rPr>
          <w:color w:val="993366"/>
        </w:rPr>
        <w:t>INTEGER</w:t>
      </w:r>
      <w:r w:rsidRPr="00B55E3E">
        <w:t xml:space="preserve"> (3..160)</w:t>
      </w:r>
    </w:p>
    <w:p w14:paraId="4A89C002" w14:textId="77777777" w:rsidR="00A8221D" w:rsidRPr="00B55E3E" w:rsidRDefault="00A8221D" w:rsidP="00A8221D">
      <w:pPr>
        <w:pStyle w:val="PL"/>
      </w:pPr>
    </w:p>
    <w:p w14:paraId="2197E8F7" w14:textId="77777777" w:rsidR="00A8221D" w:rsidRPr="00B55E3E" w:rsidRDefault="00A8221D" w:rsidP="00A8221D">
      <w:pPr>
        <w:pStyle w:val="PL"/>
      </w:pPr>
      <w:r w:rsidRPr="00B55E3E">
        <w:t xml:space="preserve">SLRB-Config-r16::=                      </w:t>
      </w:r>
      <w:r w:rsidRPr="00B55E3E">
        <w:rPr>
          <w:color w:val="993366"/>
        </w:rPr>
        <w:t>SEQUENCE</w:t>
      </w:r>
      <w:r w:rsidRPr="00B55E3E">
        <w:t xml:space="preserve"> {</w:t>
      </w:r>
    </w:p>
    <w:p w14:paraId="5BD11635" w14:textId="77777777" w:rsidR="00A8221D" w:rsidRPr="00B55E3E" w:rsidRDefault="00A8221D" w:rsidP="00A8221D">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7F4DDE38" w14:textId="77777777" w:rsidR="00A8221D" w:rsidRPr="00B55E3E" w:rsidRDefault="00A8221D" w:rsidP="00A8221D">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69530AEB" w14:textId="77777777" w:rsidR="00A8221D" w:rsidRPr="00B55E3E" w:rsidRDefault="00A8221D" w:rsidP="00A8221D">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31D6CDE3" w14:textId="77777777" w:rsidR="00A8221D" w:rsidRPr="00B55E3E" w:rsidRDefault="00A8221D" w:rsidP="00A8221D">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18A54240" w14:textId="77777777" w:rsidR="00A8221D" w:rsidRPr="00B55E3E" w:rsidRDefault="00A8221D" w:rsidP="00A8221D">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16EB615A" w14:textId="77777777" w:rsidR="00A8221D" w:rsidRPr="00B55E3E" w:rsidRDefault="00A8221D" w:rsidP="00A8221D">
      <w:pPr>
        <w:pStyle w:val="PL"/>
        <w:rPr>
          <w:rFonts w:eastAsia="DengXian"/>
        </w:rPr>
      </w:pPr>
      <w:r w:rsidRPr="00B55E3E">
        <w:rPr>
          <w:rFonts w:eastAsia="DengXian"/>
        </w:rPr>
        <w:t xml:space="preserve">    ...</w:t>
      </w:r>
    </w:p>
    <w:p w14:paraId="5F0273D7" w14:textId="77777777" w:rsidR="00A8221D" w:rsidRPr="00B55E3E" w:rsidRDefault="00A8221D" w:rsidP="00A8221D">
      <w:pPr>
        <w:pStyle w:val="PL"/>
        <w:rPr>
          <w:rFonts w:eastAsia="DengXian"/>
        </w:rPr>
      </w:pPr>
      <w:r w:rsidRPr="00B55E3E">
        <w:rPr>
          <w:rFonts w:eastAsia="DengXian"/>
        </w:rPr>
        <w:t>}</w:t>
      </w:r>
    </w:p>
    <w:p w14:paraId="7C22D725" w14:textId="77777777" w:rsidR="00A8221D" w:rsidRPr="00B55E3E" w:rsidRDefault="00A8221D" w:rsidP="00A8221D">
      <w:pPr>
        <w:pStyle w:val="PL"/>
      </w:pPr>
    </w:p>
    <w:p w14:paraId="5FA490B0" w14:textId="77777777" w:rsidR="00A8221D" w:rsidRPr="00B55E3E" w:rsidRDefault="00A8221D" w:rsidP="00A8221D">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74F9FA8" w14:textId="77777777" w:rsidR="00A8221D" w:rsidRPr="00B55E3E" w:rsidRDefault="00A8221D" w:rsidP="00A8221D">
      <w:pPr>
        <w:pStyle w:val="PL"/>
      </w:pPr>
    </w:p>
    <w:p w14:paraId="54ACC333" w14:textId="77777777" w:rsidR="00A8221D" w:rsidRPr="00B55E3E" w:rsidRDefault="00A8221D" w:rsidP="00A8221D">
      <w:pPr>
        <w:pStyle w:val="PL"/>
      </w:pPr>
      <w:r w:rsidRPr="00B55E3E">
        <w:t xml:space="preserve">SL-SDAP-ConfigPC5-r16 ::=               </w:t>
      </w:r>
      <w:r w:rsidRPr="00B55E3E">
        <w:rPr>
          <w:color w:val="993366"/>
        </w:rPr>
        <w:t>SEQUENCE</w:t>
      </w:r>
      <w:r w:rsidRPr="00B55E3E">
        <w:t xml:space="preserve"> {</w:t>
      </w:r>
    </w:p>
    <w:p w14:paraId="02C96D33"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046EDFB3"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2C8882EA" w14:textId="77777777" w:rsidR="00A8221D" w:rsidRPr="00B55E3E" w:rsidRDefault="00A8221D" w:rsidP="00A8221D">
      <w:pPr>
        <w:pStyle w:val="PL"/>
      </w:pPr>
      <w:r w:rsidRPr="00B55E3E">
        <w:lastRenderedPageBreak/>
        <w:t xml:space="preserve">    sl-SDAP-Header-r16                      </w:t>
      </w:r>
      <w:r w:rsidRPr="00B55E3E">
        <w:rPr>
          <w:color w:val="993366"/>
        </w:rPr>
        <w:t>ENUMERATED</w:t>
      </w:r>
      <w:r w:rsidRPr="00B55E3E">
        <w:t xml:space="preserve"> {present, absent},</w:t>
      </w:r>
    </w:p>
    <w:p w14:paraId="0C130DEA" w14:textId="77777777" w:rsidR="00A8221D" w:rsidRPr="00B55E3E" w:rsidRDefault="00A8221D" w:rsidP="00A8221D">
      <w:pPr>
        <w:pStyle w:val="PL"/>
      </w:pPr>
      <w:r w:rsidRPr="00B55E3E">
        <w:t xml:space="preserve">    </w:t>
      </w:r>
      <w:r w:rsidRPr="00B55E3E">
        <w:rPr>
          <w:rFonts w:eastAsia="DengXian"/>
        </w:rPr>
        <w:t>...</w:t>
      </w:r>
    </w:p>
    <w:p w14:paraId="5209761A" w14:textId="77777777" w:rsidR="00A8221D" w:rsidRPr="00B55E3E" w:rsidRDefault="00A8221D" w:rsidP="00A8221D">
      <w:pPr>
        <w:pStyle w:val="PL"/>
      </w:pPr>
      <w:r w:rsidRPr="00B55E3E">
        <w:t>}</w:t>
      </w:r>
    </w:p>
    <w:p w14:paraId="5004AC75" w14:textId="77777777" w:rsidR="00A8221D" w:rsidRPr="00B55E3E" w:rsidRDefault="00A8221D" w:rsidP="00A8221D">
      <w:pPr>
        <w:pStyle w:val="PL"/>
      </w:pPr>
    </w:p>
    <w:p w14:paraId="5E58E0F7" w14:textId="77777777" w:rsidR="00A8221D" w:rsidRPr="00B55E3E" w:rsidRDefault="00A8221D" w:rsidP="00A8221D">
      <w:pPr>
        <w:pStyle w:val="PL"/>
      </w:pPr>
      <w:r w:rsidRPr="00B55E3E">
        <w:t xml:space="preserve">SL-PDCP-ConfigPC5-r16 ::=               </w:t>
      </w:r>
      <w:r w:rsidRPr="00B55E3E">
        <w:rPr>
          <w:color w:val="993366"/>
        </w:rPr>
        <w:t>SEQUENCE</w:t>
      </w:r>
      <w:r w:rsidRPr="00B55E3E">
        <w:t xml:space="preserve"> {</w:t>
      </w:r>
    </w:p>
    <w:p w14:paraId="12BB431E"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350A9224" w14:textId="77777777" w:rsidR="00A8221D" w:rsidRPr="00B55E3E" w:rsidRDefault="00A8221D" w:rsidP="00A8221D">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1954A6A" w14:textId="77777777" w:rsidR="00A8221D" w:rsidRPr="00B55E3E" w:rsidRDefault="00A8221D" w:rsidP="00A8221D">
      <w:pPr>
        <w:pStyle w:val="PL"/>
      </w:pPr>
      <w:r w:rsidRPr="00B55E3E">
        <w:t xml:space="preserve">    </w:t>
      </w:r>
      <w:r w:rsidRPr="00B55E3E">
        <w:rPr>
          <w:rFonts w:eastAsia="DengXian"/>
        </w:rPr>
        <w:t>...</w:t>
      </w:r>
    </w:p>
    <w:p w14:paraId="0754AE76" w14:textId="77777777" w:rsidR="00A8221D" w:rsidRPr="00B55E3E" w:rsidRDefault="00A8221D" w:rsidP="00A8221D">
      <w:pPr>
        <w:pStyle w:val="PL"/>
      </w:pPr>
      <w:r w:rsidRPr="00B55E3E">
        <w:t>}</w:t>
      </w:r>
    </w:p>
    <w:p w14:paraId="56B59259" w14:textId="77777777" w:rsidR="00A8221D" w:rsidRPr="00B55E3E" w:rsidRDefault="00A8221D" w:rsidP="00A8221D">
      <w:pPr>
        <w:pStyle w:val="PL"/>
      </w:pPr>
    </w:p>
    <w:p w14:paraId="0EBC43FD" w14:textId="77777777" w:rsidR="00A8221D" w:rsidRPr="00B55E3E" w:rsidRDefault="00A8221D" w:rsidP="00A8221D">
      <w:pPr>
        <w:pStyle w:val="PL"/>
      </w:pPr>
      <w:r w:rsidRPr="00B55E3E">
        <w:t xml:space="preserve">SL-RLC-ConfigPC5-r16 ::=                </w:t>
      </w:r>
      <w:r w:rsidRPr="00B55E3E">
        <w:rPr>
          <w:color w:val="993366"/>
        </w:rPr>
        <w:t>CHOICE</w:t>
      </w:r>
      <w:r w:rsidRPr="00B55E3E">
        <w:t xml:space="preserve"> {</w:t>
      </w:r>
    </w:p>
    <w:p w14:paraId="67890AB6"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0F6CE51A"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5F9DC905" w14:textId="77777777" w:rsidR="00A8221D" w:rsidRPr="00B55E3E" w:rsidRDefault="00A8221D" w:rsidP="00A8221D">
      <w:pPr>
        <w:pStyle w:val="PL"/>
        <w:rPr>
          <w:rFonts w:eastAsia="DengXian"/>
        </w:rPr>
      </w:pPr>
      <w:r w:rsidRPr="00B55E3E">
        <w:t xml:space="preserve">        </w:t>
      </w:r>
      <w:r w:rsidRPr="00B55E3E">
        <w:rPr>
          <w:rFonts w:eastAsia="DengXian"/>
        </w:rPr>
        <w:t>...</w:t>
      </w:r>
    </w:p>
    <w:p w14:paraId="4335B5F5" w14:textId="77777777" w:rsidR="00A8221D" w:rsidRPr="00B55E3E" w:rsidRDefault="00A8221D" w:rsidP="00A8221D">
      <w:pPr>
        <w:pStyle w:val="PL"/>
        <w:rPr>
          <w:rFonts w:eastAsia="DengXian"/>
        </w:rPr>
      </w:pPr>
      <w:r w:rsidRPr="00B55E3E">
        <w:t xml:space="preserve">    </w:t>
      </w:r>
      <w:r w:rsidRPr="00B55E3E">
        <w:rPr>
          <w:rFonts w:eastAsia="DengXian"/>
        </w:rPr>
        <w:t>},</w:t>
      </w:r>
    </w:p>
    <w:p w14:paraId="7E925C7B" w14:textId="77777777" w:rsidR="00A8221D" w:rsidRPr="00B55E3E" w:rsidRDefault="00A8221D" w:rsidP="00A8221D">
      <w:pPr>
        <w:pStyle w:val="PL"/>
      </w:pPr>
      <w:r w:rsidRPr="00B55E3E">
        <w:t xml:space="preserve">    sl-UM-Bi-Directional-RLC-r16            </w:t>
      </w:r>
      <w:r w:rsidRPr="00B55E3E">
        <w:rPr>
          <w:color w:val="993366"/>
        </w:rPr>
        <w:t>SEQUENCE</w:t>
      </w:r>
      <w:r w:rsidRPr="00B55E3E">
        <w:t xml:space="preserve"> {</w:t>
      </w:r>
    </w:p>
    <w:p w14:paraId="4FF2CAC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305A03F1" w14:textId="77777777" w:rsidR="00A8221D" w:rsidRPr="00B55E3E" w:rsidRDefault="00A8221D" w:rsidP="00A8221D">
      <w:pPr>
        <w:pStyle w:val="PL"/>
        <w:rPr>
          <w:rFonts w:eastAsia="DengXian"/>
        </w:rPr>
      </w:pPr>
      <w:r w:rsidRPr="00B55E3E">
        <w:t xml:space="preserve">        </w:t>
      </w:r>
      <w:r w:rsidRPr="00B55E3E">
        <w:rPr>
          <w:rFonts w:eastAsia="DengXian"/>
        </w:rPr>
        <w:t>...</w:t>
      </w:r>
    </w:p>
    <w:p w14:paraId="0856119E" w14:textId="77777777" w:rsidR="00A8221D" w:rsidRPr="00B55E3E" w:rsidRDefault="00A8221D" w:rsidP="00A8221D">
      <w:pPr>
        <w:pStyle w:val="PL"/>
        <w:rPr>
          <w:rFonts w:eastAsia="DengXian"/>
        </w:rPr>
      </w:pPr>
      <w:r w:rsidRPr="00B55E3E">
        <w:t xml:space="preserve">    </w:t>
      </w:r>
      <w:r w:rsidRPr="00B55E3E">
        <w:rPr>
          <w:rFonts w:eastAsia="DengXian"/>
        </w:rPr>
        <w:t>},</w:t>
      </w:r>
    </w:p>
    <w:p w14:paraId="68EE7E70" w14:textId="77777777" w:rsidR="00A8221D" w:rsidRPr="00B55E3E" w:rsidRDefault="00A8221D" w:rsidP="00A8221D">
      <w:pPr>
        <w:pStyle w:val="PL"/>
      </w:pPr>
      <w:r w:rsidRPr="00B55E3E">
        <w:t xml:space="preserve">    sl-UM-Uni-Directional-RLC-r16           </w:t>
      </w:r>
      <w:r w:rsidRPr="00B55E3E">
        <w:rPr>
          <w:color w:val="993366"/>
        </w:rPr>
        <w:t>SEQUENCE</w:t>
      </w:r>
      <w:r w:rsidRPr="00B55E3E">
        <w:t xml:space="preserve"> {</w:t>
      </w:r>
    </w:p>
    <w:p w14:paraId="207576B1"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5571C45" w14:textId="77777777" w:rsidR="00A8221D" w:rsidRPr="00B55E3E" w:rsidRDefault="00A8221D" w:rsidP="00A8221D">
      <w:pPr>
        <w:pStyle w:val="PL"/>
        <w:rPr>
          <w:rFonts w:eastAsia="DengXian"/>
        </w:rPr>
      </w:pPr>
      <w:r w:rsidRPr="00B55E3E">
        <w:t xml:space="preserve">        </w:t>
      </w:r>
      <w:r w:rsidRPr="00B55E3E">
        <w:rPr>
          <w:rFonts w:eastAsia="DengXian"/>
        </w:rPr>
        <w:t>...</w:t>
      </w:r>
    </w:p>
    <w:p w14:paraId="09E47735" w14:textId="77777777" w:rsidR="00A8221D" w:rsidRPr="00B55E3E" w:rsidRDefault="00A8221D" w:rsidP="00A8221D">
      <w:pPr>
        <w:pStyle w:val="PL"/>
        <w:rPr>
          <w:rFonts w:eastAsia="DengXian"/>
        </w:rPr>
      </w:pPr>
      <w:r w:rsidRPr="00B55E3E">
        <w:t xml:space="preserve">    </w:t>
      </w:r>
      <w:r w:rsidRPr="00B55E3E">
        <w:rPr>
          <w:rFonts w:eastAsia="DengXian"/>
        </w:rPr>
        <w:t>}</w:t>
      </w:r>
    </w:p>
    <w:p w14:paraId="1CBDF490" w14:textId="77777777" w:rsidR="00A8221D" w:rsidRPr="00B55E3E" w:rsidRDefault="00A8221D" w:rsidP="00A8221D">
      <w:pPr>
        <w:pStyle w:val="PL"/>
      </w:pPr>
      <w:r w:rsidRPr="00B55E3E">
        <w:t>}</w:t>
      </w:r>
    </w:p>
    <w:p w14:paraId="3E5BF6A7" w14:textId="77777777" w:rsidR="00A8221D" w:rsidRPr="00B55E3E" w:rsidRDefault="00A8221D" w:rsidP="00A8221D">
      <w:pPr>
        <w:pStyle w:val="PL"/>
      </w:pPr>
    </w:p>
    <w:p w14:paraId="6912434D" w14:textId="77777777" w:rsidR="00A8221D" w:rsidRPr="00B55E3E" w:rsidRDefault="00A8221D" w:rsidP="00A8221D">
      <w:pPr>
        <w:pStyle w:val="PL"/>
      </w:pPr>
      <w:r w:rsidRPr="00B55E3E">
        <w:t xml:space="preserve">SL-LogicalChannelConfigPC5-r16 ::=      </w:t>
      </w:r>
      <w:r w:rsidRPr="00B55E3E">
        <w:rPr>
          <w:color w:val="993366"/>
        </w:rPr>
        <w:t>SEQUENCE</w:t>
      </w:r>
      <w:r w:rsidRPr="00B55E3E">
        <w:t xml:space="preserve"> {</w:t>
      </w:r>
    </w:p>
    <w:p w14:paraId="7CACCA9E" w14:textId="77777777" w:rsidR="00A8221D" w:rsidRPr="00B55E3E" w:rsidRDefault="00A8221D" w:rsidP="00A8221D">
      <w:pPr>
        <w:pStyle w:val="PL"/>
      </w:pPr>
      <w:r w:rsidRPr="00B55E3E">
        <w:t xml:space="preserve">    sl-LogicalChannelIdentity-r16           LogicalChannelIdentity,</w:t>
      </w:r>
    </w:p>
    <w:p w14:paraId="0BE613F3" w14:textId="77777777" w:rsidR="00A8221D" w:rsidRPr="00B55E3E" w:rsidRDefault="00A8221D" w:rsidP="00A8221D">
      <w:pPr>
        <w:pStyle w:val="PL"/>
        <w:rPr>
          <w:rFonts w:eastAsia="DengXian"/>
        </w:rPr>
      </w:pPr>
      <w:r w:rsidRPr="00B55E3E">
        <w:t xml:space="preserve">    </w:t>
      </w:r>
      <w:r w:rsidRPr="00B55E3E">
        <w:rPr>
          <w:rFonts w:eastAsia="DengXian"/>
        </w:rPr>
        <w:t>...</w:t>
      </w:r>
    </w:p>
    <w:p w14:paraId="14981132" w14:textId="77777777" w:rsidR="00A8221D" w:rsidRPr="00B55E3E" w:rsidRDefault="00A8221D" w:rsidP="00A8221D">
      <w:pPr>
        <w:pStyle w:val="PL"/>
      </w:pPr>
      <w:r w:rsidRPr="00B55E3E">
        <w:t>}</w:t>
      </w:r>
    </w:p>
    <w:p w14:paraId="28D85C52" w14:textId="77777777" w:rsidR="00A8221D" w:rsidRPr="00B55E3E" w:rsidRDefault="00A8221D" w:rsidP="00A8221D">
      <w:pPr>
        <w:pStyle w:val="PL"/>
      </w:pPr>
    </w:p>
    <w:p w14:paraId="0F5A6F43" w14:textId="77777777" w:rsidR="00A8221D" w:rsidRPr="00B55E3E" w:rsidRDefault="00A8221D" w:rsidP="00A8221D">
      <w:pPr>
        <w:pStyle w:val="PL"/>
      </w:pPr>
      <w:r w:rsidRPr="00B55E3E">
        <w:t xml:space="preserve">SL-PQFI-r16 ::=                         </w:t>
      </w:r>
      <w:r w:rsidRPr="00B55E3E">
        <w:rPr>
          <w:color w:val="993366"/>
        </w:rPr>
        <w:t>INTEGER</w:t>
      </w:r>
      <w:r w:rsidRPr="00B55E3E">
        <w:t xml:space="preserve"> (1..64)</w:t>
      </w:r>
    </w:p>
    <w:p w14:paraId="1B6B1D08" w14:textId="77777777" w:rsidR="00A8221D" w:rsidRPr="00B55E3E" w:rsidRDefault="00A8221D" w:rsidP="00A8221D">
      <w:pPr>
        <w:pStyle w:val="PL"/>
      </w:pPr>
    </w:p>
    <w:p w14:paraId="77457E84" w14:textId="77777777" w:rsidR="00A8221D" w:rsidRPr="00B55E3E" w:rsidRDefault="00A8221D" w:rsidP="00A8221D">
      <w:pPr>
        <w:pStyle w:val="PL"/>
      </w:pPr>
      <w:r w:rsidRPr="00B55E3E">
        <w:t xml:space="preserve">SL-CSI-RS-Config-r16 ::=                </w:t>
      </w:r>
      <w:r w:rsidRPr="00B55E3E">
        <w:rPr>
          <w:color w:val="993366"/>
        </w:rPr>
        <w:t>SEQUENCE</w:t>
      </w:r>
      <w:r w:rsidRPr="00B55E3E">
        <w:t xml:space="preserve"> {</w:t>
      </w:r>
    </w:p>
    <w:p w14:paraId="40137A26" w14:textId="77777777" w:rsidR="00A8221D" w:rsidRPr="00B55E3E" w:rsidRDefault="00A8221D" w:rsidP="00A8221D">
      <w:pPr>
        <w:pStyle w:val="PL"/>
      </w:pPr>
      <w:r w:rsidRPr="00B55E3E">
        <w:t xml:space="preserve">    sl-CSI-RS-FreqAllocation-r16            </w:t>
      </w:r>
      <w:r w:rsidRPr="00B55E3E">
        <w:rPr>
          <w:color w:val="993366"/>
        </w:rPr>
        <w:t>CHOICE</w:t>
      </w:r>
      <w:r w:rsidRPr="00B55E3E">
        <w:t xml:space="preserve"> {</w:t>
      </w:r>
    </w:p>
    <w:p w14:paraId="4641E8BC" w14:textId="77777777" w:rsidR="00A8221D" w:rsidRPr="00B55E3E" w:rsidRDefault="00A8221D" w:rsidP="00A8221D">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98A4179" w14:textId="77777777" w:rsidR="00A8221D" w:rsidRPr="00B55E3E" w:rsidRDefault="00A8221D" w:rsidP="00A8221D">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7FE9C3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DBCD5D4" w14:textId="77777777" w:rsidR="00A8221D" w:rsidRPr="00B55E3E" w:rsidRDefault="00A8221D" w:rsidP="00A8221D">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50642804" w14:textId="77777777" w:rsidR="00A8221D" w:rsidRPr="00B55E3E" w:rsidRDefault="00A8221D" w:rsidP="00A8221D">
      <w:pPr>
        <w:pStyle w:val="PL"/>
        <w:rPr>
          <w:rFonts w:eastAsia="DengXian"/>
        </w:rPr>
      </w:pPr>
      <w:r w:rsidRPr="00B55E3E">
        <w:t xml:space="preserve">    </w:t>
      </w:r>
      <w:r w:rsidRPr="00B55E3E">
        <w:rPr>
          <w:rFonts w:eastAsia="DengXian"/>
        </w:rPr>
        <w:t>...</w:t>
      </w:r>
    </w:p>
    <w:p w14:paraId="2D6000FD" w14:textId="77777777" w:rsidR="00A8221D" w:rsidRPr="00B55E3E" w:rsidRDefault="00A8221D" w:rsidP="00A8221D">
      <w:pPr>
        <w:pStyle w:val="PL"/>
      </w:pPr>
      <w:r w:rsidRPr="00B55E3E">
        <w:t>}</w:t>
      </w:r>
    </w:p>
    <w:p w14:paraId="5712B417" w14:textId="77777777" w:rsidR="00A8221D" w:rsidRPr="00B55E3E" w:rsidRDefault="00A8221D" w:rsidP="00A8221D">
      <w:pPr>
        <w:pStyle w:val="PL"/>
      </w:pPr>
    </w:p>
    <w:p w14:paraId="0393A974" w14:textId="77777777" w:rsidR="00A8221D" w:rsidRPr="00B55E3E" w:rsidRDefault="00A8221D" w:rsidP="00A8221D">
      <w:pPr>
        <w:pStyle w:val="PL"/>
      </w:pPr>
      <w:r w:rsidRPr="00B55E3E">
        <w:t xml:space="preserve">SL-RLC-ChannelConfigPC5-r17::=          </w:t>
      </w:r>
      <w:r w:rsidRPr="00B55E3E">
        <w:rPr>
          <w:color w:val="993366"/>
        </w:rPr>
        <w:t>SEQUENCE</w:t>
      </w:r>
      <w:r w:rsidRPr="00B55E3E">
        <w:t xml:space="preserve"> {</w:t>
      </w:r>
    </w:p>
    <w:p w14:paraId="52D88B79" w14:textId="77777777" w:rsidR="00A8221D" w:rsidRPr="00B55E3E" w:rsidRDefault="00A8221D" w:rsidP="00A8221D">
      <w:pPr>
        <w:pStyle w:val="PL"/>
      </w:pPr>
      <w:r w:rsidRPr="00B55E3E">
        <w:t xml:space="preserve">    sl-RLC-ChannelID-PC5-r17                SL-RLC-ChannelID-r17,</w:t>
      </w:r>
    </w:p>
    <w:p w14:paraId="586B93F9" w14:textId="77777777" w:rsidR="00A8221D" w:rsidRPr="00B55E3E" w:rsidRDefault="00A8221D" w:rsidP="00A8221D">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32188A54" w14:textId="77777777" w:rsidR="00A8221D" w:rsidRPr="00B55E3E" w:rsidRDefault="00A8221D" w:rsidP="00A8221D">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727F8E4E" w14:textId="77777777" w:rsidR="00A8221D" w:rsidRPr="00B55E3E" w:rsidRDefault="00A8221D" w:rsidP="00A8221D">
      <w:pPr>
        <w:pStyle w:val="PL"/>
      </w:pPr>
      <w:r w:rsidRPr="00B55E3E">
        <w:t xml:space="preserve">    ...</w:t>
      </w:r>
    </w:p>
    <w:p w14:paraId="228345B7" w14:textId="77777777" w:rsidR="00A8221D" w:rsidRPr="00B55E3E" w:rsidRDefault="00A8221D" w:rsidP="00A8221D">
      <w:pPr>
        <w:pStyle w:val="PL"/>
      </w:pPr>
      <w:r w:rsidRPr="00B55E3E">
        <w:t>}</w:t>
      </w:r>
    </w:p>
    <w:p w14:paraId="21164F3B" w14:textId="77777777" w:rsidR="00A8221D" w:rsidRPr="00B55E3E" w:rsidRDefault="00A8221D" w:rsidP="00A8221D">
      <w:pPr>
        <w:pStyle w:val="PL"/>
      </w:pPr>
    </w:p>
    <w:p w14:paraId="6FEA446D" w14:textId="77777777" w:rsidR="00A8221D" w:rsidRPr="00B55E3E" w:rsidRDefault="00A8221D" w:rsidP="00A8221D">
      <w:pPr>
        <w:pStyle w:val="PL"/>
        <w:rPr>
          <w:color w:val="808080"/>
        </w:rPr>
      </w:pPr>
      <w:r w:rsidRPr="00B55E3E">
        <w:rPr>
          <w:color w:val="808080"/>
        </w:rPr>
        <w:t>-- TAG-RRCRECONFIGURATIONSIDELINK-STOP</w:t>
      </w:r>
    </w:p>
    <w:p w14:paraId="094FFA12" w14:textId="77777777" w:rsidR="00A8221D" w:rsidRPr="00B55E3E" w:rsidRDefault="00A8221D" w:rsidP="00A8221D">
      <w:pPr>
        <w:pStyle w:val="PL"/>
        <w:rPr>
          <w:color w:val="808080"/>
        </w:rPr>
      </w:pPr>
      <w:r w:rsidRPr="00B55E3E">
        <w:rPr>
          <w:color w:val="808080"/>
        </w:rPr>
        <w:t>-- ASN1STOP</w:t>
      </w:r>
    </w:p>
    <w:p w14:paraId="5C392A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933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1B9AAA" w14:textId="77777777" w:rsidR="00A8221D" w:rsidRPr="00B55E3E" w:rsidRDefault="00A8221D" w:rsidP="00FB1467">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A8221D" w:rsidRPr="00B55E3E" w14:paraId="6181EF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196EC6" w14:textId="77777777" w:rsidR="00A8221D" w:rsidRPr="00B55E3E" w:rsidRDefault="00A8221D" w:rsidP="00FB1467">
            <w:pPr>
              <w:pStyle w:val="TAL"/>
              <w:rPr>
                <w:b/>
                <w:bCs/>
                <w:i/>
                <w:iCs/>
                <w:lang w:eastAsia="sv-SE"/>
              </w:rPr>
            </w:pPr>
            <w:r w:rsidRPr="00B55E3E">
              <w:rPr>
                <w:b/>
                <w:bCs/>
                <w:i/>
                <w:iCs/>
                <w:lang w:eastAsia="sv-SE"/>
              </w:rPr>
              <w:t>sl-CSI-RS-FreqAllocation</w:t>
            </w:r>
          </w:p>
          <w:p w14:paraId="1CBB88F5" w14:textId="77777777" w:rsidR="00A8221D" w:rsidRPr="00B55E3E" w:rsidRDefault="00A8221D" w:rsidP="00FB1467">
            <w:pPr>
              <w:pStyle w:val="TAL"/>
              <w:rPr>
                <w:noProof/>
                <w:lang w:eastAsia="sv-SE"/>
              </w:rPr>
            </w:pPr>
            <w:r w:rsidRPr="00B55E3E">
              <w:rPr>
                <w:lang w:eastAsia="sv-SE"/>
              </w:rPr>
              <w:t>Indicates the frequency domain position for sidelink CSI-RS.</w:t>
            </w:r>
          </w:p>
        </w:tc>
      </w:tr>
      <w:tr w:rsidR="00A8221D" w:rsidRPr="00B55E3E" w14:paraId="65E4AE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CCF84E" w14:textId="77777777" w:rsidR="00A8221D" w:rsidRPr="00B55E3E" w:rsidRDefault="00A8221D" w:rsidP="00FB1467">
            <w:pPr>
              <w:pStyle w:val="TAL"/>
              <w:rPr>
                <w:b/>
                <w:bCs/>
                <w:i/>
                <w:iCs/>
                <w:lang w:eastAsia="sv-SE"/>
              </w:rPr>
            </w:pPr>
            <w:r w:rsidRPr="00B55E3E">
              <w:rPr>
                <w:b/>
                <w:bCs/>
                <w:i/>
                <w:iCs/>
                <w:lang w:eastAsia="sv-SE"/>
              </w:rPr>
              <w:t>sl-CSI-RS-FirstSymbol</w:t>
            </w:r>
          </w:p>
          <w:p w14:paraId="625EB222" w14:textId="77777777" w:rsidR="00A8221D" w:rsidRPr="00B55E3E" w:rsidRDefault="00A8221D" w:rsidP="00FB1467">
            <w:pPr>
              <w:pStyle w:val="TAL"/>
              <w:rPr>
                <w:noProof/>
                <w:lang w:eastAsia="sv-SE"/>
              </w:rPr>
            </w:pPr>
            <w:r w:rsidRPr="00B55E3E">
              <w:rPr>
                <w:lang w:eastAsia="sv-SE"/>
              </w:rPr>
              <w:t>Indicates the position of first symbol of sidelink CSI-RS.</w:t>
            </w:r>
          </w:p>
        </w:tc>
      </w:tr>
      <w:tr w:rsidR="00A8221D" w:rsidRPr="00B55E3E" w14:paraId="1ACA0209" w14:textId="77777777" w:rsidTr="00FB1467">
        <w:tc>
          <w:tcPr>
            <w:tcW w:w="14173" w:type="dxa"/>
            <w:tcBorders>
              <w:top w:val="single" w:sz="4" w:space="0" w:color="auto"/>
              <w:left w:val="single" w:sz="4" w:space="0" w:color="auto"/>
              <w:bottom w:val="single" w:sz="4" w:space="0" w:color="auto"/>
              <w:right w:val="single" w:sz="4" w:space="0" w:color="auto"/>
            </w:tcBorders>
          </w:tcPr>
          <w:p w14:paraId="110635EC" w14:textId="77777777" w:rsidR="00A8221D" w:rsidRPr="00B55E3E" w:rsidRDefault="00A8221D" w:rsidP="00FB1467">
            <w:pPr>
              <w:pStyle w:val="TAL"/>
              <w:rPr>
                <w:b/>
                <w:bCs/>
                <w:i/>
                <w:iCs/>
                <w:lang w:eastAsia="en-GB"/>
              </w:rPr>
            </w:pPr>
            <w:r w:rsidRPr="00B55E3E">
              <w:rPr>
                <w:b/>
                <w:bCs/>
                <w:i/>
                <w:iCs/>
                <w:lang w:eastAsia="en-GB"/>
              </w:rPr>
              <w:t>sl-DRX-ConfigUC-PC5</w:t>
            </w:r>
          </w:p>
          <w:p w14:paraId="364F49AB" w14:textId="77777777" w:rsidR="00A8221D" w:rsidRPr="00B55E3E" w:rsidRDefault="00A8221D" w:rsidP="00FB1467">
            <w:pPr>
              <w:pStyle w:val="TAL"/>
              <w:rPr>
                <w:b/>
                <w:bCs/>
                <w:i/>
                <w:iCs/>
                <w:lang w:eastAsia="sv-SE"/>
              </w:rPr>
            </w:pPr>
            <w:r w:rsidRPr="00B55E3E">
              <w:rPr>
                <w:lang w:eastAsia="en-GB"/>
              </w:rPr>
              <w:t>Indicates the NR sidelink DRX configuration for unicast communication, as specified in TS 38.321 [3]</w:t>
            </w:r>
          </w:p>
        </w:tc>
      </w:tr>
      <w:tr w:rsidR="00A8221D" w:rsidRPr="00B55E3E" w14:paraId="5F4A3EB7" w14:textId="77777777" w:rsidTr="00FB1467">
        <w:tc>
          <w:tcPr>
            <w:tcW w:w="14173" w:type="dxa"/>
            <w:tcBorders>
              <w:top w:val="single" w:sz="4" w:space="0" w:color="auto"/>
              <w:left w:val="single" w:sz="4" w:space="0" w:color="auto"/>
              <w:bottom w:val="single" w:sz="4" w:space="0" w:color="auto"/>
              <w:right w:val="single" w:sz="4" w:space="0" w:color="auto"/>
            </w:tcBorders>
          </w:tcPr>
          <w:p w14:paraId="52BCCFBC" w14:textId="77777777" w:rsidR="00A8221D" w:rsidRPr="00B55E3E" w:rsidRDefault="00A8221D" w:rsidP="00FB1467">
            <w:pPr>
              <w:pStyle w:val="TAL"/>
              <w:rPr>
                <w:rFonts w:cs="Calibri Light"/>
                <w:b/>
                <w:bCs/>
                <w:i/>
                <w:iCs/>
                <w:lang w:eastAsia="en-US"/>
              </w:rPr>
            </w:pPr>
            <w:r w:rsidRPr="00B55E3E">
              <w:rPr>
                <w:b/>
                <w:bCs/>
                <w:i/>
                <w:iCs/>
              </w:rPr>
              <w:t>sl-LatencyBoundCSI-Report</w:t>
            </w:r>
          </w:p>
          <w:p w14:paraId="307A4F8A" w14:textId="77777777" w:rsidR="00A8221D" w:rsidRPr="00B55E3E" w:rsidRDefault="00A8221D" w:rsidP="00FB1467">
            <w:pPr>
              <w:pStyle w:val="TAL"/>
              <w:rPr>
                <w:b/>
                <w:bCs/>
                <w:i/>
                <w:iCs/>
                <w:lang w:eastAsia="sv-SE"/>
              </w:rPr>
            </w:pPr>
            <w:r w:rsidRPr="00B55E3E">
              <w:t>Indicates the latency bound of SL CSI report from the associated SL CSI triggering in terms of number of slots.</w:t>
            </w:r>
          </w:p>
        </w:tc>
      </w:tr>
      <w:tr w:rsidR="00A8221D" w:rsidRPr="00B55E3E" w14:paraId="1CD5949B" w14:textId="77777777" w:rsidTr="00FB1467">
        <w:tc>
          <w:tcPr>
            <w:tcW w:w="14173" w:type="dxa"/>
            <w:tcBorders>
              <w:top w:val="single" w:sz="4" w:space="0" w:color="auto"/>
              <w:left w:val="single" w:sz="4" w:space="0" w:color="auto"/>
              <w:bottom w:val="single" w:sz="4" w:space="0" w:color="auto"/>
              <w:right w:val="single" w:sz="4" w:space="0" w:color="auto"/>
            </w:tcBorders>
          </w:tcPr>
          <w:p w14:paraId="3E54EDAA" w14:textId="77777777" w:rsidR="00A8221D" w:rsidRPr="00B55E3E" w:rsidRDefault="00A8221D" w:rsidP="00FB1467">
            <w:pPr>
              <w:pStyle w:val="TAL"/>
              <w:rPr>
                <w:b/>
                <w:bCs/>
                <w:i/>
                <w:iCs/>
              </w:rPr>
            </w:pPr>
            <w:r w:rsidRPr="00B55E3E">
              <w:rPr>
                <w:b/>
                <w:bCs/>
                <w:i/>
                <w:iCs/>
              </w:rPr>
              <w:t>sl-LatencyBoundIUC-Report</w:t>
            </w:r>
          </w:p>
          <w:p w14:paraId="5B2E5DE9" w14:textId="77777777" w:rsidR="00A8221D" w:rsidRPr="00B55E3E" w:rsidRDefault="00A8221D" w:rsidP="00FB1467">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A8221D" w:rsidRPr="00B55E3E" w14:paraId="6367A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B2B36F" w14:textId="77777777" w:rsidR="00A8221D" w:rsidRPr="00B55E3E" w:rsidRDefault="00A8221D" w:rsidP="00FB1467">
            <w:pPr>
              <w:pStyle w:val="TAL"/>
              <w:rPr>
                <w:b/>
                <w:bCs/>
                <w:i/>
                <w:iCs/>
                <w:lang w:eastAsia="sv-SE"/>
              </w:rPr>
            </w:pPr>
            <w:r w:rsidRPr="00B55E3E">
              <w:rPr>
                <w:b/>
                <w:bCs/>
                <w:i/>
                <w:iCs/>
                <w:lang w:eastAsia="sv-SE"/>
              </w:rPr>
              <w:t>sl-LogicalChannelIdentity</w:t>
            </w:r>
          </w:p>
          <w:p w14:paraId="0A9A7ADA" w14:textId="77777777" w:rsidR="00A8221D" w:rsidRPr="00B55E3E" w:rsidRDefault="00A8221D" w:rsidP="00FB1467">
            <w:pPr>
              <w:pStyle w:val="TAL"/>
              <w:rPr>
                <w:bCs/>
                <w:noProof/>
                <w:lang w:eastAsia="en-GB"/>
              </w:rPr>
            </w:pPr>
            <w:r w:rsidRPr="00B55E3E">
              <w:rPr>
                <w:lang w:eastAsia="sv-SE"/>
              </w:rPr>
              <w:t>Indicates the identity of the sidelink logical channel.</w:t>
            </w:r>
          </w:p>
        </w:tc>
      </w:tr>
      <w:tr w:rsidR="00A8221D" w:rsidRPr="00B55E3E" w14:paraId="7DC1E8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C9A0FD" w14:textId="77777777" w:rsidR="00A8221D" w:rsidRPr="00B55E3E" w:rsidRDefault="00A8221D" w:rsidP="00FB1467">
            <w:pPr>
              <w:pStyle w:val="TAL"/>
              <w:rPr>
                <w:b/>
                <w:bCs/>
                <w:i/>
                <w:iCs/>
                <w:lang w:eastAsia="sv-SE"/>
              </w:rPr>
            </w:pPr>
            <w:r w:rsidRPr="00B55E3E">
              <w:rPr>
                <w:b/>
                <w:bCs/>
                <w:i/>
                <w:iCs/>
                <w:lang w:eastAsia="sv-SE"/>
              </w:rPr>
              <w:t>sl-MappedQoS-FlowsToAddList</w:t>
            </w:r>
          </w:p>
          <w:p w14:paraId="6731D4E9" w14:textId="77777777" w:rsidR="00A8221D" w:rsidRPr="00B55E3E" w:rsidRDefault="00A8221D" w:rsidP="00FB1467">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A4DCB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F3847" w14:textId="77777777" w:rsidR="00A8221D" w:rsidRPr="00B55E3E" w:rsidRDefault="00A8221D" w:rsidP="00FB1467">
            <w:pPr>
              <w:pStyle w:val="TAL"/>
              <w:rPr>
                <w:b/>
                <w:bCs/>
                <w:i/>
                <w:iCs/>
                <w:lang w:eastAsia="sv-SE"/>
              </w:rPr>
            </w:pPr>
            <w:r w:rsidRPr="00B55E3E">
              <w:rPr>
                <w:b/>
                <w:bCs/>
                <w:i/>
                <w:iCs/>
                <w:lang w:eastAsia="sv-SE"/>
              </w:rPr>
              <w:t>sl-MappedQoS-FlowsToReleaseList</w:t>
            </w:r>
          </w:p>
          <w:p w14:paraId="7E4EA646" w14:textId="77777777" w:rsidR="00A8221D" w:rsidRPr="00B55E3E" w:rsidRDefault="00A8221D" w:rsidP="00FB1467">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B5E0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7B7853" w14:textId="77777777" w:rsidR="00A8221D" w:rsidRPr="00B55E3E" w:rsidRDefault="00A8221D" w:rsidP="00FB1467">
            <w:pPr>
              <w:pStyle w:val="TAL"/>
              <w:rPr>
                <w:b/>
                <w:bCs/>
                <w:i/>
                <w:iCs/>
                <w:lang w:eastAsia="sv-SE"/>
              </w:rPr>
            </w:pPr>
            <w:r w:rsidRPr="00B55E3E">
              <w:rPr>
                <w:b/>
                <w:bCs/>
                <w:i/>
                <w:iCs/>
                <w:lang w:eastAsia="sv-SE"/>
              </w:rPr>
              <w:t>sl-MeasConfig</w:t>
            </w:r>
          </w:p>
          <w:p w14:paraId="6CC3B75B" w14:textId="77777777" w:rsidR="00A8221D" w:rsidRPr="00B55E3E" w:rsidRDefault="00A8221D" w:rsidP="00FB1467">
            <w:pPr>
              <w:pStyle w:val="TAL"/>
              <w:rPr>
                <w:lang w:eastAsia="sv-SE"/>
              </w:rPr>
            </w:pPr>
            <w:r w:rsidRPr="00B55E3E">
              <w:rPr>
                <w:lang w:eastAsia="sv-SE"/>
              </w:rPr>
              <w:t>Indicates the sidelink measurement configuration for the unicast destination.</w:t>
            </w:r>
          </w:p>
        </w:tc>
      </w:tr>
      <w:tr w:rsidR="00A8221D" w:rsidRPr="00B55E3E" w14:paraId="7DB4B9FE" w14:textId="77777777" w:rsidTr="00FB1467">
        <w:tc>
          <w:tcPr>
            <w:tcW w:w="14173" w:type="dxa"/>
            <w:tcBorders>
              <w:top w:val="single" w:sz="4" w:space="0" w:color="auto"/>
              <w:left w:val="single" w:sz="4" w:space="0" w:color="auto"/>
              <w:bottom w:val="single" w:sz="4" w:space="0" w:color="auto"/>
              <w:right w:val="single" w:sz="4" w:space="0" w:color="auto"/>
            </w:tcBorders>
          </w:tcPr>
          <w:p w14:paraId="517A2797" w14:textId="77777777" w:rsidR="00A8221D" w:rsidRPr="00B55E3E" w:rsidRDefault="00A8221D" w:rsidP="00FB1467">
            <w:pPr>
              <w:pStyle w:val="TAL"/>
              <w:rPr>
                <w:b/>
                <w:bCs/>
                <w:i/>
                <w:iCs/>
                <w:lang w:eastAsia="en-GB"/>
              </w:rPr>
            </w:pPr>
            <w:r w:rsidRPr="00B55E3E">
              <w:rPr>
                <w:b/>
                <w:bCs/>
                <w:i/>
                <w:iCs/>
                <w:lang w:eastAsia="en-GB"/>
              </w:rPr>
              <w:t>sl-OutOfOrderDelivery</w:t>
            </w:r>
          </w:p>
          <w:p w14:paraId="564DB20E" w14:textId="77777777" w:rsidR="00A8221D" w:rsidRPr="00B55E3E" w:rsidRDefault="00A8221D" w:rsidP="00FB1467">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A8221D" w:rsidRPr="00B55E3E" w14:paraId="5853C2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504F98" w14:textId="77777777" w:rsidR="00A8221D" w:rsidRPr="00B55E3E" w:rsidRDefault="00A8221D" w:rsidP="00FB1467">
            <w:pPr>
              <w:pStyle w:val="TAL"/>
              <w:rPr>
                <w:b/>
                <w:bCs/>
                <w:i/>
                <w:iCs/>
                <w:lang w:eastAsia="sv-SE"/>
              </w:rPr>
            </w:pPr>
            <w:r w:rsidRPr="00B55E3E">
              <w:rPr>
                <w:b/>
                <w:bCs/>
                <w:i/>
                <w:iCs/>
                <w:lang w:eastAsia="sv-SE"/>
              </w:rPr>
              <w:t>sl-PDCP-SN-Size</w:t>
            </w:r>
          </w:p>
          <w:p w14:paraId="390A39AF" w14:textId="77777777" w:rsidR="00A8221D" w:rsidRPr="00B55E3E" w:rsidRDefault="00A8221D" w:rsidP="00FB1467">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A8221D" w:rsidRPr="00B55E3E" w14:paraId="2DCCD60F" w14:textId="77777777" w:rsidTr="00FB1467">
        <w:tc>
          <w:tcPr>
            <w:tcW w:w="14173" w:type="dxa"/>
            <w:tcBorders>
              <w:top w:val="single" w:sz="4" w:space="0" w:color="auto"/>
              <w:left w:val="single" w:sz="4" w:space="0" w:color="auto"/>
              <w:bottom w:val="single" w:sz="4" w:space="0" w:color="auto"/>
              <w:right w:val="single" w:sz="4" w:space="0" w:color="auto"/>
            </w:tcBorders>
          </w:tcPr>
          <w:p w14:paraId="205F0624" w14:textId="77777777" w:rsidR="00A8221D" w:rsidRPr="00B55E3E" w:rsidRDefault="00A8221D" w:rsidP="00FB1467">
            <w:pPr>
              <w:pStyle w:val="TAL"/>
              <w:rPr>
                <w:b/>
                <w:bCs/>
                <w:i/>
                <w:iCs/>
              </w:rPr>
            </w:pPr>
            <w:r w:rsidRPr="00B55E3E">
              <w:rPr>
                <w:b/>
                <w:bCs/>
                <w:i/>
                <w:iCs/>
              </w:rPr>
              <w:t>sl-Resetconfig</w:t>
            </w:r>
          </w:p>
          <w:p w14:paraId="787B5084" w14:textId="77777777" w:rsidR="00A8221D" w:rsidRPr="00B55E3E" w:rsidRDefault="00A8221D" w:rsidP="00FB1467">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A8221D" w:rsidRPr="00B55E3E" w14:paraId="5EF25898" w14:textId="77777777" w:rsidTr="00FB1467">
        <w:tc>
          <w:tcPr>
            <w:tcW w:w="14173" w:type="dxa"/>
            <w:tcBorders>
              <w:top w:val="single" w:sz="4" w:space="0" w:color="auto"/>
              <w:left w:val="single" w:sz="4" w:space="0" w:color="auto"/>
              <w:bottom w:val="single" w:sz="4" w:space="0" w:color="auto"/>
              <w:right w:val="single" w:sz="4" w:space="0" w:color="auto"/>
            </w:tcBorders>
          </w:tcPr>
          <w:p w14:paraId="263CCBE7" w14:textId="77777777" w:rsidR="00A8221D" w:rsidRPr="00B55E3E" w:rsidRDefault="00A8221D" w:rsidP="00FB1467">
            <w:pPr>
              <w:pStyle w:val="TAL"/>
              <w:rPr>
                <w:b/>
                <w:bCs/>
                <w:i/>
                <w:iCs/>
                <w:lang w:eastAsia="en-GB"/>
              </w:rPr>
            </w:pPr>
            <w:r w:rsidRPr="00B55E3E">
              <w:rPr>
                <w:b/>
                <w:bCs/>
                <w:i/>
                <w:iCs/>
                <w:lang w:eastAsia="en-GB"/>
              </w:rPr>
              <w:t>sl-SDAP-Header</w:t>
            </w:r>
          </w:p>
          <w:p w14:paraId="05671737" w14:textId="77777777" w:rsidR="00A8221D" w:rsidRPr="00B55E3E" w:rsidRDefault="00A8221D" w:rsidP="00FB1467">
            <w:pPr>
              <w:pStyle w:val="TAL"/>
              <w:rPr>
                <w:lang w:eastAsia="sv-SE"/>
              </w:rPr>
            </w:pPr>
            <w:r w:rsidRPr="00B55E3E">
              <w:rPr>
                <w:lang w:eastAsia="en-GB"/>
              </w:rPr>
              <w:t>Indicates whether or not a SDAP header is present on this sidelink DRB.</w:t>
            </w:r>
          </w:p>
        </w:tc>
      </w:tr>
    </w:tbl>
    <w:p w14:paraId="123DA13A" w14:textId="77777777" w:rsidR="00A8221D" w:rsidRPr="00B55E3E" w:rsidRDefault="00A8221D" w:rsidP="00A8221D">
      <w:pPr>
        <w:rPr>
          <w:rFonts w:eastAsia="Yu Mincho"/>
          <w:iCs/>
        </w:rPr>
      </w:pPr>
    </w:p>
    <w:p w14:paraId="615EF806" w14:textId="77777777" w:rsidR="00A8221D" w:rsidRPr="00B55E3E" w:rsidRDefault="00A8221D" w:rsidP="00A8221D">
      <w:pPr>
        <w:pStyle w:val="Heading4"/>
        <w:rPr>
          <w:noProof/>
        </w:rPr>
      </w:pPr>
      <w:bookmarkStart w:id="2359" w:name="_Toc60777570"/>
      <w:bookmarkStart w:id="2360" w:name="_Toc115429455"/>
      <w:r w:rsidRPr="00B55E3E">
        <w:t>–</w:t>
      </w:r>
      <w:r w:rsidRPr="00B55E3E">
        <w:tab/>
      </w:r>
      <w:r w:rsidRPr="00B55E3E">
        <w:rPr>
          <w:i/>
          <w:iCs/>
          <w:noProof/>
        </w:rPr>
        <w:t>RRCReconfigurationCompleteSidelink</w:t>
      </w:r>
      <w:bookmarkEnd w:id="2359"/>
      <w:bookmarkEnd w:id="2360"/>
    </w:p>
    <w:p w14:paraId="135DE2BD" w14:textId="77777777" w:rsidR="00A8221D" w:rsidRPr="00B55E3E" w:rsidRDefault="00A8221D" w:rsidP="00A8221D">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13D016FF" w14:textId="77777777" w:rsidR="00A8221D" w:rsidRPr="00B55E3E" w:rsidRDefault="00A8221D" w:rsidP="00A8221D">
      <w:pPr>
        <w:pStyle w:val="B1"/>
      </w:pPr>
      <w:r w:rsidRPr="00B55E3E">
        <w:t xml:space="preserve">Signalling radio bearer: </w:t>
      </w:r>
      <w:r w:rsidRPr="00B55E3E">
        <w:rPr>
          <w:rFonts w:eastAsia="DengXian"/>
        </w:rPr>
        <w:t>SL-SRB3</w:t>
      </w:r>
    </w:p>
    <w:p w14:paraId="310F002A" w14:textId="77777777" w:rsidR="00A8221D" w:rsidRPr="00B55E3E" w:rsidRDefault="00A8221D" w:rsidP="00A8221D">
      <w:pPr>
        <w:pStyle w:val="B1"/>
      </w:pPr>
      <w:r w:rsidRPr="00B55E3E">
        <w:t>RLC-SAP: AM</w:t>
      </w:r>
    </w:p>
    <w:p w14:paraId="278628B2" w14:textId="77777777" w:rsidR="00A8221D" w:rsidRPr="00B55E3E" w:rsidRDefault="00A8221D" w:rsidP="00A8221D">
      <w:pPr>
        <w:pStyle w:val="B1"/>
      </w:pPr>
      <w:r w:rsidRPr="00B55E3E">
        <w:t>Logical channel: SCCH</w:t>
      </w:r>
    </w:p>
    <w:p w14:paraId="60D3FB8B" w14:textId="77777777" w:rsidR="00A8221D" w:rsidRPr="00B55E3E" w:rsidRDefault="00A8221D" w:rsidP="00A8221D">
      <w:pPr>
        <w:pStyle w:val="B1"/>
      </w:pPr>
      <w:r w:rsidRPr="00B55E3E">
        <w:t>Direction: UE to UE</w:t>
      </w:r>
    </w:p>
    <w:p w14:paraId="3F65FD41" w14:textId="77777777" w:rsidR="00A8221D" w:rsidRPr="00B55E3E" w:rsidRDefault="00A8221D" w:rsidP="00A8221D">
      <w:pPr>
        <w:pStyle w:val="TH"/>
        <w:rPr>
          <w:b w:val="0"/>
        </w:rPr>
      </w:pPr>
      <w:r w:rsidRPr="00B55E3E">
        <w:rPr>
          <w:i/>
          <w:iCs/>
        </w:rPr>
        <w:lastRenderedPageBreak/>
        <w:t>RRCReconfigurationCompleteSidelink</w:t>
      </w:r>
      <w:r w:rsidRPr="00B55E3E">
        <w:t xml:space="preserve"> message</w:t>
      </w:r>
    </w:p>
    <w:p w14:paraId="46B186D2" w14:textId="77777777" w:rsidR="00A8221D" w:rsidRPr="00B55E3E" w:rsidRDefault="00A8221D" w:rsidP="00A8221D">
      <w:pPr>
        <w:pStyle w:val="PL"/>
        <w:rPr>
          <w:color w:val="808080"/>
        </w:rPr>
      </w:pPr>
      <w:r w:rsidRPr="00B55E3E">
        <w:rPr>
          <w:color w:val="808080"/>
        </w:rPr>
        <w:t>-- ASN1START</w:t>
      </w:r>
    </w:p>
    <w:p w14:paraId="238E08D2" w14:textId="77777777" w:rsidR="00A8221D" w:rsidRPr="00B55E3E" w:rsidRDefault="00A8221D" w:rsidP="00A8221D">
      <w:pPr>
        <w:pStyle w:val="PL"/>
        <w:rPr>
          <w:color w:val="808080"/>
        </w:rPr>
      </w:pPr>
      <w:r w:rsidRPr="00B55E3E">
        <w:rPr>
          <w:color w:val="808080"/>
        </w:rPr>
        <w:t>-- TAG-RRCRECONFIGURATIONCOMPLETESIDELINK-START</w:t>
      </w:r>
    </w:p>
    <w:p w14:paraId="1AF534A9" w14:textId="77777777" w:rsidR="00A8221D" w:rsidRPr="00B55E3E" w:rsidRDefault="00A8221D" w:rsidP="00A8221D">
      <w:pPr>
        <w:pStyle w:val="PL"/>
      </w:pPr>
    </w:p>
    <w:p w14:paraId="4BF1FF1A" w14:textId="77777777" w:rsidR="00A8221D" w:rsidRPr="00B55E3E" w:rsidRDefault="00A8221D" w:rsidP="00A8221D">
      <w:pPr>
        <w:pStyle w:val="PL"/>
      </w:pPr>
      <w:r w:rsidRPr="00B55E3E">
        <w:t xml:space="preserve">RRCReconfigurationCompleteSidelink ::=         </w:t>
      </w:r>
      <w:r w:rsidRPr="00B55E3E">
        <w:rPr>
          <w:color w:val="993366"/>
        </w:rPr>
        <w:t>SEQUENCE</w:t>
      </w:r>
      <w:r w:rsidRPr="00B55E3E">
        <w:t xml:space="preserve"> {</w:t>
      </w:r>
    </w:p>
    <w:p w14:paraId="1DD45BC5" w14:textId="77777777" w:rsidR="00A8221D" w:rsidRPr="00B55E3E" w:rsidRDefault="00A8221D" w:rsidP="00A8221D">
      <w:pPr>
        <w:pStyle w:val="PL"/>
      </w:pPr>
      <w:r w:rsidRPr="00B55E3E">
        <w:t xml:space="preserve">    rrc-TransactionIdentifier-r16                  RRC-TransactionIdentifier,</w:t>
      </w:r>
    </w:p>
    <w:p w14:paraId="76D1477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5AEA0B4" w14:textId="77777777" w:rsidR="00A8221D" w:rsidRPr="00B55E3E" w:rsidRDefault="00A8221D" w:rsidP="00A8221D">
      <w:pPr>
        <w:pStyle w:val="PL"/>
      </w:pPr>
      <w:r w:rsidRPr="00B55E3E">
        <w:t xml:space="preserve">        rrcReconfigurationCompleteSidelink-r16         RRCReconfigurationCompleteSidelink-r16-IEs,</w:t>
      </w:r>
    </w:p>
    <w:p w14:paraId="2757ED8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4079EE" w14:textId="77777777" w:rsidR="00A8221D" w:rsidRPr="00B55E3E" w:rsidRDefault="00A8221D" w:rsidP="00A8221D">
      <w:pPr>
        <w:pStyle w:val="PL"/>
      </w:pPr>
      <w:r w:rsidRPr="00B55E3E">
        <w:t xml:space="preserve">    }</w:t>
      </w:r>
    </w:p>
    <w:p w14:paraId="0B92A583" w14:textId="77777777" w:rsidR="00A8221D" w:rsidRPr="00B55E3E" w:rsidRDefault="00A8221D" w:rsidP="00A8221D">
      <w:pPr>
        <w:pStyle w:val="PL"/>
      </w:pPr>
      <w:r w:rsidRPr="00B55E3E">
        <w:t>}</w:t>
      </w:r>
    </w:p>
    <w:p w14:paraId="13E4446C" w14:textId="77777777" w:rsidR="00A8221D" w:rsidRPr="00B55E3E" w:rsidRDefault="00A8221D" w:rsidP="00A8221D">
      <w:pPr>
        <w:pStyle w:val="PL"/>
      </w:pPr>
    </w:p>
    <w:p w14:paraId="37218EB2" w14:textId="77777777" w:rsidR="00A8221D" w:rsidRPr="00B55E3E" w:rsidRDefault="00A8221D" w:rsidP="00A8221D">
      <w:pPr>
        <w:pStyle w:val="PL"/>
      </w:pPr>
      <w:r w:rsidRPr="00B55E3E">
        <w:t xml:space="preserve">RRCReconfigurationCompleteSidelink-r16-IEs ::= </w:t>
      </w:r>
      <w:r w:rsidRPr="00B55E3E">
        <w:rPr>
          <w:color w:val="993366"/>
        </w:rPr>
        <w:t>SEQUENCE</w:t>
      </w:r>
      <w:r w:rsidRPr="00B55E3E">
        <w:t xml:space="preserve"> {</w:t>
      </w:r>
    </w:p>
    <w:p w14:paraId="1D6C03A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D3FD78" w14:textId="77777777" w:rsidR="00A8221D" w:rsidRPr="00B55E3E" w:rsidRDefault="00A8221D" w:rsidP="00A8221D">
      <w:pPr>
        <w:pStyle w:val="PL"/>
      </w:pPr>
      <w:r w:rsidRPr="00B55E3E">
        <w:t xml:space="preserve">    nonCriticalExtension                           RRCReconfigurationCompleteSidelink-v1710-IEs                       </w:t>
      </w:r>
      <w:r w:rsidRPr="00B55E3E">
        <w:rPr>
          <w:color w:val="993366"/>
        </w:rPr>
        <w:t>OPTIONAL</w:t>
      </w:r>
    </w:p>
    <w:p w14:paraId="06AFD776" w14:textId="77777777" w:rsidR="00A8221D" w:rsidRPr="00B55E3E" w:rsidRDefault="00A8221D" w:rsidP="00A8221D">
      <w:pPr>
        <w:pStyle w:val="PL"/>
      </w:pPr>
      <w:r w:rsidRPr="00B55E3E">
        <w:t>}</w:t>
      </w:r>
    </w:p>
    <w:p w14:paraId="22E98ECE" w14:textId="77777777" w:rsidR="00A8221D" w:rsidRPr="00B55E3E" w:rsidRDefault="00A8221D" w:rsidP="00A8221D">
      <w:pPr>
        <w:pStyle w:val="PL"/>
      </w:pPr>
    </w:p>
    <w:p w14:paraId="75182C81" w14:textId="77777777" w:rsidR="00A8221D" w:rsidRPr="00B55E3E" w:rsidRDefault="00A8221D" w:rsidP="00A8221D">
      <w:pPr>
        <w:pStyle w:val="PL"/>
      </w:pPr>
      <w:r w:rsidRPr="00B55E3E">
        <w:t xml:space="preserve">RRCReconfigurationCompleteSidelink-v1710-IEs ::=   </w:t>
      </w:r>
      <w:r w:rsidRPr="00B55E3E">
        <w:rPr>
          <w:color w:val="993366"/>
        </w:rPr>
        <w:t>SEQUENCE</w:t>
      </w:r>
      <w:r w:rsidRPr="00B55E3E">
        <w:t xml:space="preserve"> {</w:t>
      </w:r>
    </w:p>
    <w:p w14:paraId="3B704F7E" w14:textId="77777777" w:rsidR="00A8221D" w:rsidRPr="00B55E3E" w:rsidRDefault="00A8221D" w:rsidP="00A8221D">
      <w:pPr>
        <w:pStyle w:val="PL"/>
      </w:pPr>
      <w:r w:rsidRPr="00B55E3E">
        <w:t xml:space="preserve">    dummy                                              </w:t>
      </w:r>
      <w:r w:rsidRPr="00B55E3E">
        <w:rPr>
          <w:color w:val="993366"/>
        </w:rPr>
        <w:t>ENUMERATED</w:t>
      </w:r>
      <w:r w:rsidRPr="00B55E3E">
        <w:t xml:space="preserve"> {true},</w:t>
      </w:r>
    </w:p>
    <w:p w14:paraId="5EA66DB6" w14:textId="77777777" w:rsidR="00A8221D" w:rsidRPr="00B55E3E" w:rsidRDefault="00A8221D" w:rsidP="00A8221D">
      <w:pPr>
        <w:pStyle w:val="PL"/>
      </w:pPr>
      <w:r w:rsidRPr="00B55E3E">
        <w:t xml:space="preserve">    nonCriticalExtension                               RRCReconfigurationCompleteSidelink-v1720-IEs                   </w:t>
      </w:r>
      <w:r w:rsidRPr="00B55E3E">
        <w:rPr>
          <w:color w:val="993366"/>
        </w:rPr>
        <w:t>OPTIONAL</w:t>
      </w:r>
    </w:p>
    <w:p w14:paraId="31CBD043" w14:textId="77777777" w:rsidR="00A8221D" w:rsidRPr="00B55E3E" w:rsidRDefault="00A8221D" w:rsidP="00A8221D">
      <w:pPr>
        <w:pStyle w:val="PL"/>
      </w:pPr>
      <w:r w:rsidRPr="00B55E3E">
        <w:t>}</w:t>
      </w:r>
    </w:p>
    <w:p w14:paraId="73015874" w14:textId="77777777" w:rsidR="00A8221D" w:rsidRPr="00B55E3E" w:rsidRDefault="00A8221D" w:rsidP="00A8221D">
      <w:pPr>
        <w:pStyle w:val="PL"/>
      </w:pPr>
    </w:p>
    <w:p w14:paraId="15AB4A3C" w14:textId="77777777" w:rsidR="00A8221D" w:rsidRPr="00B55E3E" w:rsidRDefault="00A8221D" w:rsidP="00A8221D">
      <w:pPr>
        <w:pStyle w:val="PL"/>
      </w:pPr>
    </w:p>
    <w:p w14:paraId="674BAF72" w14:textId="77777777" w:rsidR="00A8221D" w:rsidRPr="00B55E3E" w:rsidRDefault="00A8221D" w:rsidP="00A8221D">
      <w:pPr>
        <w:pStyle w:val="PL"/>
      </w:pPr>
      <w:r w:rsidRPr="00B55E3E">
        <w:t xml:space="preserve">RRCReconfigurationCompleteSidelink-v1720-IEs ::=   </w:t>
      </w:r>
      <w:r w:rsidRPr="00B55E3E">
        <w:rPr>
          <w:color w:val="993366"/>
        </w:rPr>
        <w:t>SEQUENCE</w:t>
      </w:r>
      <w:r w:rsidRPr="00B55E3E">
        <w:t xml:space="preserve"> {</w:t>
      </w:r>
    </w:p>
    <w:p w14:paraId="5D968579" w14:textId="77777777" w:rsidR="00A8221D" w:rsidRPr="00B55E3E" w:rsidRDefault="00A8221D" w:rsidP="00A8221D">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728B63B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7D9835" w14:textId="77777777" w:rsidR="00A8221D" w:rsidRPr="00B55E3E" w:rsidRDefault="00A8221D" w:rsidP="00A8221D">
      <w:pPr>
        <w:pStyle w:val="PL"/>
      </w:pPr>
      <w:r w:rsidRPr="00B55E3E">
        <w:t>}</w:t>
      </w:r>
    </w:p>
    <w:p w14:paraId="35450797" w14:textId="77777777" w:rsidR="00A8221D" w:rsidRPr="00B55E3E" w:rsidRDefault="00A8221D" w:rsidP="00A8221D">
      <w:pPr>
        <w:pStyle w:val="PL"/>
      </w:pPr>
    </w:p>
    <w:p w14:paraId="3440F9A2" w14:textId="77777777" w:rsidR="00A8221D" w:rsidRPr="00B55E3E" w:rsidRDefault="00A8221D" w:rsidP="00A8221D">
      <w:pPr>
        <w:pStyle w:val="PL"/>
        <w:rPr>
          <w:color w:val="808080"/>
        </w:rPr>
      </w:pPr>
      <w:r w:rsidRPr="00B55E3E">
        <w:rPr>
          <w:color w:val="808080"/>
        </w:rPr>
        <w:t>-- TAG-RRCRECONFIGURATIONCOMPLETESIDELINK-STOP</w:t>
      </w:r>
    </w:p>
    <w:p w14:paraId="3BB58428" w14:textId="77777777" w:rsidR="00A8221D" w:rsidRPr="00B55E3E" w:rsidRDefault="00A8221D" w:rsidP="00A8221D">
      <w:pPr>
        <w:pStyle w:val="PL"/>
        <w:rPr>
          <w:color w:val="808080"/>
        </w:rPr>
      </w:pPr>
      <w:r w:rsidRPr="00B55E3E">
        <w:rPr>
          <w:color w:val="808080"/>
        </w:rPr>
        <w:t>-- ASN1STOP</w:t>
      </w:r>
    </w:p>
    <w:p w14:paraId="3D9BD73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CD209D" w14:textId="77777777" w:rsidTr="00FB1467">
        <w:tc>
          <w:tcPr>
            <w:tcW w:w="14173" w:type="dxa"/>
            <w:tcBorders>
              <w:top w:val="single" w:sz="4" w:space="0" w:color="auto"/>
              <w:left w:val="single" w:sz="4" w:space="0" w:color="auto"/>
              <w:bottom w:val="single" w:sz="4" w:space="0" w:color="auto"/>
              <w:right w:val="single" w:sz="4" w:space="0" w:color="auto"/>
            </w:tcBorders>
          </w:tcPr>
          <w:p w14:paraId="1E9CF76F" w14:textId="77777777" w:rsidR="00A8221D" w:rsidRPr="00B55E3E" w:rsidRDefault="00A8221D" w:rsidP="00FB146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A8221D" w:rsidRPr="00B55E3E" w14:paraId="5A2BD263" w14:textId="77777777" w:rsidTr="00FB1467">
        <w:tc>
          <w:tcPr>
            <w:tcW w:w="14173" w:type="dxa"/>
            <w:tcBorders>
              <w:top w:val="single" w:sz="4" w:space="0" w:color="auto"/>
              <w:left w:val="single" w:sz="4" w:space="0" w:color="auto"/>
              <w:bottom w:val="single" w:sz="4" w:space="0" w:color="auto"/>
              <w:right w:val="single" w:sz="4" w:space="0" w:color="auto"/>
            </w:tcBorders>
          </w:tcPr>
          <w:p w14:paraId="0668DEDC" w14:textId="77777777" w:rsidR="00A8221D" w:rsidRPr="00B55E3E" w:rsidRDefault="00A8221D" w:rsidP="00FB1467">
            <w:pPr>
              <w:pStyle w:val="TAL"/>
              <w:rPr>
                <w:b/>
                <w:bCs/>
                <w:i/>
                <w:iCs/>
                <w:lang w:eastAsia="sv-SE"/>
              </w:rPr>
            </w:pPr>
            <w:r w:rsidRPr="00B55E3E">
              <w:rPr>
                <w:b/>
                <w:bCs/>
                <w:i/>
                <w:iCs/>
                <w:lang w:eastAsia="sv-SE"/>
              </w:rPr>
              <w:t>dummy</w:t>
            </w:r>
          </w:p>
          <w:p w14:paraId="003A5DC4" w14:textId="77777777" w:rsidR="00A8221D" w:rsidRPr="00B55E3E" w:rsidRDefault="00A8221D" w:rsidP="00FB146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A8221D" w:rsidRPr="00B55E3E" w14:paraId="7E438406" w14:textId="77777777" w:rsidTr="00FB1467">
        <w:tc>
          <w:tcPr>
            <w:tcW w:w="14173" w:type="dxa"/>
            <w:tcBorders>
              <w:top w:val="single" w:sz="4" w:space="0" w:color="auto"/>
              <w:left w:val="single" w:sz="4" w:space="0" w:color="auto"/>
              <w:bottom w:val="single" w:sz="4" w:space="0" w:color="auto"/>
              <w:right w:val="single" w:sz="4" w:space="0" w:color="auto"/>
            </w:tcBorders>
          </w:tcPr>
          <w:p w14:paraId="5E3303EB" w14:textId="77777777" w:rsidR="00A8221D" w:rsidRPr="00B55E3E" w:rsidRDefault="00A8221D" w:rsidP="00FB1467">
            <w:pPr>
              <w:pStyle w:val="TAL"/>
              <w:rPr>
                <w:b/>
                <w:bCs/>
                <w:i/>
                <w:iCs/>
                <w:lang w:eastAsia="sv-SE"/>
              </w:rPr>
            </w:pPr>
            <w:r w:rsidRPr="00B55E3E">
              <w:rPr>
                <w:b/>
                <w:bCs/>
                <w:i/>
                <w:iCs/>
                <w:lang w:eastAsia="sv-SE"/>
              </w:rPr>
              <w:t>sl-DRX-ConfigReject</w:t>
            </w:r>
          </w:p>
          <w:p w14:paraId="662A426F" w14:textId="77777777" w:rsidR="00A8221D" w:rsidRPr="00B55E3E" w:rsidRDefault="00A8221D" w:rsidP="00FB1467">
            <w:pPr>
              <w:pStyle w:val="TAL"/>
              <w:rPr>
                <w:lang w:eastAsia="sv-SE"/>
              </w:rPr>
            </w:pPr>
            <w:r w:rsidRPr="00B55E3E">
              <w:rPr>
                <w:lang w:eastAsia="sv-SE"/>
              </w:rPr>
              <w:t>Indicates the rejection of sidelink DRX configuration received from the peer UE for the corresponding NR sidelink unicast communication.</w:t>
            </w:r>
          </w:p>
        </w:tc>
      </w:tr>
    </w:tbl>
    <w:p w14:paraId="7F2CC300" w14:textId="77777777" w:rsidR="00A8221D" w:rsidRPr="00B55E3E" w:rsidRDefault="00A8221D" w:rsidP="00A8221D"/>
    <w:p w14:paraId="7341DBB2" w14:textId="77777777" w:rsidR="00A8221D" w:rsidRPr="00B55E3E" w:rsidRDefault="00A8221D" w:rsidP="00A8221D">
      <w:pPr>
        <w:pStyle w:val="Heading4"/>
        <w:rPr>
          <w:i/>
          <w:iCs/>
        </w:rPr>
      </w:pPr>
      <w:bookmarkStart w:id="2361" w:name="_Toc60777571"/>
      <w:bookmarkStart w:id="2362" w:name="_Toc115429456"/>
      <w:r w:rsidRPr="00B55E3E">
        <w:t>–</w:t>
      </w:r>
      <w:r w:rsidRPr="00B55E3E">
        <w:tab/>
      </w:r>
      <w:r w:rsidRPr="00B55E3E">
        <w:rPr>
          <w:i/>
          <w:iCs/>
          <w:noProof/>
        </w:rPr>
        <w:t>RRCReconfigurationFailureSidelink</w:t>
      </w:r>
      <w:bookmarkEnd w:id="2361"/>
      <w:bookmarkEnd w:id="2362"/>
    </w:p>
    <w:p w14:paraId="40962FE1" w14:textId="77777777" w:rsidR="00A8221D" w:rsidRPr="00B55E3E" w:rsidRDefault="00A8221D" w:rsidP="00A8221D">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5CB79A16" w14:textId="77777777" w:rsidR="00A8221D" w:rsidRPr="00B55E3E" w:rsidRDefault="00A8221D" w:rsidP="00A8221D">
      <w:pPr>
        <w:pStyle w:val="B1"/>
      </w:pPr>
      <w:r w:rsidRPr="00B55E3E">
        <w:t xml:space="preserve">Signalling radio bearer: </w:t>
      </w:r>
      <w:r w:rsidRPr="00B55E3E">
        <w:rPr>
          <w:rFonts w:eastAsia="DengXian"/>
        </w:rPr>
        <w:t>SL-SRB3</w:t>
      </w:r>
    </w:p>
    <w:p w14:paraId="0A9F258C" w14:textId="77777777" w:rsidR="00A8221D" w:rsidRPr="00B55E3E" w:rsidRDefault="00A8221D" w:rsidP="00A8221D">
      <w:pPr>
        <w:pStyle w:val="B1"/>
      </w:pPr>
      <w:r w:rsidRPr="00B55E3E">
        <w:t>RLC-SAP: AM</w:t>
      </w:r>
    </w:p>
    <w:p w14:paraId="16702063" w14:textId="77777777" w:rsidR="00A8221D" w:rsidRPr="00B55E3E" w:rsidRDefault="00A8221D" w:rsidP="00A8221D">
      <w:pPr>
        <w:pStyle w:val="B1"/>
      </w:pPr>
      <w:r w:rsidRPr="00B55E3E">
        <w:t>Logical channel: SCCH</w:t>
      </w:r>
    </w:p>
    <w:p w14:paraId="6697361A" w14:textId="77777777" w:rsidR="00A8221D" w:rsidRPr="00B55E3E" w:rsidRDefault="00A8221D" w:rsidP="00A8221D">
      <w:pPr>
        <w:pStyle w:val="B1"/>
        <w:rPr>
          <w:i/>
          <w:iCs/>
        </w:rPr>
      </w:pPr>
      <w:r w:rsidRPr="00B55E3E">
        <w:lastRenderedPageBreak/>
        <w:t>Direction: UE to UE</w:t>
      </w:r>
    </w:p>
    <w:p w14:paraId="52036FDE" w14:textId="77777777" w:rsidR="00A8221D" w:rsidRPr="00B55E3E" w:rsidRDefault="00A8221D" w:rsidP="00A8221D">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68E76B1E" w14:textId="77777777" w:rsidR="00A8221D" w:rsidRPr="00B55E3E" w:rsidRDefault="00A8221D" w:rsidP="00A8221D">
      <w:pPr>
        <w:pStyle w:val="PL"/>
        <w:rPr>
          <w:color w:val="808080"/>
        </w:rPr>
      </w:pPr>
      <w:r w:rsidRPr="00B55E3E">
        <w:rPr>
          <w:color w:val="808080"/>
        </w:rPr>
        <w:t>-- ASN1START</w:t>
      </w:r>
    </w:p>
    <w:p w14:paraId="11054514" w14:textId="77777777" w:rsidR="00A8221D" w:rsidRPr="00B55E3E" w:rsidRDefault="00A8221D" w:rsidP="00A8221D">
      <w:pPr>
        <w:pStyle w:val="PL"/>
        <w:rPr>
          <w:color w:val="808080"/>
        </w:rPr>
      </w:pPr>
      <w:r w:rsidRPr="00B55E3E">
        <w:rPr>
          <w:color w:val="808080"/>
        </w:rPr>
        <w:t>-- TAG-RRCRECONFIGURATIONFAILURESIDELINK-START</w:t>
      </w:r>
    </w:p>
    <w:p w14:paraId="1237C851" w14:textId="77777777" w:rsidR="00A8221D" w:rsidRPr="00B55E3E" w:rsidRDefault="00A8221D" w:rsidP="00A8221D">
      <w:pPr>
        <w:pStyle w:val="PL"/>
      </w:pPr>
    </w:p>
    <w:p w14:paraId="010C79D0" w14:textId="77777777" w:rsidR="00A8221D" w:rsidRPr="00B55E3E" w:rsidRDefault="00A8221D" w:rsidP="00A8221D">
      <w:pPr>
        <w:pStyle w:val="PL"/>
      </w:pPr>
      <w:r w:rsidRPr="00B55E3E">
        <w:t xml:space="preserve">RRCReconfigurationFailureSidelink ::=         </w:t>
      </w:r>
      <w:r w:rsidRPr="00B55E3E">
        <w:rPr>
          <w:color w:val="993366"/>
        </w:rPr>
        <w:t>SEQUENCE</w:t>
      </w:r>
      <w:r w:rsidRPr="00B55E3E">
        <w:t xml:space="preserve"> {</w:t>
      </w:r>
    </w:p>
    <w:p w14:paraId="56A9BE62" w14:textId="77777777" w:rsidR="00A8221D" w:rsidRPr="00B55E3E" w:rsidRDefault="00A8221D" w:rsidP="00A8221D">
      <w:pPr>
        <w:pStyle w:val="PL"/>
      </w:pPr>
      <w:r w:rsidRPr="00B55E3E">
        <w:t xml:space="preserve">    rrc-TransactionIdentifier-r16                 RRC-TransactionIdentifier,</w:t>
      </w:r>
    </w:p>
    <w:p w14:paraId="48F99AA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AFEBCA" w14:textId="77777777" w:rsidR="00A8221D" w:rsidRPr="00B55E3E" w:rsidRDefault="00A8221D" w:rsidP="00A8221D">
      <w:pPr>
        <w:pStyle w:val="PL"/>
      </w:pPr>
      <w:r w:rsidRPr="00B55E3E">
        <w:t xml:space="preserve">        rrcReconfigurationFailureSidelink-r16         RRCReconfigurationFailureSidelink-r16-IEs,</w:t>
      </w:r>
    </w:p>
    <w:p w14:paraId="39F5716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0C987F" w14:textId="77777777" w:rsidR="00A8221D" w:rsidRPr="00B55E3E" w:rsidRDefault="00A8221D" w:rsidP="00A8221D">
      <w:pPr>
        <w:pStyle w:val="PL"/>
      </w:pPr>
      <w:r w:rsidRPr="00B55E3E">
        <w:t xml:space="preserve">    }</w:t>
      </w:r>
    </w:p>
    <w:p w14:paraId="36430153" w14:textId="77777777" w:rsidR="00A8221D" w:rsidRPr="00B55E3E" w:rsidRDefault="00A8221D" w:rsidP="00A8221D">
      <w:pPr>
        <w:pStyle w:val="PL"/>
      </w:pPr>
      <w:r w:rsidRPr="00B55E3E">
        <w:t>}</w:t>
      </w:r>
    </w:p>
    <w:p w14:paraId="4396A80A" w14:textId="77777777" w:rsidR="00A8221D" w:rsidRPr="00B55E3E" w:rsidRDefault="00A8221D" w:rsidP="00A8221D">
      <w:pPr>
        <w:pStyle w:val="PL"/>
      </w:pPr>
    </w:p>
    <w:p w14:paraId="05B96E23" w14:textId="77777777" w:rsidR="00A8221D" w:rsidRPr="00B55E3E" w:rsidRDefault="00A8221D" w:rsidP="00A8221D">
      <w:pPr>
        <w:pStyle w:val="PL"/>
      </w:pPr>
      <w:r w:rsidRPr="00B55E3E">
        <w:t xml:space="preserve">RRCReconfigurationFailureSidelink-r16-IEs ::= </w:t>
      </w:r>
      <w:r w:rsidRPr="00B55E3E">
        <w:rPr>
          <w:color w:val="993366"/>
        </w:rPr>
        <w:t>SEQUENCE</w:t>
      </w:r>
      <w:r w:rsidRPr="00B55E3E">
        <w:t xml:space="preserve"> {</w:t>
      </w:r>
    </w:p>
    <w:p w14:paraId="35C2FAC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1B516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70E9D3A" w14:textId="77777777" w:rsidR="00A8221D" w:rsidRPr="00B55E3E" w:rsidRDefault="00A8221D" w:rsidP="00A8221D">
      <w:pPr>
        <w:pStyle w:val="PL"/>
      </w:pPr>
      <w:r w:rsidRPr="00B55E3E">
        <w:t>}</w:t>
      </w:r>
    </w:p>
    <w:p w14:paraId="06B2BED9" w14:textId="77777777" w:rsidR="00A8221D" w:rsidRPr="00B55E3E" w:rsidRDefault="00A8221D" w:rsidP="00A8221D">
      <w:pPr>
        <w:pStyle w:val="PL"/>
      </w:pPr>
    </w:p>
    <w:p w14:paraId="12503937" w14:textId="77777777" w:rsidR="00A8221D" w:rsidRPr="00B55E3E" w:rsidRDefault="00A8221D" w:rsidP="00A8221D">
      <w:pPr>
        <w:pStyle w:val="PL"/>
        <w:rPr>
          <w:color w:val="808080"/>
        </w:rPr>
      </w:pPr>
      <w:r w:rsidRPr="00B55E3E">
        <w:rPr>
          <w:color w:val="808080"/>
        </w:rPr>
        <w:t>-- TAG-RRCRECONFIGURATIONFAILURESIDELINK-STOP</w:t>
      </w:r>
    </w:p>
    <w:p w14:paraId="2AAFB72B" w14:textId="77777777" w:rsidR="00A8221D" w:rsidRPr="00B55E3E" w:rsidRDefault="00A8221D" w:rsidP="00A8221D">
      <w:pPr>
        <w:pStyle w:val="PL"/>
        <w:rPr>
          <w:color w:val="808080"/>
        </w:rPr>
      </w:pPr>
      <w:r w:rsidRPr="00B55E3E">
        <w:rPr>
          <w:color w:val="808080"/>
        </w:rPr>
        <w:t>-- ASN1STOP</w:t>
      </w:r>
    </w:p>
    <w:p w14:paraId="3212AB56" w14:textId="77777777" w:rsidR="00A8221D" w:rsidRPr="00B55E3E" w:rsidRDefault="00A8221D" w:rsidP="00A8221D">
      <w:pPr>
        <w:pStyle w:val="PL"/>
      </w:pPr>
    </w:p>
    <w:p w14:paraId="1143DD5C" w14:textId="77777777" w:rsidR="00A8221D" w:rsidRPr="00B55E3E" w:rsidRDefault="00A8221D" w:rsidP="00A8221D"/>
    <w:p w14:paraId="738FC119" w14:textId="77777777" w:rsidR="00A8221D" w:rsidRPr="00B55E3E" w:rsidRDefault="00A8221D" w:rsidP="00A8221D">
      <w:pPr>
        <w:pStyle w:val="Heading4"/>
      </w:pPr>
      <w:bookmarkStart w:id="2363" w:name="_Toc115429457"/>
      <w:r w:rsidRPr="00B55E3E">
        <w:t>–</w:t>
      </w:r>
      <w:r w:rsidRPr="00B55E3E">
        <w:tab/>
      </w:r>
      <w:r w:rsidRPr="00B55E3E">
        <w:rPr>
          <w:i/>
        </w:rPr>
        <w:t>UEAssistanceInformationSidelink</w:t>
      </w:r>
      <w:bookmarkEnd w:id="2363"/>
    </w:p>
    <w:p w14:paraId="6CEFE280" w14:textId="77777777" w:rsidR="00A8221D" w:rsidRPr="00B55E3E" w:rsidRDefault="00A8221D" w:rsidP="00A8221D">
      <w:pPr>
        <w:rPr>
          <w:iCs/>
        </w:rPr>
      </w:pPr>
      <w:r w:rsidRPr="00B55E3E">
        <w:t xml:space="preserve">The </w:t>
      </w:r>
      <w:r w:rsidRPr="00B55E3E">
        <w:rPr>
          <w:i/>
        </w:rPr>
        <w:t xml:space="preserve">UEAssistanceInformationSidelink </w:t>
      </w:r>
      <w:r w:rsidRPr="00B55E3E">
        <w:rPr>
          <w:iCs/>
        </w:rPr>
        <w:t xml:space="preserve">message may include sidelink DRX </w:t>
      </w:r>
      <w:r w:rsidRPr="00B55E3E">
        <w:t>assistance information used to determine the sidelink DRX configuration.</w:t>
      </w:r>
    </w:p>
    <w:p w14:paraId="49D1439B" w14:textId="77777777" w:rsidR="00A8221D" w:rsidRPr="00B55E3E" w:rsidRDefault="00A8221D" w:rsidP="00A8221D">
      <w:pPr>
        <w:pStyle w:val="B1"/>
      </w:pPr>
      <w:r w:rsidRPr="00B55E3E">
        <w:t>Signalling radio bearer: SL-SRB3</w:t>
      </w:r>
    </w:p>
    <w:p w14:paraId="7C1B7BEE" w14:textId="77777777" w:rsidR="00A8221D" w:rsidRPr="00B55E3E" w:rsidRDefault="00A8221D" w:rsidP="00A8221D">
      <w:pPr>
        <w:pStyle w:val="B1"/>
      </w:pPr>
      <w:r w:rsidRPr="00B55E3E">
        <w:t>RLC-SAP: AM</w:t>
      </w:r>
    </w:p>
    <w:p w14:paraId="456E4582" w14:textId="77777777" w:rsidR="00A8221D" w:rsidRPr="00B55E3E" w:rsidRDefault="00A8221D" w:rsidP="00A8221D">
      <w:pPr>
        <w:pStyle w:val="B1"/>
      </w:pPr>
      <w:r w:rsidRPr="00B55E3E">
        <w:t>Logical channel: SCCH</w:t>
      </w:r>
    </w:p>
    <w:p w14:paraId="326D635F" w14:textId="77777777" w:rsidR="00A8221D" w:rsidRPr="00B55E3E" w:rsidRDefault="00A8221D" w:rsidP="00A8221D">
      <w:pPr>
        <w:pStyle w:val="B1"/>
      </w:pPr>
      <w:r w:rsidRPr="00B55E3E">
        <w:t>Direction: UE to UE</w:t>
      </w:r>
    </w:p>
    <w:p w14:paraId="2989F081" w14:textId="77777777" w:rsidR="00A8221D" w:rsidRPr="00B55E3E" w:rsidRDefault="00A8221D" w:rsidP="00A8221D">
      <w:pPr>
        <w:pStyle w:val="TH"/>
        <w:rPr>
          <w:bCs/>
          <w:i/>
          <w:iCs/>
        </w:rPr>
      </w:pPr>
      <w:r w:rsidRPr="00B55E3E">
        <w:rPr>
          <w:bCs/>
          <w:i/>
          <w:iCs/>
        </w:rPr>
        <w:t>UEAssistanceInformationSidelink</w:t>
      </w:r>
      <w:r w:rsidRPr="00B55E3E">
        <w:rPr>
          <w:bCs/>
        </w:rPr>
        <w:t xml:space="preserve"> message</w:t>
      </w:r>
    </w:p>
    <w:p w14:paraId="2BDC5929" w14:textId="77777777" w:rsidR="00A8221D" w:rsidRPr="00B55E3E" w:rsidRDefault="00A8221D" w:rsidP="00A8221D">
      <w:pPr>
        <w:pStyle w:val="PL"/>
        <w:rPr>
          <w:color w:val="808080"/>
        </w:rPr>
      </w:pPr>
      <w:r w:rsidRPr="00B55E3E">
        <w:rPr>
          <w:color w:val="808080"/>
        </w:rPr>
        <w:t>-- ASN1START</w:t>
      </w:r>
    </w:p>
    <w:p w14:paraId="3F553AA2" w14:textId="77777777" w:rsidR="00A8221D" w:rsidRPr="00B55E3E" w:rsidRDefault="00A8221D" w:rsidP="00A8221D">
      <w:pPr>
        <w:pStyle w:val="PL"/>
        <w:rPr>
          <w:color w:val="808080"/>
        </w:rPr>
      </w:pPr>
      <w:r w:rsidRPr="00B55E3E">
        <w:rPr>
          <w:color w:val="808080"/>
        </w:rPr>
        <w:t>-- TAG-UEASSISTANCEINFORMATIONSIDELINK-START</w:t>
      </w:r>
    </w:p>
    <w:p w14:paraId="43B7304B" w14:textId="77777777" w:rsidR="00A8221D" w:rsidRPr="00B55E3E" w:rsidRDefault="00A8221D" w:rsidP="00A8221D">
      <w:pPr>
        <w:pStyle w:val="PL"/>
      </w:pPr>
    </w:p>
    <w:p w14:paraId="65C4861C" w14:textId="77777777" w:rsidR="00A8221D" w:rsidRPr="00B55E3E" w:rsidRDefault="00A8221D" w:rsidP="00A8221D">
      <w:pPr>
        <w:pStyle w:val="PL"/>
      </w:pPr>
      <w:r w:rsidRPr="00B55E3E">
        <w:t xml:space="preserve">UEAssistanceInformationSidelink-r17 ::=       </w:t>
      </w:r>
      <w:r w:rsidRPr="00B55E3E">
        <w:rPr>
          <w:color w:val="993366"/>
        </w:rPr>
        <w:t>SEQUENCE</w:t>
      </w:r>
      <w:r w:rsidRPr="00B55E3E">
        <w:t xml:space="preserve"> {</w:t>
      </w:r>
    </w:p>
    <w:p w14:paraId="3F59CA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2B47A91" w14:textId="77777777" w:rsidR="00A8221D" w:rsidRPr="00B55E3E" w:rsidRDefault="00A8221D" w:rsidP="00A8221D">
      <w:pPr>
        <w:pStyle w:val="PL"/>
      </w:pPr>
      <w:r w:rsidRPr="00B55E3E">
        <w:t xml:space="preserve">        ueAssistanceInformationSidelink-r17           UEAssistanceInformationSidelink-r17-IEs,</w:t>
      </w:r>
    </w:p>
    <w:p w14:paraId="10CEFC6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B581EF" w14:textId="77777777" w:rsidR="00A8221D" w:rsidRPr="00B55E3E" w:rsidRDefault="00A8221D" w:rsidP="00A8221D">
      <w:pPr>
        <w:pStyle w:val="PL"/>
      </w:pPr>
      <w:r w:rsidRPr="00B55E3E">
        <w:t xml:space="preserve">    }</w:t>
      </w:r>
    </w:p>
    <w:p w14:paraId="2146A676" w14:textId="77777777" w:rsidR="00A8221D" w:rsidRPr="00B55E3E" w:rsidRDefault="00A8221D" w:rsidP="00A8221D">
      <w:pPr>
        <w:pStyle w:val="PL"/>
      </w:pPr>
      <w:r w:rsidRPr="00B55E3E">
        <w:t>}</w:t>
      </w:r>
    </w:p>
    <w:p w14:paraId="2E6CC16E" w14:textId="77777777" w:rsidR="00A8221D" w:rsidRPr="00B55E3E" w:rsidRDefault="00A8221D" w:rsidP="00A8221D">
      <w:pPr>
        <w:pStyle w:val="PL"/>
      </w:pPr>
    </w:p>
    <w:p w14:paraId="1D455428" w14:textId="77777777" w:rsidR="00A8221D" w:rsidRPr="00B55E3E" w:rsidRDefault="00A8221D" w:rsidP="00A8221D">
      <w:pPr>
        <w:pStyle w:val="PL"/>
      </w:pPr>
      <w:r w:rsidRPr="00B55E3E">
        <w:t xml:space="preserve">UEAssistanceInformationSidelink-r17-IEs ::=   </w:t>
      </w:r>
      <w:r w:rsidRPr="00B55E3E">
        <w:rPr>
          <w:color w:val="993366"/>
        </w:rPr>
        <w:t>SEQUENCE</w:t>
      </w:r>
      <w:r w:rsidRPr="00B55E3E">
        <w:t xml:space="preserve"> {</w:t>
      </w:r>
    </w:p>
    <w:p w14:paraId="07BA490B" w14:textId="77777777" w:rsidR="00A8221D" w:rsidRPr="00B55E3E" w:rsidRDefault="00A8221D" w:rsidP="00A8221D">
      <w:pPr>
        <w:pStyle w:val="PL"/>
      </w:pPr>
      <w:r w:rsidRPr="00B55E3E">
        <w:lastRenderedPageBreak/>
        <w:t xml:space="preserve">    sl-PreferredDRX-Config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w:t>
      </w:r>
    </w:p>
    <w:p w14:paraId="1090DB8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0437E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85F6D2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EAE40E" w14:textId="77777777" w:rsidR="00A8221D" w:rsidRPr="00B55E3E" w:rsidRDefault="00A8221D" w:rsidP="00A8221D">
      <w:pPr>
        <w:pStyle w:val="PL"/>
      </w:pPr>
      <w:r w:rsidRPr="00B55E3E">
        <w:t>}</w:t>
      </w:r>
    </w:p>
    <w:p w14:paraId="513BCF17" w14:textId="77777777" w:rsidR="00A8221D" w:rsidRPr="00B55E3E" w:rsidRDefault="00A8221D" w:rsidP="00A8221D">
      <w:pPr>
        <w:pStyle w:val="PL"/>
      </w:pPr>
    </w:p>
    <w:p w14:paraId="7E8495AB" w14:textId="77777777" w:rsidR="00A8221D" w:rsidRPr="00B55E3E" w:rsidRDefault="00A8221D" w:rsidP="00A8221D">
      <w:pPr>
        <w:pStyle w:val="PL"/>
        <w:rPr>
          <w:color w:val="808080"/>
        </w:rPr>
      </w:pPr>
      <w:r w:rsidRPr="00B55E3E">
        <w:rPr>
          <w:color w:val="808080"/>
        </w:rPr>
        <w:t>-- TAG-UEASSISTANCEINFORMATIONSIDELINK-STOP</w:t>
      </w:r>
    </w:p>
    <w:p w14:paraId="3F6ECC0A" w14:textId="77777777" w:rsidR="00A8221D" w:rsidRPr="00B55E3E" w:rsidRDefault="00A8221D" w:rsidP="00A8221D">
      <w:pPr>
        <w:pStyle w:val="PL"/>
        <w:rPr>
          <w:color w:val="808080"/>
        </w:rPr>
      </w:pPr>
      <w:r w:rsidRPr="00B55E3E">
        <w:rPr>
          <w:color w:val="808080"/>
        </w:rPr>
        <w:t>-- ASN1STOP</w:t>
      </w:r>
    </w:p>
    <w:p w14:paraId="18966C7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F67B0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DCC8425" w14:textId="77777777" w:rsidR="00A8221D" w:rsidRPr="00B55E3E" w:rsidRDefault="00A8221D" w:rsidP="00FB1467">
            <w:pPr>
              <w:pStyle w:val="TAH"/>
              <w:rPr>
                <w:lang w:eastAsia="sv-SE"/>
              </w:rPr>
            </w:pPr>
            <w:r w:rsidRPr="00B55E3E">
              <w:rPr>
                <w:i/>
                <w:lang w:eastAsia="sv-SE"/>
              </w:rPr>
              <w:t>UEAssistanceInformationSidelink</w:t>
            </w:r>
            <w:r w:rsidRPr="00B55E3E">
              <w:rPr>
                <w:lang w:eastAsia="sv-SE"/>
              </w:rPr>
              <w:t xml:space="preserve"> field descriptions</w:t>
            </w:r>
          </w:p>
        </w:tc>
      </w:tr>
      <w:tr w:rsidR="00A8221D" w:rsidRPr="00B55E3E" w14:paraId="403A354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D976A1" w14:textId="77777777" w:rsidR="00A8221D" w:rsidRPr="00B55E3E" w:rsidRDefault="00A8221D" w:rsidP="00FB1467">
            <w:pPr>
              <w:pStyle w:val="TAL"/>
              <w:rPr>
                <w:b/>
                <w:i/>
                <w:lang w:eastAsia="en-GB"/>
              </w:rPr>
            </w:pPr>
            <w:r w:rsidRPr="00B55E3E">
              <w:rPr>
                <w:b/>
                <w:i/>
                <w:lang w:eastAsia="en-GB"/>
              </w:rPr>
              <w:t>sl-PreferredDRX-ConfigList</w:t>
            </w:r>
          </w:p>
          <w:p w14:paraId="64A8F134" w14:textId="77777777" w:rsidR="00A8221D" w:rsidRPr="00B55E3E" w:rsidRDefault="00A8221D" w:rsidP="00FB1467">
            <w:pPr>
              <w:pStyle w:val="TAL"/>
              <w:rPr>
                <w:szCs w:val="22"/>
                <w:lang w:eastAsia="en-GB"/>
              </w:rPr>
            </w:pPr>
            <w:r w:rsidRPr="00B55E3E">
              <w:rPr>
                <w:lang w:eastAsia="en-GB"/>
              </w:rPr>
              <w:t>Indicates a list of the reference sidelink DRX configurations provided by a UE to a peer UE for determining the sidelink DRX configuration.</w:t>
            </w:r>
          </w:p>
        </w:tc>
      </w:tr>
    </w:tbl>
    <w:p w14:paraId="1419BE88" w14:textId="77777777" w:rsidR="00A8221D" w:rsidRPr="00B55E3E" w:rsidRDefault="00A8221D" w:rsidP="00A8221D"/>
    <w:p w14:paraId="3AAF188F" w14:textId="77777777" w:rsidR="00A8221D" w:rsidRPr="00B55E3E" w:rsidRDefault="00A8221D" w:rsidP="00A8221D">
      <w:pPr>
        <w:pStyle w:val="Heading4"/>
        <w:rPr>
          <w:noProof/>
        </w:rPr>
      </w:pPr>
      <w:bookmarkStart w:id="2364" w:name="_Toc60777572"/>
      <w:bookmarkStart w:id="2365" w:name="_Toc115429458"/>
      <w:r w:rsidRPr="00B55E3E">
        <w:t>–</w:t>
      </w:r>
      <w:r w:rsidRPr="00B55E3E">
        <w:tab/>
      </w:r>
      <w:r w:rsidRPr="00B55E3E">
        <w:rPr>
          <w:i/>
          <w:iCs/>
        </w:rPr>
        <w:t>UECapabilityEnquiry</w:t>
      </w:r>
      <w:r w:rsidRPr="00B55E3E">
        <w:rPr>
          <w:i/>
          <w:iCs/>
          <w:noProof/>
        </w:rPr>
        <w:t>Sidelink</w:t>
      </w:r>
      <w:bookmarkEnd w:id="2364"/>
      <w:bookmarkEnd w:id="2365"/>
    </w:p>
    <w:p w14:paraId="6A4E05C8" w14:textId="77777777" w:rsidR="00A8221D" w:rsidRPr="00B55E3E" w:rsidRDefault="00A8221D" w:rsidP="00A8221D">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4E40AFB5" w14:textId="77777777" w:rsidR="00A8221D" w:rsidRPr="00B55E3E" w:rsidRDefault="00A8221D" w:rsidP="00A8221D">
      <w:pPr>
        <w:pStyle w:val="B1"/>
      </w:pPr>
      <w:r w:rsidRPr="00B55E3E">
        <w:t xml:space="preserve">Signalling radio bearer: </w:t>
      </w:r>
      <w:r w:rsidRPr="00B55E3E">
        <w:rPr>
          <w:rFonts w:eastAsia="DengXian"/>
        </w:rPr>
        <w:t>SL-SRB3</w:t>
      </w:r>
    </w:p>
    <w:p w14:paraId="22A19BBB" w14:textId="77777777" w:rsidR="00A8221D" w:rsidRPr="00B55E3E" w:rsidRDefault="00A8221D" w:rsidP="00A8221D">
      <w:pPr>
        <w:pStyle w:val="B1"/>
      </w:pPr>
      <w:r w:rsidRPr="00B55E3E">
        <w:t>RLC-SAP: AM</w:t>
      </w:r>
    </w:p>
    <w:p w14:paraId="2CE01AC5" w14:textId="77777777" w:rsidR="00A8221D" w:rsidRPr="00B55E3E" w:rsidRDefault="00A8221D" w:rsidP="00A8221D">
      <w:pPr>
        <w:pStyle w:val="B1"/>
      </w:pPr>
      <w:r w:rsidRPr="00B55E3E">
        <w:t>Logical channel: SCCH</w:t>
      </w:r>
    </w:p>
    <w:p w14:paraId="2C6FB622" w14:textId="77777777" w:rsidR="00A8221D" w:rsidRPr="00B55E3E" w:rsidRDefault="00A8221D" w:rsidP="00A8221D">
      <w:pPr>
        <w:pStyle w:val="B1"/>
      </w:pPr>
      <w:r w:rsidRPr="00B55E3E">
        <w:t>Direction: UE to UE</w:t>
      </w:r>
    </w:p>
    <w:p w14:paraId="54AB0387" w14:textId="77777777" w:rsidR="00A8221D" w:rsidRPr="00B55E3E" w:rsidRDefault="00A8221D" w:rsidP="00A8221D">
      <w:pPr>
        <w:pStyle w:val="TH"/>
      </w:pPr>
      <w:r w:rsidRPr="00B55E3E">
        <w:rPr>
          <w:i/>
          <w:iCs/>
        </w:rPr>
        <w:t>UECapabilityEnquiry</w:t>
      </w:r>
      <w:r w:rsidRPr="00B55E3E">
        <w:rPr>
          <w:i/>
          <w:iCs/>
          <w:noProof/>
        </w:rPr>
        <w:t>Sidelink</w:t>
      </w:r>
      <w:r w:rsidRPr="00B55E3E">
        <w:t xml:space="preserve"> message</w:t>
      </w:r>
    </w:p>
    <w:p w14:paraId="3FB32F54" w14:textId="77777777" w:rsidR="00A8221D" w:rsidRPr="00B55E3E" w:rsidRDefault="00A8221D" w:rsidP="00A8221D">
      <w:pPr>
        <w:pStyle w:val="PL"/>
        <w:rPr>
          <w:color w:val="808080"/>
        </w:rPr>
      </w:pPr>
      <w:r w:rsidRPr="00B55E3E">
        <w:rPr>
          <w:color w:val="808080"/>
        </w:rPr>
        <w:t>-- ASN1START</w:t>
      </w:r>
    </w:p>
    <w:p w14:paraId="582B88D3" w14:textId="77777777" w:rsidR="00A8221D" w:rsidRPr="00B55E3E" w:rsidRDefault="00A8221D" w:rsidP="00A8221D">
      <w:pPr>
        <w:pStyle w:val="PL"/>
        <w:rPr>
          <w:color w:val="808080"/>
        </w:rPr>
      </w:pPr>
      <w:r w:rsidRPr="00B55E3E">
        <w:rPr>
          <w:color w:val="808080"/>
        </w:rPr>
        <w:t>-- TAG-UECAPABILITYENQUIRYSIDELINK-START</w:t>
      </w:r>
    </w:p>
    <w:p w14:paraId="192CE24B" w14:textId="77777777" w:rsidR="00A8221D" w:rsidRPr="00B55E3E" w:rsidRDefault="00A8221D" w:rsidP="00A8221D">
      <w:pPr>
        <w:pStyle w:val="PL"/>
      </w:pPr>
    </w:p>
    <w:p w14:paraId="69F21057" w14:textId="77777777" w:rsidR="00A8221D" w:rsidRPr="00B55E3E" w:rsidRDefault="00A8221D" w:rsidP="00A8221D">
      <w:pPr>
        <w:pStyle w:val="PL"/>
      </w:pPr>
      <w:r w:rsidRPr="00B55E3E">
        <w:t xml:space="preserve">UECapabilityEnquirySidelink ::=         </w:t>
      </w:r>
      <w:r w:rsidRPr="00B55E3E">
        <w:rPr>
          <w:color w:val="993366"/>
        </w:rPr>
        <w:t>SEQUENCE</w:t>
      </w:r>
      <w:r w:rsidRPr="00B55E3E">
        <w:t xml:space="preserve"> {</w:t>
      </w:r>
    </w:p>
    <w:p w14:paraId="0669C32F" w14:textId="77777777" w:rsidR="00A8221D" w:rsidRPr="00B55E3E" w:rsidRDefault="00A8221D" w:rsidP="00A8221D">
      <w:pPr>
        <w:pStyle w:val="PL"/>
      </w:pPr>
      <w:r w:rsidRPr="00B55E3E">
        <w:t xml:space="preserve">    rrc-TransactionIdentifier-r16           RRC-TransactionIdentifier,</w:t>
      </w:r>
    </w:p>
    <w:p w14:paraId="227192E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A1E786B" w14:textId="77777777" w:rsidR="00A8221D" w:rsidRPr="00B55E3E" w:rsidRDefault="00A8221D" w:rsidP="00A8221D">
      <w:pPr>
        <w:pStyle w:val="PL"/>
      </w:pPr>
      <w:r w:rsidRPr="00B55E3E">
        <w:t xml:space="preserve">        ueCapabilityEnquirySidelink-r16         UECapabilityEnquirySidelink-r16-IEs,</w:t>
      </w:r>
    </w:p>
    <w:p w14:paraId="7DFE976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B035869" w14:textId="77777777" w:rsidR="00A8221D" w:rsidRPr="00B55E3E" w:rsidRDefault="00A8221D" w:rsidP="00A8221D">
      <w:pPr>
        <w:pStyle w:val="PL"/>
      </w:pPr>
      <w:r w:rsidRPr="00B55E3E">
        <w:t xml:space="preserve">    }</w:t>
      </w:r>
    </w:p>
    <w:p w14:paraId="3A636FB7" w14:textId="77777777" w:rsidR="00A8221D" w:rsidRPr="00B55E3E" w:rsidRDefault="00A8221D" w:rsidP="00A8221D">
      <w:pPr>
        <w:pStyle w:val="PL"/>
      </w:pPr>
      <w:r w:rsidRPr="00B55E3E">
        <w:t>}</w:t>
      </w:r>
    </w:p>
    <w:p w14:paraId="13C18278" w14:textId="77777777" w:rsidR="00A8221D" w:rsidRPr="00B55E3E" w:rsidRDefault="00A8221D" w:rsidP="00A8221D">
      <w:pPr>
        <w:pStyle w:val="PL"/>
      </w:pPr>
    </w:p>
    <w:p w14:paraId="01B6F7E9" w14:textId="77777777" w:rsidR="00A8221D" w:rsidRPr="00B55E3E" w:rsidRDefault="00A8221D" w:rsidP="00A8221D">
      <w:pPr>
        <w:pStyle w:val="PL"/>
      </w:pPr>
      <w:r w:rsidRPr="00B55E3E">
        <w:t xml:space="preserve">UECapabilityEnquirySidelink-r16-IEs ::= </w:t>
      </w:r>
      <w:r w:rsidRPr="00B55E3E">
        <w:rPr>
          <w:color w:val="993366"/>
        </w:rPr>
        <w:t>SEQUENCE</w:t>
      </w:r>
      <w:r w:rsidRPr="00B55E3E">
        <w:t xml:space="preserve"> {</w:t>
      </w:r>
    </w:p>
    <w:p w14:paraId="63514F9A" w14:textId="77777777" w:rsidR="00A8221D" w:rsidRPr="00B55E3E" w:rsidRDefault="00A8221D" w:rsidP="00A8221D">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4167BC5C" w14:textId="77777777" w:rsidR="00A8221D" w:rsidRPr="00B55E3E" w:rsidRDefault="00A8221D" w:rsidP="00A8221D">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3B1F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87D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09FAE95" w14:textId="77777777" w:rsidR="00A8221D" w:rsidRPr="00B55E3E" w:rsidRDefault="00A8221D" w:rsidP="00A8221D">
      <w:pPr>
        <w:pStyle w:val="PL"/>
      </w:pPr>
      <w:r w:rsidRPr="00B55E3E">
        <w:t>}</w:t>
      </w:r>
    </w:p>
    <w:p w14:paraId="08F937D7" w14:textId="77777777" w:rsidR="00A8221D" w:rsidRPr="00B55E3E" w:rsidRDefault="00A8221D" w:rsidP="00A8221D">
      <w:pPr>
        <w:pStyle w:val="PL"/>
      </w:pPr>
    </w:p>
    <w:p w14:paraId="5BDFDEF0" w14:textId="77777777" w:rsidR="00A8221D" w:rsidRPr="00B55E3E" w:rsidRDefault="00A8221D" w:rsidP="00A8221D">
      <w:pPr>
        <w:pStyle w:val="PL"/>
        <w:rPr>
          <w:color w:val="808080"/>
        </w:rPr>
      </w:pPr>
      <w:r w:rsidRPr="00B55E3E">
        <w:rPr>
          <w:color w:val="808080"/>
        </w:rPr>
        <w:t>-- TAG-UECAPABILITYENQUIRYSIDELINK-STOP</w:t>
      </w:r>
    </w:p>
    <w:p w14:paraId="36788C7F" w14:textId="77777777" w:rsidR="00A8221D" w:rsidRPr="00B55E3E" w:rsidRDefault="00A8221D" w:rsidP="00A8221D">
      <w:pPr>
        <w:pStyle w:val="PL"/>
        <w:rPr>
          <w:color w:val="808080"/>
        </w:rPr>
      </w:pPr>
      <w:r w:rsidRPr="00B55E3E">
        <w:rPr>
          <w:color w:val="808080"/>
        </w:rPr>
        <w:t>-- ASN1STOP</w:t>
      </w:r>
    </w:p>
    <w:p w14:paraId="49B2A42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0E93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4F3E1C" w14:textId="77777777" w:rsidR="00A8221D" w:rsidRPr="00B55E3E" w:rsidRDefault="00A8221D" w:rsidP="00FB1467">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A8221D" w:rsidRPr="00B55E3E" w14:paraId="637542BA" w14:textId="77777777" w:rsidTr="00FB1467">
        <w:tc>
          <w:tcPr>
            <w:tcW w:w="14173" w:type="dxa"/>
            <w:tcBorders>
              <w:top w:val="single" w:sz="4" w:space="0" w:color="auto"/>
              <w:left w:val="single" w:sz="4" w:space="0" w:color="auto"/>
              <w:bottom w:val="single" w:sz="4" w:space="0" w:color="auto"/>
              <w:right w:val="single" w:sz="4" w:space="0" w:color="auto"/>
            </w:tcBorders>
          </w:tcPr>
          <w:p w14:paraId="464C2B87" w14:textId="77777777" w:rsidR="00A8221D" w:rsidRPr="00B55E3E" w:rsidRDefault="00A8221D" w:rsidP="00FB1467">
            <w:pPr>
              <w:pStyle w:val="TAL"/>
              <w:rPr>
                <w:b/>
                <w:bCs/>
                <w:i/>
                <w:iCs/>
                <w:lang w:eastAsia="sv-SE"/>
              </w:rPr>
            </w:pPr>
            <w:r w:rsidRPr="00B55E3E">
              <w:rPr>
                <w:b/>
                <w:bCs/>
                <w:i/>
                <w:iCs/>
                <w:lang w:eastAsia="sv-SE"/>
              </w:rPr>
              <w:t>frequencyBandListFilterSidelink</w:t>
            </w:r>
          </w:p>
          <w:p w14:paraId="732EBF7E" w14:textId="77777777" w:rsidR="00A8221D" w:rsidRPr="00B55E3E" w:rsidRDefault="00A8221D" w:rsidP="00FB1467">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8221D" w:rsidRPr="00B55E3E" w14:paraId="02BDE8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8DC073" w14:textId="77777777" w:rsidR="00A8221D" w:rsidRPr="00B55E3E" w:rsidRDefault="00A8221D" w:rsidP="00FB1467">
            <w:pPr>
              <w:pStyle w:val="TAL"/>
              <w:rPr>
                <w:b/>
                <w:bCs/>
                <w:i/>
                <w:iCs/>
                <w:lang w:eastAsia="sv-SE"/>
              </w:rPr>
            </w:pPr>
            <w:r w:rsidRPr="00B55E3E">
              <w:rPr>
                <w:b/>
                <w:bCs/>
                <w:i/>
                <w:iCs/>
                <w:lang w:eastAsia="sv-SE"/>
              </w:rPr>
              <w:t>ue-CapabilityInformationSidelink</w:t>
            </w:r>
          </w:p>
          <w:p w14:paraId="6D1CBE50" w14:textId="77777777" w:rsidR="00A8221D" w:rsidRPr="00B55E3E" w:rsidRDefault="00A8221D" w:rsidP="00FB1467">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A854802" w14:textId="77777777" w:rsidR="00A8221D" w:rsidRPr="00B55E3E" w:rsidRDefault="00A8221D" w:rsidP="00A8221D"/>
    <w:p w14:paraId="7628487F" w14:textId="77777777" w:rsidR="00A8221D" w:rsidRPr="00B55E3E" w:rsidRDefault="00A8221D" w:rsidP="00A8221D">
      <w:pPr>
        <w:pStyle w:val="Heading4"/>
      </w:pPr>
      <w:bookmarkStart w:id="2366" w:name="_Toc60777573"/>
      <w:bookmarkStart w:id="2367" w:name="_Toc115429459"/>
      <w:r w:rsidRPr="00B55E3E">
        <w:t>–</w:t>
      </w:r>
      <w:r w:rsidRPr="00B55E3E">
        <w:tab/>
      </w:r>
      <w:r w:rsidRPr="00B55E3E">
        <w:rPr>
          <w:i/>
          <w:iCs/>
        </w:rPr>
        <w:t>UECapabilityInformation</w:t>
      </w:r>
      <w:r w:rsidRPr="00B55E3E">
        <w:rPr>
          <w:i/>
          <w:iCs/>
          <w:noProof/>
        </w:rPr>
        <w:t>Sidelink</w:t>
      </w:r>
      <w:bookmarkEnd w:id="2366"/>
      <w:bookmarkEnd w:id="2367"/>
    </w:p>
    <w:p w14:paraId="027223D5" w14:textId="77777777" w:rsidR="00A8221D" w:rsidRPr="00B55E3E" w:rsidRDefault="00A8221D" w:rsidP="00A8221D">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FD540DF" w14:textId="77777777" w:rsidR="00A8221D" w:rsidRPr="00B55E3E" w:rsidRDefault="00A8221D" w:rsidP="00A8221D">
      <w:pPr>
        <w:pStyle w:val="B1"/>
      </w:pPr>
      <w:r w:rsidRPr="00B55E3E">
        <w:t>Signalling radio bearer:</w:t>
      </w:r>
      <w:r w:rsidRPr="00B55E3E">
        <w:rPr>
          <w:rFonts w:eastAsia="DengXian"/>
        </w:rPr>
        <w:t xml:space="preserve"> SL-SRB3</w:t>
      </w:r>
    </w:p>
    <w:p w14:paraId="6326A871" w14:textId="77777777" w:rsidR="00A8221D" w:rsidRPr="00B55E3E" w:rsidRDefault="00A8221D" w:rsidP="00A8221D">
      <w:pPr>
        <w:pStyle w:val="B1"/>
      </w:pPr>
      <w:r w:rsidRPr="00B55E3E">
        <w:t>RLC-SAP: AM</w:t>
      </w:r>
    </w:p>
    <w:p w14:paraId="5D18EA84" w14:textId="77777777" w:rsidR="00A8221D" w:rsidRPr="00B55E3E" w:rsidRDefault="00A8221D" w:rsidP="00A8221D">
      <w:pPr>
        <w:pStyle w:val="B1"/>
      </w:pPr>
      <w:r w:rsidRPr="00B55E3E">
        <w:t>Logical channel: SCCH</w:t>
      </w:r>
    </w:p>
    <w:p w14:paraId="1FE9A046" w14:textId="77777777" w:rsidR="00A8221D" w:rsidRPr="00B55E3E" w:rsidRDefault="00A8221D" w:rsidP="00A8221D">
      <w:pPr>
        <w:pStyle w:val="B1"/>
      </w:pPr>
      <w:r w:rsidRPr="00B55E3E">
        <w:t>Direction: UE to UE</w:t>
      </w:r>
    </w:p>
    <w:p w14:paraId="60B65A7F" w14:textId="77777777" w:rsidR="00A8221D" w:rsidRPr="00B55E3E" w:rsidRDefault="00A8221D" w:rsidP="00A8221D">
      <w:pPr>
        <w:pStyle w:val="TH"/>
        <w:rPr>
          <w:b w:val="0"/>
        </w:rPr>
      </w:pPr>
      <w:r w:rsidRPr="00B55E3E">
        <w:rPr>
          <w:i/>
          <w:iCs/>
        </w:rPr>
        <w:t>UECapabilityInformation</w:t>
      </w:r>
      <w:r w:rsidRPr="00B55E3E">
        <w:rPr>
          <w:i/>
          <w:iCs/>
          <w:noProof/>
        </w:rPr>
        <w:t>Sidelink</w:t>
      </w:r>
      <w:r w:rsidRPr="00B55E3E">
        <w:t xml:space="preserve"> message</w:t>
      </w:r>
    </w:p>
    <w:p w14:paraId="4EBA9566" w14:textId="77777777" w:rsidR="00A8221D" w:rsidRPr="00B55E3E" w:rsidRDefault="00A8221D" w:rsidP="00A8221D">
      <w:pPr>
        <w:pStyle w:val="PL"/>
        <w:rPr>
          <w:color w:val="808080"/>
        </w:rPr>
      </w:pPr>
      <w:r w:rsidRPr="00B55E3E">
        <w:rPr>
          <w:color w:val="808080"/>
        </w:rPr>
        <w:t>-- ASN1START</w:t>
      </w:r>
    </w:p>
    <w:p w14:paraId="67024D08" w14:textId="77777777" w:rsidR="00A8221D" w:rsidRPr="00B55E3E" w:rsidRDefault="00A8221D" w:rsidP="00A8221D">
      <w:pPr>
        <w:pStyle w:val="PL"/>
        <w:rPr>
          <w:color w:val="808080"/>
        </w:rPr>
      </w:pPr>
      <w:r w:rsidRPr="00B55E3E">
        <w:rPr>
          <w:color w:val="808080"/>
        </w:rPr>
        <w:t>-- TAG-UECAPABILITYINFORMATIONSIDELINK-START</w:t>
      </w:r>
    </w:p>
    <w:p w14:paraId="5E522A15" w14:textId="77777777" w:rsidR="00A8221D" w:rsidRPr="00B55E3E" w:rsidRDefault="00A8221D" w:rsidP="00A8221D">
      <w:pPr>
        <w:pStyle w:val="PL"/>
      </w:pPr>
    </w:p>
    <w:p w14:paraId="11256357" w14:textId="77777777" w:rsidR="00A8221D" w:rsidRPr="00B55E3E" w:rsidRDefault="00A8221D" w:rsidP="00A8221D">
      <w:pPr>
        <w:pStyle w:val="PL"/>
      </w:pPr>
      <w:r w:rsidRPr="00B55E3E">
        <w:t xml:space="preserve">UECapabilityInformationSidelink ::=         </w:t>
      </w:r>
      <w:r w:rsidRPr="00B55E3E">
        <w:rPr>
          <w:color w:val="993366"/>
        </w:rPr>
        <w:t>SEQUENCE</w:t>
      </w:r>
      <w:r w:rsidRPr="00B55E3E">
        <w:t xml:space="preserve"> {</w:t>
      </w:r>
    </w:p>
    <w:p w14:paraId="6260AFCF" w14:textId="77777777" w:rsidR="00A8221D" w:rsidRPr="00B55E3E" w:rsidRDefault="00A8221D" w:rsidP="00A8221D">
      <w:pPr>
        <w:pStyle w:val="PL"/>
      </w:pPr>
      <w:r w:rsidRPr="00B55E3E">
        <w:t xml:space="preserve">    rrc-TransactionIdentifier-r16               RRC-TransactionIdentifier,</w:t>
      </w:r>
    </w:p>
    <w:p w14:paraId="324582A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FB2DE98" w14:textId="77777777" w:rsidR="00A8221D" w:rsidRPr="00B55E3E" w:rsidRDefault="00A8221D" w:rsidP="00A8221D">
      <w:pPr>
        <w:pStyle w:val="PL"/>
      </w:pPr>
      <w:r w:rsidRPr="00B55E3E">
        <w:t xml:space="preserve">        ueCapabilityInformationSidelink-r16         UECapabilityInformationSidelink-r16-IEs,</w:t>
      </w:r>
    </w:p>
    <w:p w14:paraId="7C124C7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50BD2CF" w14:textId="77777777" w:rsidR="00A8221D" w:rsidRPr="00B55E3E" w:rsidRDefault="00A8221D" w:rsidP="00A8221D">
      <w:pPr>
        <w:pStyle w:val="PL"/>
      </w:pPr>
      <w:r w:rsidRPr="00B55E3E">
        <w:t xml:space="preserve">    }</w:t>
      </w:r>
    </w:p>
    <w:p w14:paraId="11A332EF" w14:textId="77777777" w:rsidR="00A8221D" w:rsidRPr="00B55E3E" w:rsidRDefault="00A8221D" w:rsidP="00A8221D">
      <w:pPr>
        <w:pStyle w:val="PL"/>
      </w:pPr>
      <w:r w:rsidRPr="00B55E3E">
        <w:t>}</w:t>
      </w:r>
    </w:p>
    <w:p w14:paraId="3CE5A53C" w14:textId="77777777" w:rsidR="00A8221D" w:rsidRPr="00B55E3E" w:rsidRDefault="00A8221D" w:rsidP="00A8221D">
      <w:pPr>
        <w:pStyle w:val="PL"/>
      </w:pPr>
    </w:p>
    <w:p w14:paraId="5100C14B" w14:textId="77777777" w:rsidR="00A8221D" w:rsidRPr="00B55E3E" w:rsidRDefault="00A8221D" w:rsidP="00A8221D">
      <w:pPr>
        <w:pStyle w:val="PL"/>
      </w:pPr>
      <w:r w:rsidRPr="00B55E3E">
        <w:t xml:space="preserve">UECapabilityInformationSidelink-r16-IEs ::= </w:t>
      </w:r>
      <w:r w:rsidRPr="00B55E3E">
        <w:rPr>
          <w:color w:val="993366"/>
        </w:rPr>
        <w:t>SEQUENCE</w:t>
      </w:r>
      <w:r w:rsidRPr="00B55E3E">
        <w:t xml:space="preserve"> {</w:t>
      </w:r>
    </w:p>
    <w:p w14:paraId="25043390" w14:textId="77777777" w:rsidR="00A8221D" w:rsidRPr="00B55E3E" w:rsidRDefault="00A8221D" w:rsidP="00A8221D">
      <w:pPr>
        <w:pStyle w:val="PL"/>
      </w:pPr>
      <w:r w:rsidRPr="00B55E3E">
        <w:t xml:space="preserve">    accessStratumReleaseSidelink-r16            AccessStratumReleaseSidelink-r16,</w:t>
      </w:r>
    </w:p>
    <w:p w14:paraId="2D3AE292" w14:textId="77777777" w:rsidR="00A8221D" w:rsidRPr="00B55E3E" w:rsidRDefault="00A8221D" w:rsidP="00A8221D">
      <w:pPr>
        <w:pStyle w:val="PL"/>
      </w:pPr>
      <w:r w:rsidRPr="00B55E3E">
        <w:t xml:space="preserve">    pdcp-ParametersSidelink-r16                 PDCP-ParametersSidelink-r16                                             </w:t>
      </w:r>
      <w:r w:rsidRPr="00B55E3E">
        <w:rPr>
          <w:color w:val="993366"/>
        </w:rPr>
        <w:t>OPTIONAL</w:t>
      </w:r>
      <w:r w:rsidRPr="00B55E3E">
        <w:t>,</w:t>
      </w:r>
    </w:p>
    <w:p w14:paraId="4712CAEA"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36FF3E9D" w14:textId="77777777" w:rsidR="00A8221D" w:rsidRPr="00B55E3E" w:rsidRDefault="00A8221D" w:rsidP="00A8221D">
      <w:pPr>
        <w:pStyle w:val="PL"/>
      </w:pPr>
      <w:r w:rsidRPr="00B55E3E">
        <w:t xml:space="preserve">    supportedBandCombinationListSidelinkNR-r16  BandCombinationListSidelinkNR-r16                                       </w:t>
      </w:r>
      <w:r w:rsidRPr="00B55E3E">
        <w:rPr>
          <w:color w:val="993366"/>
        </w:rPr>
        <w:t>OPTIONAL</w:t>
      </w:r>
      <w:r w:rsidRPr="00B55E3E">
        <w:t>,</w:t>
      </w:r>
    </w:p>
    <w:p w14:paraId="7911CB13"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PC5-r16                    </w:t>
      </w:r>
      <w:r w:rsidRPr="00B55E3E">
        <w:rPr>
          <w:color w:val="993366"/>
        </w:rPr>
        <w:t>OPTIONAL</w:t>
      </w:r>
      <w:r w:rsidRPr="00B55E3E">
        <w:t>,</w:t>
      </w:r>
    </w:p>
    <w:p w14:paraId="3AA88107" w14:textId="77777777" w:rsidR="00A8221D" w:rsidRPr="00B55E3E" w:rsidRDefault="00A8221D" w:rsidP="00A8221D">
      <w:pPr>
        <w:pStyle w:val="PL"/>
      </w:pPr>
      <w:r w:rsidRPr="00B55E3E">
        <w:t xml:space="preserve">    appliedFreqBandListFilter-r16               FreqBandList                                                            </w:t>
      </w:r>
      <w:r w:rsidRPr="00B55E3E">
        <w:rPr>
          <w:color w:val="993366"/>
        </w:rPr>
        <w:t>OPTIONAL</w:t>
      </w:r>
      <w:r w:rsidRPr="00B55E3E">
        <w:t>,</w:t>
      </w:r>
    </w:p>
    <w:p w14:paraId="6D6ABD6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F0629F" w14:textId="77777777" w:rsidR="00A8221D" w:rsidRPr="00B55E3E" w:rsidRDefault="00A8221D" w:rsidP="00A8221D">
      <w:pPr>
        <w:pStyle w:val="PL"/>
      </w:pPr>
      <w:r w:rsidRPr="00B55E3E">
        <w:t xml:space="preserve">    nonCriticalExtension                        UECapabilityInformationSidelink-v1700-IEs                               </w:t>
      </w:r>
      <w:r w:rsidRPr="00B55E3E">
        <w:rPr>
          <w:color w:val="993366"/>
        </w:rPr>
        <w:t>OPTIONAL</w:t>
      </w:r>
    </w:p>
    <w:p w14:paraId="4B0437B7" w14:textId="77777777" w:rsidR="00A8221D" w:rsidRPr="00B55E3E" w:rsidRDefault="00A8221D" w:rsidP="00A8221D">
      <w:pPr>
        <w:pStyle w:val="PL"/>
      </w:pPr>
      <w:r w:rsidRPr="00B55E3E">
        <w:t>}</w:t>
      </w:r>
    </w:p>
    <w:p w14:paraId="7BDA4C08" w14:textId="77777777" w:rsidR="00A8221D" w:rsidRPr="00B55E3E" w:rsidRDefault="00A8221D" w:rsidP="00A8221D">
      <w:pPr>
        <w:pStyle w:val="PL"/>
      </w:pPr>
    </w:p>
    <w:p w14:paraId="00A3C5F9" w14:textId="77777777" w:rsidR="00A8221D" w:rsidRPr="00B55E3E" w:rsidRDefault="00A8221D" w:rsidP="00A8221D">
      <w:pPr>
        <w:pStyle w:val="PL"/>
      </w:pPr>
      <w:r w:rsidRPr="00B55E3E">
        <w:t xml:space="preserve">UECapabilityInformationSidelink-v1700-IEs ::= </w:t>
      </w:r>
      <w:r w:rsidRPr="00B55E3E">
        <w:rPr>
          <w:color w:val="993366"/>
        </w:rPr>
        <w:t>SEQUENCE</w:t>
      </w:r>
      <w:r w:rsidRPr="00B55E3E">
        <w:t xml:space="preserve"> {</w:t>
      </w:r>
    </w:p>
    <w:p w14:paraId="25EE86B3" w14:textId="77777777" w:rsidR="00A8221D" w:rsidRPr="00B55E3E" w:rsidRDefault="00A8221D" w:rsidP="00A8221D">
      <w:pPr>
        <w:pStyle w:val="PL"/>
      </w:pPr>
      <w:r w:rsidRPr="00B55E3E">
        <w:t xml:space="preserve">    mac-ParametersSidelink-r17                    MAC-ParametersSidelink-r17                                            </w:t>
      </w:r>
      <w:r w:rsidRPr="00B55E3E">
        <w:rPr>
          <w:color w:val="993366"/>
        </w:rPr>
        <w:t>OPTIONAL</w:t>
      </w:r>
      <w:r w:rsidRPr="00B55E3E">
        <w:t>,</w:t>
      </w:r>
    </w:p>
    <w:p w14:paraId="4AB23F12" w14:textId="77777777" w:rsidR="00A8221D" w:rsidRPr="00B55E3E" w:rsidRDefault="00A8221D" w:rsidP="00A8221D">
      <w:pPr>
        <w:pStyle w:val="PL"/>
      </w:pPr>
      <w:r w:rsidRPr="00B55E3E">
        <w:t xml:space="preserve">    supportedBandCombinationListSidelinkNR-v1710  BandCombinationListSidelinkNR-v1710                                   </w:t>
      </w:r>
      <w:r w:rsidRPr="00B55E3E">
        <w:rPr>
          <w:color w:val="993366"/>
        </w:rPr>
        <w:t>OPTIONAL</w:t>
      </w:r>
      <w:r w:rsidRPr="00B55E3E">
        <w:t>,</w:t>
      </w:r>
    </w:p>
    <w:p w14:paraId="332A63CE"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7C4391ED" w14:textId="77777777" w:rsidR="00A8221D" w:rsidRPr="00B55E3E" w:rsidRDefault="00A8221D" w:rsidP="00A8221D">
      <w:pPr>
        <w:pStyle w:val="PL"/>
      </w:pPr>
      <w:r w:rsidRPr="00B55E3E">
        <w:t>}</w:t>
      </w:r>
    </w:p>
    <w:p w14:paraId="474224DD" w14:textId="77777777" w:rsidR="00A8221D" w:rsidRPr="00B55E3E" w:rsidRDefault="00A8221D" w:rsidP="00A8221D">
      <w:pPr>
        <w:pStyle w:val="PL"/>
      </w:pPr>
    </w:p>
    <w:p w14:paraId="4F8CFE30" w14:textId="77777777" w:rsidR="00A8221D" w:rsidRPr="00B55E3E" w:rsidRDefault="00A8221D" w:rsidP="00A8221D">
      <w:pPr>
        <w:pStyle w:val="PL"/>
      </w:pPr>
      <w:r w:rsidRPr="00B55E3E">
        <w:t xml:space="preserve">MAC-ParametersSidelink-r17 ::= </w:t>
      </w:r>
      <w:r w:rsidRPr="00B55E3E">
        <w:rPr>
          <w:color w:val="993366"/>
        </w:rPr>
        <w:t>SEQUENCE</w:t>
      </w:r>
      <w:r w:rsidRPr="00B55E3E">
        <w:t xml:space="preserve"> {</w:t>
      </w:r>
    </w:p>
    <w:p w14:paraId="6F005159"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7A3DC255" w14:textId="77777777" w:rsidR="00A8221D" w:rsidRPr="00B55E3E" w:rsidRDefault="00A8221D" w:rsidP="00A8221D">
      <w:pPr>
        <w:pStyle w:val="PL"/>
      </w:pPr>
      <w:r w:rsidRPr="00B55E3E">
        <w:t xml:space="preserve">    ...</w:t>
      </w:r>
    </w:p>
    <w:p w14:paraId="2E553296" w14:textId="77777777" w:rsidR="00A8221D" w:rsidRPr="00B55E3E" w:rsidRDefault="00A8221D" w:rsidP="00A8221D">
      <w:pPr>
        <w:pStyle w:val="PL"/>
      </w:pPr>
      <w:r w:rsidRPr="00B55E3E">
        <w:t>}</w:t>
      </w:r>
    </w:p>
    <w:p w14:paraId="15827A23" w14:textId="77777777" w:rsidR="00A8221D" w:rsidRPr="00B55E3E" w:rsidRDefault="00A8221D" w:rsidP="00A8221D">
      <w:pPr>
        <w:pStyle w:val="PL"/>
      </w:pPr>
    </w:p>
    <w:p w14:paraId="49945BCB" w14:textId="77777777" w:rsidR="00A8221D" w:rsidRPr="00B55E3E" w:rsidRDefault="00A8221D" w:rsidP="00A8221D">
      <w:pPr>
        <w:pStyle w:val="PL"/>
      </w:pPr>
      <w:r w:rsidRPr="00B55E3E">
        <w:t xml:space="preserve">AccessStratumReleaseSidelink-r16 ::= </w:t>
      </w:r>
      <w:r w:rsidRPr="00B55E3E">
        <w:rPr>
          <w:color w:val="993366"/>
        </w:rPr>
        <w:t>ENUMERATED</w:t>
      </w:r>
      <w:r w:rsidRPr="00B55E3E">
        <w:t xml:space="preserve"> { rel16, rel17, spare6, spare5, spare4, spare3, spare2, spare1, ... }</w:t>
      </w:r>
    </w:p>
    <w:p w14:paraId="5B9254BC" w14:textId="77777777" w:rsidR="00A8221D" w:rsidRPr="00B55E3E" w:rsidRDefault="00A8221D" w:rsidP="00A8221D">
      <w:pPr>
        <w:pStyle w:val="PL"/>
      </w:pPr>
    </w:p>
    <w:p w14:paraId="17C98FE8" w14:textId="77777777" w:rsidR="00A8221D" w:rsidRPr="00B55E3E" w:rsidRDefault="00A8221D" w:rsidP="00A8221D">
      <w:pPr>
        <w:pStyle w:val="PL"/>
      </w:pPr>
      <w:r w:rsidRPr="00B55E3E">
        <w:t xml:space="preserve">PDCP-ParametersSidelink-r16 ::= </w:t>
      </w:r>
      <w:r w:rsidRPr="00B55E3E">
        <w:rPr>
          <w:color w:val="993366"/>
        </w:rPr>
        <w:t>SEQUENCE</w:t>
      </w:r>
      <w:r w:rsidRPr="00B55E3E">
        <w:t xml:space="preserve"> {</w:t>
      </w:r>
    </w:p>
    <w:p w14:paraId="2AA2886E" w14:textId="77777777" w:rsidR="00A8221D" w:rsidRPr="00B55E3E" w:rsidRDefault="00A8221D" w:rsidP="00A8221D">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3858B2F0" w14:textId="77777777" w:rsidR="00A8221D" w:rsidRPr="00B55E3E" w:rsidRDefault="00A8221D" w:rsidP="00A8221D">
      <w:pPr>
        <w:pStyle w:val="PL"/>
      </w:pPr>
      <w:r w:rsidRPr="00B55E3E">
        <w:t xml:space="preserve">    ...</w:t>
      </w:r>
    </w:p>
    <w:p w14:paraId="3DD565E6" w14:textId="77777777" w:rsidR="00A8221D" w:rsidRPr="00B55E3E" w:rsidRDefault="00A8221D" w:rsidP="00A8221D">
      <w:pPr>
        <w:pStyle w:val="PL"/>
      </w:pPr>
      <w:r w:rsidRPr="00B55E3E">
        <w:t>}</w:t>
      </w:r>
    </w:p>
    <w:p w14:paraId="3EB2F1AF" w14:textId="77777777" w:rsidR="00A8221D" w:rsidRPr="00B55E3E" w:rsidRDefault="00A8221D" w:rsidP="00A8221D">
      <w:pPr>
        <w:pStyle w:val="PL"/>
      </w:pPr>
    </w:p>
    <w:p w14:paraId="71EEAB33" w14:textId="77777777" w:rsidR="00A8221D" w:rsidRPr="00B55E3E" w:rsidRDefault="00A8221D" w:rsidP="00A8221D">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6C2AC18E" w14:textId="77777777" w:rsidR="00A8221D" w:rsidRPr="00B55E3E" w:rsidRDefault="00A8221D" w:rsidP="00A8221D">
      <w:pPr>
        <w:pStyle w:val="PL"/>
      </w:pPr>
    </w:p>
    <w:p w14:paraId="3F505282" w14:textId="77777777" w:rsidR="00A8221D" w:rsidRPr="00B55E3E" w:rsidRDefault="00A8221D" w:rsidP="00A8221D">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10</w:t>
      </w:r>
    </w:p>
    <w:p w14:paraId="077A0AB0" w14:textId="77777777" w:rsidR="00A8221D" w:rsidRPr="00B55E3E" w:rsidRDefault="00A8221D" w:rsidP="00A8221D">
      <w:pPr>
        <w:pStyle w:val="PL"/>
      </w:pPr>
    </w:p>
    <w:p w14:paraId="6FF8C406" w14:textId="77777777" w:rsidR="00A8221D" w:rsidRPr="00B55E3E" w:rsidRDefault="00A8221D" w:rsidP="00A8221D">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3584FBF6" w14:textId="77777777" w:rsidR="00A8221D" w:rsidRPr="00B55E3E" w:rsidRDefault="00A8221D" w:rsidP="00A8221D">
      <w:pPr>
        <w:pStyle w:val="PL"/>
      </w:pPr>
    </w:p>
    <w:p w14:paraId="49C2E7DB" w14:textId="77777777" w:rsidR="00A8221D" w:rsidRPr="00B55E3E" w:rsidRDefault="00A8221D" w:rsidP="00A8221D">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55458E14" w14:textId="77777777" w:rsidR="00A8221D" w:rsidRPr="00B55E3E" w:rsidRDefault="00A8221D" w:rsidP="00A8221D">
      <w:pPr>
        <w:pStyle w:val="PL"/>
      </w:pPr>
    </w:p>
    <w:p w14:paraId="68688714" w14:textId="77777777" w:rsidR="00A8221D" w:rsidRPr="00B55E3E" w:rsidRDefault="00A8221D" w:rsidP="00A8221D">
      <w:pPr>
        <w:pStyle w:val="PL"/>
      </w:pPr>
      <w:r w:rsidRPr="00B55E3E">
        <w:t xml:space="preserve">BandParametersSidelink-v1710 ::=    </w:t>
      </w:r>
      <w:r w:rsidRPr="00B55E3E">
        <w:rPr>
          <w:color w:val="993366"/>
        </w:rPr>
        <w:t>SEQUENCE</w:t>
      </w:r>
      <w:r w:rsidRPr="00B55E3E">
        <w:t xml:space="preserve"> {</w:t>
      </w:r>
    </w:p>
    <w:p w14:paraId="0D130719" w14:textId="77777777" w:rsidR="00A8221D" w:rsidRPr="00B55E3E" w:rsidRDefault="00A8221D" w:rsidP="00A8221D">
      <w:pPr>
        <w:pStyle w:val="PL"/>
        <w:rPr>
          <w:color w:val="808080"/>
        </w:rPr>
      </w:pPr>
      <w:r w:rsidRPr="00B55E3E">
        <w:t xml:space="preserve">    </w:t>
      </w:r>
      <w:r w:rsidRPr="00B55E3E">
        <w:rPr>
          <w:color w:val="808080"/>
        </w:rPr>
        <w:t>--32-5a-1</w:t>
      </w:r>
    </w:p>
    <w:p w14:paraId="2E041516"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6DA9C003" w14:textId="77777777" w:rsidR="00A8221D" w:rsidRPr="00B55E3E" w:rsidRDefault="00A8221D" w:rsidP="00A8221D">
      <w:pPr>
        <w:pStyle w:val="PL"/>
        <w:rPr>
          <w:color w:val="808080"/>
        </w:rPr>
      </w:pPr>
      <w:r w:rsidRPr="00B55E3E">
        <w:t xml:space="preserve">    </w:t>
      </w:r>
      <w:r w:rsidRPr="00B55E3E">
        <w:rPr>
          <w:color w:val="808080"/>
        </w:rPr>
        <w:t>--32-5b-1</w:t>
      </w:r>
    </w:p>
    <w:p w14:paraId="243816D2"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16D04724" w14:textId="77777777" w:rsidR="00A8221D" w:rsidRPr="00B55E3E" w:rsidRDefault="00A8221D" w:rsidP="00A8221D">
      <w:pPr>
        <w:pStyle w:val="PL"/>
      </w:pPr>
      <w:r w:rsidRPr="00B55E3E">
        <w:t>}</w:t>
      </w:r>
    </w:p>
    <w:p w14:paraId="4F45E32E" w14:textId="77777777" w:rsidR="00A8221D" w:rsidRPr="00B55E3E" w:rsidRDefault="00A8221D" w:rsidP="00A8221D">
      <w:pPr>
        <w:pStyle w:val="PL"/>
      </w:pPr>
    </w:p>
    <w:p w14:paraId="472930E7" w14:textId="77777777" w:rsidR="00A8221D" w:rsidRPr="00B55E3E" w:rsidRDefault="00A8221D" w:rsidP="00A8221D">
      <w:pPr>
        <w:pStyle w:val="PL"/>
      </w:pPr>
      <w:r w:rsidRPr="00B55E3E">
        <w:t xml:space="preserve">BandSidelinkPC5-r16 ::=           </w:t>
      </w:r>
      <w:r w:rsidRPr="00B55E3E">
        <w:rPr>
          <w:color w:val="993366"/>
        </w:rPr>
        <w:t>SEQUENCE</w:t>
      </w:r>
      <w:r w:rsidRPr="00B55E3E">
        <w:t xml:space="preserve"> {</w:t>
      </w:r>
    </w:p>
    <w:p w14:paraId="1245FBEA" w14:textId="77777777" w:rsidR="00A8221D" w:rsidRPr="00B55E3E" w:rsidRDefault="00A8221D" w:rsidP="00A8221D">
      <w:pPr>
        <w:pStyle w:val="PL"/>
      </w:pPr>
      <w:r w:rsidRPr="00B55E3E">
        <w:t xml:space="preserve">    freqBandSidelink-r16              FreqBandIndicatorNR,</w:t>
      </w:r>
    </w:p>
    <w:p w14:paraId="21DE0C5D" w14:textId="77777777" w:rsidR="00A8221D" w:rsidRPr="00B55E3E" w:rsidRDefault="00A8221D" w:rsidP="00A8221D">
      <w:pPr>
        <w:pStyle w:val="PL"/>
        <w:rPr>
          <w:color w:val="808080"/>
        </w:rPr>
      </w:pPr>
      <w:r w:rsidRPr="00B55E3E">
        <w:t xml:space="preserve">    </w:t>
      </w:r>
      <w:r w:rsidRPr="00B55E3E">
        <w:rPr>
          <w:color w:val="808080"/>
        </w:rPr>
        <w:t>--15-1</w:t>
      </w:r>
    </w:p>
    <w:p w14:paraId="5E8D02C8"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62B098EE"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64},</w:t>
      </w:r>
    </w:p>
    <w:p w14:paraId="2BE7E058"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79964970"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158C33BE"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EA9C2C9"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1A26CCB"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F345E12"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09A677" w14:textId="77777777" w:rsidR="00A8221D" w:rsidRPr="00B55E3E" w:rsidRDefault="00A8221D" w:rsidP="00A8221D">
      <w:pPr>
        <w:pStyle w:val="PL"/>
      </w:pPr>
      <w:r w:rsidRPr="00B55E3E">
        <w:t xml:space="preserve">            },</w:t>
      </w:r>
    </w:p>
    <w:p w14:paraId="0843F97A"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32C6736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246AF42"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6CBE3337" w14:textId="77777777" w:rsidR="00A8221D" w:rsidRPr="00B55E3E" w:rsidRDefault="00A8221D" w:rsidP="00A8221D">
      <w:pPr>
        <w:pStyle w:val="PL"/>
      </w:pPr>
      <w:r w:rsidRPr="00B55E3E">
        <w:t xml:space="preserve">            }</w:t>
      </w:r>
    </w:p>
    <w:p w14:paraId="57BFC6AF" w14:textId="77777777" w:rsidR="00A8221D" w:rsidRPr="00B55E3E" w:rsidRDefault="00A8221D" w:rsidP="00A8221D">
      <w:pPr>
        <w:pStyle w:val="PL"/>
      </w:pPr>
      <w:r w:rsidRPr="00B55E3E">
        <w:t xml:space="preserve">        }                                                                                           </w:t>
      </w:r>
      <w:r w:rsidRPr="00B55E3E">
        <w:rPr>
          <w:color w:val="993366"/>
        </w:rPr>
        <w:t>OPTIONAL</w:t>
      </w:r>
      <w:r w:rsidRPr="00B55E3E">
        <w:t>,</w:t>
      </w:r>
    </w:p>
    <w:p w14:paraId="73360229"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79FDCFE2" w14:textId="77777777" w:rsidR="00A8221D" w:rsidRPr="00B55E3E" w:rsidRDefault="00A8221D" w:rsidP="00A8221D">
      <w:pPr>
        <w:pStyle w:val="PL"/>
      </w:pPr>
      <w:r w:rsidRPr="00B55E3E">
        <w:t xml:space="preserve">    }                                                                                               </w:t>
      </w:r>
      <w:r w:rsidRPr="00B55E3E">
        <w:rPr>
          <w:color w:val="993366"/>
        </w:rPr>
        <w:t>OPTIONAL</w:t>
      </w:r>
      <w:r w:rsidRPr="00B55E3E">
        <w:t>,</w:t>
      </w:r>
    </w:p>
    <w:p w14:paraId="191D0E02" w14:textId="77777777" w:rsidR="00A8221D" w:rsidRPr="00B55E3E" w:rsidRDefault="00A8221D" w:rsidP="00A8221D">
      <w:pPr>
        <w:pStyle w:val="PL"/>
        <w:rPr>
          <w:color w:val="808080"/>
        </w:rPr>
      </w:pPr>
      <w:r w:rsidRPr="00B55E3E">
        <w:t xml:space="preserve">    </w:t>
      </w:r>
      <w:r w:rsidRPr="00B55E3E">
        <w:rPr>
          <w:color w:val="808080"/>
        </w:rPr>
        <w:t>--15-10</w:t>
      </w:r>
    </w:p>
    <w:p w14:paraId="0AAF34C7"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7E8865CB" w14:textId="77777777" w:rsidR="00A8221D" w:rsidRPr="00B55E3E" w:rsidRDefault="00A8221D" w:rsidP="00A8221D">
      <w:pPr>
        <w:pStyle w:val="PL"/>
        <w:rPr>
          <w:color w:val="808080"/>
        </w:rPr>
      </w:pPr>
      <w:r w:rsidRPr="00B55E3E">
        <w:t xml:space="preserve">    </w:t>
      </w:r>
      <w:r w:rsidRPr="00B55E3E">
        <w:rPr>
          <w:color w:val="808080"/>
        </w:rPr>
        <w:t>--15-12</w:t>
      </w:r>
    </w:p>
    <w:p w14:paraId="51B62317" w14:textId="77777777" w:rsidR="00A8221D" w:rsidRPr="00B55E3E" w:rsidRDefault="00A8221D" w:rsidP="00A8221D">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536D1D6B" w14:textId="77777777" w:rsidR="00A8221D" w:rsidRPr="00B55E3E" w:rsidRDefault="00A8221D" w:rsidP="00A8221D">
      <w:pPr>
        <w:pStyle w:val="PL"/>
      </w:pPr>
      <w:r w:rsidRPr="00B55E3E">
        <w:t xml:space="preserve">    ...,</w:t>
      </w:r>
    </w:p>
    <w:p w14:paraId="1C0E7993" w14:textId="77777777" w:rsidR="00A8221D" w:rsidRPr="00B55E3E" w:rsidRDefault="00A8221D" w:rsidP="00A8221D">
      <w:pPr>
        <w:pStyle w:val="PL"/>
      </w:pPr>
      <w:r w:rsidRPr="00B55E3E">
        <w:t xml:space="preserve">    [[</w:t>
      </w:r>
    </w:p>
    <w:p w14:paraId="725ABEDC" w14:textId="77777777" w:rsidR="00A8221D" w:rsidRPr="00B55E3E" w:rsidRDefault="00A8221D" w:rsidP="00A8221D">
      <w:pPr>
        <w:pStyle w:val="PL"/>
        <w:rPr>
          <w:color w:val="808080"/>
        </w:rPr>
      </w:pPr>
      <w:r w:rsidRPr="00B55E3E">
        <w:t xml:space="preserve">    </w:t>
      </w:r>
      <w:r w:rsidRPr="00B55E3E">
        <w:rPr>
          <w:color w:val="808080"/>
        </w:rPr>
        <w:t>--15-14</w:t>
      </w:r>
    </w:p>
    <w:p w14:paraId="1E59028C" w14:textId="77777777" w:rsidR="00A8221D" w:rsidRPr="00B55E3E" w:rsidRDefault="00A8221D" w:rsidP="00A8221D">
      <w:pPr>
        <w:pStyle w:val="PL"/>
      </w:pPr>
      <w:r w:rsidRPr="00B55E3E">
        <w:t xml:space="preserve">    csi-ReportSidelink-r16                </w:t>
      </w:r>
      <w:r w:rsidRPr="00B55E3E">
        <w:rPr>
          <w:color w:val="993366"/>
        </w:rPr>
        <w:t>SEQUENCE</w:t>
      </w:r>
      <w:r w:rsidRPr="00B55E3E">
        <w:t xml:space="preserve"> {</w:t>
      </w:r>
    </w:p>
    <w:p w14:paraId="57C37BD1" w14:textId="77777777" w:rsidR="00A8221D" w:rsidRPr="00B55E3E" w:rsidRDefault="00A8221D" w:rsidP="00A8221D">
      <w:pPr>
        <w:pStyle w:val="PL"/>
      </w:pPr>
      <w:r w:rsidRPr="00B55E3E">
        <w:t xml:space="preserve">        csi-RS-PortsSidelink-r16              </w:t>
      </w:r>
      <w:r w:rsidRPr="00B55E3E">
        <w:rPr>
          <w:color w:val="993366"/>
        </w:rPr>
        <w:t>ENUMERATED</w:t>
      </w:r>
      <w:r w:rsidRPr="00B55E3E">
        <w:t xml:space="preserve"> {p1, p2}</w:t>
      </w:r>
    </w:p>
    <w:p w14:paraId="0171DB4B" w14:textId="77777777" w:rsidR="00A8221D" w:rsidRPr="00B55E3E" w:rsidRDefault="00A8221D" w:rsidP="00A8221D">
      <w:pPr>
        <w:pStyle w:val="PL"/>
      </w:pPr>
      <w:r w:rsidRPr="00B55E3E">
        <w:t xml:space="preserve">    }                                                                                               </w:t>
      </w:r>
      <w:r w:rsidRPr="00B55E3E">
        <w:rPr>
          <w:color w:val="993366"/>
        </w:rPr>
        <w:t>OPTIONAL</w:t>
      </w:r>
      <w:r w:rsidRPr="00B55E3E">
        <w:t>,</w:t>
      </w:r>
    </w:p>
    <w:p w14:paraId="07F681F9" w14:textId="77777777" w:rsidR="00A8221D" w:rsidRPr="00B55E3E" w:rsidRDefault="00A8221D" w:rsidP="00A8221D">
      <w:pPr>
        <w:pStyle w:val="PL"/>
        <w:rPr>
          <w:color w:val="808080"/>
        </w:rPr>
      </w:pPr>
      <w:r w:rsidRPr="00B55E3E">
        <w:t xml:space="preserve">    </w:t>
      </w:r>
      <w:r w:rsidRPr="00B55E3E">
        <w:rPr>
          <w:color w:val="808080"/>
        </w:rPr>
        <w:t>--15-19</w:t>
      </w:r>
    </w:p>
    <w:p w14:paraId="16E4EA01" w14:textId="77777777" w:rsidR="00A8221D" w:rsidRPr="00B55E3E" w:rsidRDefault="00A8221D" w:rsidP="00A8221D">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66F1DE59" w14:textId="77777777" w:rsidR="00A8221D" w:rsidRPr="00B55E3E" w:rsidRDefault="00A8221D" w:rsidP="00A8221D">
      <w:pPr>
        <w:pStyle w:val="PL"/>
        <w:rPr>
          <w:color w:val="808080"/>
        </w:rPr>
      </w:pPr>
      <w:r w:rsidRPr="00B55E3E">
        <w:t xml:space="preserve">    </w:t>
      </w:r>
      <w:r w:rsidRPr="00B55E3E">
        <w:rPr>
          <w:color w:val="808080"/>
        </w:rPr>
        <w:t>--15-23</w:t>
      </w:r>
    </w:p>
    <w:p w14:paraId="67EBE471" w14:textId="77777777" w:rsidR="00A8221D" w:rsidRPr="00B55E3E" w:rsidRDefault="00A8221D" w:rsidP="00A8221D">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5FA7BEFB" w14:textId="77777777" w:rsidR="00A8221D" w:rsidRPr="00B55E3E" w:rsidRDefault="00A8221D" w:rsidP="00A8221D">
      <w:pPr>
        <w:pStyle w:val="PL"/>
        <w:rPr>
          <w:color w:val="808080"/>
        </w:rPr>
      </w:pPr>
      <w:r w:rsidRPr="00B55E3E">
        <w:t xml:space="preserve">    </w:t>
      </w:r>
      <w:r w:rsidRPr="00B55E3E">
        <w:rPr>
          <w:color w:val="808080"/>
        </w:rPr>
        <w:t>--13-1</w:t>
      </w:r>
    </w:p>
    <w:p w14:paraId="41568DA8" w14:textId="77777777" w:rsidR="00A8221D" w:rsidRPr="00B55E3E" w:rsidRDefault="00A8221D" w:rsidP="00A8221D">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30854424" w14:textId="77777777" w:rsidR="00A8221D" w:rsidRPr="00B55E3E" w:rsidRDefault="00A8221D" w:rsidP="00A8221D">
      <w:pPr>
        <w:pStyle w:val="PL"/>
      </w:pPr>
      <w:r w:rsidRPr="00B55E3E">
        <w:t xml:space="preserve">    ]],</w:t>
      </w:r>
    </w:p>
    <w:p w14:paraId="0393F851" w14:textId="77777777" w:rsidR="00A8221D" w:rsidRPr="00B55E3E" w:rsidRDefault="00A8221D" w:rsidP="00A8221D">
      <w:pPr>
        <w:pStyle w:val="PL"/>
      </w:pPr>
      <w:r w:rsidRPr="00B55E3E">
        <w:t xml:space="preserve">    [[</w:t>
      </w:r>
    </w:p>
    <w:p w14:paraId="5EA9E9BB" w14:textId="77777777" w:rsidR="00A8221D" w:rsidRPr="00B55E3E" w:rsidRDefault="00A8221D" w:rsidP="00A8221D">
      <w:pPr>
        <w:pStyle w:val="PL"/>
        <w:rPr>
          <w:color w:val="808080"/>
        </w:rPr>
      </w:pPr>
      <w:r w:rsidRPr="00B55E3E">
        <w:t xml:space="preserve">    </w:t>
      </w:r>
      <w:r w:rsidRPr="00B55E3E">
        <w:rPr>
          <w:color w:val="808080"/>
        </w:rPr>
        <w:t>--32-5a-2</w:t>
      </w:r>
    </w:p>
    <w:p w14:paraId="37788E84" w14:textId="77777777" w:rsidR="00A8221D" w:rsidRPr="00B55E3E" w:rsidRDefault="00A8221D" w:rsidP="00A8221D">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70020CA" w14:textId="77777777" w:rsidR="00A8221D" w:rsidRPr="00B55E3E" w:rsidRDefault="00A8221D" w:rsidP="00A8221D">
      <w:pPr>
        <w:pStyle w:val="PL"/>
        <w:rPr>
          <w:color w:val="808080"/>
        </w:rPr>
      </w:pPr>
      <w:r w:rsidRPr="00B55E3E">
        <w:t xml:space="preserve">    </w:t>
      </w:r>
      <w:r w:rsidRPr="00B55E3E">
        <w:rPr>
          <w:color w:val="808080"/>
        </w:rPr>
        <w:t>--32-5a-3</w:t>
      </w:r>
    </w:p>
    <w:p w14:paraId="4AF6C01F" w14:textId="77777777" w:rsidR="00A8221D" w:rsidRPr="00B55E3E" w:rsidRDefault="00A8221D" w:rsidP="00A8221D">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77353DD3" w14:textId="77777777" w:rsidR="00A8221D" w:rsidRPr="00B55E3E" w:rsidRDefault="00A8221D" w:rsidP="00A8221D">
      <w:pPr>
        <w:pStyle w:val="PL"/>
        <w:rPr>
          <w:color w:val="808080"/>
        </w:rPr>
      </w:pPr>
      <w:r w:rsidRPr="00B55E3E">
        <w:t xml:space="preserve">    </w:t>
      </w:r>
      <w:r w:rsidRPr="00B55E3E">
        <w:rPr>
          <w:color w:val="808080"/>
        </w:rPr>
        <w:t>--32-5b-2</w:t>
      </w:r>
    </w:p>
    <w:p w14:paraId="5091BC51" w14:textId="77777777" w:rsidR="00A8221D" w:rsidRPr="00B55E3E" w:rsidRDefault="00A8221D" w:rsidP="00A8221D">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01F2423A" w14:textId="77777777" w:rsidR="00A8221D" w:rsidRPr="00B55E3E" w:rsidRDefault="00A8221D" w:rsidP="00A8221D">
      <w:pPr>
        <w:pStyle w:val="PL"/>
        <w:rPr>
          <w:color w:val="808080"/>
        </w:rPr>
      </w:pPr>
      <w:r w:rsidRPr="00B55E3E">
        <w:t xml:space="preserve">    </w:t>
      </w:r>
      <w:r w:rsidRPr="00B55E3E">
        <w:rPr>
          <w:color w:val="808080"/>
        </w:rPr>
        <w:t>--32-6-1</w:t>
      </w:r>
    </w:p>
    <w:p w14:paraId="45E35388" w14:textId="77777777" w:rsidR="00A8221D" w:rsidRPr="00B55E3E" w:rsidRDefault="00A8221D" w:rsidP="00A8221D">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3D08658C" w14:textId="77777777" w:rsidR="00A8221D" w:rsidRPr="00B55E3E" w:rsidRDefault="00A8221D" w:rsidP="00A8221D">
      <w:pPr>
        <w:pStyle w:val="PL"/>
        <w:rPr>
          <w:color w:val="808080"/>
        </w:rPr>
      </w:pPr>
      <w:r w:rsidRPr="00B55E3E">
        <w:t xml:space="preserve">    </w:t>
      </w:r>
      <w:r w:rsidRPr="00B55E3E">
        <w:rPr>
          <w:color w:val="808080"/>
        </w:rPr>
        <w:t>--32-6-2</w:t>
      </w:r>
    </w:p>
    <w:p w14:paraId="062C6DE0" w14:textId="77777777" w:rsidR="00A8221D" w:rsidRPr="00B55E3E" w:rsidRDefault="00A8221D" w:rsidP="00A8221D">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717FDED2" w14:textId="77777777" w:rsidR="00A8221D" w:rsidRPr="00B55E3E" w:rsidRDefault="00A8221D" w:rsidP="00A8221D">
      <w:pPr>
        <w:pStyle w:val="PL"/>
        <w:rPr>
          <w:color w:val="808080"/>
        </w:rPr>
      </w:pPr>
      <w:r w:rsidRPr="00B55E3E">
        <w:t xml:space="preserve">    </w:t>
      </w:r>
      <w:r w:rsidRPr="00B55E3E">
        <w:rPr>
          <w:color w:val="808080"/>
        </w:rPr>
        <w:t>--32-7</w:t>
      </w:r>
    </w:p>
    <w:p w14:paraId="5194242F" w14:textId="77777777" w:rsidR="00A8221D" w:rsidRPr="00B55E3E" w:rsidRDefault="00A8221D" w:rsidP="00A8221D">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3B3D0FB1" w14:textId="77777777" w:rsidR="00A8221D" w:rsidRPr="00B55E3E" w:rsidRDefault="00A8221D" w:rsidP="00A8221D">
      <w:pPr>
        <w:pStyle w:val="PL"/>
      </w:pPr>
      <w:r w:rsidRPr="00B55E3E">
        <w:t xml:space="preserve">    ]]</w:t>
      </w:r>
    </w:p>
    <w:p w14:paraId="308FD35E" w14:textId="77777777" w:rsidR="00A8221D" w:rsidRPr="00B55E3E" w:rsidRDefault="00A8221D" w:rsidP="00A8221D">
      <w:pPr>
        <w:pStyle w:val="PL"/>
      </w:pPr>
      <w:r w:rsidRPr="00B55E3E">
        <w:t>}</w:t>
      </w:r>
    </w:p>
    <w:p w14:paraId="18AC7D5D" w14:textId="77777777" w:rsidR="00A8221D" w:rsidRPr="00B55E3E" w:rsidRDefault="00A8221D" w:rsidP="00A8221D">
      <w:pPr>
        <w:pStyle w:val="PL"/>
      </w:pPr>
    </w:p>
    <w:p w14:paraId="2C5225D0" w14:textId="77777777" w:rsidR="00A8221D" w:rsidRPr="00B55E3E" w:rsidRDefault="00A8221D" w:rsidP="00A8221D">
      <w:pPr>
        <w:pStyle w:val="PL"/>
        <w:rPr>
          <w:color w:val="808080"/>
        </w:rPr>
      </w:pPr>
      <w:r w:rsidRPr="00B55E3E">
        <w:rPr>
          <w:color w:val="808080"/>
        </w:rPr>
        <w:t>-- TAG-UECAPABILITYINFORMATIONSIDELINK-STOP</w:t>
      </w:r>
    </w:p>
    <w:p w14:paraId="66816BE9" w14:textId="77777777" w:rsidR="00A8221D" w:rsidRPr="00B55E3E" w:rsidRDefault="00A8221D" w:rsidP="00A8221D">
      <w:pPr>
        <w:pStyle w:val="PL"/>
        <w:rPr>
          <w:color w:val="808080"/>
        </w:rPr>
      </w:pPr>
      <w:r w:rsidRPr="00B55E3E">
        <w:rPr>
          <w:color w:val="808080"/>
        </w:rPr>
        <w:t>-- ASN1STOP</w:t>
      </w:r>
    </w:p>
    <w:p w14:paraId="0E15B133" w14:textId="77777777" w:rsidR="00A8221D" w:rsidRPr="00B55E3E" w:rsidRDefault="00A8221D" w:rsidP="00A8221D">
      <w:pPr>
        <w:rPr>
          <w:rFonts w:eastAsia="MS Mincho"/>
        </w:rPr>
      </w:pPr>
    </w:p>
    <w:p w14:paraId="713BA60D" w14:textId="77777777" w:rsidR="00A8221D" w:rsidRPr="00B55E3E" w:rsidRDefault="00A8221D" w:rsidP="00A8221D">
      <w:pPr>
        <w:pStyle w:val="Heading4"/>
      </w:pPr>
      <w:bookmarkStart w:id="2368" w:name="_Toc115429460"/>
      <w:r w:rsidRPr="00B55E3E">
        <w:t>–</w:t>
      </w:r>
      <w:r w:rsidRPr="00B55E3E">
        <w:tab/>
      </w:r>
      <w:r w:rsidRPr="00B55E3E">
        <w:rPr>
          <w:i/>
          <w:iCs/>
        </w:rPr>
        <w:t>UuMessageTransferSidelink</w:t>
      </w:r>
      <w:bookmarkEnd w:id="2368"/>
    </w:p>
    <w:p w14:paraId="185E273A" w14:textId="77777777" w:rsidR="00A8221D" w:rsidRPr="00B55E3E" w:rsidRDefault="00A8221D" w:rsidP="00A8221D">
      <w:r w:rsidRPr="00B55E3E">
        <w:t xml:space="preserve">The </w:t>
      </w:r>
      <w:r w:rsidRPr="00B55E3E">
        <w:rPr>
          <w:i/>
        </w:rPr>
        <w:t>UuMessageTransferSidelink</w:t>
      </w:r>
      <w:r w:rsidRPr="00B55E3E">
        <w:t xml:space="preserve"> message is used for the sidelink transfer of Paging message and System Information messages.</w:t>
      </w:r>
    </w:p>
    <w:p w14:paraId="6F13A220" w14:textId="77777777" w:rsidR="00A8221D" w:rsidRPr="00B55E3E" w:rsidRDefault="00A8221D" w:rsidP="00A8221D">
      <w:pPr>
        <w:pStyle w:val="B1"/>
      </w:pPr>
      <w:r w:rsidRPr="00B55E3E">
        <w:t xml:space="preserve">Signalling radio bearer: </w:t>
      </w:r>
      <w:r w:rsidRPr="00B55E3E">
        <w:rPr>
          <w:rFonts w:eastAsia="DengXian"/>
        </w:rPr>
        <w:t>SL-SRB3</w:t>
      </w:r>
    </w:p>
    <w:p w14:paraId="5F3F9F75" w14:textId="77777777" w:rsidR="00A8221D" w:rsidRPr="00B55E3E" w:rsidRDefault="00A8221D" w:rsidP="00A8221D">
      <w:pPr>
        <w:pStyle w:val="B1"/>
      </w:pPr>
      <w:r w:rsidRPr="00B55E3E">
        <w:t>RLC-SAP: AM</w:t>
      </w:r>
    </w:p>
    <w:p w14:paraId="26D532D5" w14:textId="77777777" w:rsidR="00A8221D" w:rsidRPr="00B55E3E" w:rsidRDefault="00A8221D" w:rsidP="00A8221D">
      <w:pPr>
        <w:pStyle w:val="B1"/>
      </w:pPr>
      <w:r w:rsidRPr="00B55E3E">
        <w:t>Logical channel: SCCH</w:t>
      </w:r>
    </w:p>
    <w:p w14:paraId="5C0BDB5C" w14:textId="77777777" w:rsidR="00A8221D" w:rsidRPr="00B55E3E" w:rsidRDefault="00A8221D" w:rsidP="00A8221D">
      <w:pPr>
        <w:pStyle w:val="B1"/>
      </w:pPr>
      <w:r w:rsidRPr="00B55E3E">
        <w:t>Direction: L2 U2N Relay UE to L2 U2N Remote UE</w:t>
      </w:r>
    </w:p>
    <w:p w14:paraId="4DEB4B49" w14:textId="77777777" w:rsidR="00A8221D" w:rsidRPr="00B55E3E" w:rsidRDefault="00A8221D" w:rsidP="00A8221D">
      <w:pPr>
        <w:pStyle w:val="TH"/>
      </w:pPr>
      <w:r w:rsidRPr="00B55E3E">
        <w:rPr>
          <w:i/>
          <w:iCs/>
        </w:rPr>
        <w:t>UuMessageTransferSidelink</w:t>
      </w:r>
      <w:r w:rsidRPr="00B55E3E">
        <w:t xml:space="preserve"> message</w:t>
      </w:r>
    </w:p>
    <w:p w14:paraId="56B41AD1" w14:textId="77777777" w:rsidR="00A8221D" w:rsidRPr="00B55E3E" w:rsidRDefault="00A8221D" w:rsidP="00A8221D">
      <w:pPr>
        <w:pStyle w:val="PL"/>
        <w:rPr>
          <w:color w:val="808080"/>
        </w:rPr>
      </w:pPr>
      <w:r w:rsidRPr="00B55E3E">
        <w:rPr>
          <w:color w:val="808080"/>
        </w:rPr>
        <w:t>-- ASN1START</w:t>
      </w:r>
    </w:p>
    <w:p w14:paraId="5675A1F6" w14:textId="77777777" w:rsidR="00A8221D" w:rsidRPr="00B55E3E" w:rsidRDefault="00A8221D" w:rsidP="00A8221D">
      <w:pPr>
        <w:pStyle w:val="PL"/>
        <w:rPr>
          <w:color w:val="808080"/>
        </w:rPr>
      </w:pPr>
      <w:r w:rsidRPr="00B55E3E">
        <w:rPr>
          <w:color w:val="808080"/>
        </w:rPr>
        <w:t>-- TAG-UUMESSAGETRANSFERSIDELINK-START</w:t>
      </w:r>
    </w:p>
    <w:p w14:paraId="79D332A1" w14:textId="77777777" w:rsidR="00A8221D" w:rsidRPr="00B55E3E" w:rsidRDefault="00A8221D" w:rsidP="00A8221D">
      <w:pPr>
        <w:pStyle w:val="PL"/>
      </w:pPr>
    </w:p>
    <w:p w14:paraId="364A49A4" w14:textId="77777777" w:rsidR="00A8221D" w:rsidRPr="00B55E3E" w:rsidRDefault="00A8221D" w:rsidP="00A8221D">
      <w:pPr>
        <w:pStyle w:val="PL"/>
      </w:pPr>
      <w:r w:rsidRPr="00B55E3E">
        <w:t xml:space="preserve">UuMessageTransferSidelink-r17 ::=           </w:t>
      </w:r>
      <w:r w:rsidRPr="00B55E3E">
        <w:rPr>
          <w:color w:val="993366"/>
        </w:rPr>
        <w:t>SEQUENCE</w:t>
      </w:r>
      <w:r w:rsidRPr="00B55E3E">
        <w:t xml:space="preserve"> {</w:t>
      </w:r>
    </w:p>
    <w:p w14:paraId="5AF7FBDB"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685F43F" w14:textId="77777777" w:rsidR="00A8221D" w:rsidRPr="00B55E3E" w:rsidRDefault="00A8221D" w:rsidP="00A8221D">
      <w:pPr>
        <w:pStyle w:val="PL"/>
      </w:pPr>
      <w:r w:rsidRPr="00B55E3E">
        <w:t xml:space="preserve">        uuMessageTransferSidelink-r17               UuMessageTransferSidelink-r17-IEs,</w:t>
      </w:r>
    </w:p>
    <w:p w14:paraId="0BF800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4290950" w14:textId="77777777" w:rsidR="00A8221D" w:rsidRPr="00B55E3E" w:rsidRDefault="00A8221D" w:rsidP="00A8221D">
      <w:pPr>
        <w:pStyle w:val="PL"/>
      </w:pPr>
      <w:r w:rsidRPr="00B55E3E">
        <w:t xml:space="preserve">    }</w:t>
      </w:r>
    </w:p>
    <w:p w14:paraId="7557256A" w14:textId="77777777" w:rsidR="00A8221D" w:rsidRPr="00B55E3E" w:rsidRDefault="00A8221D" w:rsidP="00A8221D">
      <w:pPr>
        <w:pStyle w:val="PL"/>
      </w:pPr>
      <w:r w:rsidRPr="00B55E3E">
        <w:t>}</w:t>
      </w:r>
    </w:p>
    <w:p w14:paraId="2B434E2B" w14:textId="77777777" w:rsidR="00A8221D" w:rsidRPr="00B55E3E" w:rsidRDefault="00A8221D" w:rsidP="00A8221D">
      <w:pPr>
        <w:pStyle w:val="PL"/>
      </w:pPr>
    </w:p>
    <w:p w14:paraId="501A886F" w14:textId="77777777" w:rsidR="00A8221D" w:rsidRPr="00B55E3E" w:rsidRDefault="00A8221D" w:rsidP="00A8221D">
      <w:pPr>
        <w:pStyle w:val="PL"/>
      </w:pPr>
      <w:r w:rsidRPr="00B55E3E">
        <w:t xml:space="preserve">UuMessageTransferSidelink-r17-IEs ::=       </w:t>
      </w:r>
      <w:r w:rsidRPr="00B55E3E">
        <w:rPr>
          <w:color w:val="993366"/>
        </w:rPr>
        <w:t>SEQUENCE</w:t>
      </w:r>
      <w:r w:rsidRPr="00B55E3E">
        <w:t xml:space="preserve"> {</w:t>
      </w:r>
    </w:p>
    <w:p w14:paraId="24F0E8BC" w14:textId="77777777" w:rsidR="00A8221D" w:rsidRPr="00B55E3E" w:rsidRDefault="00A8221D" w:rsidP="00A8221D">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491D490A" w14:textId="77777777" w:rsidR="00A8221D" w:rsidRPr="00B55E3E" w:rsidRDefault="00A8221D" w:rsidP="00A8221D">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387EF2F" w14:textId="77777777" w:rsidR="00A8221D" w:rsidRPr="00B55E3E" w:rsidRDefault="00A8221D" w:rsidP="00A8221D">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10EF9CC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5ECC7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D7F92D" w14:textId="77777777" w:rsidR="00A8221D" w:rsidRPr="00B55E3E" w:rsidRDefault="00A8221D" w:rsidP="00A8221D">
      <w:pPr>
        <w:pStyle w:val="PL"/>
      </w:pPr>
      <w:r w:rsidRPr="00B55E3E">
        <w:t>}</w:t>
      </w:r>
    </w:p>
    <w:p w14:paraId="567F39C5" w14:textId="77777777" w:rsidR="00A8221D" w:rsidRPr="00B55E3E" w:rsidRDefault="00A8221D" w:rsidP="00A8221D">
      <w:pPr>
        <w:pStyle w:val="PL"/>
      </w:pPr>
    </w:p>
    <w:p w14:paraId="69D80F4F" w14:textId="77777777" w:rsidR="00A8221D" w:rsidRPr="00B55E3E" w:rsidRDefault="00A8221D" w:rsidP="00A8221D">
      <w:pPr>
        <w:pStyle w:val="PL"/>
        <w:rPr>
          <w:color w:val="808080"/>
        </w:rPr>
      </w:pPr>
      <w:r w:rsidRPr="00B55E3E">
        <w:rPr>
          <w:color w:val="808080"/>
        </w:rPr>
        <w:t>-- TAG-UUMESSAGETRANSFERSIDELINK-STOP</w:t>
      </w:r>
    </w:p>
    <w:p w14:paraId="20D03440" w14:textId="77777777" w:rsidR="00A8221D" w:rsidRPr="00B55E3E" w:rsidRDefault="00A8221D" w:rsidP="00A8221D">
      <w:pPr>
        <w:pStyle w:val="PL"/>
        <w:rPr>
          <w:color w:val="808080"/>
        </w:rPr>
      </w:pPr>
      <w:r w:rsidRPr="00B55E3E">
        <w:rPr>
          <w:color w:val="808080"/>
        </w:rPr>
        <w:t>-- ASN1STOP</w:t>
      </w:r>
    </w:p>
    <w:p w14:paraId="6E7139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399A83" w14:textId="77777777" w:rsidTr="00FB1467">
        <w:tc>
          <w:tcPr>
            <w:tcW w:w="14173" w:type="dxa"/>
            <w:tcBorders>
              <w:top w:val="single" w:sz="4" w:space="0" w:color="auto"/>
              <w:left w:val="single" w:sz="4" w:space="0" w:color="auto"/>
              <w:bottom w:val="single" w:sz="4" w:space="0" w:color="auto"/>
              <w:right w:val="single" w:sz="4" w:space="0" w:color="auto"/>
            </w:tcBorders>
          </w:tcPr>
          <w:p w14:paraId="08C993D9" w14:textId="77777777" w:rsidR="00A8221D" w:rsidRPr="00B55E3E" w:rsidRDefault="00A8221D" w:rsidP="00FB1467">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A8221D" w:rsidRPr="00B55E3E" w14:paraId="22CC032B" w14:textId="77777777" w:rsidTr="00FB1467">
        <w:tc>
          <w:tcPr>
            <w:tcW w:w="14173" w:type="dxa"/>
            <w:tcBorders>
              <w:top w:val="single" w:sz="4" w:space="0" w:color="auto"/>
              <w:left w:val="single" w:sz="4" w:space="0" w:color="auto"/>
              <w:bottom w:val="single" w:sz="4" w:space="0" w:color="auto"/>
              <w:right w:val="single" w:sz="4" w:space="0" w:color="auto"/>
            </w:tcBorders>
          </w:tcPr>
          <w:p w14:paraId="14E973A7" w14:textId="77777777" w:rsidR="00A8221D" w:rsidRPr="00B55E3E" w:rsidRDefault="00A8221D" w:rsidP="00FB1467">
            <w:pPr>
              <w:pStyle w:val="TAL"/>
              <w:rPr>
                <w:b/>
                <w:bCs/>
                <w:i/>
                <w:iCs/>
                <w:lang w:eastAsia="en-GB"/>
              </w:rPr>
            </w:pPr>
            <w:r w:rsidRPr="00B55E3E">
              <w:rPr>
                <w:b/>
                <w:bCs/>
                <w:i/>
                <w:iCs/>
                <w:lang w:eastAsia="en-GB"/>
              </w:rPr>
              <w:t>sl-PagingDelivery</w:t>
            </w:r>
          </w:p>
          <w:p w14:paraId="5B067BE6" w14:textId="77777777" w:rsidR="00A8221D" w:rsidRPr="00B55E3E" w:rsidRDefault="00A8221D" w:rsidP="00FB1467">
            <w:pPr>
              <w:pStyle w:val="TAL"/>
              <w:rPr>
                <w:szCs w:val="22"/>
                <w:lang w:eastAsia="sv-SE"/>
              </w:rPr>
            </w:pPr>
            <w:r w:rsidRPr="00B55E3E">
              <w:rPr>
                <w:szCs w:val="22"/>
                <w:lang w:eastAsia="sv-SE"/>
              </w:rPr>
              <w:t>This field is used to transfer PagingRecord relevant to the L2 U2N Remote UE in RRC_IDLE or RRC_INACTIVE.</w:t>
            </w:r>
          </w:p>
        </w:tc>
      </w:tr>
      <w:tr w:rsidR="00A8221D" w:rsidRPr="00B55E3E" w14:paraId="6DBEBD13" w14:textId="77777777" w:rsidTr="00FB1467">
        <w:tc>
          <w:tcPr>
            <w:tcW w:w="14173" w:type="dxa"/>
            <w:tcBorders>
              <w:top w:val="single" w:sz="4" w:space="0" w:color="auto"/>
              <w:left w:val="single" w:sz="4" w:space="0" w:color="auto"/>
              <w:bottom w:val="single" w:sz="4" w:space="0" w:color="auto"/>
              <w:right w:val="single" w:sz="4" w:space="0" w:color="auto"/>
            </w:tcBorders>
          </w:tcPr>
          <w:p w14:paraId="07A24F95" w14:textId="77777777" w:rsidR="00A8221D" w:rsidRPr="00B55E3E" w:rsidRDefault="00A8221D" w:rsidP="00FB1467">
            <w:pPr>
              <w:pStyle w:val="TAL"/>
              <w:rPr>
                <w:b/>
                <w:bCs/>
                <w:i/>
                <w:iCs/>
                <w:lang w:eastAsia="en-GB"/>
              </w:rPr>
            </w:pPr>
            <w:r w:rsidRPr="00B55E3E">
              <w:rPr>
                <w:b/>
                <w:bCs/>
                <w:i/>
                <w:iCs/>
                <w:lang w:eastAsia="en-GB"/>
              </w:rPr>
              <w:t>sl-SIB1-Delivery</w:t>
            </w:r>
          </w:p>
          <w:p w14:paraId="78D3BB20" w14:textId="77777777" w:rsidR="00A8221D" w:rsidRPr="00B55E3E" w:rsidRDefault="00A8221D" w:rsidP="00FB1467">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A8221D" w:rsidRPr="00B55E3E" w14:paraId="3AD33196" w14:textId="77777777" w:rsidTr="00FB1467">
        <w:tc>
          <w:tcPr>
            <w:tcW w:w="14173" w:type="dxa"/>
            <w:tcBorders>
              <w:top w:val="single" w:sz="4" w:space="0" w:color="auto"/>
              <w:left w:val="single" w:sz="4" w:space="0" w:color="auto"/>
              <w:bottom w:val="single" w:sz="4" w:space="0" w:color="auto"/>
              <w:right w:val="single" w:sz="4" w:space="0" w:color="auto"/>
            </w:tcBorders>
          </w:tcPr>
          <w:p w14:paraId="496864E2" w14:textId="77777777" w:rsidR="00A8221D" w:rsidRPr="00B55E3E" w:rsidRDefault="00A8221D" w:rsidP="00FB1467">
            <w:pPr>
              <w:pStyle w:val="TAL"/>
              <w:rPr>
                <w:b/>
                <w:bCs/>
                <w:i/>
                <w:iCs/>
                <w:lang w:eastAsia="en-GB"/>
              </w:rPr>
            </w:pPr>
            <w:r w:rsidRPr="00B55E3E">
              <w:rPr>
                <w:b/>
                <w:bCs/>
                <w:i/>
                <w:iCs/>
                <w:lang w:eastAsia="en-GB"/>
              </w:rPr>
              <w:t>sl-SystemInformationDelivery</w:t>
            </w:r>
          </w:p>
          <w:p w14:paraId="44F309FE" w14:textId="77777777" w:rsidR="00A8221D" w:rsidRPr="00B55E3E" w:rsidRDefault="00A8221D" w:rsidP="00FB1467">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32218F0" w14:textId="77777777" w:rsidR="00A8221D" w:rsidRPr="00B55E3E" w:rsidRDefault="00A8221D" w:rsidP="00A8221D">
      <w:pPr>
        <w:rPr>
          <w:rFonts w:eastAsia="MS Mincho"/>
        </w:rPr>
      </w:pPr>
    </w:p>
    <w:p w14:paraId="5E239A09" w14:textId="77777777" w:rsidR="00A8221D" w:rsidRPr="00B55E3E" w:rsidRDefault="00A8221D" w:rsidP="00A8221D">
      <w:pPr>
        <w:pStyle w:val="Heading4"/>
      </w:pPr>
      <w:bookmarkStart w:id="2369" w:name="_Toc60777574"/>
      <w:bookmarkStart w:id="2370" w:name="_Toc115429461"/>
      <w:r w:rsidRPr="00B55E3E">
        <w:t>–</w:t>
      </w:r>
      <w:r w:rsidRPr="00B55E3E">
        <w:tab/>
      </w:r>
      <w:r w:rsidRPr="00B55E3E">
        <w:rPr>
          <w:i/>
          <w:iCs/>
        </w:rPr>
        <w:t xml:space="preserve">End of </w:t>
      </w:r>
      <w:r w:rsidRPr="00B55E3E">
        <w:rPr>
          <w:i/>
          <w:iCs/>
          <w:noProof/>
        </w:rPr>
        <w:t>PC5-RRC-Definitions</w:t>
      </w:r>
      <w:bookmarkEnd w:id="2369"/>
      <w:bookmarkEnd w:id="2370"/>
    </w:p>
    <w:p w14:paraId="16D925DC" w14:textId="77777777" w:rsidR="00A8221D" w:rsidRPr="00B55E3E" w:rsidRDefault="00A8221D" w:rsidP="00A8221D">
      <w:pPr>
        <w:pStyle w:val="PL"/>
        <w:rPr>
          <w:color w:val="808080"/>
        </w:rPr>
      </w:pPr>
      <w:r w:rsidRPr="00B55E3E">
        <w:rPr>
          <w:color w:val="808080"/>
        </w:rPr>
        <w:t>-- ASN1START</w:t>
      </w:r>
    </w:p>
    <w:p w14:paraId="238E338D" w14:textId="77777777" w:rsidR="00A8221D" w:rsidRPr="00B55E3E" w:rsidRDefault="00A8221D" w:rsidP="00A8221D">
      <w:pPr>
        <w:pStyle w:val="PL"/>
      </w:pPr>
    </w:p>
    <w:p w14:paraId="215C7EC4" w14:textId="77777777" w:rsidR="00A8221D" w:rsidRPr="00B55E3E" w:rsidRDefault="00A8221D" w:rsidP="00A8221D">
      <w:pPr>
        <w:pStyle w:val="PL"/>
      </w:pPr>
      <w:r w:rsidRPr="00B55E3E">
        <w:t>END</w:t>
      </w:r>
    </w:p>
    <w:p w14:paraId="7477F72C" w14:textId="77777777" w:rsidR="00A8221D" w:rsidRPr="00B55E3E" w:rsidRDefault="00A8221D" w:rsidP="00A8221D">
      <w:pPr>
        <w:pStyle w:val="PL"/>
      </w:pPr>
    </w:p>
    <w:p w14:paraId="3952483F" w14:textId="77777777" w:rsidR="00A8221D" w:rsidRPr="00B55E3E" w:rsidRDefault="00A8221D" w:rsidP="00A8221D">
      <w:pPr>
        <w:pStyle w:val="PL"/>
        <w:rPr>
          <w:color w:val="808080"/>
        </w:rPr>
      </w:pPr>
      <w:r w:rsidRPr="00B55E3E">
        <w:rPr>
          <w:color w:val="808080"/>
        </w:rPr>
        <w:t>-- ASN1STOP</w:t>
      </w:r>
    </w:p>
    <w:p w14:paraId="24AA7D11" w14:textId="77777777" w:rsidR="00A8221D" w:rsidRPr="00B55E3E" w:rsidRDefault="00A8221D" w:rsidP="00A8221D"/>
    <w:p w14:paraId="3B8CC965" w14:textId="77777777" w:rsidR="00A8221D" w:rsidRPr="00B55E3E" w:rsidRDefault="00A8221D" w:rsidP="00A8221D">
      <w:pPr>
        <w:pStyle w:val="Heading1"/>
      </w:pPr>
      <w:bookmarkStart w:id="2371" w:name="_Toc60777575"/>
      <w:bookmarkStart w:id="2372" w:name="_Toc115429462"/>
      <w:r w:rsidRPr="00B55E3E">
        <w:lastRenderedPageBreak/>
        <w:t>7</w:t>
      </w:r>
      <w:r w:rsidRPr="00B55E3E">
        <w:tab/>
        <w:t>Variables and constants</w:t>
      </w:r>
      <w:bookmarkEnd w:id="2371"/>
      <w:bookmarkEnd w:id="2372"/>
    </w:p>
    <w:p w14:paraId="231707D4" w14:textId="77777777" w:rsidR="00A8221D" w:rsidRPr="00B55E3E" w:rsidRDefault="00A8221D" w:rsidP="00A8221D">
      <w:pPr>
        <w:pStyle w:val="Heading2"/>
      </w:pPr>
      <w:bookmarkStart w:id="2373" w:name="_Toc60777576"/>
      <w:bookmarkStart w:id="2374" w:name="_Toc115429463"/>
      <w:r w:rsidRPr="00B55E3E">
        <w:t>7.1</w:t>
      </w:r>
      <w:r w:rsidRPr="00B55E3E">
        <w:tab/>
        <w:t>Timers</w:t>
      </w:r>
      <w:bookmarkEnd w:id="2373"/>
      <w:bookmarkEnd w:id="2374"/>
    </w:p>
    <w:p w14:paraId="45940537" w14:textId="77777777" w:rsidR="00A8221D" w:rsidRPr="00B55E3E" w:rsidRDefault="00A8221D" w:rsidP="00A8221D">
      <w:pPr>
        <w:pStyle w:val="Heading3"/>
      </w:pPr>
      <w:bookmarkStart w:id="2375" w:name="_Toc60777577"/>
      <w:bookmarkStart w:id="2376" w:name="_Toc115429464"/>
      <w:r w:rsidRPr="00B55E3E">
        <w:t>7.1.1</w:t>
      </w:r>
      <w:r w:rsidRPr="00B55E3E">
        <w:tab/>
        <w:t>Timers (Informative)</w:t>
      </w:r>
      <w:bookmarkEnd w:id="2375"/>
      <w:bookmarkEnd w:id="23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58C7BB80" w14:textId="77777777" w:rsidTr="00FB146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A98E778" w14:textId="77777777" w:rsidR="00A8221D" w:rsidRPr="00B55E3E" w:rsidRDefault="00A8221D" w:rsidP="00FB1467">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6F4D44A" w14:textId="77777777" w:rsidR="00A8221D" w:rsidRPr="00B55E3E" w:rsidRDefault="00A8221D" w:rsidP="00FB1467">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980F1B9" w14:textId="77777777" w:rsidR="00A8221D" w:rsidRPr="00B55E3E" w:rsidRDefault="00A8221D" w:rsidP="00FB1467">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2C6340E" w14:textId="77777777" w:rsidR="00A8221D" w:rsidRPr="00B55E3E" w:rsidRDefault="00A8221D" w:rsidP="00FB1467">
            <w:pPr>
              <w:pStyle w:val="TAH"/>
              <w:rPr>
                <w:lang w:eastAsia="en-GB"/>
              </w:rPr>
            </w:pPr>
            <w:r w:rsidRPr="00B55E3E">
              <w:rPr>
                <w:lang w:eastAsia="en-GB"/>
              </w:rPr>
              <w:t>At expiry</w:t>
            </w:r>
          </w:p>
        </w:tc>
      </w:tr>
      <w:tr w:rsidR="00A8221D" w:rsidRPr="00B55E3E" w14:paraId="11CE1EE0"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171031B" w14:textId="77777777" w:rsidR="00A8221D" w:rsidRPr="00B55E3E" w:rsidRDefault="00A8221D" w:rsidP="00FB1467">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790E1F9" w14:textId="77777777" w:rsidR="00A8221D" w:rsidRPr="00B55E3E" w:rsidRDefault="00A8221D" w:rsidP="00FB1467">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C39EC05"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520439A" w14:textId="77777777" w:rsidR="00A8221D" w:rsidRPr="00B55E3E" w:rsidRDefault="00A8221D" w:rsidP="00FB1467">
            <w:pPr>
              <w:pStyle w:val="TAL"/>
              <w:rPr>
                <w:lang w:eastAsia="en-GB"/>
              </w:rPr>
            </w:pPr>
            <w:r w:rsidRPr="00B55E3E">
              <w:rPr>
                <w:rFonts w:cs="Arial"/>
                <w:szCs w:val="18"/>
                <w:lang w:eastAsia="sv-SE"/>
              </w:rPr>
              <w:t xml:space="preserve">Perform the actions as specified in 5.3.3.7. </w:t>
            </w:r>
          </w:p>
        </w:tc>
      </w:tr>
      <w:tr w:rsidR="00A8221D" w:rsidRPr="00B55E3E" w14:paraId="03530082"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B832622" w14:textId="77777777" w:rsidR="00A8221D" w:rsidRPr="00B55E3E" w:rsidRDefault="00A8221D" w:rsidP="00FB1467">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15AA703" w14:textId="77777777" w:rsidR="00A8221D" w:rsidRPr="00B55E3E" w:rsidRDefault="00A8221D" w:rsidP="00FB1467">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DC614EC" w14:textId="77777777" w:rsidR="00A8221D" w:rsidRPr="00B55E3E" w:rsidRDefault="00A8221D" w:rsidP="00FB1467">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Pr="00B55E3E">
              <w:rPr>
                <w:rFonts w:cs="Arial"/>
                <w:lang w:eastAsia="en-GB"/>
              </w:rPr>
              <w:t xml:space="preserve"> </w:t>
            </w:r>
            <w:r w:rsidRPr="00B55E3E">
              <w:rPr>
                <w:lang w:eastAsia="en-GB"/>
              </w:rPr>
              <w:t>or</w:t>
            </w:r>
            <w:r w:rsidRPr="00B55E3E">
              <w:rPr>
                <w:rFonts w:cs="Arial"/>
                <w:lang w:eastAsia="sv-SE"/>
              </w:rPr>
              <w:t xml:space="preserve"> the (re)selected L2 U2N Relay UE becomes unsuitable, upon reception of </w:t>
            </w:r>
            <w:r w:rsidRPr="00B55E3E">
              <w:rPr>
                <w:rFonts w:cs="Arial"/>
                <w:i/>
                <w:lang w:eastAsia="sv-SE"/>
              </w:rPr>
              <w:t>notificationMessageSidelink</w:t>
            </w:r>
            <w:r w:rsidRPr="00B55E3E">
              <w:rPr>
                <w:rFonts w:cs="Arial"/>
                <w:lang w:eastAsia="sv-SE"/>
              </w:rPr>
              <w:t xml:space="preserve"> indicating</w:t>
            </w:r>
            <w:r w:rsidRPr="00B55E3E">
              <w:t xml:space="preserve"> </w:t>
            </w:r>
            <w:r w:rsidRPr="00B55E3E">
              <w:rPr>
                <w:i/>
              </w:rPr>
              <w:t>relayUE-HO</w:t>
            </w:r>
            <w:r w:rsidRPr="00B55E3E">
              <w:rPr>
                <w:rFonts w:cs="Arial"/>
                <w:i/>
                <w:lang w:eastAsia="sv-SE"/>
              </w:rPr>
              <w:t xml:space="preserve"> </w:t>
            </w:r>
            <w:r w:rsidRPr="00B55E3E">
              <w:t>or</w:t>
            </w:r>
            <w:r w:rsidRPr="00B55E3E">
              <w:rPr>
                <w:i/>
              </w:rPr>
              <w:t xml:space="preserve"> </w:t>
            </w:r>
            <w:r w:rsidRPr="00B55E3E">
              <w:rPr>
                <w:rFonts w:cs="Arial"/>
                <w:i/>
                <w:lang w:eastAsia="sv-SE"/>
              </w:rPr>
              <w:t>relayUE-Cell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31DA515" w14:textId="77777777" w:rsidR="00A8221D" w:rsidRPr="00B55E3E" w:rsidRDefault="00A8221D" w:rsidP="00FB1467">
            <w:pPr>
              <w:pStyle w:val="TAL"/>
              <w:rPr>
                <w:lang w:eastAsia="en-GB"/>
              </w:rPr>
            </w:pPr>
            <w:r w:rsidRPr="00B55E3E">
              <w:rPr>
                <w:lang w:eastAsia="en-GB"/>
              </w:rPr>
              <w:t>Go to RRC_IDLE</w:t>
            </w:r>
          </w:p>
        </w:tc>
      </w:tr>
      <w:tr w:rsidR="00A8221D" w:rsidRPr="00B55E3E" w14:paraId="07399E8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2472198" w14:textId="77777777" w:rsidR="00A8221D" w:rsidRPr="00B55E3E" w:rsidRDefault="00A8221D" w:rsidP="00FB1467">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E077B3"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5CD057" w14:textId="77777777" w:rsidR="00A8221D" w:rsidRPr="00B55E3E" w:rsidRDefault="00A8221D" w:rsidP="00FB1467">
            <w:pPr>
              <w:pStyle w:val="TAL"/>
              <w:rPr>
                <w:lang w:eastAsia="en-GB"/>
              </w:rPr>
            </w:pPr>
            <w:r w:rsidRPr="00B55E3E">
              <w:rPr>
                <w:rFonts w:cs="Arial"/>
                <w:lang w:eastAsia="sv-SE"/>
              </w:rPr>
              <w:t xml:space="preserve">Upon entering RRC_CONNECTED or RRC_IDLE, upon cell re-selection, upon cell change due to relay (re)selection,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EB169EE" w14:textId="77777777" w:rsidR="00A8221D" w:rsidRPr="00B55E3E" w:rsidRDefault="00A8221D" w:rsidP="00FB1467">
            <w:pPr>
              <w:pStyle w:val="TAL"/>
              <w:rPr>
                <w:lang w:eastAsia="en-GB"/>
              </w:rPr>
            </w:pPr>
            <w:r w:rsidRPr="00B55E3E">
              <w:rPr>
                <w:rFonts w:cs="Arial"/>
                <w:szCs w:val="18"/>
                <w:lang w:eastAsia="sv-SE"/>
              </w:rPr>
              <w:t>Inform upper layers about barring alleviation as specified in 5.3.14.4</w:t>
            </w:r>
          </w:p>
        </w:tc>
      </w:tr>
      <w:tr w:rsidR="00A8221D" w:rsidRPr="00B55E3E" w14:paraId="1AAAF2F7"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4882D344" w14:textId="77777777" w:rsidR="00A8221D" w:rsidRPr="00B55E3E" w:rsidRDefault="00A8221D" w:rsidP="00FB1467">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5DEFC313" w14:textId="77777777" w:rsidR="00A8221D" w:rsidRPr="00B55E3E" w:rsidRDefault="00A8221D" w:rsidP="00FB1467">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for the MCG which does not include</w:t>
            </w:r>
            <w:r w:rsidRPr="00B55E3E">
              <w:rPr>
                <w:rFonts w:eastAsia="Batang"/>
                <w:lang w:eastAsia="en-GB"/>
              </w:rPr>
              <w:t xml:space="preserve"> </w:t>
            </w:r>
            <w:r w:rsidRPr="00B55E3E">
              <w:rPr>
                <w:i/>
              </w:rPr>
              <w:t>sl-PathSwitchConfig</w:t>
            </w:r>
            <w:r w:rsidRPr="00B55E3E">
              <w:rPr>
                <w:lang w:eastAsia="en-GB"/>
              </w:rPr>
              <w:t xml:space="preserve">, or upon reception of </w:t>
            </w:r>
            <w:r w:rsidRPr="00B55E3E">
              <w:rPr>
                <w:i/>
                <w:lang w:eastAsia="en-GB"/>
              </w:rPr>
              <w:t>RRCReconfiguration</w:t>
            </w:r>
            <w:r w:rsidRPr="00B55E3E">
              <w:rPr>
                <w:lang w:eastAsia="en-GB"/>
              </w:rPr>
              <w:t xml:space="preserve"> message including </w:t>
            </w:r>
            <w:r w:rsidRPr="00B55E3E">
              <w:rPr>
                <w:i/>
                <w:lang w:eastAsia="en-GB"/>
              </w:rPr>
              <w:t>reconfigurationWithSync</w:t>
            </w:r>
            <w:r w:rsidRPr="00B55E3E">
              <w:rPr>
                <w:lang w:eastAsia="en-GB"/>
              </w:rPr>
              <w:t xml:space="preserve"> for the SCG not indicated as deactivated in the NR or E-UTRA message containing the </w:t>
            </w:r>
            <w:r w:rsidRPr="00B55E3E">
              <w:rPr>
                <w:i/>
                <w:lang w:eastAsia="en-GB"/>
              </w:rPr>
              <w:t>RRCReconfiguration</w:t>
            </w:r>
            <w:r w:rsidRPr="00B55E3E">
              <w:rPr>
                <w:lang w:eastAsia="en-GB"/>
              </w:rPr>
              <w:t xml:space="preserve"> message 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21B94E8" w14:textId="77777777" w:rsidR="00A8221D" w:rsidRPr="00B55E3E" w:rsidRDefault="00A8221D" w:rsidP="00FB1467">
            <w:pPr>
              <w:pStyle w:val="TAL"/>
              <w:rPr>
                <w:lang w:eastAsia="en-GB"/>
              </w:rPr>
            </w:pPr>
            <w:r w:rsidRPr="00B55E3E">
              <w:rPr>
                <w:lang w:eastAsia="en-GB"/>
              </w:rPr>
              <w:t>Upon successful completion of random access on the corresponding SpCell</w:t>
            </w:r>
          </w:p>
          <w:p w14:paraId="072C5C6E" w14:textId="77777777" w:rsidR="00A8221D" w:rsidRPr="00B55E3E" w:rsidRDefault="00A8221D" w:rsidP="00FB1467">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BE29AC3" w14:textId="77777777" w:rsidR="00A8221D" w:rsidRPr="00B55E3E" w:rsidRDefault="00A8221D" w:rsidP="00FB1467">
            <w:pPr>
              <w:pStyle w:val="TAL"/>
              <w:rPr>
                <w:lang w:eastAsia="en-GB"/>
              </w:rPr>
            </w:pPr>
            <w:r w:rsidRPr="00B55E3E">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F580A86" w14:textId="77777777" w:rsidR="00A8221D" w:rsidRPr="00B55E3E" w:rsidRDefault="00A8221D" w:rsidP="00FB1467">
            <w:pPr>
              <w:pStyle w:val="TAL"/>
              <w:rPr>
                <w:lang w:eastAsia="en-GB"/>
              </w:rPr>
            </w:pPr>
          </w:p>
          <w:p w14:paraId="7F988ECB" w14:textId="77777777" w:rsidR="00A8221D" w:rsidRPr="00B55E3E" w:rsidRDefault="00A8221D" w:rsidP="00FB1467">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A8221D" w:rsidRPr="00B55E3E" w14:paraId="0AE6FAE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B37B2E4" w14:textId="77777777" w:rsidR="00A8221D" w:rsidRPr="00B55E3E" w:rsidRDefault="00A8221D" w:rsidP="00FB1467">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2D6A168" w14:textId="77777777" w:rsidR="00A8221D" w:rsidRPr="00B55E3E" w:rsidRDefault="00A8221D" w:rsidP="00FB1467">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EFADEAF" w14:textId="77777777" w:rsidR="00A8221D" w:rsidRPr="00B55E3E" w:rsidRDefault="00A8221D" w:rsidP="00FB1467">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093DB97E" w14:textId="77777777" w:rsidR="00A8221D" w:rsidRPr="00B55E3E" w:rsidRDefault="00A8221D" w:rsidP="00FB1467">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001C90D" w14:textId="77777777" w:rsidR="00A8221D" w:rsidRPr="00B55E3E" w:rsidRDefault="00A8221D" w:rsidP="00FB1467">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7F8ACCFD" w14:textId="77777777" w:rsidR="00A8221D" w:rsidRPr="00B55E3E" w:rsidRDefault="00A8221D" w:rsidP="00FB1467">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A8221D" w:rsidRPr="00B55E3E" w14:paraId="3D286D34"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A332BAE" w14:textId="77777777" w:rsidR="00A8221D" w:rsidRPr="00B55E3E" w:rsidRDefault="00A8221D" w:rsidP="00FB1467">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81F96E9" w14:textId="77777777" w:rsidR="00A8221D" w:rsidRPr="00B55E3E" w:rsidRDefault="00A8221D" w:rsidP="00FB1467">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ED6DA4" w14:textId="77777777" w:rsidR="00A8221D" w:rsidRPr="00B55E3E" w:rsidRDefault="00A8221D" w:rsidP="00FB1467">
            <w:pPr>
              <w:pStyle w:val="TAL"/>
              <w:rPr>
                <w:lang w:eastAsia="en-GB"/>
              </w:rPr>
            </w:pPr>
            <w:r w:rsidRPr="00B55E3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594164E" w14:textId="77777777" w:rsidR="00A8221D" w:rsidRPr="00B55E3E" w:rsidRDefault="00A8221D" w:rsidP="00FB1467">
            <w:pPr>
              <w:pStyle w:val="TAL"/>
              <w:rPr>
                <w:lang w:eastAsia="en-GB"/>
              </w:rPr>
            </w:pPr>
            <w:r w:rsidRPr="00B55E3E">
              <w:rPr>
                <w:lang w:eastAsia="en-GB"/>
              </w:rPr>
              <w:t>Enter RRC_IDLE</w:t>
            </w:r>
          </w:p>
        </w:tc>
      </w:tr>
      <w:tr w:rsidR="00A8221D" w:rsidRPr="00B55E3E" w14:paraId="1F731961"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2F22693" w14:textId="77777777" w:rsidR="00A8221D" w:rsidRPr="00B55E3E" w:rsidRDefault="00A8221D" w:rsidP="00FB1467">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BEC892" w14:textId="77777777" w:rsidR="00A8221D" w:rsidRPr="00B55E3E" w:rsidRDefault="00A8221D" w:rsidP="00FB1467">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6821437B" w14:textId="77777777" w:rsidR="00A8221D" w:rsidRPr="00B55E3E" w:rsidRDefault="00A8221D" w:rsidP="00FB1467">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F26B999" w14:textId="77777777" w:rsidR="00A8221D" w:rsidRPr="00B55E3E" w:rsidRDefault="00A8221D" w:rsidP="00FB1467">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6BAAFC58" w14:textId="77777777" w:rsidR="00A8221D" w:rsidRPr="00B55E3E" w:rsidRDefault="00A8221D" w:rsidP="00FB1467">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99FAD0A" w14:textId="77777777" w:rsidR="00A8221D" w:rsidRPr="00B55E3E" w:rsidRDefault="00A8221D" w:rsidP="00FB1467">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DBE0FDB" w14:textId="77777777" w:rsidR="00A8221D" w:rsidRPr="00B55E3E" w:rsidRDefault="00A8221D" w:rsidP="00FB1467">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A8221D" w:rsidRPr="00B55E3E" w14:paraId="21D27EB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DA16965" w14:textId="77777777" w:rsidR="00A8221D" w:rsidRPr="00B55E3E" w:rsidRDefault="00A8221D" w:rsidP="00FB1467">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4550249" w14:textId="77777777" w:rsidR="00A8221D" w:rsidRPr="00B55E3E" w:rsidRDefault="00A8221D" w:rsidP="00FB1467">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C458601" w14:textId="77777777" w:rsidR="00A8221D" w:rsidRPr="00B55E3E" w:rsidRDefault="00A8221D" w:rsidP="00FB1467">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232CC3F" w14:textId="77777777" w:rsidR="00A8221D" w:rsidRPr="00B55E3E" w:rsidRDefault="00A8221D" w:rsidP="00FB1467">
            <w:pPr>
              <w:pStyle w:val="TAL"/>
              <w:rPr>
                <w:lang w:eastAsia="en-GB"/>
              </w:rPr>
            </w:pPr>
            <w:r w:rsidRPr="00B55E3E">
              <w:rPr>
                <w:rFonts w:eastAsia="Batang"/>
                <w:noProof/>
                <w:lang w:eastAsia="en-GB"/>
              </w:rPr>
              <w:t>Perform the actions as specified in 5.7.3b.5.</w:t>
            </w:r>
          </w:p>
        </w:tc>
      </w:tr>
      <w:tr w:rsidR="00A8221D" w:rsidRPr="00B55E3E" w14:paraId="437620A1"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35395EF" w14:textId="77777777" w:rsidR="00A8221D" w:rsidRPr="00B55E3E" w:rsidRDefault="00A8221D" w:rsidP="00FB1467">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8ABC3CB" w14:textId="77777777" w:rsidR="00A8221D" w:rsidRPr="00B55E3E" w:rsidRDefault="00A8221D" w:rsidP="00FB1467">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0833802"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550888D4" w14:textId="77777777" w:rsidR="00A8221D" w:rsidRPr="00B55E3E" w:rsidRDefault="00A8221D" w:rsidP="00FB1467">
            <w:pPr>
              <w:pStyle w:val="TAL"/>
              <w:rPr>
                <w:lang w:eastAsia="en-GB"/>
              </w:rPr>
            </w:pPr>
            <w:r w:rsidRPr="00B55E3E">
              <w:rPr>
                <w:rFonts w:cs="Arial"/>
                <w:szCs w:val="18"/>
                <w:lang w:eastAsia="sv-SE"/>
              </w:rPr>
              <w:t>Perform the actions as specified in 5.3.13.5.</w:t>
            </w:r>
          </w:p>
        </w:tc>
      </w:tr>
      <w:tr w:rsidR="00A8221D" w:rsidRPr="00B55E3E" w14:paraId="0BED0992"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5CEA4BF" w14:textId="77777777" w:rsidR="00A8221D" w:rsidRPr="00B55E3E" w:rsidRDefault="00A8221D" w:rsidP="00FB1467">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392E837" w14:textId="77777777" w:rsidR="00A8221D" w:rsidRPr="00B55E3E" w:rsidRDefault="00A8221D" w:rsidP="00FB1467">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E33BA1" w14:textId="77777777" w:rsidR="00A8221D" w:rsidRPr="00B55E3E" w:rsidRDefault="00A8221D" w:rsidP="00FB1467">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9736B6C" w14:textId="77777777" w:rsidR="00A8221D" w:rsidRPr="00B55E3E" w:rsidRDefault="00A8221D" w:rsidP="00FB1467">
            <w:pPr>
              <w:pStyle w:val="TAL"/>
              <w:rPr>
                <w:rFonts w:cs="Arial"/>
                <w:szCs w:val="18"/>
                <w:lang w:eastAsia="sv-SE"/>
              </w:rPr>
            </w:pPr>
            <w:r w:rsidRPr="00B55E3E">
              <w:rPr>
                <w:rFonts w:cs="Arial"/>
                <w:szCs w:val="18"/>
                <w:lang w:eastAsia="sv-SE"/>
              </w:rPr>
              <w:t>Perform the actions as specified in 5.3.13.5.</w:t>
            </w:r>
          </w:p>
        </w:tc>
      </w:tr>
      <w:tr w:rsidR="00A8221D" w:rsidRPr="00B55E3E" w14:paraId="5C9595C6"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F94D8C5" w14:textId="77777777" w:rsidR="00A8221D" w:rsidRPr="00B55E3E" w:rsidRDefault="00A8221D" w:rsidP="00FB1467">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2C4CAFEB" w14:textId="77777777" w:rsidR="00A8221D" w:rsidRPr="00B55E3E" w:rsidRDefault="00A8221D" w:rsidP="00FB1467">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505A69C" w14:textId="77777777" w:rsidR="00A8221D" w:rsidRPr="00B55E3E" w:rsidRDefault="00A8221D" w:rsidP="00FB1467">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4D57927" w14:textId="77777777" w:rsidR="00A8221D" w:rsidRPr="00B55E3E" w:rsidRDefault="00A8221D" w:rsidP="00FB1467">
            <w:pPr>
              <w:pStyle w:val="TAL"/>
              <w:rPr>
                <w:lang w:eastAsia="en-GB"/>
              </w:rPr>
            </w:pPr>
            <w:r w:rsidRPr="00B55E3E">
              <w:rPr>
                <w:lang w:eastAsia="sv-SE"/>
              </w:rPr>
              <w:t>Discard the cell reselection priority information provided by dedicated signalling.</w:t>
            </w:r>
          </w:p>
        </w:tc>
      </w:tr>
      <w:tr w:rsidR="00A8221D" w:rsidRPr="00B55E3E" w14:paraId="624F574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19FA724" w14:textId="77777777" w:rsidR="00A8221D" w:rsidRPr="00B55E3E" w:rsidRDefault="00A8221D" w:rsidP="00FB1467">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4DC0498" w14:textId="77777777" w:rsidR="00A8221D" w:rsidRPr="00B55E3E" w:rsidRDefault="00A8221D" w:rsidP="00FB1467">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7A90014" w14:textId="77777777" w:rsidR="00A8221D" w:rsidRPr="00B55E3E" w:rsidRDefault="00A8221D" w:rsidP="00FB1467">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974D656" w14:textId="77777777" w:rsidR="00A8221D" w:rsidRPr="00B55E3E" w:rsidRDefault="00A8221D" w:rsidP="00FB1467">
            <w:pPr>
              <w:pStyle w:val="TAL"/>
              <w:rPr>
                <w:lang w:eastAsia="sv-SE"/>
              </w:rPr>
            </w:pPr>
            <w:r w:rsidRPr="00B55E3E">
              <w:rPr>
                <w:lang w:eastAsia="sv-SE"/>
              </w:rPr>
              <w:t>Initiate the measurement reporting procedure, stop performing the related measurements.</w:t>
            </w:r>
          </w:p>
        </w:tc>
      </w:tr>
      <w:tr w:rsidR="00A8221D" w:rsidRPr="00B55E3E" w14:paraId="0DA9662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8D3A41F" w14:textId="77777777" w:rsidR="00A8221D" w:rsidRPr="00B55E3E" w:rsidRDefault="00A8221D" w:rsidP="00FB1467">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A4BF9A1" w14:textId="77777777" w:rsidR="00A8221D" w:rsidRPr="00B55E3E" w:rsidRDefault="00A8221D" w:rsidP="00FB1467">
            <w:pPr>
              <w:pStyle w:val="TAL"/>
              <w:rPr>
                <w:lang w:eastAsia="sv-SE"/>
              </w:rPr>
            </w:pPr>
            <w:r w:rsidRPr="00B55E3E">
              <w:rPr>
                <w:lang w:eastAsia="en-GB"/>
              </w:rPr>
              <w:t xml:space="preserve">Upon recei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B44A17" w14:textId="77777777" w:rsidR="00A8221D" w:rsidRPr="00B55E3E" w:rsidRDefault="00A8221D" w:rsidP="00FB1467">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28B1B76" w14:textId="77777777" w:rsidR="00A8221D" w:rsidRPr="00B55E3E" w:rsidRDefault="00A8221D" w:rsidP="00FB1467">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A8221D" w:rsidRPr="00B55E3E" w14:paraId="06A98485"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6C15377" w14:textId="77777777" w:rsidR="00A8221D" w:rsidRPr="00B55E3E" w:rsidRDefault="00A8221D" w:rsidP="00FB1467">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1ABDFE3" w14:textId="77777777" w:rsidR="00A8221D" w:rsidRPr="00B55E3E" w:rsidRDefault="00A8221D" w:rsidP="00FB1467">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B8D145" w14:textId="77777777" w:rsidR="00A8221D" w:rsidRPr="00B55E3E" w:rsidRDefault="00A8221D" w:rsidP="00FB146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11AAF" w14:textId="77777777" w:rsidR="00A8221D" w:rsidRPr="00B55E3E" w:rsidRDefault="00A8221D" w:rsidP="00FB1467">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A8221D" w:rsidRPr="00B55E3E" w14:paraId="39872D4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04D86BC" w14:textId="77777777" w:rsidR="00A8221D" w:rsidRPr="00B55E3E" w:rsidRDefault="00A8221D" w:rsidP="00FB1467">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936986A" w14:textId="77777777" w:rsidR="00A8221D" w:rsidRPr="00B55E3E" w:rsidRDefault="00A8221D" w:rsidP="00FB1467">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E81E43D" w14:textId="77777777" w:rsidR="00A8221D" w:rsidRPr="00B55E3E" w:rsidRDefault="00A8221D" w:rsidP="00FB1467">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81DC7CF" w14:textId="77777777" w:rsidR="00A8221D" w:rsidRPr="00B55E3E" w:rsidRDefault="00A8221D" w:rsidP="00FB1467">
            <w:pPr>
              <w:pStyle w:val="TAL"/>
              <w:rPr>
                <w:lang w:eastAsia="en-GB"/>
              </w:rPr>
            </w:pPr>
            <w:r w:rsidRPr="00B55E3E">
              <w:rPr>
                <w:lang w:eastAsia="sv-SE"/>
              </w:rPr>
              <w:t>Perform the actions specified in 5.5a.1.4</w:t>
            </w:r>
          </w:p>
        </w:tc>
      </w:tr>
      <w:tr w:rsidR="00A8221D" w:rsidRPr="00B55E3E" w14:paraId="2856753E"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1E02DBF" w14:textId="77777777" w:rsidR="00A8221D" w:rsidRPr="00B55E3E" w:rsidRDefault="00A8221D" w:rsidP="00FB1467">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047BA06" w14:textId="77777777" w:rsidR="00A8221D" w:rsidRPr="00B55E3E" w:rsidRDefault="00A8221D" w:rsidP="00FB1467">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AB85684" w14:textId="77777777" w:rsidR="00A8221D" w:rsidRPr="00B55E3E" w:rsidRDefault="00A8221D" w:rsidP="00FB1467">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DBD3BA" w14:textId="77777777" w:rsidR="00A8221D" w:rsidRPr="00B55E3E" w:rsidRDefault="00A8221D" w:rsidP="00FB1467">
            <w:pPr>
              <w:pStyle w:val="TAL"/>
              <w:rPr>
                <w:lang w:eastAsia="en-GB"/>
              </w:rPr>
            </w:pPr>
            <w:r w:rsidRPr="00B55E3E">
              <w:rPr>
                <w:rFonts w:eastAsia="Batang"/>
                <w:noProof/>
                <w:lang w:eastAsia="en-GB"/>
              </w:rPr>
              <w:t>Perform the actions as specified in 5.7.8.3.</w:t>
            </w:r>
          </w:p>
        </w:tc>
      </w:tr>
      <w:tr w:rsidR="00A8221D" w:rsidRPr="00B55E3E" w14:paraId="738B113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7DC89DE" w14:textId="77777777" w:rsidR="00A8221D" w:rsidRPr="00B55E3E" w:rsidRDefault="00A8221D" w:rsidP="00FB1467">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2A1C1EC" w14:textId="77777777" w:rsidR="00A8221D" w:rsidRPr="00B55E3E" w:rsidRDefault="00A8221D" w:rsidP="00FB1467">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2993E06" w14:textId="77777777" w:rsidR="00A8221D" w:rsidRPr="00B55E3E" w:rsidRDefault="00A8221D" w:rsidP="00FB1467">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BED2402" w14:textId="77777777" w:rsidR="00A8221D" w:rsidRPr="00B55E3E" w:rsidRDefault="00A8221D" w:rsidP="00FB1467">
            <w:pPr>
              <w:pStyle w:val="TAL"/>
              <w:rPr>
                <w:rFonts w:eastAsia="Batang"/>
                <w:noProof/>
                <w:lang w:eastAsia="en-GB"/>
              </w:rPr>
            </w:pPr>
            <w:r w:rsidRPr="00B55E3E">
              <w:rPr>
                <w:lang w:eastAsia="en-GB"/>
              </w:rPr>
              <w:t>No action.</w:t>
            </w:r>
          </w:p>
        </w:tc>
      </w:tr>
      <w:tr w:rsidR="00A8221D" w:rsidRPr="00B55E3E" w14:paraId="1DEA054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91FE5BC" w14:textId="77777777" w:rsidR="00A8221D" w:rsidRPr="00B55E3E" w:rsidRDefault="00A8221D" w:rsidP="00FB1467">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7BD423A" w14:textId="77777777" w:rsidR="00A8221D" w:rsidRPr="00B55E3E" w:rsidRDefault="00A8221D" w:rsidP="00FB1467">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52A2783F" w14:textId="77777777" w:rsidR="00A8221D" w:rsidRPr="00B55E3E" w:rsidRDefault="00A8221D" w:rsidP="00FB1467">
            <w:pPr>
              <w:pStyle w:val="TAL"/>
              <w:rPr>
                <w:lang w:eastAsia="en-GB"/>
              </w:rPr>
            </w:pPr>
            <w:r w:rsidRPr="00B55E3E">
              <w:rPr>
                <w:rFonts w:cs="Arial"/>
                <w:szCs w:val="18"/>
                <w:lang w:eastAsia="en-GB"/>
              </w:rPr>
              <w:t xml:space="preserve">Upon </w:t>
            </w:r>
            <w:r w:rsidRPr="00B55E3E">
              <w:rPr>
                <w:rFonts w:eastAsia="SimSun"/>
              </w:rPr>
              <w:t xml:space="preserve">releasing </w:t>
            </w:r>
            <w:r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EBE62C" w14:textId="77777777" w:rsidR="00A8221D" w:rsidRPr="00B55E3E" w:rsidRDefault="00A8221D" w:rsidP="00FB1467">
            <w:pPr>
              <w:pStyle w:val="TAL"/>
              <w:rPr>
                <w:lang w:eastAsia="en-GB"/>
              </w:rPr>
            </w:pPr>
            <w:r w:rsidRPr="00B55E3E">
              <w:rPr>
                <w:rFonts w:cs="Arial"/>
                <w:szCs w:val="18"/>
                <w:lang w:eastAsia="en-GB"/>
              </w:rPr>
              <w:t>No action.</w:t>
            </w:r>
          </w:p>
        </w:tc>
      </w:tr>
      <w:tr w:rsidR="00A8221D" w:rsidRPr="00B55E3E" w14:paraId="006FD385"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5D9E9E2" w14:textId="77777777" w:rsidR="00A8221D" w:rsidRPr="00B55E3E" w:rsidRDefault="00A8221D" w:rsidP="00FB1467">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3EE6290"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7F185"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20978E5"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0F742C1A"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5D123F20" w14:textId="77777777" w:rsidR="00A8221D" w:rsidRPr="00B55E3E" w:rsidRDefault="00A8221D" w:rsidP="00FB1467">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0C961B"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E742D5"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FBA19F"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2020219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6CCA507" w14:textId="77777777" w:rsidR="00A8221D" w:rsidRPr="00B55E3E" w:rsidRDefault="00A8221D" w:rsidP="00FB1467">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3E3F79A"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9EA4BC"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22BFAE"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343B930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BB5A494" w14:textId="77777777" w:rsidR="00A8221D" w:rsidRPr="00B55E3E" w:rsidRDefault="00A8221D" w:rsidP="00FB1467">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778BDE"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F3DB623"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814B8A"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183CE75D"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6C8509C0" w14:textId="77777777" w:rsidR="00A8221D" w:rsidRPr="00B55E3E" w:rsidRDefault="00A8221D" w:rsidP="00FB1467">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6D3F526"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7089F2"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68EC46" w14:textId="77777777" w:rsidR="00A8221D" w:rsidRPr="00B55E3E" w:rsidRDefault="00A8221D" w:rsidP="00FB1467">
            <w:pPr>
              <w:pStyle w:val="TAL"/>
              <w:rPr>
                <w:lang w:eastAsia="en-GB"/>
              </w:rPr>
            </w:pPr>
            <w:r w:rsidRPr="00B55E3E">
              <w:rPr>
                <w:lang w:eastAsia="en-GB"/>
              </w:rPr>
              <w:t>No action.</w:t>
            </w:r>
          </w:p>
        </w:tc>
      </w:tr>
      <w:tr w:rsidR="00A8221D" w:rsidRPr="00B55E3E" w14:paraId="7A24BA9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3849B85" w14:textId="77777777" w:rsidR="00A8221D" w:rsidRPr="00B55E3E" w:rsidRDefault="00A8221D" w:rsidP="00FB1467">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14F3B1F"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9BED34"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3E7AEAB"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08BF0A5B"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6E176FAC" w14:textId="77777777" w:rsidR="00A8221D" w:rsidRPr="00B55E3E" w:rsidRDefault="00A8221D" w:rsidP="00FB1467">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14240F80" w14:textId="77777777" w:rsidR="00A8221D" w:rsidRPr="00B55E3E" w:rsidRDefault="00A8221D" w:rsidP="00FB1467">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6735846" w14:textId="77777777" w:rsidR="00A8221D" w:rsidRPr="00B55E3E" w:rsidRDefault="00A8221D" w:rsidP="00FB1467">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20E46CD" w14:textId="77777777" w:rsidR="00A8221D" w:rsidRPr="00B55E3E" w:rsidRDefault="00A8221D" w:rsidP="00FB1467">
            <w:pPr>
              <w:pStyle w:val="TAL"/>
              <w:rPr>
                <w:rFonts w:eastAsia="Batang"/>
                <w:noProof/>
                <w:lang w:eastAsia="en-GB"/>
              </w:rPr>
            </w:pPr>
            <w:r w:rsidRPr="00B55E3E">
              <w:t>Perform the actions as specified in 5.3.8.6.</w:t>
            </w:r>
          </w:p>
        </w:tc>
      </w:tr>
      <w:tr w:rsidR="00A8221D" w:rsidRPr="00B55E3E" w14:paraId="2651049B"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3FCFD68" w14:textId="77777777" w:rsidR="00A8221D" w:rsidRPr="00B55E3E" w:rsidRDefault="00A8221D" w:rsidP="00FB1467">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B924909" w14:textId="77777777" w:rsidR="00A8221D" w:rsidRPr="00B55E3E" w:rsidRDefault="00A8221D" w:rsidP="00FB1467">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608B855" w14:textId="77777777" w:rsidR="00A8221D" w:rsidRPr="00B55E3E" w:rsidRDefault="00A8221D" w:rsidP="00FB1467">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7947B75" w14:textId="77777777" w:rsidR="00A8221D" w:rsidRPr="00B55E3E" w:rsidRDefault="00A8221D" w:rsidP="00FB1467">
            <w:pPr>
              <w:pStyle w:val="TAL"/>
            </w:pPr>
            <w:r w:rsidRPr="00B55E3E">
              <w:t>No action.</w:t>
            </w:r>
          </w:p>
        </w:tc>
      </w:tr>
      <w:tr w:rsidR="00A8221D" w:rsidRPr="00B55E3E" w14:paraId="6D0D356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0D2A84A1" w14:textId="77777777" w:rsidR="00A8221D" w:rsidRPr="00B55E3E" w:rsidRDefault="00A8221D" w:rsidP="00FB1467">
            <w:pPr>
              <w:pStyle w:val="TAL"/>
              <w:rPr>
                <w:lang w:eastAsia="en-GB"/>
              </w:rPr>
            </w:pPr>
            <w:r w:rsidRPr="00B55E3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2ED18E"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62A0FDA" w14:textId="77777777" w:rsidR="00A8221D" w:rsidRPr="00B55E3E" w:rsidRDefault="00A8221D" w:rsidP="00FB1467">
            <w:pPr>
              <w:pStyle w:val="TAL"/>
              <w:rPr>
                <w:lang w:eastAsia="en-GB"/>
              </w:rPr>
            </w:pPr>
            <w:r w:rsidRPr="00B55E3E">
              <w:rPr>
                <w:lang w:eastAsia="en-GB"/>
              </w:rPr>
              <w:t xml:space="preserve">Upon releasing </w:t>
            </w:r>
            <w:r w:rsidRPr="00B55E3E">
              <w:rPr>
                <w:i/>
                <w:lang w:eastAsia="en-GB"/>
              </w:rPr>
              <w:t>scg-DeactivationPreferenceConfig</w:t>
            </w:r>
            <w:r w:rsidRPr="00B55E3E">
              <w:rPr>
                <w:lang w:eastAsia="en-GB"/>
              </w:rPr>
              <w:t xml:space="preserve"> during 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AEDAD0" w14:textId="77777777" w:rsidR="00A8221D" w:rsidRPr="00B55E3E" w:rsidRDefault="00A8221D" w:rsidP="00FB1467">
            <w:pPr>
              <w:pStyle w:val="TAL"/>
              <w:rPr>
                <w:lang w:eastAsia="en-GB"/>
              </w:rPr>
            </w:pPr>
            <w:r w:rsidRPr="00B55E3E">
              <w:rPr>
                <w:lang w:eastAsia="en-GB"/>
              </w:rPr>
              <w:t>No action.</w:t>
            </w:r>
          </w:p>
        </w:tc>
      </w:tr>
      <w:tr w:rsidR="00A8221D" w:rsidRPr="00B55E3E" w14:paraId="36D2E4E8"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EC59F95" w14:textId="77777777" w:rsidR="00A8221D" w:rsidRPr="00B55E3E" w:rsidRDefault="00A8221D" w:rsidP="00FB1467">
            <w:pPr>
              <w:pStyle w:val="TAL"/>
              <w:rPr>
                <w:lang w:eastAsia="en-GB"/>
              </w:rPr>
            </w:pPr>
            <w:r w:rsidRPr="00B55E3E">
              <w:rPr>
                <w:lang w:eastAsia="en-GB"/>
              </w:rPr>
              <w:lastRenderedPageBreak/>
              <w:t>T346j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87ECC5"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933301"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18ADDD" w14:textId="77777777" w:rsidR="00A8221D" w:rsidRPr="00B55E3E" w:rsidRDefault="00A8221D" w:rsidP="00FB1467">
            <w:pPr>
              <w:pStyle w:val="TAL"/>
              <w:rPr>
                <w:lang w:eastAsia="en-GB"/>
              </w:rPr>
            </w:pPr>
            <w:r w:rsidRPr="00B55E3E">
              <w:rPr>
                <w:lang w:eastAsia="en-GB"/>
              </w:rPr>
              <w:t>No action.</w:t>
            </w:r>
          </w:p>
        </w:tc>
      </w:tr>
      <w:tr w:rsidR="00A8221D" w:rsidRPr="00B55E3E" w14:paraId="63F0E64C"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3A4683B" w14:textId="77777777" w:rsidR="00A8221D" w:rsidRPr="00B55E3E" w:rsidRDefault="00A8221D" w:rsidP="00FB1467">
            <w:pPr>
              <w:pStyle w:val="TAL"/>
              <w:rPr>
                <w:lang w:eastAsia="en-GB"/>
              </w:rPr>
            </w:pPr>
            <w:r w:rsidRPr="00B55E3E">
              <w:rPr>
                <w:lang w:eastAsia="en-GB"/>
              </w:rPr>
              <w:t>T346k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3F7201"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570A5"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BF5371" w14:textId="77777777" w:rsidR="00A8221D" w:rsidRPr="00B55E3E" w:rsidRDefault="00A8221D" w:rsidP="00FB1467">
            <w:pPr>
              <w:pStyle w:val="TAL"/>
              <w:rPr>
                <w:lang w:eastAsia="en-GB"/>
              </w:rPr>
            </w:pPr>
            <w:r w:rsidRPr="00B55E3E">
              <w:rPr>
                <w:lang w:eastAsia="en-GB"/>
              </w:rPr>
              <w:t>No action.</w:t>
            </w:r>
          </w:p>
        </w:tc>
      </w:tr>
      <w:tr w:rsidR="00A8221D" w:rsidRPr="00B55E3E" w14:paraId="116C071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BBFE00E" w14:textId="77777777" w:rsidR="00A8221D" w:rsidRPr="00B55E3E" w:rsidRDefault="00A8221D" w:rsidP="00FB1467">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B0348E2" w14:textId="77777777" w:rsidR="00A8221D" w:rsidRPr="00B55E3E" w:rsidRDefault="00A8221D" w:rsidP="00FB1467">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0FF119" w14:textId="77777777" w:rsidR="00A8221D" w:rsidRPr="00B55E3E" w:rsidRDefault="00A8221D" w:rsidP="00FB1467">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Pr="00B55E3E">
              <w:rPr>
                <w:rFonts w:eastAsia="SimSun"/>
                <w:lang w:eastAsia="zh-CN"/>
              </w:rPr>
              <w:t xml:space="preserve">upon reception of </w:t>
            </w:r>
            <w:r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6A1349C" w14:textId="77777777" w:rsidR="00A8221D" w:rsidRPr="00B55E3E" w:rsidRDefault="00A8221D" w:rsidP="00FB1467">
            <w:pPr>
              <w:pStyle w:val="TAL"/>
              <w:rPr>
                <w:lang w:eastAsia="en-GB"/>
              </w:rPr>
            </w:pPr>
            <w:r w:rsidRPr="00B55E3E">
              <w:rPr>
                <w:rFonts w:eastAsia="Batang"/>
                <w:noProof/>
                <w:lang w:eastAsia="en-GB"/>
              </w:rPr>
              <w:t>No action</w:t>
            </w:r>
          </w:p>
        </w:tc>
      </w:tr>
      <w:tr w:rsidR="00A8221D" w:rsidRPr="00B55E3E" w14:paraId="5FDE9A90"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857A1BD" w14:textId="77777777" w:rsidR="00A8221D" w:rsidRPr="00B55E3E" w:rsidRDefault="00A8221D" w:rsidP="00FB1467">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4E4C0F3" w14:textId="77777777" w:rsidR="00A8221D" w:rsidRPr="00B55E3E" w:rsidRDefault="00A8221D" w:rsidP="00FB1467">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6CB1CB1" w14:textId="77777777" w:rsidR="00A8221D" w:rsidRPr="00B55E3E" w:rsidRDefault="00A8221D" w:rsidP="00FB1467">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189A27" w14:textId="77777777" w:rsidR="00A8221D" w:rsidRPr="00B55E3E" w:rsidRDefault="00A8221D" w:rsidP="00FB1467">
            <w:pPr>
              <w:pStyle w:val="TAL"/>
              <w:rPr>
                <w:lang w:eastAsia="en-GB"/>
              </w:rPr>
            </w:pPr>
            <w:r w:rsidRPr="00B55E3E">
              <w:rPr>
                <w:rFonts w:eastAsia="Batang"/>
                <w:noProof/>
                <w:lang w:eastAsia="en-GB"/>
              </w:rPr>
              <w:t>Perform the actions as specified in 5.3.13.</w:t>
            </w:r>
          </w:p>
        </w:tc>
      </w:tr>
      <w:tr w:rsidR="00A8221D" w:rsidRPr="00B55E3E" w14:paraId="6638BE8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9DC82B1" w14:textId="77777777" w:rsidR="00A8221D" w:rsidRPr="00B55E3E" w:rsidRDefault="00A8221D" w:rsidP="00FB1467">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B8EAE39" w14:textId="77777777" w:rsidR="00A8221D" w:rsidRPr="00B55E3E" w:rsidRDefault="00A8221D" w:rsidP="00FB1467">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BBE862A" w14:textId="77777777" w:rsidR="00A8221D" w:rsidRPr="00B55E3E" w:rsidRDefault="00A8221D" w:rsidP="00FB1467">
            <w:pPr>
              <w:pStyle w:val="TAL"/>
              <w:rPr>
                <w:rFonts w:eastAsia="Batang"/>
                <w:noProof/>
                <w:lang w:eastAsia="en-GB"/>
              </w:rPr>
            </w:pPr>
            <w:r w:rsidRPr="00B55E3E">
              <w:rPr>
                <w:rFonts w:eastAsia="Batang"/>
                <w:noProof/>
                <w:lang w:eastAsia="en-GB"/>
              </w:rPr>
              <w:t>Upon cell (re)selection,</w:t>
            </w:r>
            <w:r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2DE1B5" w14:textId="77777777" w:rsidR="00A8221D" w:rsidRPr="00B55E3E" w:rsidRDefault="00A8221D" w:rsidP="00FB1467">
            <w:pPr>
              <w:pStyle w:val="TAL"/>
              <w:rPr>
                <w:rFonts w:eastAsia="Batang"/>
                <w:noProof/>
                <w:lang w:eastAsia="en-GB"/>
              </w:rPr>
            </w:pPr>
            <w:r w:rsidRPr="00B55E3E">
              <w:rPr>
                <w:rFonts w:eastAsia="Batang"/>
                <w:noProof/>
                <w:lang w:eastAsia="en-GB"/>
              </w:rPr>
              <w:t>Perform the actions as specified in 5.3.14.4.</w:t>
            </w:r>
          </w:p>
        </w:tc>
      </w:tr>
      <w:tr w:rsidR="00A8221D" w:rsidRPr="00B55E3E" w14:paraId="539C53CE"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9F2692F" w14:textId="77777777" w:rsidR="00A8221D" w:rsidRPr="00B55E3E" w:rsidRDefault="00A8221D" w:rsidP="00FB1467">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3B9FAA1" w14:textId="77777777" w:rsidR="00A8221D" w:rsidRPr="00B55E3E" w:rsidRDefault="00A8221D" w:rsidP="00FB1467">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0D0C210" w14:textId="77777777" w:rsidR="00A8221D" w:rsidRPr="00B55E3E" w:rsidRDefault="00A8221D" w:rsidP="00FB1467">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3B1B5E9" w14:textId="77777777" w:rsidR="00A8221D" w:rsidRPr="00B55E3E" w:rsidRDefault="00A8221D" w:rsidP="00FB1467">
            <w:pPr>
              <w:pStyle w:val="TAL"/>
              <w:rPr>
                <w:rFonts w:eastAsia="Batang"/>
                <w:noProof/>
                <w:lang w:eastAsia="en-GB"/>
              </w:rPr>
            </w:pPr>
            <w:r w:rsidRPr="00B55E3E">
              <w:rPr>
                <w:rFonts w:eastAsia="Batang"/>
                <w:noProof/>
                <w:lang w:eastAsia="en-GB"/>
              </w:rPr>
              <w:t xml:space="preserve">Perform the </w:t>
            </w:r>
            <w:r w:rsidRPr="00B55E3E">
              <w:rPr>
                <w:rFonts w:cs="Arial"/>
                <w:szCs w:val="18"/>
                <w:lang w:eastAsia="sv-SE"/>
              </w:rPr>
              <w:t>Sidelink radio link failure related actions as specified in 5.8.9.3.</w:t>
            </w:r>
          </w:p>
        </w:tc>
      </w:tr>
      <w:tr w:rsidR="00A8221D" w:rsidRPr="00B55E3E" w14:paraId="6CBE31B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F47ED77" w14:textId="77777777" w:rsidR="00A8221D" w:rsidRPr="00B55E3E" w:rsidRDefault="00A8221D" w:rsidP="00FB1467">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756DA9B8" w14:textId="77777777" w:rsidR="00A8221D" w:rsidRPr="00B55E3E" w:rsidRDefault="00A8221D" w:rsidP="00FB1467">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Reconfiguration</w:t>
            </w:r>
            <w:r w:rsidRPr="00B55E3E">
              <w:rPr>
                <w:rFonts w:eastAsia="Batang"/>
                <w:noProof/>
                <w:lang w:eastAsia="en-GB"/>
              </w:rPr>
              <w:t xml:space="preserve"> message</w:t>
            </w:r>
            <w:r w:rsidRPr="00B55E3E">
              <w:rPr>
                <w:rFonts w:eastAsia="Batang"/>
                <w:lang w:eastAsia="en-GB"/>
              </w:rPr>
              <w:t xml:space="preserve"> including </w:t>
            </w:r>
            <w:r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0B150097" w14:textId="77777777" w:rsidR="00A8221D" w:rsidRPr="00B55E3E" w:rsidRDefault="00A8221D" w:rsidP="00FB1467">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FC4675D" w14:textId="77777777" w:rsidR="00A8221D" w:rsidRPr="00B55E3E" w:rsidRDefault="00A8221D" w:rsidP="00FB1467">
            <w:pPr>
              <w:pStyle w:val="TAL"/>
              <w:rPr>
                <w:rFonts w:eastAsia="Batang"/>
                <w:noProof/>
                <w:lang w:eastAsia="en-GB"/>
              </w:rPr>
            </w:pPr>
            <w:r w:rsidRPr="00B55E3E">
              <w:rPr>
                <w:rFonts w:eastAsia="Batang"/>
                <w:noProof/>
                <w:lang w:eastAsia="en-GB"/>
              </w:rPr>
              <w:t>Perform the RRC re-establishment procedure as specified in 5.3.7.</w:t>
            </w:r>
          </w:p>
        </w:tc>
      </w:tr>
      <w:tr w:rsidR="00A8221D" w:rsidRPr="00B55E3E" w14:paraId="18904C0F"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578594D7" w14:textId="77777777" w:rsidR="00A8221D" w:rsidRPr="00B55E3E" w:rsidRDefault="00A8221D" w:rsidP="00FB1467">
            <w:pPr>
              <w:pStyle w:val="TAL"/>
              <w:rPr>
                <w:lang w:eastAsia="en-GB"/>
              </w:rPr>
            </w:pPr>
            <w:r w:rsidRPr="00B55E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AABDCD7" w14:textId="77777777" w:rsidR="00A8221D" w:rsidRPr="00B55E3E" w:rsidRDefault="00A8221D" w:rsidP="00FB146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6E43EAAF" w14:textId="77777777" w:rsidR="00A8221D" w:rsidRPr="00B55E3E" w:rsidRDefault="00A8221D" w:rsidP="00FB146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E8F3FD3" w14:textId="77777777" w:rsidR="00A8221D" w:rsidRPr="00B55E3E" w:rsidRDefault="00A8221D" w:rsidP="00FB1467">
            <w:pPr>
              <w:pStyle w:val="TAL"/>
              <w:rPr>
                <w:rFonts w:eastAsia="Batang"/>
                <w:noProof/>
                <w:lang w:eastAsia="en-GB"/>
              </w:rPr>
            </w:pPr>
            <w:r w:rsidRPr="00B55E3E">
              <w:rPr>
                <w:rFonts w:eastAsia="Batang"/>
                <w:noProof/>
                <w:lang w:eastAsia="en-GB"/>
              </w:rPr>
              <w:t>Perform the actions as specified in 5.2.2.6.</w:t>
            </w:r>
          </w:p>
        </w:tc>
      </w:tr>
    </w:tbl>
    <w:p w14:paraId="72C29D15" w14:textId="77777777" w:rsidR="00A8221D" w:rsidRPr="00B55E3E" w:rsidRDefault="00A8221D" w:rsidP="00A8221D"/>
    <w:p w14:paraId="2F113354" w14:textId="77777777" w:rsidR="00A8221D" w:rsidRPr="00B55E3E" w:rsidRDefault="00A8221D" w:rsidP="00A8221D">
      <w:pPr>
        <w:pStyle w:val="Heading3"/>
      </w:pPr>
      <w:bookmarkStart w:id="2377" w:name="_Toc60777578"/>
      <w:bookmarkStart w:id="2378" w:name="_Toc115429465"/>
      <w:r w:rsidRPr="00B55E3E">
        <w:t>7.1.2</w:t>
      </w:r>
      <w:r w:rsidRPr="00B55E3E">
        <w:tab/>
        <w:t>Timer handling</w:t>
      </w:r>
      <w:bookmarkEnd w:id="2377"/>
      <w:bookmarkEnd w:id="2378"/>
    </w:p>
    <w:p w14:paraId="41EAEB5E" w14:textId="77777777" w:rsidR="00A8221D" w:rsidRPr="00B55E3E" w:rsidRDefault="00A8221D" w:rsidP="00A8221D">
      <w:r w:rsidRPr="00B55E3E">
        <w:t>When the UE applies zero value for a timer, the timer shall be started and immediately expire unless explicitly stated otherwise.</w:t>
      </w:r>
    </w:p>
    <w:p w14:paraId="6C54446C" w14:textId="77777777" w:rsidR="00A8221D" w:rsidRPr="00B55E3E" w:rsidRDefault="00A8221D" w:rsidP="00A8221D">
      <w:pPr>
        <w:pStyle w:val="Heading2"/>
      </w:pPr>
      <w:bookmarkStart w:id="2379" w:name="_Toc60777579"/>
      <w:bookmarkStart w:id="2380" w:name="_Toc115429466"/>
      <w:r w:rsidRPr="00B55E3E">
        <w:t>7.2</w:t>
      </w:r>
      <w:r w:rsidRPr="00B55E3E">
        <w:tab/>
        <w:t>Counters</w:t>
      </w:r>
      <w:bookmarkEnd w:id="2379"/>
      <w:bookmarkEnd w:id="23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0FA0C184" w14:textId="77777777" w:rsidTr="00FB146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7D1C3D0" w14:textId="77777777" w:rsidR="00A8221D" w:rsidRPr="00B55E3E" w:rsidRDefault="00A8221D" w:rsidP="00FB1467">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5520803" w14:textId="77777777" w:rsidR="00A8221D" w:rsidRPr="00B55E3E" w:rsidRDefault="00A8221D" w:rsidP="00FB1467">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70A21E5" w14:textId="77777777" w:rsidR="00A8221D" w:rsidRPr="00B55E3E" w:rsidRDefault="00A8221D" w:rsidP="00FB1467">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AC340FB" w14:textId="77777777" w:rsidR="00A8221D" w:rsidRPr="00B55E3E" w:rsidRDefault="00A8221D" w:rsidP="00FB1467">
            <w:pPr>
              <w:pStyle w:val="TAH"/>
              <w:rPr>
                <w:lang w:eastAsia="en-GB"/>
              </w:rPr>
            </w:pPr>
            <w:r w:rsidRPr="00B55E3E">
              <w:rPr>
                <w:lang w:eastAsia="en-GB"/>
              </w:rPr>
              <w:t>When reaching max value</w:t>
            </w:r>
          </w:p>
        </w:tc>
      </w:tr>
      <w:tr w:rsidR="00A8221D" w:rsidRPr="00B55E3E" w14:paraId="402C9C22"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52CA0BF" w14:textId="77777777" w:rsidR="00A8221D" w:rsidRPr="00B55E3E" w:rsidRDefault="00A8221D" w:rsidP="00FB1467">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C1F9747" w14:textId="77777777" w:rsidR="00A8221D" w:rsidRPr="00B55E3E" w:rsidRDefault="00A8221D" w:rsidP="00FB1467">
            <w:pPr>
              <w:pStyle w:val="TAL"/>
              <w:rPr>
                <w:lang w:eastAsia="en-GB"/>
              </w:rPr>
            </w:pPr>
            <w:r w:rsidRPr="00B55E3E">
              <w:rPr>
                <w:lang w:eastAsia="en-GB"/>
              </w:rPr>
              <w:t>Upon reception of "in-sync" indication from lower layers;</w:t>
            </w:r>
          </w:p>
          <w:p w14:paraId="22FB5B1B" w14:textId="77777777" w:rsidR="00A8221D" w:rsidRPr="00B55E3E" w:rsidRDefault="00A8221D" w:rsidP="00FB1467">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FE2EC42" w14:textId="77777777" w:rsidR="00A8221D" w:rsidRPr="00B55E3E" w:rsidRDefault="00A8221D" w:rsidP="00FB1467">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F8E6476" w14:textId="77777777" w:rsidR="00A8221D" w:rsidRPr="00B55E3E" w:rsidRDefault="00A8221D" w:rsidP="00FB1467">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4B0DD74" w14:textId="77777777" w:rsidR="00A8221D" w:rsidRPr="00B55E3E" w:rsidRDefault="00A8221D" w:rsidP="00FB1467">
            <w:pPr>
              <w:pStyle w:val="TAL"/>
              <w:rPr>
                <w:lang w:eastAsia="en-GB"/>
              </w:rPr>
            </w:pPr>
            <w:r w:rsidRPr="00B55E3E">
              <w:rPr>
                <w:lang w:eastAsia="en-GB"/>
              </w:rPr>
              <w:t>Start timer T310</w:t>
            </w:r>
          </w:p>
        </w:tc>
      </w:tr>
      <w:tr w:rsidR="00A8221D" w:rsidRPr="00B55E3E" w14:paraId="250C446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A6E9AE6" w14:textId="77777777" w:rsidR="00A8221D" w:rsidRPr="00B55E3E" w:rsidRDefault="00A8221D" w:rsidP="00FB1467">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039152A" w14:textId="77777777" w:rsidR="00A8221D" w:rsidRPr="00B55E3E" w:rsidRDefault="00A8221D" w:rsidP="00FB1467">
            <w:pPr>
              <w:pStyle w:val="TAL"/>
              <w:rPr>
                <w:lang w:eastAsia="en-GB"/>
              </w:rPr>
            </w:pPr>
            <w:r w:rsidRPr="00B55E3E">
              <w:rPr>
                <w:lang w:eastAsia="en-GB"/>
              </w:rPr>
              <w:t>Upon reception of "out-of-sync" indication from lower layers;</w:t>
            </w:r>
          </w:p>
          <w:p w14:paraId="38EDBB28" w14:textId="77777777" w:rsidR="00A8221D" w:rsidRPr="00B55E3E" w:rsidRDefault="00A8221D" w:rsidP="00FB1467">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331D1A3" w14:textId="77777777" w:rsidR="00A8221D" w:rsidRPr="00B55E3E" w:rsidRDefault="00A8221D" w:rsidP="00FB1467">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9442776" w14:textId="77777777" w:rsidR="00A8221D" w:rsidRPr="00B55E3E" w:rsidRDefault="00A8221D" w:rsidP="00FB1467">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6AAE47C" w14:textId="77777777" w:rsidR="00A8221D" w:rsidRPr="00B55E3E" w:rsidRDefault="00A8221D" w:rsidP="00FB1467">
            <w:pPr>
              <w:pStyle w:val="TAL"/>
              <w:rPr>
                <w:lang w:eastAsia="en-GB"/>
              </w:rPr>
            </w:pPr>
            <w:r w:rsidRPr="00B55E3E">
              <w:rPr>
                <w:lang w:eastAsia="en-GB"/>
              </w:rPr>
              <w:t>Stop the timer T310.</w:t>
            </w:r>
          </w:p>
        </w:tc>
      </w:tr>
    </w:tbl>
    <w:p w14:paraId="62A84D8C" w14:textId="77777777" w:rsidR="00A8221D" w:rsidRPr="00B55E3E" w:rsidRDefault="00A8221D" w:rsidP="00A8221D"/>
    <w:p w14:paraId="6DB3EDEA" w14:textId="77777777" w:rsidR="00A8221D" w:rsidRPr="00B55E3E" w:rsidRDefault="00A8221D" w:rsidP="00A8221D">
      <w:pPr>
        <w:pStyle w:val="Heading2"/>
      </w:pPr>
      <w:bookmarkStart w:id="2381" w:name="_Toc60777580"/>
      <w:bookmarkStart w:id="2382" w:name="_Toc115429467"/>
      <w:r w:rsidRPr="00B55E3E">
        <w:lastRenderedPageBreak/>
        <w:t>7.3</w:t>
      </w:r>
      <w:r w:rsidRPr="00B55E3E">
        <w:tab/>
        <w:t>Constants</w:t>
      </w:r>
      <w:bookmarkEnd w:id="2381"/>
      <w:bookmarkEnd w:id="23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8221D" w:rsidRPr="00B55E3E" w14:paraId="6C1BCF49" w14:textId="77777777" w:rsidTr="00FB146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BB2617" w14:textId="77777777" w:rsidR="00A8221D" w:rsidRPr="00B55E3E" w:rsidRDefault="00A8221D" w:rsidP="00FB1467">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8B11266" w14:textId="77777777" w:rsidR="00A8221D" w:rsidRPr="00B55E3E" w:rsidRDefault="00A8221D" w:rsidP="00FB1467">
            <w:pPr>
              <w:pStyle w:val="TAH"/>
              <w:rPr>
                <w:lang w:eastAsia="en-GB"/>
              </w:rPr>
            </w:pPr>
            <w:r w:rsidRPr="00B55E3E">
              <w:rPr>
                <w:lang w:eastAsia="en-GB"/>
              </w:rPr>
              <w:t>Usage</w:t>
            </w:r>
          </w:p>
        </w:tc>
      </w:tr>
      <w:tr w:rsidR="00A8221D" w:rsidRPr="00B55E3E" w14:paraId="38603104" w14:textId="77777777" w:rsidTr="00FB1467">
        <w:trPr>
          <w:cantSplit/>
        </w:trPr>
        <w:tc>
          <w:tcPr>
            <w:tcW w:w="1701" w:type="dxa"/>
            <w:tcBorders>
              <w:top w:val="single" w:sz="4" w:space="0" w:color="auto"/>
              <w:left w:val="single" w:sz="4" w:space="0" w:color="auto"/>
              <w:bottom w:val="single" w:sz="4" w:space="0" w:color="auto"/>
              <w:right w:val="single" w:sz="4" w:space="0" w:color="auto"/>
            </w:tcBorders>
            <w:hideMark/>
          </w:tcPr>
          <w:p w14:paraId="01EC0382" w14:textId="77777777" w:rsidR="00A8221D" w:rsidRPr="00B55E3E" w:rsidRDefault="00A8221D" w:rsidP="00FB1467">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64F3990" w14:textId="77777777" w:rsidR="00A8221D" w:rsidRPr="00B55E3E" w:rsidRDefault="00A8221D" w:rsidP="00FB1467">
            <w:pPr>
              <w:pStyle w:val="TAL"/>
              <w:rPr>
                <w:lang w:eastAsia="en-GB"/>
              </w:rPr>
            </w:pPr>
            <w:r w:rsidRPr="00B55E3E">
              <w:rPr>
                <w:lang w:eastAsia="en-GB"/>
              </w:rPr>
              <w:t>Maximum number of consecutive "out-of-sync" indications for the SpCell received from lower layers</w:t>
            </w:r>
          </w:p>
        </w:tc>
      </w:tr>
      <w:tr w:rsidR="00A8221D" w:rsidRPr="00B55E3E" w14:paraId="7940554E" w14:textId="77777777" w:rsidTr="00FB1467">
        <w:trPr>
          <w:cantSplit/>
        </w:trPr>
        <w:tc>
          <w:tcPr>
            <w:tcW w:w="1701" w:type="dxa"/>
            <w:tcBorders>
              <w:top w:val="single" w:sz="4" w:space="0" w:color="auto"/>
              <w:left w:val="single" w:sz="4" w:space="0" w:color="auto"/>
              <w:bottom w:val="single" w:sz="4" w:space="0" w:color="auto"/>
              <w:right w:val="single" w:sz="4" w:space="0" w:color="auto"/>
            </w:tcBorders>
            <w:hideMark/>
          </w:tcPr>
          <w:p w14:paraId="5D453FEB" w14:textId="77777777" w:rsidR="00A8221D" w:rsidRPr="00B55E3E" w:rsidRDefault="00A8221D" w:rsidP="00FB1467">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4B1EF91" w14:textId="77777777" w:rsidR="00A8221D" w:rsidRPr="00B55E3E" w:rsidRDefault="00A8221D" w:rsidP="00FB1467">
            <w:pPr>
              <w:pStyle w:val="TAL"/>
              <w:rPr>
                <w:lang w:eastAsia="en-GB"/>
              </w:rPr>
            </w:pPr>
            <w:r w:rsidRPr="00B55E3E">
              <w:rPr>
                <w:lang w:eastAsia="en-GB"/>
              </w:rPr>
              <w:t>Maximum number of consecutive "in-sync" indications for the SpCell received from lower layers</w:t>
            </w:r>
          </w:p>
        </w:tc>
      </w:tr>
    </w:tbl>
    <w:p w14:paraId="3415840D" w14:textId="77777777" w:rsidR="00A8221D" w:rsidRPr="00B55E3E" w:rsidRDefault="00A8221D" w:rsidP="00A8221D">
      <w:pPr>
        <w:rPr>
          <w:rFonts w:eastAsia="MS Mincho"/>
        </w:rPr>
      </w:pPr>
    </w:p>
    <w:p w14:paraId="3877C429" w14:textId="77777777" w:rsidR="00A8221D" w:rsidRPr="00B55E3E" w:rsidRDefault="00A8221D" w:rsidP="00A8221D">
      <w:pPr>
        <w:pStyle w:val="Heading2"/>
        <w:rPr>
          <w:rFonts w:eastAsia="MS Mincho"/>
        </w:rPr>
      </w:pPr>
      <w:bookmarkStart w:id="2383" w:name="_Toc60777581"/>
      <w:bookmarkStart w:id="2384" w:name="_Toc115429468"/>
      <w:r w:rsidRPr="00B55E3E">
        <w:rPr>
          <w:rFonts w:eastAsia="MS Mincho"/>
        </w:rPr>
        <w:t>7.4</w:t>
      </w:r>
      <w:r w:rsidRPr="00B55E3E">
        <w:rPr>
          <w:rFonts w:eastAsia="MS Mincho"/>
        </w:rPr>
        <w:tab/>
        <w:t>UE variables</w:t>
      </w:r>
      <w:bookmarkEnd w:id="2383"/>
      <w:bookmarkEnd w:id="2384"/>
    </w:p>
    <w:p w14:paraId="65AD1FC6" w14:textId="77777777" w:rsidR="00A8221D" w:rsidRPr="00B55E3E" w:rsidRDefault="00A8221D" w:rsidP="00A8221D">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8E8B0" w14:textId="77777777" w:rsidR="00A8221D" w:rsidRPr="00B55E3E" w:rsidRDefault="00A8221D" w:rsidP="00A8221D">
      <w:pPr>
        <w:pStyle w:val="Heading4"/>
        <w:rPr>
          <w:rFonts w:eastAsia="MS Mincho"/>
        </w:rPr>
      </w:pPr>
      <w:bookmarkStart w:id="2385" w:name="_Toc60777582"/>
      <w:bookmarkStart w:id="2386" w:name="_Toc115429469"/>
      <w:r w:rsidRPr="00B55E3E">
        <w:rPr>
          <w:rFonts w:eastAsia="MS Mincho"/>
        </w:rPr>
        <w:t>–</w:t>
      </w:r>
      <w:r w:rsidRPr="00B55E3E">
        <w:rPr>
          <w:rFonts w:eastAsia="MS Mincho"/>
        </w:rPr>
        <w:tab/>
      </w:r>
      <w:r w:rsidRPr="00B55E3E">
        <w:rPr>
          <w:rFonts w:eastAsia="MS Mincho"/>
          <w:i/>
        </w:rPr>
        <w:t>NR-UE-Variables</w:t>
      </w:r>
      <w:bookmarkEnd w:id="2385"/>
      <w:bookmarkEnd w:id="2386"/>
    </w:p>
    <w:p w14:paraId="13F38826" w14:textId="77777777" w:rsidR="00A8221D" w:rsidRPr="00B55E3E" w:rsidRDefault="00A8221D" w:rsidP="00A8221D">
      <w:pPr>
        <w:rPr>
          <w:rFonts w:eastAsia="MS Mincho"/>
        </w:rPr>
      </w:pPr>
      <w:r w:rsidRPr="00B55E3E">
        <w:t>This ASN.1 segment is the start of the NR UE variable definitions.</w:t>
      </w:r>
    </w:p>
    <w:p w14:paraId="00BAD5FA" w14:textId="77777777" w:rsidR="00A8221D" w:rsidRPr="00B55E3E" w:rsidRDefault="00A8221D" w:rsidP="00A8221D">
      <w:pPr>
        <w:pStyle w:val="PL"/>
        <w:rPr>
          <w:color w:val="808080"/>
        </w:rPr>
      </w:pPr>
      <w:r w:rsidRPr="00B55E3E">
        <w:rPr>
          <w:color w:val="808080"/>
        </w:rPr>
        <w:t>-- ASN1START</w:t>
      </w:r>
    </w:p>
    <w:p w14:paraId="1AAF85D4" w14:textId="77777777" w:rsidR="00A8221D" w:rsidRPr="00B55E3E" w:rsidRDefault="00A8221D" w:rsidP="00A8221D">
      <w:pPr>
        <w:pStyle w:val="PL"/>
        <w:rPr>
          <w:color w:val="808080"/>
        </w:rPr>
      </w:pPr>
      <w:r w:rsidRPr="00B55E3E">
        <w:rPr>
          <w:color w:val="808080"/>
        </w:rPr>
        <w:t>-- NR-UE-VARIABLES-START</w:t>
      </w:r>
    </w:p>
    <w:p w14:paraId="5AADDDB9" w14:textId="77777777" w:rsidR="00A8221D" w:rsidRPr="00B55E3E" w:rsidRDefault="00A8221D" w:rsidP="00A8221D">
      <w:pPr>
        <w:pStyle w:val="PL"/>
      </w:pPr>
    </w:p>
    <w:p w14:paraId="5B1FE107" w14:textId="77777777" w:rsidR="00A8221D" w:rsidRPr="00B55E3E" w:rsidRDefault="00A8221D" w:rsidP="00A8221D">
      <w:pPr>
        <w:pStyle w:val="PL"/>
      </w:pPr>
      <w:r w:rsidRPr="00B55E3E">
        <w:t>NR-UE-Variables DEFINITIONS AUTOMATIC TAGS ::=</w:t>
      </w:r>
    </w:p>
    <w:p w14:paraId="7108B164" w14:textId="77777777" w:rsidR="00A8221D" w:rsidRPr="00B55E3E" w:rsidRDefault="00A8221D" w:rsidP="00A8221D">
      <w:pPr>
        <w:pStyle w:val="PL"/>
      </w:pPr>
    </w:p>
    <w:p w14:paraId="758A4016" w14:textId="77777777" w:rsidR="00A8221D" w:rsidRPr="00B55E3E" w:rsidRDefault="00A8221D" w:rsidP="00A8221D">
      <w:pPr>
        <w:pStyle w:val="PL"/>
      </w:pPr>
      <w:r w:rsidRPr="00B55E3E">
        <w:t>BEGIN</w:t>
      </w:r>
    </w:p>
    <w:p w14:paraId="53C98872" w14:textId="77777777" w:rsidR="00A8221D" w:rsidRPr="00B55E3E" w:rsidRDefault="00A8221D" w:rsidP="00A8221D">
      <w:pPr>
        <w:pStyle w:val="PL"/>
      </w:pPr>
    </w:p>
    <w:p w14:paraId="75847260" w14:textId="77777777" w:rsidR="00A8221D" w:rsidRPr="00B55E3E" w:rsidRDefault="00A8221D" w:rsidP="00A8221D">
      <w:pPr>
        <w:pStyle w:val="PL"/>
      </w:pPr>
      <w:r w:rsidRPr="00B55E3E">
        <w:t>IMPORTS</w:t>
      </w:r>
    </w:p>
    <w:p w14:paraId="7524BB77" w14:textId="77777777" w:rsidR="00A8221D" w:rsidRPr="00B55E3E" w:rsidRDefault="00A8221D" w:rsidP="00A8221D">
      <w:pPr>
        <w:pStyle w:val="PL"/>
      </w:pPr>
      <w:r w:rsidRPr="00B55E3E">
        <w:t xml:space="preserve">    AreaConfiguration-v1700,</w:t>
      </w:r>
    </w:p>
    <w:p w14:paraId="1D38C855" w14:textId="77777777" w:rsidR="00A8221D" w:rsidRPr="00B55E3E" w:rsidRDefault="00A8221D" w:rsidP="00A8221D">
      <w:pPr>
        <w:pStyle w:val="PL"/>
      </w:pPr>
      <w:r w:rsidRPr="00B55E3E">
        <w:t xml:space="preserve">    ARFCN-ValueNR,</w:t>
      </w:r>
    </w:p>
    <w:p w14:paraId="266A2159" w14:textId="77777777" w:rsidR="00A8221D" w:rsidRPr="00B55E3E" w:rsidRDefault="00A8221D" w:rsidP="00A8221D">
      <w:pPr>
        <w:pStyle w:val="PL"/>
      </w:pPr>
      <w:r w:rsidRPr="00B55E3E">
        <w:t xml:space="preserve">    CellIdentity,</w:t>
      </w:r>
    </w:p>
    <w:p w14:paraId="508E1D36" w14:textId="77777777" w:rsidR="00A8221D" w:rsidRPr="00B55E3E" w:rsidRDefault="00A8221D" w:rsidP="00A8221D">
      <w:pPr>
        <w:pStyle w:val="PL"/>
      </w:pPr>
      <w:r w:rsidRPr="00B55E3E">
        <w:t xml:space="preserve">    EUTRA-PhysCellId,</w:t>
      </w:r>
    </w:p>
    <w:p w14:paraId="77037E33" w14:textId="77777777" w:rsidR="00A8221D" w:rsidRPr="00B55E3E" w:rsidRDefault="00A8221D" w:rsidP="00A8221D">
      <w:pPr>
        <w:pStyle w:val="PL"/>
      </w:pPr>
      <w:r w:rsidRPr="00B55E3E">
        <w:t xml:space="preserve">    maxCEFReport-r17,</w:t>
      </w:r>
    </w:p>
    <w:p w14:paraId="5C0D65B5" w14:textId="77777777" w:rsidR="00A8221D" w:rsidRPr="00B55E3E" w:rsidRDefault="00A8221D" w:rsidP="00A8221D">
      <w:pPr>
        <w:pStyle w:val="PL"/>
      </w:pPr>
      <w:r w:rsidRPr="00B55E3E">
        <w:t xml:space="preserve">    MeasId,</w:t>
      </w:r>
    </w:p>
    <w:p w14:paraId="0903C246" w14:textId="77777777" w:rsidR="00A8221D" w:rsidRPr="00B55E3E" w:rsidRDefault="00A8221D" w:rsidP="00A8221D">
      <w:pPr>
        <w:pStyle w:val="PL"/>
      </w:pPr>
      <w:r w:rsidRPr="00B55E3E">
        <w:t xml:space="preserve">    MeasIdToAddModList,</w:t>
      </w:r>
    </w:p>
    <w:p w14:paraId="7040B205" w14:textId="77777777" w:rsidR="00A8221D" w:rsidRPr="00B55E3E" w:rsidRDefault="00A8221D" w:rsidP="00A8221D">
      <w:pPr>
        <w:pStyle w:val="PL"/>
      </w:pPr>
      <w:r w:rsidRPr="00B55E3E">
        <w:t xml:space="preserve">    MeasIdleCarrierEUTRA-r16,</w:t>
      </w:r>
    </w:p>
    <w:p w14:paraId="7CFA6BAA" w14:textId="77777777" w:rsidR="00A8221D" w:rsidRPr="00B55E3E" w:rsidRDefault="00A8221D" w:rsidP="00A8221D">
      <w:pPr>
        <w:pStyle w:val="PL"/>
      </w:pPr>
      <w:r w:rsidRPr="00B55E3E">
        <w:t xml:space="preserve">    MeasIdleCarrierNR-r16,</w:t>
      </w:r>
    </w:p>
    <w:p w14:paraId="2E0150B8" w14:textId="77777777" w:rsidR="00A8221D" w:rsidRPr="00B55E3E" w:rsidRDefault="00A8221D" w:rsidP="00A8221D">
      <w:pPr>
        <w:pStyle w:val="PL"/>
      </w:pPr>
      <w:r w:rsidRPr="00B55E3E">
        <w:t xml:space="preserve">    MeasResultIdleEUTRA-r16,</w:t>
      </w:r>
    </w:p>
    <w:p w14:paraId="03827558" w14:textId="77777777" w:rsidR="00A8221D" w:rsidRPr="00B55E3E" w:rsidRDefault="00A8221D" w:rsidP="00A8221D">
      <w:pPr>
        <w:pStyle w:val="PL"/>
      </w:pPr>
      <w:r w:rsidRPr="00B55E3E">
        <w:t xml:space="preserve">    MeasResultIdleNR-r16,</w:t>
      </w:r>
    </w:p>
    <w:p w14:paraId="3EDC63EC" w14:textId="77777777" w:rsidR="00A8221D" w:rsidRPr="00B55E3E" w:rsidRDefault="00A8221D" w:rsidP="00A8221D">
      <w:pPr>
        <w:pStyle w:val="PL"/>
      </w:pPr>
      <w:r w:rsidRPr="00B55E3E">
        <w:t xml:space="preserve">    MeasObjectToAddModList,</w:t>
      </w:r>
    </w:p>
    <w:p w14:paraId="27F21BFE" w14:textId="77777777" w:rsidR="00A8221D" w:rsidRPr="00B55E3E" w:rsidRDefault="00A8221D" w:rsidP="00A8221D">
      <w:pPr>
        <w:pStyle w:val="PL"/>
      </w:pPr>
      <w:r w:rsidRPr="00B55E3E">
        <w:t xml:space="preserve">    PhysCellId,</w:t>
      </w:r>
    </w:p>
    <w:p w14:paraId="0E28AF26" w14:textId="77777777" w:rsidR="00A8221D" w:rsidRPr="00B55E3E" w:rsidRDefault="00A8221D" w:rsidP="00A8221D">
      <w:pPr>
        <w:pStyle w:val="PL"/>
      </w:pPr>
      <w:r w:rsidRPr="00B55E3E">
        <w:t xml:space="preserve">    RNTI-Value,</w:t>
      </w:r>
    </w:p>
    <w:p w14:paraId="49D41068" w14:textId="77777777" w:rsidR="00A8221D" w:rsidRPr="00B55E3E" w:rsidRDefault="00A8221D" w:rsidP="00A8221D">
      <w:pPr>
        <w:pStyle w:val="PL"/>
      </w:pPr>
      <w:r w:rsidRPr="00B55E3E">
        <w:t xml:space="preserve">    ReportConfigToAddModList,</w:t>
      </w:r>
    </w:p>
    <w:p w14:paraId="67864A2F" w14:textId="77777777" w:rsidR="00A8221D" w:rsidRPr="00B55E3E" w:rsidRDefault="00A8221D" w:rsidP="00A8221D">
      <w:pPr>
        <w:pStyle w:val="PL"/>
      </w:pPr>
      <w:r w:rsidRPr="00B55E3E">
        <w:t xml:space="preserve">    RSRP-Range,</w:t>
      </w:r>
    </w:p>
    <w:p w14:paraId="25D8D633" w14:textId="77777777" w:rsidR="00A8221D" w:rsidRPr="00B55E3E" w:rsidRDefault="00A8221D" w:rsidP="00A8221D">
      <w:pPr>
        <w:pStyle w:val="PL"/>
      </w:pPr>
      <w:r w:rsidRPr="00B55E3E">
        <w:t xml:space="preserve">    SL-MeasId-r16,</w:t>
      </w:r>
    </w:p>
    <w:p w14:paraId="0A9E364D" w14:textId="77777777" w:rsidR="00A8221D" w:rsidRPr="00B55E3E" w:rsidRDefault="00A8221D" w:rsidP="00A8221D">
      <w:pPr>
        <w:pStyle w:val="PL"/>
      </w:pPr>
      <w:r w:rsidRPr="00B55E3E">
        <w:t xml:space="preserve">    SL-MeasIdList-r16,</w:t>
      </w:r>
    </w:p>
    <w:p w14:paraId="7295DE4B" w14:textId="77777777" w:rsidR="00A8221D" w:rsidRPr="00B55E3E" w:rsidRDefault="00A8221D" w:rsidP="00A8221D">
      <w:pPr>
        <w:pStyle w:val="PL"/>
      </w:pPr>
      <w:r w:rsidRPr="00B55E3E">
        <w:t xml:space="preserve">    SL-MeasObjectList-r16,</w:t>
      </w:r>
    </w:p>
    <w:p w14:paraId="7A7DD788" w14:textId="77777777" w:rsidR="00A8221D" w:rsidRPr="00B55E3E" w:rsidRDefault="00A8221D" w:rsidP="00A8221D">
      <w:pPr>
        <w:pStyle w:val="PL"/>
      </w:pPr>
      <w:r w:rsidRPr="00B55E3E">
        <w:t xml:space="preserve">    SL-ReportConfigList-r16,</w:t>
      </w:r>
    </w:p>
    <w:p w14:paraId="48C27903" w14:textId="77777777" w:rsidR="00A8221D" w:rsidRPr="00B55E3E" w:rsidRDefault="00A8221D" w:rsidP="00A8221D">
      <w:pPr>
        <w:pStyle w:val="PL"/>
      </w:pPr>
      <w:r w:rsidRPr="00B55E3E">
        <w:lastRenderedPageBreak/>
        <w:t xml:space="preserve">    SL-QuantityConfig-r16,</w:t>
      </w:r>
    </w:p>
    <w:p w14:paraId="67A944A0" w14:textId="77777777" w:rsidR="00A8221D" w:rsidRPr="00B55E3E" w:rsidRDefault="00A8221D" w:rsidP="00A8221D">
      <w:pPr>
        <w:pStyle w:val="PL"/>
      </w:pPr>
      <w:r w:rsidRPr="00B55E3E">
        <w:t xml:space="preserve">    Tx-PoolMeasList-r16,</w:t>
      </w:r>
    </w:p>
    <w:p w14:paraId="63BA947A" w14:textId="77777777" w:rsidR="00A8221D" w:rsidRPr="00B55E3E" w:rsidRDefault="00A8221D" w:rsidP="00A8221D">
      <w:pPr>
        <w:pStyle w:val="PL"/>
      </w:pPr>
      <w:r w:rsidRPr="00B55E3E">
        <w:t xml:space="preserve">    QuantityConfig,</w:t>
      </w:r>
    </w:p>
    <w:p w14:paraId="07DEEACF" w14:textId="77777777" w:rsidR="00A8221D" w:rsidRPr="00B55E3E" w:rsidRDefault="00A8221D" w:rsidP="00A8221D">
      <w:pPr>
        <w:pStyle w:val="PL"/>
      </w:pPr>
      <w:r w:rsidRPr="00B55E3E">
        <w:t xml:space="preserve">    maxNrofCellMeas,</w:t>
      </w:r>
    </w:p>
    <w:p w14:paraId="0DE2BC8D" w14:textId="77777777" w:rsidR="00A8221D" w:rsidRPr="00B55E3E" w:rsidRDefault="00A8221D" w:rsidP="00A8221D">
      <w:pPr>
        <w:pStyle w:val="PL"/>
      </w:pPr>
      <w:r w:rsidRPr="00B55E3E">
        <w:t xml:space="preserve">    maxNrofMeasId,</w:t>
      </w:r>
    </w:p>
    <w:p w14:paraId="4E682D49" w14:textId="77777777" w:rsidR="00A8221D" w:rsidRPr="00B55E3E" w:rsidRDefault="00A8221D" w:rsidP="00A8221D">
      <w:pPr>
        <w:pStyle w:val="PL"/>
      </w:pPr>
      <w:r w:rsidRPr="00B55E3E">
        <w:t xml:space="preserve">    maxFreqIdle-r16,</w:t>
      </w:r>
    </w:p>
    <w:p w14:paraId="0D9E2EFA" w14:textId="77777777" w:rsidR="00A8221D" w:rsidRPr="00B55E3E" w:rsidRDefault="00A8221D" w:rsidP="00A8221D">
      <w:pPr>
        <w:pStyle w:val="PL"/>
      </w:pPr>
      <w:r w:rsidRPr="00B55E3E">
        <w:t xml:space="preserve">    PhysCellIdUTRA-FDD-r16,</w:t>
      </w:r>
    </w:p>
    <w:p w14:paraId="087CDE0D" w14:textId="77777777" w:rsidR="00A8221D" w:rsidRPr="00B55E3E" w:rsidRDefault="00A8221D" w:rsidP="00A8221D">
      <w:pPr>
        <w:pStyle w:val="PL"/>
      </w:pPr>
      <w:r w:rsidRPr="00B55E3E">
        <w:t xml:space="preserve">    ValidityAreaList-r16,</w:t>
      </w:r>
    </w:p>
    <w:p w14:paraId="395F5929" w14:textId="77777777" w:rsidR="00A8221D" w:rsidRPr="00B55E3E" w:rsidRDefault="00A8221D" w:rsidP="00A8221D">
      <w:pPr>
        <w:pStyle w:val="PL"/>
      </w:pPr>
      <w:r w:rsidRPr="00B55E3E">
        <w:t xml:space="preserve">    CondReconfigToAddModList-r16,</w:t>
      </w:r>
    </w:p>
    <w:p w14:paraId="19EC5BD4" w14:textId="77777777" w:rsidR="00A8221D" w:rsidRPr="00B55E3E" w:rsidRDefault="00A8221D" w:rsidP="00A8221D">
      <w:pPr>
        <w:pStyle w:val="PL"/>
      </w:pPr>
      <w:r w:rsidRPr="00B55E3E">
        <w:t xml:space="preserve">    ConnEstFailReport-r16,</w:t>
      </w:r>
    </w:p>
    <w:p w14:paraId="1B8B9701" w14:textId="77777777" w:rsidR="00A8221D" w:rsidRPr="00B55E3E" w:rsidRDefault="00A8221D" w:rsidP="00A8221D">
      <w:pPr>
        <w:pStyle w:val="PL"/>
      </w:pPr>
      <w:r w:rsidRPr="00B55E3E">
        <w:t xml:space="preserve">    LoggingDuration-r16,</w:t>
      </w:r>
    </w:p>
    <w:p w14:paraId="552CC3AD" w14:textId="77777777" w:rsidR="00A8221D" w:rsidRPr="00B55E3E" w:rsidRDefault="00A8221D" w:rsidP="00A8221D">
      <w:pPr>
        <w:pStyle w:val="PL"/>
      </w:pPr>
      <w:r w:rsidRPr="00B55E3E">
        <w:t xml:space="preserve">    LoggingInterval-r16,</w:t>
      </w:r>
    </w:p>
    <w:p w14:paraId="315B942C" w14:textId="77777777" w:rsidR="00A8221D" w:rsidRPr="00B55E3E" w:rsidRDefault="00A8221D" w:rsidP="00A8221D">
      <w:pPr>
        <w:pStyle w:val="PL"/>
      </w:pPr>
      <w:r w:rsidRPr="00B55E3E">
        <w:t xml:space="preserve">    LogMeasInfoList-r16,</w:t>
      </w:r>
    </w:p>
    <w:p w14:paraId="21502B09" w14:textId="77777777" w:rsidR="00A8221D" w:rsidRPr="00B55E3E" w:rsidRDefault="00A8221D" w:rsidP="00A8221D">
      <w:pPr>
        <w:pStyle w:val="PL"/>
      </w:pPr>
      <w:r w:rsidRPr="00B55E3E">
        <w:t xml:space="preserve">    LogMeasInfo-r16,</w:t>
      </w:r>
    </w:p>
    <w:p w14:paraId="1B8FC3F3" w14:textId="77777777" w:rsidR="00A8221D" w:rsidRPr="00B55E3E" w:rsidRDefault="00A8221D" w:rsidP="00A8221D">
      <w:pPr>
        <w:pStyle w:val="PL"/>
      </w:pPr>
      <w:r w:rsidRPr="00B55E3E">
        <w:t xml:space="preserve">    RA-Report-r16,</w:t>
      </w:r>
    </w:p>
    <w:p w14:paraId="755D0649" w14:textId="77777777" w:rsidR="00A8221D" w:rsidRPr="00B55E3E" w:rsidRDefault="00A8221D" w:rsidP="00A8221D">
      <w:pPr>
        <w:pStyle w:val="PL"/>
      </w:pPr>
      <w:r w:rsidRPr="00B55E3E">
        <w:t xml:space="preserve">    RLF-Report-r16,</w:t>
      </w:r>
    </w:p>
    <w:p w14:paraId="0CC70387" w14:textId="77777777" w:rsidR="00A8221D" w:rsidRPr="00B55E3E" w:rsidRDefault="00A8221D" w:rsidP="00A8221D">
      <w:pPr>
        <w:pStyle w:val="PL"/>
      </w:pPr>
      <w:r w:rsidRPr="00B55E3E">
        <w:t xml:space="preserve">    TraceReference-r16,</w:t>
      </w:r>
    </w:p>
    <w:p w14:paraId="49DEFFD3" w14:textId="77777777" w:rsidR="00A8221D" w:rsidRPr="00B55E3E" w:rsidRDefault="00A8221D" w:rsidP="00A8221D">
      <w:pPr>
        <w:pStyle w:val="PL"/>
      </w:pPr>
      <w:r w:rsidRPr="00B55E3E">
        <w:t xml:space="preserve">    WLAN-Identifiers-r16,</w:t>
      </w:r>
    </w:p>
    <w:p w14:paraId="0B091AD2" w14:textId="77777777" w:rsidR="00A8221D" w:rsidRPr="00B55E3E" w:rsidRDefault="00A8221D" w:rsidP="00A8221D">
      <w:pPr>
        <w:pStyle w:val="PL"/>
      </w:pPr>
      <w:r w:rsidRPr="00B55E3E">
        <w:t xml:space="preserve">    WLAN-NameList-r16,</w:t>
      </w:r>
    </w:p>
    <w:p w14:paraId="7756A39B" w14:textId="77777777" w:rsidR="00A8221D" w:rsidRPr="00B55E3E" w:rsidRDefault="00A8221D" w:rsidP="00A8221D">
      <w:pPr>
        <w:pStyle w:val="PL"/>
      </w:pPr>
      <w:r w:rsidRPr="00B55E3E">
        <w:t xml:space="preserve">    BT-NameList-r16,</w:t>
      </w:r>
    </w:p>
    <w:p w14:paraId="51CF6FC9" w14:textId="77777777" w:rsidR="00A8221D" w:rsidRPr="00B55E3E" w:rsidRDefault="00A8221D" w:rsidP="00A8221D">
      <w:pPr>
        <w:pStyle w:val="PL"/>
      </w:pPr>
      <w:r w:rsidRPr="00B55E3E">
        <w:t xml:space="preserve">    PLMN-Identity,</w:t>
      </w:r>
    </w:p>
    <w:p w14:paraId="1E00633D" w14:textId="77777777" w:rsidR="00A8221D" w:rsidRPr="00B55E3E" w:rsidRDefault="00A8221D" w:rsidP="00A8221D">
      <w:pPr>
        <w:pStyle w:val="PL"/>
      </w:pPr>
      <w:r w:rsidRPr="00B55E3E">
        <w:t xml:space="preserve">    maxNrofRelayMeas-r17,</w:t>
      </w:r>
    </w:p>
    <w:p w14:paraId="0FEBE03F" w14:textId="77777777" w:rsidR="00A8221D" w:rsidRPr="00B55E3E" w:rsidRDefault="00A8221D" w:rsidP="00A8221D">
      <w:pPr>
        <w:pStyle w:val="PL"/>
      </w:pPr>
      <w:r w:rsidRPr="00B55E3E">
        <w:t xml:space="preserve">    maxPLMN,</w:t>
      </w:r>
    </w:p>
    <w:p w14:paraId="6706967E" w14:textId="77777777" w:rsidR="00A8221D" w:rsidRPr="00B55E3E" w:rsidRDefault="00A8221D" w:rsidP="00A8221D">
      <w:pPr>
        <w:pStyle w:val="PL"/>
      </w:pPr>
      <w:r w:rsidRPr="00B55E3E">
        <w:t xml:space="preserve">    RA-ReportList-r16,</w:t>
      </w:r>
    </w:p>
    <w:p w14:paraId="02C8562A" w14:textId="77777777" w:rsidR="00A8221D" w:rsidRPr="00B55E3E" w:rsidRDefault="00A8221D" w:rsidP="00A8221D">
      <w:pPr>
        <w:pStyle w:val="PL"/>
      </w:pPr>
      <w:r w:rsidRPr="00B55E3E">
        <w:t xml:space="preserve">    VisitedCellInfoList-r16,</w:t>
      </w:r>
    </w:p>
    <w:p w14:paraId="5A9E3C6F" w14:textId="77777777" w:rsidR="00A8221D" w:rsidRPr="00B55E3E" w:rsidRDefault="00A8221D" w:rsidP="00A8221D">
      <w:pPr>
        <w:pStyle w:val="PL"/>
      </w:pPr>
      <w:r w:rsidRPr="00B55E3E">
        <w:t xml:space="preserve">    AbsoluteTimeInfo-r16,</w:t>
      </w:r>
    </w:p>
    <w:p w14:paraId="03814A7E" w14:textId="77777777" w:rsidR="00A8221D" w:rsidRPr="00B55E3E" w:rsidRDefault="00A8221D" w:rsidP="00A8221D">
      <w:pPr>
        <w:pStyle w:val="PL"/>
      </w:pPr>
      <w:r w:rsidRPr="00B55E3E">
        <w:t xml:space="preserve">    LoggedEventTriggerConfig-r16,</w:t>
      </w:r>
    </w:p>
    <w:p w14:paraId="121377ED" w14:textId="77777777" w:rsidR="00A8221D" w:rsidRPr="00B55E3E" w:rsidRDefault="00A8221D" w:rsidP="00A8221D">
      <w:pPr>
        <w:pStyle w:val="PL"/>
      </w:pPr>
      <w:r w:rsidRPr="00B55E3E">
        <w:t xml:space="preserve">    LoggedPeriodicalReportConfig-r16,</w:t>
      </w:r>
    </w:p>
    <w:p w14:paraId="0FEC82C3" w14:textId="77777777" w:rsidR="00A8221D" w:rsidRPr="00B55E3E" w:rsidRDefault="00A8221D" w:rsidP="00A8221D">
      <w:pPr>
        <w:pStyle w:val="PL"/>
      </w:pPr>
      <w:r w:rsidRPr="00B55E3E">
        <w:t xml:space="preserve">    Sensor-NameList-r16,</w:t>
      </w:r>
    </w:p>
    <w:p w14:paraId="7F612723" w14:textId="77777777" w:rsidR="00A8221D" w:rsidRPr="00B55E3E" w:rsidRDefault="00A8221D" w:rsidP="00A8221D">
      <w:pPr>
        <w:pStyle w:val="PL"/>
      </w:pPr>
      <w:r w:rsidRPr="00B55E3E">
        <w:t xml:space="preserve">    SL-SourceIdentity-r17,</w:t>
      </w:r>
    </w:p>
    <w:p w14:paraId="4D2761AD" w14:textId="77777777" w:rsidR="00A8221D" w:rsidRPr="00B55E3E" w:rsidRDefault="00A8221D" w:rsidP="00A8221D">
      <w:pPr>
        <w:pStyle w:val="PL"/>
      </w:pPr>
      <w:r w:rsidRPr="00B55E3E">
        <w:t xml:space="preserve">    SuccessHO-Report-r17,</w:t>
      </w:r>
    </w:p>
    <w:p w14:paraId="7ADAFC57" w14:textId="77777777" w:rsidR="00A8221D" w:rsidRPr="00B55E3E" w:rsidRDefault="00A8221D" w:rsidP="00A8221D">
      <w:pPr>
        <w:pStyle w:val="PL"/>
      </w:pPr>
      <w:r w:rsidRPr="00B55E3E">
        <w:t xml:space="preserve">    PLMN-IdentityList2-r16,</w:t>
      </w:r>
    </w:p>
    <w:p w14:paraId="3E0F9549" w14:textId="77777777" w:rsidR="00A8221D" w:rsidRPr="00B55E3E" w:rsidRDefault="00A8221D" w:rsidP="00A8221D">
      <w:pPr>
        <w:pStyle w:val="PL"/>
      </w:pPr>
      <w:r w:rsidRPr="00B55E3E">
        <w:t xml:space="preserve">    AreaConfiguration-r16,</w:t>
      </w:r>
    </w:p>
    <w:p w14:paraId="76DED8C6" w14:textId="77777777" w:rsidR="00A8221D" w:rsidRPr="00B55E3E" w:rsidRDefault="00A8221D" w:rsidP="00A8221D">
      <w:pPr>
        <w:pStyle w:val="PL"/>
      </w:pPr>
      <w:r w:rsidRPr="00B55E3E">
        <w:t xml:space="preserve">    maxNrofSL-MeasId-r16,</w:t>
      </w:r>
    </w:p>
    <w:p w14:paraId="5E2F1A2A" w14:textId="77777777" w:rsidR="00A8221D" w:rsidRPr="00B55E3E" w:rsidRDefault="00A8221D" w:rsidP="00A8221D">
      <w:pPr>
        <w:pStyle w:val="PL"/>
      </w:pPr>
      <w:r w:rsidRPr="00B55E3E">
        <w:t xml:space="preserve">    maxNrofFreqSL-r16,</w:t>
      </w:r>
    </w:p>
    <w:p w14:paraId="500BAF5F" w14:textId="77777777" w:rsidR="00A8221D" w:rsidRPr="00B55E3E" w:rsidRDefault="00A8221D" w:rsidP="00A8221D">
      <w:pPr>
        <w:pStyle w:val="PL"/>
      </w:pPr>
      <w:r w:rsidRPr="00B55E3E">
        <w:t xml:space="preserve">    maxNrofCLI-RSSI-Resources-r16,</w:t>
      </w:r>
    </w:p>
    <w:p w14:paraId="6B53C1DA" w14:textId="77777777" w:rsidR="00A8221D" w:rsidRPr="00B55E3E" w:rsidRDefault="00A8221D" w:rsidP="00A8221D">
      <w:pPr>
        <w:pStyle w:val="PL"/>
      </w:pPr>
      <w:r w:rsidRPr="00B55E3E">
        <w:t xml:space="preserve">    maxNrofCLI-SRS-Resources-r16,</w:t>
      </w:r>
    </w:p>
    <w:p w14:paraId="0740A915" w14:textId="77777777" w:rsidR="00A8221D" w:rsidRPr="00B55E3E" w:rsidRDefault="00A8221D" w:rsidP="00A8221D">
      <w:pPr>
        <w:pStyle w:val="PL"/>
      </w:pPr>
      <w:r w:rsidRPr="00B55E3E">
        <w:t xml:space="preserve">    RSSI-ResourceId-r16,</w:t>
      </w:r>
    </w:p>
    <w:p w14:paraId="56A338DC" w14:textId="77777777" w:rsidR="00A8221D" w:rsidRPr="00B55E3E" w:rsidRDefault="00A8221D" w:rsidP="00A8221D">
      <w:pPr>
        <w:pStyle w:val="PL"/>
      </w:pPr>
      <w:r w:rsidRPr="00B55E3E">
        <w:t xml:space="preserve">    SRS-ResourceId,</w:t>
      </w:r>
    </w:p>
    <w:p w14:paraId="4EC92C88" w14:textId="77777777" w:rsidR="00A8221D" w:rsidRPr="00B55E3E" w:rsidRDefault="00A8221D" w:rsidP="00A8221D">
      <w:pPr>
        <w:pStyle w:val="PL"/>
      </w:pPr>
      <w:r w:rsidRPr="00B55E3E">
        <w:t xml:space="preserve">    </w:t>
      </w:r>
      <w:bookmarkStart w:id="2387" w:name="_Hlk114211633"/>
      <w:r w:rsidRPr="00B55E3E">
        <w:t>VisitedPSCellInfoList-r17</w:t>
      </w:r>
    </w:p>
    <w:bookmarkEnd w:id="2387"/>
    <w:p w14:paraId="16BE4ABB" w14:textId="77777777" w:rsidR="00A8221D" w:rsidRPr="00B55E3E" w:rsidRDefault="00A8221D" w:rsidP="00A8221D">
      <w:pPr>
        <w:pStyle w:val="PL"/>
      </w:pPr>
      <w:r w:rsidRPr="00B55E3E">
        <w:t>FROM NR-RRC-Definitions;</w:t>
      </w:r>
    </w:p>
    <w:p w14:paraId="1D459BF0" w14:textId="77777777" w:rsidR="00A8221D" w:rsidRPr="00B55E3E" w:rsidRDefault="00A8221D" w:rsidP="00A8221D">
      <w:pPr>
        <w:pStyle w:val="PL"/>
      </w:pPr>
    </w:p>
    <w:p w14:paraId="127BFBEA" w14:textId="77777777" w:rsidR="00A8221D" w:rsidRPr="00B55E3E" w:rsidRDefault="00A8221D" w:rsidP="00A8221D">
      <w:pPr>
        <w:pStyle w:val="PL"/>
        <w:rPr>
          <w:color w:val="808080"/>
        </w:rPr>
      </w:pPr>
      <w:r w:rsidRPr="00B55E3E">
        <w:rPr>
          <w:color w:val="808080"/>
        </w:rPr>
        <w:t>-- NR-UE-VARIABLES-STOP</w:t>
      </w:r>
    </w:p>
    <w:p w14:paraId="397BFC8D" w14:textId="77777777" w:rsidR="00A8221D" w:rsidRPr="00B55E3E" w:rsidRDefault="00A8221D" w:rsidP="00A8221D">
      <w:pPr>
        <w:pStyle w:val="PL"/>
        <w:rPr>
          <w:color w:val="808080"/>
        </w:rPr>
      </w:pPr>
      <w:r w:rsidRPr="00B55E3E">
        <w:rPr>
          <w:color w:val="808080"/>
        </w:rPr>
        <w:t>-- ASN1STOP</w:t>
      </w:r>
    </w:p>
    <w:p w14:paraId="64947E12" w14:textId="77777777" w:rsidR="00A8221D" w:rsidRPr="00B55E3E" w:rsidRDefault="00A8221D" w:rsidP="00A8221D"/>
    <w:p w14:paraId="2FB55201" w14:textId="77777777" w:rsidR="00A8221D" w:rsidRPr="00B55E3E" w:rsidRDefault="00A8221D" w:rsidP="00A8221D">
      <w:pPr>
        <w:pStyle w:val="Heading4"/>
        <w:rPr>
          <w:rFonts w:eastAsia="MS Mincho"/>
        </w:rPr>
      </w:pPr>
      <w:bookmarkStart w:id="2388" w:name="_Toc60777583"/>
      <w:bookmarkStart w:id="2389" w:name="_Toc115429470"/>
      <w:r w:rsidRPr="00B55E3E">
        <w:rPr>
          <w:rFonts w:eastAsia="MS Mincho"/>
        </w:rPr>
        <w:lastRenderedPageBreak/>
        <w:t>–</w:t>
      </w:r>
      <w:r w:rsidRPr="00B55E3E">
        <w:rPr>
          <w:rFonts w:eastAsia="MS Mincho"/>
        </w:rPr>
        <w:tab/>
      </w:r>
      <w:r w:rsidRPr="00B55E3E">
        <w:rPr>
          <w:rFonts w:eastAsia="MS Mincho"/>
          <w:i/>
        </w:rPr>
        <w:t>VarConditionalReconfig</w:t>
      </w:r>
      <w:bookmarkEnd w:id="2388"/>
      <w:bookmarkEnd w:id="2389"/>
    </w:p>
    <w:p w14:paraId="5A17C58E" w14:textId="77777777" w:rsidR="00A8221D" w:rsidRPr="00B55E3E" w:rsidRDefault="00A8221D" w:rsidP="00A8221D">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 conditional PSCell addition </w:t>
      </w:r>
      <w:r w:rsidRPr="00B55E3E">
        <w:rPr>
          <w:iCs/>
          <w:lang w:eastAsia="zh-CN"/>
        </w:rPr>
        <w:t>or conditional PSCell change</w:t>
      </w:r>
      <w:r w:rsidRPr="00B55E3E">
        <w:rPr>
          <w:iCs/>
        </w:rPr>
        <w:t xml:space="preserve"> configurations including the pointers to conditional handover,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5D02C694" w14:textId="77777777" w:rsidR="00A8221D" w:rsidRPr="00B55E3E" w:rsidRDefault="00A8221D" w:rsidP="00A8221D">
      <w:pPr>
        <w:pStyle w:val="TH"/>
        <w:rPr>
          <w:bCs/>
          <w:i/>
          <w:iCs/>
        </w:rPr>
      </w:pPr>
      <w:r w:rsidRPr="00B55E3E">
        <w:rPr>
          <w:bCs/>
          <w:i/>
          <w:iCs/>
        </w:rPr>
        <w:t>VarConditionalReconfig UE variable</w:t>
      </w:r>
    </w:p>
    <w:p w14:paraId="4E890E7B" w14:textId="77777777" w:rsidR="00A8221D" w:rsidRPr="00B55E3E" w:rsidRDefault="00A8221D" w:rsidP="00A8221D">
      <w:pPr>
        <w:pStyle w:val="PL"/>
        <w:rPr>
          <w:color w:val="808080"/>
        </w:rPr>
      </w:pPr>
      <w:r w:rsidRPr="00B55E3E">
        <w:rPr>
          <w:color w:val="808080"/>
        </w:rPr>
        <w:t>-- ASN1START</w:t>
      </w:r>
    </w:p>
    <w:p w14:paraId="7AFD620A" w14:textId="77777777" w:rsidR="00A8221D" w:rsidRPr="00B55E3E" w:rsidRDefault="00A8221D" w:rsidP="00A8221D">
      <w:pPr>
        <w:pStyle w:val="PL"/>
        <w:rPr>
          <w:color w:val="808080"/>
        </w:rPr>
      </w:pPr>
      <w:r w:rsidRPr="00B55E3E">
        <w:rPr>
          <w:color w:val="808080"/>
        </w:rPr>
        <w:t>-- TAG-VARCONDITIONALRECONFIG-START</w:t>
      </w:r>
    </w:p>
    <w:p w14:paraId="65A72645" w14:textId="77777777" w:rsidR="00A8221D" w:rsidRPr="00B55E3E" w:rsidRDefault="00A8221D" w:rsidP="00A8221D">
      <w:pPr>
        <w:pStyle w:val="PL"/>
      </w:pPr>
    </w:p>
    <w:p w14:paraId="58742305" w14:textId="77777777" w:rsidR="00A8221D" w:rsidRPr="00B55E3E" w:rsidRDefault="00A8221D" w:rsidP="00A8221D">
      <w:pPr>
        <w:pStyle w:val="PL"/>
      </w:pPr>
      <w:r w:rsidRPr="00B55E3E">
        <w:t xml:space="preserve">VarConditionalReconfig ::=     </w:t>
      </w:r>
      <w:r w:rsidRPr="00B55E3E">
        <w:rPr>
          <w:color w:val="993366"/>
        </w:rPr>
        <w:t>SEQUENCE</w:t>
      </w:r>
      <w:r w:rsidRPr="00B55E3E">
        <w:t xml:space="preserve"> {</w:t>
      </w:r>
    </w:p>
    <w:p w14:paraId="7A705D9D" w14:textId="77777777" w:rsidR="00A8221D" w:rsidRPr="00B55E3E" w:rsidRDefault="00A8221D" w:rsidP="00A8221D">
      <w:pPr>
        <w:pStyle w:val="PL"/>
      </w:pPr>
      <w:r w:rsidRPr="00B55E3E">
        <w:t xml:space="preserve">    condReconfigList               CondReconfigToAddModList-r16        </w:t>
      </w:r>
      <w:r w:rsidRPr="00B55E3E">
        <w:rPr>
          <w:color w:val="993366"/>
        </w:rPr>
        <w:t>OPTIONAL</w:t>
      </w:r>
    </w:p>
    <w:p w14:paraId="43C45854" w14:textId="77777777" w:rsidR="00A8221D" w:rsidRPr="00B55E3E" w:rsidRDefault="00A8221D" w:rsidP="00A8221D">
      <w:pPr>
        <w:pStyle w:val="PL"/>
      </w:pPr>
      <w:r w:rsidRPr="00B55E3E">
        <w:t>}</w:t>
      </w:r>
    </w:p>
    <w:p w14:paraId="5E7D77F0" w14:textId="77777777" w:rsidR="00A8221D" w:rsidRPr="00B55E3E" w:rsidRDefault="00A8221D" w:rsidP="00A8221D">
      <w:pPr>
        <w:pStyle w:val="PL"/>
      </w:pPr>
    </w:p>
    <w:p w14:paraId="0E6F21D6" w14:textId="77777777" w:rsidR="00A8221D" w:rsidRPr="00B55E3E" w:rsidRDefault="00A8221D" w:rsidP="00A8221D">
      <w:pPr>
        <w:pStyle w:val="PL"/>
        <w:rPr>
          <w:color w:val="808080"/>
        </w:rPr>
      </w:pPr>
      <w:r w:rsidRPr="00B55E3E">
        <w:rPr>
          <w:color w:val="808080"/>
        </w:rPr>
        <w:t>-- TAG-VARCONDITIONALRECONFIG-STOP</w:t>
      </w:r>
    </w:p>
    <w:p w14:paraId="5871B494" w14:textId="77777777" w:rsidR="00A8221D" w:rsidRPr="00B55E3E" w:rsidRDefault="00A8221D" w:rsidP="00A8221D">
      <w:pPr>
        <w:pStyle w:val="PL"/>
        <w:rPr>
          <w:color w:val="808080"/>
        </w:rPr>
      </w:pPr>
      <w:r w:rsidRPr="00B55E3E">
        <w:rPr>
          <w:color w:val="808080"/>
        </w:rPr>
        <w:t>-- ASN1STOP</w:t>
      </w:r>
    </w:p>
    <w:p w14:paraId="1D29878E" w14:textId="77777777" w:rsidR="00A8221D" w:rsidRPr="00B55E3E" w:rsidRDefault="00A8221D" w:rsidP="00A8221D">
      <w:pPr>
        <w:rPr>
          <w:rFonts w:eastAsiaTheme="minorEastAsia"/>
        </w:rPr>
      </w:pPr>
    </w:p>
    <w:p w14:paraId="5D421ABE" w14:textId="77777777" w:rsidR="00A8221D" w:rsidRPr="00B55E3E" w:rsidRDefault="00A8221D" w:rsidP="00A8221D">
      <w:pPr>
        <w:pStyle w:val="Heading4"/>
      </w:pPr>
      <w:bookmarkStart w:id="2390" w:name="_Toc60777584"/>
      <w:bookmarkStart w:id="2391" w:name="_Toc115429471"/>
      <w:r w:rsidRPr="00B55E3E">
        <w:t>–</w:t>
      </w:r>
      <w:r w:rsidRPr="00B55E3E">
        <w:tab/>
      </w:r>
      <w:r w:rsidRPr="00B55E3E">
        <w:rPr>
          <w:i/>
        </w:rPr>
        <w:t>VarConnEstFailReport</w:t>
      </w:r>
      <w:bookmarkEnd w:id="2390"/>
      <w:bookmarkEnd w:id="2391"/>
    </w:p>
    <w:p w14:paraId="4C08C1CA" w14:textId="77777777" w:rsidR="00A8221D" w:rsidRPr="00B55E3E" w:rsidRDefault="00A8221D" w:rsidP="00A8221D">
      <w:r w:rsidRPr="00B55E3E">
        <w:t xml:space="preserve">The UE variable </w:t>
      </w:r>
      <w:r w:rsidRPr="00B55E3E">
        <w:rPr>
          <w:i/>
        </w:rPr>
        <w:t>VarConnEstFailReport</w:t>
      </w:r>
      <w:r w:rsidRPr="00B55E3E">
        <w:rPr>
          <w:iCs/>
        </w:rPr>
        <w:t xml:space="preserve"> includes the connection establishment failure and/or connection resume failure information</w:t>
      </w:r>
      <w:r w:rsidRPr="00B55E3E">
        <w:t>.</w:t>
      </w:r>
    </w:p>
    <w:p w14:paraId="06FF4943" w14:textId="77777777" w:rsidR="00A8221D" w:rsidRPr="00B55E3E" w:rsidRDefault="00A8221D" w:rsidP="00A8221D">
      <w:pPr>
        <w:pStyle w:val="TH"/>
      </w:pPr>
      <w:r w:rsidRPr="00B55E3E">
        <w:rPr>
          <w:bCs/>
          <w:i/>
          <w:iCs/>
        </w:rPr>
        <w:t>VarConnEstFailReport</w:t>
      </w:r>
      <w:r w:rsidRPr="00B55E3E">
        <w:t xml:space="preserve"> UE variable</w:t>
      </w:r>
    </w:p>
    <w:p w14:paraId="0AAA51E1" w14:textId="77777777" w:rsidR="00A8221D" w:rsidRPr="00B55E3E" w:rsidRDefault="00A8221D" w:rsidP="00A8221D">
      <w:pPr>
        <w:pStyle w:val="PL"/>
        <w:rPr>
          <w:color w:val="808080"/>
        </w:rPr>
      </w:pPr>
      <w:r w:rsidRPr="00B55E3E">
        <w:rPr>
          <w:color w:val="808080"/>
        </w:rPr>
        <w:t>-- ASN1START</w:t>
      </w:r>
    </w:p>
    <w:p w14:paraId="4313E39A" w14:textId="77777777" w:rsidR="00A8221D" w:rsidRPr="00B55E3E" w:rsidRDefault="00A8221D" w:rsidP="00A8221D">
      <w:pPr>
        <w:pStyle w:val="PL"/>
        <w:rPr>
          <w:color w:val="808080"/>
        </w:rPr>
      </w:pPr>
      <w:r w:rsidRPr="00B55E3E">
        <w:rPr>
          <w:color w:val="808080"/>
        </w:rPr>
        <w:t>-- TAG-VARCONNESTFAILREPORT-START</w:t>
      </w:r>
    </w:p>
    <w:p w14:paraId="6D0F73FE" w14:textId="77777777" w:rsidR="00A8221D" w:rsidRPr="00B55E3E" w:rsidRDefault="00A8221D" w:rsidP="00A8221D">
      <w:pPr>
        <w:pStyle w:val="PL"/>
      </w:pPr>
    </w:p>
    <w:p w14:paraId="04E1CA71" w14:textId="77777777" w:rsidR="00A8221D" w:rsidRPr="00B55E3E" w:rsidRDefault="00A8221D" w:rsidP="00A8221D">
      <w:pPr>
        <w:pStyle w:val="PL"/>
      </w:pPr>
      <w:r w:rsidRPr="00B55E3E">
        <w:t xml:space="preserve">VarConnEstFailReport-r16 ::= </w:t>
      </w:r>
      <w:r w:rsidRPr="00B55E3E">
        <w:rPr>
          <w:color w:val="993366"/>
        </w:rPr>
        <w:t>SEQUENCE</w:t>
      </w:r>
      <w:r w:rsidRPr="00B55E3E">
        <w:t xml:space="preserve"> {</w:t>
      </w:r>
    </w:p>
    <w:p w14:paraId="65200B91" w14:textId="77777777" w:rsidR="00A8221D" w:rsidRPr="00B55E3E" w:rsidRDefault="00A8221D" w:rsidP="00A8221D">
      <w:pPr>
        <w:pStyle w:val="PL"/>
      </w:pPr>
      <w:r w:rsidRPr="00B55E3E">
        <w:t xml:space="preserve">    connEstFailReport-r16        ConnEstFailReport-r16,</w:t>
      </w:r>
    </w:p>
    <w:p w14:paraId="1968B490" w14:textId="77777777" w:rsidR="00A8221D" w:rsidRPr="00B55E3E" w:rsidRDefault="00A8221D" w:rsidP="00A8221D">
      <w:pPr>
        <w:pStyle w:val="PL"/>
      </w:pPr>
      <w:r w:rsidRPr="00B55E3E">
        <w:t xml:space="preserve">    plmn-Identity-r16            PLMN-Identity</w:t>
      </w:r>
    </w:p>
    <w:p w14:paraId="60E3A797" w14:textId="77777777" w:rsidR="00A8221D" w:rsidRPr="00B55E3E" w:rsidRDefault="00A8221D" w:rsidP="00A8221D">
      <w:pPr>
        <w:pStyle w:val="PL"/>
      </w:pPr>
      <w:r w:rsidRPr="00B55E3E">
        <w:t>}</w:t>
      </w:r>
    </w:p>
    <w:p w14:paraId="18A13D4D" w14:textId="77777777" w:rsidR="00A8221D" w:rsidRPr="00B55E3E" w:rsidRDefault="00A8221D" w:rsidP="00A8221D">
      <w:pPr>
        <w:pStyle w:val="PL"/>
      </w:pPr>
    </w:p>
    <w:p w14:paraId="7CB96698" w14:textId="77777777" w:rsidR="00A8221D" w:rsidRPr="00B55E3E" w:rsidRDefault="00A8221D" w:rsidP="00A8221D">
      <w:pPr>
        <w:pStyle w:val="PL"/>
        <w:rPr>
          <w:color w:val="808080"/>
        </w:rPr>
      </w:pPr>
      <w:r w:rsidRPr="00B55E3E">
        <w:rPr>
          <w:color w:val="808080"/>
        </w:rPr>
        <w:t>-- TAG-VARCONNESTFAILREPORT-STOP</w:t>
      </w:r>
    </w:p>
    <w:p w14:paraId="6FA1DB30" w14:textId="77777777" w:rsidR="00A8221D" w:rsidRPr="00B55E3E" w:rsidRDefault="00A8221D" w:rsidP="00A8221D">
      <w:pPr>
        <w:pStyle w:val="PL"/>
        <w:rPr>
          <w:color w:val="808080"/>
        </w:rPr>
      </w:pPr>
      <w:r w:rsidRPr="00B55E3E">
        <w:rPr>
          <w:color w:val="808080"/>
        </w:rPr>
        <w:t>-- ASN1STOP</w:t>
      </w:r>
    </w:p>
    <w:p w14:paraId="2F62B7F3" w14:textId="77777777" w:rsidR="00A8221D" w:rsidRPr="00B55E3E" w:rsidRDefault="00A8221D" w:rsidP="00A8221D">
      <w:pPr>
        <w:rPr>
          <w:rFonts w:eastAsiaTheme="minorEastAsia"/>
          <w:b/>
        </w:rPr>
      </w:pPr>
    </w:p>
    <w:p w14:paraId="7937B453" w14:textId="77777777" w:rsidR="00A8221D" w:rsidRPr="00B55E3E" w:rsidRDefault="00A8221D" w:rsidP="00A8221D">
      <w:pPr>
        <w:pStyle w:val="Heading4"/>
      </w:pPr>
      <w:bookmarkStart w:id="2392" w:name="_Toc115429472"/>
      <w:r w:rsidRPr="00B55E3E">
        <w:t>–</w:t>
      </w:r>
      <w:r w:rsidRPr="00B55E3E">
        <w:tab/>
      </w:r>
      <w:r w:rsidRPr="00B55E3E">
        <w:rPr>
          <w:i/>
        </w:rPr>
        <w:t>VarConnEstFailReportList</w:t>
      </w:r>
      <w:bookmarkEnd w:id="2392"/>
    </w:p>
    <w:p w14:paraId="690DC631" w14:textId="77777777" w:rsidR="00A8221D" w:rsidRPr="00B55E3E" w:rsidRDefault="00A8221D" w:rsidP="00A8221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50793152" w14:textId="77777777" w:rsidR="00A8221D" w:rsidRPr="00B55E3E" w:rsidRDefault="00A8221D" w:rsidP="00A8221D">
      <w:pPr>
        <w:pStyle w:val="TH"/>
      </w:pPr>
      <w:r w:rsidRPr="00B55E3E">
        <w:rPr>
          <w:bCs/>
          <w:i/>
          <w:iCs/>
        </w:rPr>
        <w:t>VarConnEstFailReportList</w:t>
      </w:r>
      <w:r w:rsidRPr="00B55E3E">
        <w:t xml:space="preserve"> UE variable</w:t>
      </w:r>
    </w:p>
    <w:p w14:paraId="546609BA" w14:textId="77777777" w:rsidR="00A8221D" w:rsidRPr="00B55E3E" w:rsidRDefault="00A8221D" w:rsidP="00A8221D">
      <w:pPr>
        <w:pStyle w:val="PL"/>
        <w:rPr>
          <w:color w:val="808080"/>
        </w:rPr>
      </w:pPr>
      <w:r w:rsidRPr="00B55E3E">
        <w:rPr>
          <w:color w:val="808080"/>
        </w:rPr>
        <w:t>-- ASN1START</w:t>
      </w:r>
    </w:p>
    <w:p w14:paraId="699016D5" w14:textId="77777777" w:rsidR="00A8221D" w:rsidRPr="00B55E3E" w:rsidRDefault="00A8221D" w:rsidP="00A8221D">
      <w:pPr>
        <w:pStyle w:val="PL"/>
        <w:rPr>
          <w:color w:val="808080"/>
        </w:rPr>
      </w:pPr>
      <w:r w:rsidRPr="00B55E3E">
        <w:rPr>
          <w:color w:val="808080"/>
        </w:rPr>
        <w:t>-- TAG-VARCONNESTFAILREPORTLIST-START</w:t>
      </w:r>
    </w:p>
    <w:p w14:paraId="57C8E9A8" w14:textId="77777777" w:rsidR="00A8221D" w:rsidRPr="00B55E3E" w:rsidRDefault="00A8221D" w:rsidP="00A8221D">
      <w:pPr>
        <w:pStyle w:val="PL"/>
      </w:pPr>
    </w:p>
    <w:p w14:paraId="51B8AAAC" w14:textId="77777777" w:rsidR="00A8221D" w:rsidRPr="00B55E3E" w:rsidRDefault="00A8221D" w:rsidP="00A8221D">
      <w:pPr>
        <w:pStyle w:val="PL"/>
      </w:pPr>
      <w:r w:rsidRPr="00B55E3E">
        <w:lastRenderedPageBreak/>
        <w:t xml:space="preserve">VarConnEstFailReportLIST-r17 ::= </w:t>
      </w:r>
      <w:r w:rsidRPr="00B55E3E">
        <w:rPr>
          <w:color w:val="993366"/>
        </w:rPr>
        <w:t>SEQUENCE</w:t>
      </w:r>
      <w:r w:rsidRPr="00B55E3E">
        <w:t xml:space="preserve"> {</w:t>
      </w:r>
    </w:p>
    <w:p w14:paraId="34785DC1" w14:textId="77777777" w:rsidR="00A8221D" w:rsidRPr="00B55E3E" w:rsidRDefault="00A8221D" w:rsidP="00A8221D">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08B183B7" w14:textId="77777777" w:rsidR="00A8221D" w:rsidRPr="00B55E3E" w:rsidRDefault="00A8221D" w:rsidP="00A8221D">
      <w:pPr>
        <w:pStyle w:val="PL"/>
      </w:pPr>
      <w:r w:rsidRPr="00B55E3E">
        <w:t>}</w:t>
      </w:r>
    </w:p>
    <w:p w14:paraId="1D16CBB7" w14:textId="77777777" w:rsidR="00A8221D" w:rsidRPr="00B55E3E" w:rsidRDefault="00A8221D" w:rsidP="00A8221D">
      <w:pPr>
        <w:pStyle w:val="PL"/>
      </w:pPr>
    </w:p>
    <w:p w14:paraId="0E91E2DB" w14:textId="77777777" w:rsidR="00A8221D" w:rsidRPr="00B55E3E" w:rsidRDefault="00A8221D" w:rsidP="00A8221D">
      <w:pPr>
        <w:pStyle w:val="PL"/>
        <w:rPr>
          <w:color w:val="808080"/>
        </w:rPr>
      </w:pPr>
      <w:r w:rsidRPr="00B55E3E">
        <w:rPr>
          <w:color w:val="808080"/>
        </w:rPr>
        <w:t>-- TAG-VARCONNESTFAILREPORTLIST-STOP</w:t>
      </w:r>
    </w:p>
    <w:p w14:paraId="0DB8A7F4" w14:textId="77777777" w:rsidR="00A8221D" w:rsidRPr="00B55E3E" w:rsidRDefault="00A8221D" w:rsidP="00A8221D">
      <w:pPr>
        <w:pStyle w:val="PL"/>
        <w:rPr>
          <w:color w:val="808080"/>
        </w:rPr>
      </w:pPr>
      <w:r w:rsidRPr="00B55E3E">
        <w:rPr>
          <w:color w:val="808080"/>
        </w:rPr>
        <w:t>-- ASN1STOP</w:t>
      </w:r>
    </w:p>
    <w:p w14:paraId="000FFE8E" w14:textId="77777777" w:rsidR="00A8221D" w:rsidRPr="00B55E3E" w:rsidRDefault="00A8221D" w:rsidP="00A8221D">
      <w:pPr>
        <w:rPr>
          <w:rFonts w:eastAsiaTheme="minorEastAsia"/>
          <w:b/>
        </w:rPr>
      </w:pPr>
    </w:p>
    <w:p w14:paraId="00A548EF" w14:textId="77777777" w:rsidR="00A8221D" w:rsidRPr="00B55E3E" w:rsidRDefault="00A8221D" w:rsidP="00A8221D">
      <w:pPr>
        <w:pStyle w:val="Heading4"/>
      </w:pPr>
      <w:bookmarkStart w:id="2393" w:name="_Toc60777585"/>
      <w:bookmarkStart w:id="2394" w:name="_Toc115429473"/>
      <w:r w:rsidRPr="00B55E3E">
        <w:t>–</w:t>
      </w:r>
      <w:r w:rsidRPr="00B55E3E">
        <w:tab/>
      </w:r>
      <w:r w:rsidRPr="00B55E3E">
        <w:rPr>
          <w:i/>
        </w:rPr>
        <w:t>VarLogMeasConfig</w:t>
      </w:r>
      <w:bookmarkEnd w:id="2393"/>
      <w:bookmarkEnd w:id="2394"/>
    </w:p>
    <w:p w14:paraId="5FEBA6E8" w14:textId="77777777" w:rsidR="00A8221D" w:rsidRPr="00B55E3E" w:rsidRDefault="00A8221D" w:rsidP="00A8221D">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6E6EEE9C" w14:textId="77777777" w:rsidR="00A8221D" w:rsidRPr="00B55E3E" w:rsidRDefault="00A8221D" w:rsidP="00A8221D">
      <w:pPr>
        <w:pStyle w:val="TH"/>
      </w:pPr>
      <w:r w:rsidRPr="00B55E3E">
        <w:rPr>
          <w:bCs/>
          <w:i/>
          <w:iCs/>
        </w:rPr>
        <w:t>VarLogMeasConfig</w:t>
      </w:r>
      <w:r w:rsidRPr="00B55E3E">
        <w:t xml:space="preserve"> UE variable</w:t>
      </w:r>
    </w:p>
    <w:p w14:paraId="30C4C0EC" w14:textId="77777777" w:rsidR="00A8221D" w:rsidRPr="00B55E3E" w:rsidRDefault="00A8221D" w:rsidP="00A8221D">
      <w:pPr>
        <w:pStyle w:val="PL"/>
        <w:rPr>
          <w:color w:val="808080"/>
        </w:rPr>
      </w:pPr>
      <w:r w:rsidRPr="00B55E3E">
        <w:rPr>
          <w:color w:val="808080"/>
        </w:rPr>
        <w:t>-- ASN1START</w:t>
      </w:r>
    </w:p>
    <w:p w14:paraId="0729E718" w14:textId="77777777" w:rsidR="00A8221D" w:rsidRPr="00B55E3E" w:rsidRDefault="00A8221D" w:rsidP="00A8221D">
      <w:pPr>
        <w:pStyle w:val="PL"/>
        <w:rPr>
          <w:color w:val="808080"/>
        </w:rPr>
      </w:pPr>
      <w:r w:rsidRPr="00B55E3E">
        <w:rPr>
          <w:color w:val="808080"/>
        </w:rPr>
        <w:t>-- TAG-VARLOGMEASCONFIG-START</w:t>
      </w:r>
    </w:p>
    <w:p w14:paraId="6D933086" w14:textId="77777777" w:rsidR="00A8221D" w:rsidRPr="00B55E3E" w:rsidRDefault="00A8221D" w:rsidP="00A8221D">
      <w:pPr>
        <w:pStyle w:val="PL"/>
      </w:pPr>
    </w:p>
    <w:p w14:paraId="42B97659" w14:textId="77777777" w:rsidR="00A8221D" w:rsidRPr="00B55E3E" w:rsidRDefault="00A8221D" w:rsidP="00A8221D">
      <w:pPr>
        <w:pStyle w:val="PL"/>
      </w:pPr>
      <w:r w:rsidRPr="00B55E3E">
        <w:t xml:space="preserve">VarLogMeasConfig-r16-IEs ::= </w:t>
      </w:r>
      <w:r w:rsidRPr="00B55E3E">
        <w:rPr>
          <w:color w:val="993366"/>
        </w:rPr>
        <w:t>SEQUENCE</w:t>
      </w:r>
      <w:r w:rsidRPr="00B55E3E">
        <w:t xml:space="preserve"> {</w:t>
      </w:r>
    </w:p>
    <w:p w14:paraId="5FFDFCF0" w14:textId="77777777" w:rsidR="00A8221D" w:rsidRPr="00B55E3E" w:rsidRDefault="00A8221D" w:rsidP="00A8221D">
      <w:pPr>
        <w:pStyle w:val="PL"/>
      </w:pPr>
      <w:r w:rsidRPr="00B55E3E">
        <w:t xml:space="preserve">    areaConfiguration-r16        AreaConfiguration-r16        </w:t>
      </w:r>
      <w:r w:rsidRPr="00B55E3E">
        <w:rPr>
          <w:color w:val="993366"/>
        </w:rPr>
        <w:t>OPTIONAL</w:t>
      </w:r>
      <w:r w:rsidRPr="00B55E3E">
        <w:t>,</w:t>
      </w:r>
    </w:p>
    <w:p w14:paraId="2DDD5D67" w14:textId="77777777" w:rsidR="00A8221D" w:rsidRPr="00B55E3E" w:rsidRDefault="00A8221D" w:rsidP="00A8221D">
      <w:pPr>
        <w:pStyle w:val="PL"/>
      </w:pPr>
      <w:r w:rsidRPr="00B55E3E">
        <w:t xml:space="preserve">    bt-NameList-r16              BT-NameList-r16              </w:t>
      </w:r>
      <w:r w:rsidRPr="00B55E3E">
        <w:rPr>
          <w:color w:val="993366"/>
        </w:rPr>
        <w:t>OPTIONAL</w:t>
      </w:r>
      <w:r w:rsidRPr="00B55E3E">
        <w:t>,</w:t>
      </w:r>
    </w:p>
    <w:p w14:paraId="20550692" w14:textId="77777777" w:rsidR="00A8221D" w:rsidRPr="00B55E3E" w:rsidRDefault="00A8221D" w:rsidP="00A8221D">
      <w:pPr>
        <w:pStyle w:val="PL"/>
      </w:pPr>
      <w:r w:rsidRPr="00B55E3E">
        <w:t xml:space="preserve">    wlan-NameList-r16            WLAN-NameList-r16            </w:t>
      </w:r>
      <w:r w:rsidRPr="00B55E3E">
        <w:rPr>
          <w:color w:val="993366"/>
        </w:rPr>
        <w:t>OPTIONAL</w:t>
      </w:r>
      <w:r w:rsidRPr="00B55E3E">
        <w:t>,</w:t>
      </w:r>
    </w:p>
    <w:p w14:paraId="78E9D3D2" w14:textId="77777777" w:rsidR="00A8221D" w:rsidRPr="00B55E3E" w:rsidRDefault="00A8221D" w:rsidP="00A8221D">
      <w:pPr>
        <w:pStyle w:val="PL"/>
      </w:pPr>
      <w:r w:rsidRPr="00B55E3E">
        <w:t xml:space="preserve">    sensor-NameList-r16          Sensor-NameList-r16          </w:t>
      </w:r>
      <w:r w:rsidRPr="00B55E3E">
        <w:rPr>
          <w:color w:val="993366"/>
        </w:rPr>
        <w:t>OPTIONAL</w:t>
      </w:r>
      <w:r w:rsidRPr="00B55E3E">
        <w:t>,</w:t>
      </w:r>
    </w:p>
    <w:p w14:paraId="3D7015C0" w14:textId="77777777" w:rsidR="00A8221D" w:rsidRPr="00B55E3E" w:rsidRDefault="00A8221D" w:rsidP="00A8221D">
      <w:pPr>
        <w:pStyle w:val="PL"/>
      </w:pPr>
      <w:r w:rsidRPr="00B55E3E">
        <w:t xml:space="preserve">    loggingDuration-r16          LoggingDuration-r16,</w:t>
      </w:r>
    </w:p>
    <w:p w14:paraId="0FFF4756"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4F6066E3" w14:textId="77777777" w:rsidR="00A8221D" w:rsidRPr="00B55E3E" w:rsidRDefault="00A8221D" w:rsidP="00A8221D">
      <w:pPr>
        <w:pStyle w:val="PL"/>
      </w:pPr>
      <w:r w:rsidRPr="00B55E3E">
        <w:t xml:space="preserve">        periodical                   LoggedPeriodicalReportConfig-r16,</w:t>
      </w:r>
    </w:p>
    <w:p w14:paraId="4057F898" w14:textId="77777777" w:rsidR="00A8221D" w:rsidRPr="00B55E3E" w:rsidRDefault="00A8221D" w:rsidP="00A8221D">
      <w:pPr>
        <w:pStyle w:val="PL"/>
      </w:pPr>
      <w:r w:rsidRPr="00B55E3E">
        <w:t xml:space="preserve">        eventTriggered               LoggedEventTriggerConfig-r16</w:t>
      </w:r>
    </w:p>
    <w:p w14:paraId="09E8A8CD" w14:textId="77777777" w:rsidR="00A8221D" w:rsidRPr="00B55E3E" w:rsidRDefault="00A8221D" w:rsidP="00A8221D">
      <w:pPr>
        <w:pStyle w:val="PL"/>
      </w:pPr>
      <w:r w:rsidRPr="00B55E3E">
        <w:t xml:space="preserve">    },</w:t>
      </w:r>
    </w:p>
    <w:p w14:paraId="3DA0822F" w14:textId="77777777" w:rsidR="00A8221D" w:rsidRPr="00B55E3E" w:rsidRDefault="00A8221D" w:rsidP="00A8221D">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51AF2A60" w14:textId="77777777" w:rsidR="00A8221D" w:rsidRPr="00B55E3E" w:rsidRDefault="00A8221D" w:rsidP="00A8221D">
      <w:pPr>
        <w:pStyle w:val="PL"/>
      </w:pPr>
      <w:r w:rsidRPr="00B55E3E">
        <w:t xml:space="preserve">    areaConfiguration-v1700      AreaConfiguration-v1700      </w:t>
      </w:r>
      <w:r w:rsidRPr="00B55E3E">
        <w:rPr>
          <w:color w:val="993366"/>
        </w:rPr>
        <w:t>OPTIONAL</w:t>
      </w:r>
    </w:p>
    <w:p w14:paraId="47F994E5" w14:textId="77777777" w:rsidR="00A8221D" w:rsidRPr="00B55E3E" w:rsidRDefault="00A8221D" w:rsidP="00A8221D">
      <w:pPr>
        <w:pStyle w:val="PL"/>
      </w:pPr>
      <w:r w:rsidRPr="00B55E3E">
        <w:t>}</w:t>
      </w:r>
    </w:p>
    <w:p w14:paraId="4CD1DDDF" w14:textId="77777777" w:rsidR="00A8221D" w:rsidRPr="00B55E3E" w:rsidRDefault="00A8221D" w:rsidP="00A8221D">
      <w:pPr>
        <w:pStyle w:val="PL"/>
        <w:rPr>
          <w:color w:val="808080"/>
        </w:rPr>
      </w:pPr>
      <w:r w:rsidRPr="00B55E3E">
        <w:rPr>
          <w:color w:val="808080"/>
        </w:rPr>
        <w:t>-- TAG-VARLOGMEASCONFIG-STOP</w:t>
      </w:r>
    </w:p>
    <w:p w14:paraId="2A399532" w14:textId="77777777" w:rsidR="00A8221D" w:rsidRPr="00B55E3E" w:rsidRDefault="00A8221D" w:rsidP="00A8221D">
      <w:pPr>
        <w:pStyle w:val="PL"/>
        <w:rPr>
          <w:color w:val="808080"/>
        </w:rPr>
      </w:pPr>
      <w:r w:rsidRPr="00B55E3E">
        <w:rPr>
          <w:color w:val="808080"/>
        </w:rPr>
        <w:t>-- ASN1STOP</w:t>
      </w:r>
    </w:p>
    <w:p w14:paraId="7E1D6931" w14:textId="77777777" w:rsidR="00A8221D" w:rsidRPr="00B55E3E" w:rsidRDefault="00A8221D" w:rsidP="00A8221D">
      <w:pPr>
        <w:rPr>
          <w:rFonts w:eastAsiaTheme="minorEastAsia"/>
          <w:b/>
        </w:rPr>
      </w:pPr>
    </w:p>
    <w:p w14:paraId="49596853" w14:textId="77777777" w:rsidR="00A8221D" w:rsidRPr="00B55E3E" w:rsidRDefault="00A8221D" w:rsidP="00A8221D">
      <w:pPr>
        <w:pStyle w:val="Heading4"/>
      </w:pPr>
      <w:bookmarkStart w:id="2395" w:name="_Toc60777586"/>
      <w:bookmarkStart w:id="2396" w:name="_Toc115429474"/>
      <w:r w:rsidRPr="00B55E3E">
        <w:t>–</w:t>
      </w:r>
      <w:r w:rsidRPr="00B55E3E">
        <w:tab/>
      </w:r>
      <w:r w:rsidRPr="00B55E3E">
        <w:rPr>
          <w:i/>
        </w:rPr>
        <w:t>VarLogMeasReport</w:t>
      </w:r>
      <w:bookmarkEnd w:id="2395"/>
      <w:bookmarkEnd w:id="2396"/>
    </w:p>
    <w:p w14:paraId="060404CF" w14:textId="77777777" w:rsidR="00A8221D" w:rsidRPr="00B55E3E" w:rsidRDefault="00A8221D" w:rsidP="00A8221D">
      <w:r w:rsidRPr="00B55E3E">
        <w:t xml:space="preserve">The UE variable </w:t>
      </w:r>
      <w:r w:rsidRPr="00B55E3E">
        <w:rPr>
          <w:i/>
        </w:rPr>
        <w:t>VarLogMeasReport</w:t>
      </w:r>
      <w:r w:rsidRPr="00B55E3E">
        <w:t xml:space="preserve"> includes the logged measurements information.</w:t>
      </w:r>
    </w:p>
    <w:p w14:paraId="633925B4" w14:textId="77777777" w:rsidR="00A8221D" w:rsidRPr="00B55E3E" w:rsidRDefault="00A8221D" w:rsidP="00A8221D">
      <w:pPr>
        <w:pStyle w:val="TH"/>
      </w:pPr>
      <w:r w:rsidRPr="00B55E3E">
        <w:rPr>
          <w:bCs/>
          <w:i/>
          <w:iCs/>
        </w:rPr>
        <w:t>VarLogMeasReport</w:t>
      </w:r>
      <w:r w:rsidRPr="00B55E3E">
        <w:t xml:space="preserve"> UE variable</w:t>
      </w:r>
    </w:p>
    <w:p w14:paraId="2268668D" w14:textId="77777777" w:rsidR="00A8221D" w:rsidRPr="00B55E3E" w:rsidRDefault="00A8221D" w:rsidP="00A8221D">
      <w:pPr>
        <w:pStyle w:val="PL"/>
        <w:rPr>
          <w:color w:val="808080"/>
        </w:rPr>
      </w:pPr>
      <w:r w:rsidRPr="00B55E3E">
        <w:rPr>
          <w:color w:val="808080"/>
        </w:rPr>
        <w:t>-- ASN1START</w:t>
      </w:r>
    </w:p>
    <w:p w14:paraId="1A32E1E0" w14:textId="77777777" w:rsidR="00A8221D" w:rsidRPr="00B55E3E" w:rsidRDefault="00A8221D" w:rsidP="00A8221D">
      <w:pPr>
        <w:pStyle w:val="PL"/>
        <w:rPr>
          <w:color w:val="808080"/>
        </w:rPr>
      </w:pPr>
      <w:r w:rsidRPr="00B55E3E">
        <w:rPr>
          <w:color w:val="808080"/>
        </w:rPr>
        <w:t>-- TAG-VARLOGMEASREPORT-START</w:t>
      </w:r>
    </w:p>
    <w:p w14:paraId="2D102020" w14:textId="77777777" w:rsidR="00A8221D" w:rsidRPr="00B55E3E" w:rsidRDefault="00A8221D" w:rsidP="00A8221D">
      <w:pPr>
        <w:pStyle w:val="PL"/>
      </w:pPr>
    </w:p>
    <w:p w14:paraId="5EAD259E" w14:textId="77777777" w:rsidR="00A8221D" w:rsidRPr="00B55E3E" w:rsidRDefault="00A8221D" w:rsidP="00A8221D">
      <w:pPr>
        <w:pStyle w:val="PL"/>
      </w:pPr>
      <w:r w:rsidRPr="00B55E3E">
        <w:t xml:space="preserve">VarLogMeasReport-r16 ::=     </w:t>
      </w:r>
      <w:r w:rsidRPr="00B55E3E">
        <w:rPr>
          <w:color w:val="993366"/>
        </w:rPr>
        <w:t>SEQUENCE</w:t>
      </w:r>
      <w:r w:rsidRPr="00B55E3E">
        <w:t xml:space="preserve"> {</w:t>
      </w:r>
    </w:p>
    <w:p w14:paraId="33890EDE" w14:textId="77777777" w:rsidR="00A8221D" w:rsidRPr="00B55E3E" w:rsidRDefault="00A8221D" w:rsidP="00A8221D">
      <w:pPr>
        <w:pStyle w:val="PL"/>
      </w:pPr>
      <w:r w:rsidRPr="00B55E3E">
        <w:t xml:space="preserve">    absoluteTimeInfo-r16         AbsoluteTimeInfo-r16,</w:t>
      </w:r>
    </w:p>
    <w:p w14:paraId="2C0C26C7" w14:textId="77777777" w:rsidR="00A8221D" w:rsidRPr="00B55E3E" w:rsidRDefault="00A8221D" w:rsidP="00A8221D">
      <w:pPr>
        <w:pStyle w:val="PL"/>
      </w:pPr>
      <w:r w:rsidRPr="00B55E3E">
        <w:t xml:space="preserve">    traceReference-r16           TraceReference-r16,</w:t>
      </w:r>
    </w:p>
    <w:p w14:paraId="693868BF" w14:textId="77777777" w:rsidR="00A8221D" w:rsidRPr="00B55E3E" w:rsidRDefault="00A8221D" w:rsidP="00A8221D">
      <w:pPr>
        <w:pStyle w:val="PL"/>
      </w:pPr>
      <w:r w:rsidRPr="00B55E3E">
        <w:lastRenderedPageBreak/>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4175A07"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EE594EF" w14:textId="77777777" w:rsidR="00A8221D" w:rsidRPr="00B55E3E" w:rsidRDefault="00A8221D" w:rsidP="00A8221D">
      <w:pPr>
        <w:pStyle w:val="PL"/>
      </w:pPr>
      <w:r w:rsidRPr="00B55E3E">
        <w:t xml:space="preserve">    logMeasInfoList-r16          LogMeasInfoList-r16,</w:t>
      </w:r>
    </w:p>
    <w:p w14:paraId="488F7F39" w14:textId="77777777" w:rsidR="00A8221D" w:rsidRPr="00B55E3E" w:rsidRDefault="00A8221D" w:rsidP="00A8221D">
      <w:pPr>
        <w:pStyle w:val="PL"/>
      </w:pPr>
      <w:r w:rsidRPr="00B55E3E">
        <w:t xml:space="preserve">    plmn-IdentityList-r16        PLMN-IdentityList2-r16,</w:t>
      </w:r>
    </w:p>
    <w:p w14:paraId="441084D9" w14:textId="77777777" w:rsidR="00A8221D" w:rsidRPr="00B55E3E" w:rsidRDefault="00A8221D" w:rsidP="00A8221D">
      <w:pPr>
        <w:pStyle w:val="PL"/>
      </w:pPr>
      <w:r w:rsidRPr="00B55E3E">
        <w:t xml:space="preserve">    sigLoggedMeasType-r17        </w:t>
      </w:r>
      <w:r w:rsidRPr="00B55E3E">
        <w:rPr>
          <w:color w:val="993366"/>
        </w:rPr>
        <w:t>ENUMERATED</w:t>
      </w:r>
      <w:r w:rsidRPr="00B55E3E">
        <w:t xml:space="preserve"> {true}</w:t>
      </w:r>
    </w:p>
    <w:p w14:paraId="48C55C30" w14:textId="77777777" w:rsidR="00A8221D" w:rsidRPr="00B55E3E" w:rsidRDefault="00A8221D" w:rsidP="00A8221D">
      <w:pPr>
        <w:pStyle w:val="PL"/>
      </w:pPr>
      <w:r w:rsidRPr="00B55E3E">
        <w:t>}</w:t>
      </w:r>
    </w:p>
    <w:p w14:paraId="566E71BB" w14:textId="77777777" w:rsidR="00A8221D" w:rsidRPr="00B55E3E" w:rsidRDefault="00A8221D" w:rsidP="00A8221D">
      <w:pPr>
        <w:pStyle w:val="PL"/>
      </w:pPr>
    </w:p>
    <w:p w14:paraId="660DFA08" w14:textId="77777777" w:rsidR="00A8221D" w:rsidRPr="00B55E3E" w:rsidRDefault="00A8221D" w:rsidP="00A8221D">
      <w:pPr>
        <w:pStyle w:val="PL"/>
        <w:rPr>
          <w:color w:val="808080"/>
        </w:rPr>
      </w:pPr>
      <w:r w:rsidRPr="00B55E3E">
        <w:rPr>
          <w:color w:val="808080"/>
        </w:rPr>
        <w:t>-- TAG-VARLOGMEASREPORT-STOP</w:t>
      </w:r>
    </w:p>
    <w:p w14:paraId="413E02B6" w14:textId="77777777" w:rsidR="00A8221D" w:rsidRPr="00B55E3E" w:rsidRDefault="00A8221D" w:rsidP="00A8221D">
      <w:pPr>
        <w:pStyle w:val="PL"/>
        <w:rPr>
          <w:color w:val="808080"/>
        </w:rPr>
      </w:pPr>
      <w:r w:rsidRPr="00B55E3E">
        <w:rPr>
          <w:color w:val="808080"/>
        </w:rPr>
        <w:t>-- ASN1STOP</w:t>
      </w:r>
    </w:p>
    <w:p w14:paraId="02FAD8FC" w14:textId="77777777" w:rsidR="00A8221D" w:rsidRPr="00B55E3E" w:rsidRDefault="00A8221D" w:rsidP="00A8221D"/>
    <w:p w14:paraId="6C62FF5B" w14:textId="77777777" w:rsidR="00A8221D" w:rsidRPr="00B55E3E" w:rsidRDefault="00A8221D" w:rsidP="00A8221D">
      <w:pPr>
        <w:pStyle w:val="Heading4"/>
        <w:rPr>
          <w:rFonts w:eastAsia="MS Mincho"/>
        </w:rPr>
      </w:pPr>
      <w:bookmarkStart w:id="2397" w:name="_Toc60777587"/>
      <w:bookmarkStart w:id="2398" w:name="_Toc115429475"/>
      <w:r w:rsidRPr="00B55E3E">
        <w:rPr>
          <w:rFonts w:eastAsia="MS Mincho"/>
        </w:rPr>
        <w:t>–</w:t>
      </w:r>
      <w:r w:rsidRPr="00B55E3E">
        <w:rPr>
          <w:rFonts w:eastAsia="MS Mincho"/>
        </w:rPr>
        <w:tab/>
      </w:r>
      <w:r w:rsidRPr="00B55E3E">
        <w:rPr>
          <w:rFonts w:eastAsia="MS Mincho"/>
          <w:i/>
        </w:rPr>
        <w:t>VarMeasConfig</w:t>
      </w:r>
      <w:bookmarkEnd w:id="2397"/>
      <w:bookmarkEnd w:id="2398"/>
    </w:p>
    <w:p w14:paraId="2CEB2EAA" w14:textId="77777777" w:rsidR="00A8221D" w:rsidRPr="00B55E3E" w:rsidRDefault="00A8221D" w:rsidP="00A8221D">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5569E9D4" w14:textId="77777777" w:rsidR="00A8221D" w:rsidRPr="00B55E3E" w:rsidRDefault="00A8221D" w:rsidP="00A8221D">
      <w:pPr>
        <w:pStyle w:val="TH"/>
        <w:rPr>
          <w:bCs/>
          <w:i/>
          <w:iCs/>
        </w:rPr>
      </w:pPr>
      <w:r w:rsidRPr="00B55E3E">
        <w:rPr>
          <w:bCs/>
          <w:i/>
          <w:iCs/>
        </w:rPr>
        <w:t>VarMeasConfig UE variable</w:t>
      </w:r>
    </w:p>
    <w:p w14:paraId="5B3C3B16" w14:textId="77777777" w:rsidR="00A8221D" w:rsidRPr="00B55E3E" w:rsidRDefault="00A8221D" w:rsidP="00A8221D">
      <w:pPr>
        <w:pStyle w:val="PL"/>
        <w:rPr>
          <w:color w:val="808080"/>
        </w:rPr>
      </w:pPr>
      <w:r w:rsidRPr="00B55E3E">
        <w:rPr>
          <w:color w:val="808080"/>
        </w:rPr>
        <w:t>-- ASN1START</w:t>
      </w:r>
    </w:p>
    <w:p w14:paraId="30B3A95D" w14:textId="77777777" w:rsidR="00A8221D" w:rsidRPr="00B55E3E" w:rsidRDefault="00A8221D" w:rsidP="00A8221D">
      <w:pPr>
        <w:pStyle w:val="PL"/>
        <w:rPr>
          <w:color w:val="808080"/>
        </w:rPr>
      </w:pPr>
      <w:r w:rsidRPr="00B55E3E">
        <w:rPr>
          <w:color w:val="808080"/>
        </w:rPr>
        <w:t>-- TAG-VARMEASCONFIG-START</w:t>
      </w:r>
    </w:p>
    <w:p w14:paraId="77751D9D" w14:textId="77777777" w:rsidR="00A8221D" w:rsidRPr="00B55E3E" w:rsidRDefault="00A8221D" w:rsidP="00A8221D">
      <w:pPr>
        <w:pStyle w:val="PL"/>
      </w:pPr>
    </w:p>
    <w:p w14:paraId="62FDFF27" w14:textId="77777777" w:rsidR="00A8221D" w:rsidRPr="00B55E3E" w:rsidRDefault="00A8221D" w:rsidP="00A8221D">
      <w:pPr>
        <w:pStyle w:val="PL"/>
      </w:pPr>
      <w:r w:rsidRPr="00B55E3E">
        <w:t xml:space="preserve">VarMeasConfig ::=                   </w:t>
      </w:r>
      <w:r w:rsidRPr="00B55E3E">
        <w:rPr>
          <w:color w:val="993366"/>
        </w:rPr>
        <w:t>SEQUENCE</w:t>
      </w:r>
      <w:r w:rsidRPr="00B55E3E">
        <w:t xml:space="preserve"> {</w:t>
      </w:r>
    </w:p>
    <w:p w14:paraId="45326365" w14:textId="77777777" w:rsidR="00A8221D" w:rsidRPr="00B55E3E" w:rsidRDefault="00A8221D" w:rsidP="00A8221D">
      <w:pPr>
        <w:pStyle w:val="PL"/>
        <w:rPr>
          <w:color w:val="808080"/>
        </w:rPr>
      </w:pPr>
      <w:r w:rsidRPr="00B55E3E">
        <w:t xml:space="preserve">    </w:t>
      </w:r>
      <w:r w:rsidRPr="00B55E3E">
        <w:rPr>
          <w:color w:val="808080"/>
        </w:rPr>
        <w:t>-- Measurement identities</w:t>
      </w:r>
    </w:p>
    <w:p w14:paraId="391BE692" w14:textId="77777777" w:rsidR="00A8221D" w:rsidRPr="00B55E3E" w:rsidRDefault="00A8221D" w:rsidP="00A8221D">
      <w:pPr>
        <w:pStyle w:val="PL"/>
      </w:pPr>
      <w:r w:rsidRPr="00B55E3E">
        <w:t xml:space="preserve">    measIdList                          MeasIdToAddModList                  </w:t>
      </w:r>
      <w:r w:rsidRPr="00B55E3E">
        <w:rPr>
          <w:color w:val="993366"/>
        </w:rPr>
        <w:t>OPTIONAL</w:t>
      </w:r>
      <w:r w:rsidRPr="00B55E3E">
        <w:t>,</w:t>
      </w:r>
    </w:p>
    <w:p w14:paraId="7E693073" w14:textId="77777777" w:rsidR="00A8221D" w:rsidRPr="00B55E3E" w:rsidRDefault="00A8221D" w:rsidP="00A8221D">
      <w:pPr>
        <w:pStyle w:val="PL"/>
        <w:rPr>
          <w:color w:val="808080"/>
        </w:rPr>
      </w:pPr>
      <w:r w:rsidRPr="00B55E3E">
        <w:t xml:space="preserve">    </w:t>
      </w:r>
      <w:r w:rsidRPr="00B55E3E">
        <w:rPr>
          <w:color w:val="808080"/>
        </w:rPr>
        <w:t>-- Measurement objects</w:t>
      </w:r>
    </w:p>
    <w:p w14:paraId="24749B93" w14:textId="77777777" w:rsidR="00A8221D" w:rsidRPr="00B55E3E" w:rsidRDefault="00A8221D" w:rsidP="00A8221D">
      <w:pPr>
        <w:pStyle w:val="PL"/>
      </w:pPr>
      <w:r w:rsidRPr="00B55E3E">
        <w:t xml:space="preserve">    measObjectList                      MeasObjectToAddModList              </w:t>
      </w:r>
      <w:r w:rsidRPr="00B55E3E">
        <w:rPr>
          <w:color w:val="993366"/>
        </w:rPr>
        <w:t>OPTIONAL</w:t>
      </w:r>
      <w:r w:rsidRPr="00B55E3E">
        <w:t>,</w:t>
      </w:r>
    </w:p>
    <w:p w14:paraId="28810A2E" w14:textId="77777777" w:rsidR="00A8221D" w:rsidRPr="00B55E3E" w:rsidRDefault="00A8221D" w:rsidP="00A8221D">
      <w:pPr>
        <w:pStyle w:val="PL"/>
        <w:rPr>
          <w:color w:val="808080"/>
        </w:rPr>
      </w:pPr>
      <w:r w:rsidRPr="00B55E3E">
        <w:t xml:space="preserve">    </w:t>
      </w:r>
      <w:r w:rsidRPr="00B55E3E">
        <w:rPr>
          <w:color w:val="808080"/>
        </w:rPr>
        <w:t>-- Reporting configurations</w:t>
      </w:r>
    </w:p>
    <w:p w14:paraId="79704DE4" w14:textId="77777777" w:rsidR="00A8221D" w:rsidRPr="00B55E3E" w:rsidRDefault="00A8221D" w:rsidP="00A8221D">
      <w:pPr>
        <w:pStyle w:val="PL"/>
      </w:pPr>
      <w:r w:rsidRPr="00B55E3E">
        <w:t xml:space="preserve">    reportConfigList                    ReportConfigToAddModList            </w:t>
      </w:r>
      <w:r w:rsidRPr="00B55E3E">
        <w:rPr>
          <w:color w:val="993366"/>
        </w:rPr>
        <w:t>OPTIONAL</w:t>
      </w:r>
      <w:r w:rsidRPr="00B55E3E">
        <w:t>,</w:t>
      </w:r>
    </w:p>
    <w:p w14:paraId="64691318" w14:textId="77777777" w:rsidR="00A8221D" w:rsidRPr="00B55E3E" w:rsidRDefault="00A8221D" w:rsidP="00A8221D">
      <w:pPr>
        <w:pStyle w:val="PL"/>
        <w:rPr>
          <w:color w:val="808080"/>
        </w:rPr>
      </w:pPr>
      <w:r w:rsidRPr="00B55E3E">
        <w:t xml:space="preserve">    </w:t>
      </w:r>
      <w:r w:rsidRPr="00B55E3E">
        <w:rPr>
          <w:color w:val="808080"/>
        </w:rPr>
        <w:t>-- Other parameters</w:t>
      </w:r>
    </w:p>
    <w:p w14:paraId="2E0E75E2" w14:textId="77777777" w:rsidR="00A8221D" w:rsidRPr="00B55E3E" w:rsidRDefault="00A8221D" w:rsidP="00A8221D">
      <w:pPr>
        <w:pStyle w:val="PL"/>
      </w:pPr>
      <w:r w:rsidRPr="00B55E3E">
        <w:t xml:space="preserve">    quantityConfig                      QuantityConfig                      </w:t>
      </w:r>
      <w:r w:rsidRPr="00B55E3E">
        <w:rPr>
          <w:color w:val="993366"/>
        </w:rPr>
        <w:t>OPTIONAL</w:t>
      </w:r>
      <w:r w:rsidRPr="00B55E3E">
        <w:t>,</w:t>
      </w:r>
    </w:p>
    <w:p w14:paraId="7BCD23BC"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07E0CBD3" w14:textId="77777777" w:rsidR="00A8221D" w:rsidRPr="00B55E3E" w:rsidRDefault="00A8221D" w:rsidP="00A8221D">
      <w:pPr>
        <w:pStyle w:val="PL"/>
      </w:pPr>
      <w:r w:rsidRPr="00B55E3E">
        <w:t xml:space="preserve">        ssb-RSRP                                RSRP-Range,</w:t>
      </w:r>
    </w:p>
    <w:p w14:paraId="55F8201D" w14:textId="77777777" w:rsidR="00A8221D" w:rsidRPr="00B55E3E" w:rsidRDefault="00A8221D" w:rsidP="00A8221D">
      <w:pPr>
        <w:pStyle w:val="PL"/>
      </w:pPr>
      <w:r w:rsidRPr="00B55E3E">
        <w:t xml:space="preserve">        csi-RSRP                                RSRP-Range</w:t>
      </w:r>
    </w:p>
    <w:p w14:paraId="2AF4D6CC" w14:textId="77777777" w:rsidR="00A8221D" w:rsidRPr="00B55E3E" w:rsidRDefault="00A8221D" w:rsidP="00A8221D">
      <w:pPr>
        <w:pStyle w:val="PL"/>
      </w:pPr>
      <w:r w:rsidRPr="00B55E3E">
        <w:t xml:space="preserve">    }                                                                       </w:t>
      </w:r>
      <w:r w:rsidRPr="00B55E3E">
        <w:rPr>
          <w:color w:val="993366"/>
        </w:rPr>
        <w:t>OPTIONAL</w:t>
      </w:r>
    </w:p>
    <w:p w14:paraId="0DE116EC" w14:textId="77777777" w:rsidR="00A8221D" w:rsidRPr="00B55E3E" w:rsidRDefault="00A8221D" w:rsidP="00A8221D">
      <w:pPr>
        <w:pStyle w:val="PL"/>
      </w:pPr>
      <w:r w:rsidRPr="00B55E3E">
        <w:t>}</w:t>
      </w:r>
    </w:p>
    <w:p w14:paraId="0F3901CD" w14:textId="77777777" w:rsidR="00A8221D" w:rsidRPr="00B55E3E" w:rsidRDefault="00A8221D" w:rsidP="00A8221D">
      <w:pPr>
        <w:pStyle w:val="PL"/>
      </w:pPr>
    </w:p>
    <w:p w14:paraId="1906D371" w14:textId="77777777" w:rsidR="00A8221D" w:rsidRPr="00B55E3E" w:rsidRDefault="00A8221D" w:rsidP="00A8221D">
      <w:pPr>
        <w:pStyle w:val="PL"/>
        <w:rPr>
          <w:color w:val="808080"/>
        </w:rPr>
      </w:pPr>
      <w:r w:rsidRPr="00B55E3E">
        <w:rPr>
          <w:color w:val="808080"/>
        </w:rPr>
        <w:t>-- TAG-VARMEASCONFIG-STOP</w:t>
      </w:r>
    </w:p>
    <w:p w14:paraId="35EA51D8" w14:textId="77777777" w:rsidR="00A8221D" w:rsidRPr="00B55E3E" w:rsidRDefault="00A8221D" w:rsidP="00A8221D">
      <w:pPr>
        <w:pStyle w:val="PL"/>
        <w:rPr>
          <w:color w:val="808080"/>
        </w:rPr>
      </w:pPr>
      <w:r w:rsidRPr="00B55E3E">
        <w:rPr>
          <w:color w:val="808080"/>
        </w:rPr>
        <w:t>-- ASN1STOP</w:t>
      </w:r>
    </w:p>
    <w:p w14:paraId="7952A35B" w14:textId="77777777" w:rsidR="00A8221D" w:rsidRPr="00B55E3E" w:rsidRDefault="00A8221D" w:rsidP="00A8221D"/>
    <w:p w14:paraId="7251DCBB" w14:textId="77777777" w:rsidR="00A8221D" w:rsidRPr="00B55E3E" w:rsidRDefault="00A8221D" w:rsidP="00A8221D">
      <w:pPr>
        <w:pStyle w:val="Heading4"/>
        <w:rPr>
          <w:rFonts w:eastAsia="MS Mincho"/>
        </w:rPr>
      </w:pPr>
      <w:bookmarkStart w:id="2399" w:name="_Toc60777588"/>
      <w:bookmarkStart w:id="2400" w:name="_Toc115429476"/>
      <w:r w:rsidRPr="00B55E3E">
        <w:rPr>
          <w:rFonts w:eastAsia="MS Mincho"/>
        </w:rPr>
        <w:t>–</w:t>
      </w:r>
      <w:r w:rsidRPr="00B55E3E">
        <w:rPr>
          <w:rFonts w:eastAsia="MS Mincho"/>
        </w:rPr>
        <w:tab/>
      </w:r>
      <w:r w:rsidRPr="00B55E3E">
        <w:rPr>
          <w:rFonts w:eastAsia="MS Mincho"/>
          <w:i/>
          <w:iCs/>
        </w:rPr>
        <w:t>VarMeasConfigSL</w:t>
      </w:r>
      <w:bookmarkEnd w:id="2399"/>
      <w:bookmarkEnd w:id="2400"/>
    </w:p>
    <w:p w14:paraId="498DE9BE" w14:textId="77777777" w:rsidR="00A8221D" w:rsidRPr="00B55E3E" w:rsidRDefault="00A8221D" w:rsidP="00A8221D">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644D08F2" w14:textId="77777777" w:rsidR="00A8221D" w:rsidRPr="00B55E3E" w:rsidRDefault="00A8221D" w:rsidP="00A8221D">
      <w:pPr>
        <w:pStyle w:val="TH"/>
        <w:rPr>
          <w:b w:val="0"/>
        </w:rPr>
      </w:pPr>
      <w:r w:rsidRPr="00B55E3E">
        <w:rPr>
          <w:i/>
          <w:iCs/>
        </w:rPr>
        <w:t>VarMeasConfigSL UE</w:t>
      </w:r>
      <w:r w:rsidRPr="00B55E3E">
        <w:t xml:space="preserve"> variable</w:t>
      </w:r>
    </w:p>
    <w:p w14:paraId="7A5D0D78" w14:textId="77777777" w:rsidR="00A8221D" w:rsidRPr="00B55E3E" w:rsidRDefault="00A8221D" w:rsidP="00A8221D">
      <w:pPr>
        <w:pStyle w:val="PL"/>
        <w:rPr>
          <w:color w:val="808080"/>
        </w:rPr>
      </w:pPr>
      <w:r w:rsidRPr="00B55E3E">
        <w:rPr>
          <w:color w:val="808080"/>
        </w:rPr>
        <w:t>-- ASN1START</w:t>
      </w:r>
    </w:p>
    <w:p w14:paraId="5EDAA177" w14:textId="77777777" w:rsidR="00A8221D" w:rsidRPr="00B55E3E" w:rsidRDefault="00A8221D" w:rsidP="00A8221D">
      <w:pPr>
        <w:pStyle w:val="PL"/>
        <w:rPr>
          <w:color w:val="808080"/>
        </w:rPr>
      </w:pPr>
      <w:r w:rsidRPr="00B55E3E">
        <w:rPr>
          <w:color w:val="808080"/>
        </w:rPr>
        <w:lastRenderedPageBreak/>
        <w:t>-- TAG-VARMEASCONFIGSL-START</w:t>
      </w:r>
    </w:p>
    <w:p w14:paraId="0471293A" w14:textId="77777777" w:rsidR="00A8221D" w:rsidRPr="00B55E3E" w:rsidRDefault="00A8221D" w:rsidP="00A8221D">
      <w:pPr>
        <w:pStyle w:val="PL"/>
      </w:pPr>
    </w:p>
    <w:p w14:paraId="04474521" w14:textId="77777777" w:rsidR="00A8221D" w:rsidRPr="00B55E3E" w:rsidRDefault="00A8221D" w:rsidP="00A8221D">
      <w:pPr>
        <w:pStyle w:val="PL"/>
      </w:pPr>
      <w:r w:rsidRPr="00B55E3E">
        <w:t xml:space="preserve">VarMeasConfigSL-r16 ::=                        </w:t>
      </w:r>
      <w:r w:rsidRPr="00B55E3E">
        <w:rPr>
          <w:color w:val="993366"/>
        </w:rPr>
        <w:t>SEQUENCE</w:t>
      </w:r>
      <w:r w:rsidRPr="00B55E3E">
        <w:t xml:space="preserve"> {</w:t>
      </w:r>
    </w:p>
    <w:p w14:paraId="3D33B929" w14:textId="77777777" w:rsidR="00A8221D" w:rsidRPr="00B55E3E" w:rsidRDefault="00A8221D" w:rsidP="00A8221D">
      <w:pPr>
        <w:pStyle w:val="PL"/>
        <w:rPr>
          <w:color w:val="808080"/>
        </w:rPr>
      </w:pPr>
      <w:r w:rsidRPr="00B55E3E">
        <w:t xml:space="preserve">    </w:t>
      </w:r>
      <w:r w:rsidRPr="00B55E3E">
        <w:rPr>
          <w:color w:val="808080"/>
        </w:rPr>
        <w:t>-- NR sidelink measurement identities</w:t>
      </w:r>
    </w:p>
    <w:p w14:paraId="04534040" w14:textId="77777777" w:rsidR="00A8221D" w:rsidRPr="00B55E3E" w:rsidRDefault="00A8221D" w:rsidP="00A8221D">
      <w:pPr>
        <w:pStyle w:val="PL"/>
      </w:pPr>
      <w:r w:rsidRPr="00B55E3E">
        <w:t xml:space="preserve">    sl-MeasIdList-r16                              SL-MeasIdList-r16                          </w:t>
      </w:r>
      <w:r w:rsidRPr="00B55E3E">
        <w:rPr>
          <w:color w:val="993366"/>
        </w:rPr>
        <w:t>OPTIONAL</w:t>
      </w:r>
      <w:r w:rsidRPr="00B55E3E">
        <w:t>,</w:t>
      </w:r>
    </w:p>
    <w:p w14:paraId="08D48F60" w14:textId="77777777" w:rsidR="00A8221D" w:rsidRPr="00B55E3E" w:rsidRDefault="00A8221D" w:rsidP="00A8221D">
      <w:pPr>
        <w:pStyle w:val="PL"/>
        <w:rPr>
          <w:color w:val="808080"/>
        </w:rPr>
      </w:pPr>
      <w:r w:rsidRPr="00B55E3E">
        <w:t xml:space="preserve">    </w:t>
      </w:r>
      <w:r w:rsidRPr="00B55E3E">
        <w:rPr>
          <w:color w:val="808080"/>
        </w:rPr>
        <w:t>-- NR sidelink measurement objects</w:t>
      </w:r>
    </w:p>
    <w:p w14:paraId="5D8D0B39" w14:textId="77777777" w:rsidR="00A8221D" w:rsidRPr="00B55E3E" w:rsidRDefault="00A8221D" w:rsidP="00A8221D">
      <w:pPr>
        <w:pStyle w:val="PL"/>
      </w:pPr>
      <w:r w:rsidRPr="00B55E3E">
        <w:t xml:space="preserve">    sl-MeasObjectList-r16                          SL-MeasObjectList-r16                      </w:t>
      </w:r>
      <w:r w:rsidRPr="00B55E3E">
        <w:rPr>
          <w:color w:val="993366"/>
        </w:rPr>
        <w:t>OPTIONAL</w:t>
      </w:r>
      <w:r w:rsidRPr="00B55E3E">
        <w:t>,</w:t>
      </w:r>
    </w:p>
    <w:p w14:paraId="06F47023" w14:textId="77777777" w:rsidR="00A8221D" w:rsidRPr="00B55E3E" w:rsidRDefault="00A8221D" w:rsidP="00A8221D">
      <w:pPr>
        <w:pStyle w:val="PL"/>
        <w:rPr>
          <w:color w:val="808080"/>
        </w:rPr>
      </w:pPr>
      <w:r w:rsidRPr="00B55E3E">
        <w:t xml:space="preserve">    </w:t>
      </w:r>
      <w:r w:rsidRPr="00B55E3E">
        <w:rPr>
          <w:color w:val="808080"/>
        </w:rPr>
        <w:t>-- NR sidelink reporting configurations</w:t>
      </w:r>
    </w:p>
    <w:p w14:paraId="6A7EADCD" w14:textId="77777777" w:rsidR="00A8221D" w:rsidRPr="00B55E3E" w:rsidRDefault="00A8221D" w:rsidP="00A8221D">
      <w:pPr>
        <w:pStyle w:val="PL"/>
      </w:pPr>
      <w:r w:rsidRPr="00B55E3E">
        <w:t xml:space="preserve">    sl-reportConfigList-r16                        SL-ReportConfigList-r16                    </w:t>
      </w:r>
      <w:r w:rsidRPr="00B55E3E">
        <w:rPr>
          <w:color w:val="993366"/>
        </w:rPr>
        <w:t>OPTIONAL</w:t>
      </w:r>
      <w:r w:rsidRPr="00B55E3E">
        <w:t>,</w:t>
      </w:r>
    </w:p>
    <w:p w14:paraId="18DE8F6E" w14:textId="77777777" w:rsidR="00A8221D" w:rsidRPr="00B55E3E" w:rsidRDefault="00A8221D" w:rsidP="00A8221D">
      <w:pPr>
        <w:pStyle w:val="PL"/>
        <w:rPr>
          <w:color w:val="808080"/>
        </w:rPr>
      </w:pPr>
      <w:r w:rsidRPr="00B55E3E">
        <w:t xml:space="preserve">    </w:t>
      </w:r>
      <w:r w:rsidRPr="00B55E3E">
        <w:rPr>
          <w:color w:val="808080"/>
        </w:rPr>
        <w:t>-- Other parameters</w:t>
      </w:r>
    </w:p>
    <w:p w14:paraId="2D312F67" w14:textId="77777777" w:rsidR="00A8221D" w:rsidRPr="00B55E3E" w:rsidRDefault="00A8221D" w:rsidP="00A8221D">
      <w:pPr>
        <w:pStyle w:val="PL"/>
      </w:pPr>
      <w:r w:rsidRPr="00B55E3E">
        <w:t xml:space="preserve">    sl-QuantityConfig-r16                          SL-QuantityConfig-r16                      </w:t>
      </w:r>
      <w:r w:rsidRPr="00B55E3E">
        <w:rPr>
          <w:color w:val="993366"/>
        </w:rPr>
        <w:t>OPTIONAL</w:t>
      </w:r>
    </w:p>
    <w:p w14:paraId="52F43DFC" w14:textId="77777777" w:rsidR="00A8221D" w:rsidRPr="00B55E3E" w:rsidRDefault="00A8221D" w:rsidP="00A8221D">
      <w:pPr>
        <w:pStyle w:val="PL"/>
      </w:pPr>
      <w:r w:rsidRPr="00B55E3E">
        <w:t>}</w:t>
      </w:r>
    </w:p>
    <w:p w14:paraId="7EFAD5E4" w14:textId="77777777" w:rsidR="00A8221D" w:rsidRPr="00B55E3E" w:rsidRDefault="00A8221D" w:rsidP="00A8221D">
      <w:pPr>
        <w:pStyle w:val="PL"/>
      </w:pPr>
    </w:p>
    <w:p w14:paraId="77EC9ADD" w14:textId="77777777" w:rsidR="00A8221D" w:rsidRPr="00B55E3E" w:rsidRDefault="00A8221D" w:rsidP="00A8221D">
      <w:pPr>
        <w:pStyle w:val="PL"/>
        <w:rPr>
          <w:color w:val="808080"/>
        </w:rPr>
      </w:pPr>
      <w:r w:rsidRPr="00B55E3E">
        <w:rPr>
          <w:color w:val="808080"/>
        </w:rPr>
        <w:t>-- TAG-VARMEASCONFIGSL-STOP</w:t>
      </w:r>
    </w:p>
    <w:p w14:paraId="4AFE070C" w14:textId="77777777" w:rsidR="00A8221D" w:rsidRPr="00B55E3E" w:rsidRDefault="00A8221D" w:rsidP="00A8221D">
      <w:pPr>
        <w:pStyle w:val="PL"/>
        <w:rPr>
          <w:color w:val="808080"/>
        </w:rPr>
      </w:pPr>
      <w:r w:rsidRPr="00B55E3E">
        <w:rPr>
          <w:color w:val="808080"/>
        </w:rPr>
        <w:t>-- ASN1STOP</w:t>
      </w:r>
    </w:p>
    <w:p w14:paraId="0E612D75" w14:textId="77777777" w:rsidR="00A8221D" w:rsidRPr="00B55E3E" w:rsidRDefault="00A8221D" w:rsidP="00A8221D"/>
    <w:p w14:paraId="411989AA" w14:textId="77777777" w:rsidR="00A8221D" w:rsidRPr="00B55E3E" w:rsidRDefault="00A8221D" w:rsidP="00A8221D">
      <w:pPr>
        <w:pStyle w:val="Heading4"/>
        <w:rPr>
          <w:i/>
          <w:iCs/>
          <w:lang w:eastAsia="x-none"/>
        </w:rPr>
      </w:pPr>
      <w:bookmarkStart w:id="2401" w:name="_Toc60777589"/>
      <w:bookmarkStart w:id="2402" w:name="_Toc115429477"/>
      <w:r w:rsidRPr="00B55E3E">
        <w:t>–</w:t>
      </w:r>
      <w:r w:rsidRPr="00B55E3E">
        <w:tab/>
      </w:r>
      <w:r w:rsidRPr="00B55E3E">
        <w:rPr>
          <w:i/>
          <w:iCs/>
          <w:lang w:eastAsia="x-none"/>
        </w:rPr>
        <w:t>VarMeasIdleConfig</w:t>
      </w:r>
      <w:bookmarkEnd w:id="2401"/>
      <w:bookmarkEnd w:id="2402"/>
    </w:p>
    <w:p w14:paraId="0BC32663" w14:textId="77777777" w:rsidR="00A8221D" w:rsidRPr="00B55E3E" w:rsidRDefault="00A8221D" w:rsidP="00A8221D">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58A45F75" w14:textId="77777777" w:rsidR="00A8221D" w:rsidRPr="00B55E3E" w:rsidRDefault="00A8221D" w:rsidP="00A8221D">
      <w:pPr>
        <w:pStyle w:val="TH"/>
        <w:rPr>
          <w:b w:val="0"/>
        </w:rPr>
      </w:pPr>
      <w:r w:rsidRPr="00B55E3E">
        <w:rPr>
          <w:i/>
          <w:iCs/>
        </w:rPr>
        <w:t>VarMeasIdleConfig UE</w:t>
      </w:r>
      <w:r w:rsidRPr="00B55E3E">
        <w:t xml:space="preserve"> variable</w:t>
      </w:r>
    </w:p>
    <w:p w14:paraId="34EEEDE3" w14:textId="77777777" w:rsidR="00A8221D" w:rsidRPr="00B55E3E" w:rsidRDefault="00A8221D" w:rsidP="00A8221D">
      <w:pPr>
        <w:pStyle w:val="PL"/>
        <w:rPr>
          <w:color w:val="808080"/>
        </w:rPr>
      </w:pPr>
      <w:r w:rsidRPr="00B55E3E">
        <w:rPr>
          <w:color w:val="808080"/>
        </w:rPr>
        <w:t>-- ASN1START</w:t>
      </w:r>
    </w:p>
    <w:p w14:paraId="4D28E3E6" w14:textId="77777777" w:rsidR="00A8221D" w:rsidRPr="00B55E3E" w:rsidRDefault="00A8221D" w:rsidP="00A8221D">
      <w:pPr>
        <w:pStyle w:val="PL"/>
        <w:rPr>
          <w:color w:val="808080"/>
        </w:rPr>
      </w:pPr>
      <w:r w:rsidRPr="00B55E3E">
        <w:rPr>
          <w:color w:val="808080"/>
        </w:rPr>
        <w:t>-- TAG-VARMEASIDLECONFIG-START</w:t>
      </w:r>
    </w:p>
    <w:p w14:paraId="34BBBE81" w14:textId="77777777" w:rsidR="00A8221D" w:rsidRPr="00B55E3E" w:rsidRDefault="00A8221D" w:rsidP="00A8221D">
      <w:pPr>
        <w:pStyle w:val="PL"/>
      </w:pPr>
    </w:p>
    <w:p w14:paraId="21882D70" w14:textId="77777777" w:rsidR="00A8221D" w:rsidRPr="00B55E3E" w:rsidRDefault="00A8221D" w:rsidP="00A8221D">
      <w:pPr>
        <w:pStyle w:val="PL"/>
      </w:pPr>
      <w:r w:rsidRPr="00B55E3E">
        <w:t xml:space="preserve">VarMeasIdleConfig-r16 ::=     </w:t>
      </w:r>
      <w:r w:rsidRPr="00B55E3E">
        <w:rPr>
          <w:color w:val="993366"/>
        </w:rPr>
        <w:t>SEQUENCE</w:t>
      </w:r>
      <w:r w:rsidRPr="00B55E3E">
        <w:t xml:space="preserve"> {</w:t>
      </w:r>
    </w:p>
    <w:p w14:paraId="0043DB9C" w14:textId="77777777" w:rsidR="00A8221D" w:rsidRPr="00B55E3E" w:rsidRDefault="00A8221D" w:rsidP="00A8221D">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464CB2CF" w14:textId="77777777" w:rsidR="00A8221D" w:rsidRPr="00B55E3E" w:rsidRDefault="00A8221D" w:rsidP="00A8221D">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07747F74" w14:textId="77777777" w:rsidR="00A8221D" w:rsidRPr="00B55E3E" w:rsidRDefault="00A8221D" w:rsidP="00A8221D">
      <w:pPr>
        <w:pStyle w:val="PL"/>
      </w:pPr>
      <w:r w:rsidRPr="00B55E3E">
        <w:t xml:space="preserve">    measIdleDuration-r16          </w:t>
      </w:r>
      <w:r w:rsidRPr="00B55E3E">
        <w:rPr>
          <w:color w:val="993366"/>
        </w:rPr>
        <w:t>ENUMERATED</w:t>
      </w:r>
      <w:r w:rsidRPr="00B55E3E">
        <w:t xml:space="preserve"> {sec10, sec30, sec60, sec120, sec180, sec240, sec300, spare},</w:t>
      </w:r>
    </w:p>
    <w:p w14:paraId="1B4A353F" w14:textId="77777777" w:rsidR="00A8221D" w:rsidRPr="00B55E3E" w:rsidRDefault="00A8221D" w:rsidP="00A8221D">
      <w:pPr>
        <w:pStyle w:val="PL"/>
      </w:pPr>
      <w:r w:rsidRPr="00B55E3E">
        <w:t xml:space="preserve">    validityAreaList-r16          ValidityAreaList-r16                                                           </w:t>
      </w:r>
      <w:r w:rsidRPr="00B55E3E">
        <w:rPr>
          <w:color w:val="993366"/>
        </w:rPr>
        <w:t>OPTIONAL</w:t>
      </w:r>
    </w:p>
    <w:p w14:paraId="08E97CE5" w14:textId="77777777" w:rsidR="00A8221D" w:rsidRPr="00B55E3E" w:rsidRDefault="00A8221D" w:rsidP="00A8221D">
      <w:pPr>
        <w:pStyle w:val="PL"/>
      </w:pPr>
      <w:r w:rsidRPr="00B55E3E">
        <w:t>}</w:t>
      </w:r>
    </w:p>
    <w:p w14:paraId="006909DA" w14:textId="77777777" w:rsidR="00A8221D" w:rsidRPr="00B55E3E" w:rsidRDefault="00A8221D" w:rsidP="00A8221D">
      <w:pPr>
        <w:pStyle w:val="PL"/>
      </w:pPr>
    </w:p>
    <w:p w14:paraId="58ABAD8F" w14:textId="77777777" w:rsidR="00A8221D" w:rsidRPr="00B55E3E" w:rsidRDefault="00A8221D" w:rsidP="00A8221D">
      <w:pPr>
        <w:pStyle w:val="PL"/>
        <w:rPr>
          <w:color w:val="808080"/>
        </w:rPr>
      </w:pPr>
      <w:r w:rsidRPr="00B55E3E">
        <w:rPr>
          <w:color w:val="808080"/>
        </w:rPr>
        <w:t>-- TAG-VARMEASIDLECONFIG-STOP</w:t>
      </w:r>
    </w:p>
    <w:p w14:paraId="4D2E3E16" w14:textId="77777777" w:rsidR="00A8221D" w:rsidRPr="00B55E3E" w:rsidRDefault="00A8221D" w:rsidP="00A8221D">
      <w:pPr>
        <w:pStyle w:val="PL"/>
        <w:rPr>
          <w:color w:val="808080"/>
        </w:rPr>
      </w:pPr>
      <w:r w:rsidRPr="00B55E3E">
        <w:rPr>
          <w:color w:val="808080"/>
        </w:rPr>
        <w:t>-- ASN1STOP</w:t>
      </w:r>
    </w:p>
    <w:p w14:paraId="0210B2E1" w14:textId="77777777" w:rsidR="00A8221D" w:rsidRPr="00B55E3E" w:rsidRDefault="00A8221D" w:rsidP="00A8221D"/>
    <w:p w14:paraId="55AB0FE5" w14:textId="77777777" w:rsidR="00A8221D" w:rsidRPr="00B55E3E" w:rsidRDefault="00A8221D" w:rsidP="00A8221D">
      <w:pPr>
        <w:pStyle w:val="Heading4"/>
      </w:pPr>
      <w:bookmarkStart w:id="2403" w:name="_Toc60777590"/>
      <w:bookmarkStart w:id="2404" w:name="_Toc115429478"/>
      <w:r w:rsidRPr="00B55E3E">
        <w:t>–</w:t>
      </w:r>
      <w:r w:rsidRPr="00B55E3E">
        <w:tab/>
      </w:r>
      <w:r w:rsidRPr="00B55E3E">
        <w:rPr>
          <w:i/>
          <w:iCs/>
          <w:lang w:eastAsia="x-none"/>
        </w:rPr>
        <w:t>Var</w:t>
      </w:r>
      <w:r w:rsidRPr="00B55E3E">
        <w:rPr>
          <w:i/>
          <w:iCs/>
          <w:noProof/>
          <w:lang w:eastAsia="x-none"/>
        </w:rPr>
        <w:t>MeasIdleReport</w:t>
      </w:r>
      <w:bookmarkEnd w:id="2403"/>
      <w:bookmarkEnd w:id="2404"/>
    </w:p>
    <w:p w14:paraId="1E8D99D7" w14:textId="77777777" w:rsidR="00A8221D" w:rsidRPr="00B55E3E" w:rsidRDefault="00A8221D" w:rsidP="00A8221D">
      <w:r w:rsidRPr="00B55E3E">
        <w:t xml:space="preserve">The UE variable </w:t>
      </w:r>
      <w:r w:rsidRPr="00B55E3E">
        <w:rPr>
          <w:i/>
          <w:noProof/>
        </w:rPr>
        <w:t>VarMeasIdleReport</w:t>
      </w:r>
      <w:r w:rsidRPr="00B55E3E">
        <w:t xml:space="preserve"> includes the logged measurements information.</w:t>
      </w:r>
    </w:p>
    <w:p w14:paraId="395388D3" w14:textId="77777777" w:rsidR="00A8221D" w:rsidRPr="00B55E3E" w:rsidRDefault="00A8221D" w:rsidP="00A8221D">
      <w:pPr>
        <w:pStyle w:val="TH"/>
        <w:rPr>
          <w:b w:val="0"/>
        </w:rPr>
      </w:pPr>
      <w:r w:rsidRPr="00B55E3E">
        <w:rPr>
          <w:i/>
          <w:iCs/>
        </w:rPr>
        <w:t>VarMeasIdleReport UE</w:t>
      </w:r>
      <w:r w:rsidRPr="00B55E3E">
        <w:t xml:space="preserve"> variable</w:t>
      </w:r>
    </w:p>
    <w:p w14:paraId="54B4D793" w14:textId="77777777" w:rsidR="00A8221D" w:rsidRPr="00B55E3E" w:rsidRDefault="00A8221D" w:rsidP="00A8221D">
      <w:pPr>
        <w:pStyle w:val="PL"/>
        <w:rPr>
          <w:color w:val="808080"/>
        </w:rPr>
      </w:pPr>
      <w:r w:rsidRPr="00B55E3E">
        <w:rPr>
          <w:color w:val="808080"/>
        </w:rPr>
        <w:t>-- ASN1START</w:t>
      </w:r>
    </w:p>
    <w:p w14:paraId="38BF02D6" w14:textId="77777777" w:rsidR="00A8221D" w:rsidRPr="00B55E3E" w:rsidRDefault="00A8221D" w:rsidP="00A8221D">
      <w:pPr>
        <w:pStyle w:val="PL"/>
        <w:rPr>
          <w:color w:val="808080"/>
        </w:rPr>
      </w:pPr>
      <w:r w:rsidRPr="00B55E3E">
        <w:rPr>
          <w:color w:val="808080"/>
        </w:rPr>
        <w:t>-- TAG-VARMEASIDLEREPORT-START</w:t>
      </w:r>
    </w:p>
    <w:p w14:paraId="12DC9CD1" w14:textId="77777777" w:rsidR="00A8221D" w:rsidRPr="00B55E3E" w:rsidRDefault="00A8221D" w:rsidP="00A8221D">
      <w:pPr>
        <w:pStyle w:val="PL"/>
      </w:pPr>
    </w:p>
    <w:p w14:paraId="3478C5EF" w14:textId="77777777" w:rsidR="00A8221D" w:rsidRPr="00B55E3E" w:rsidRDefault="00A8221D" w:rsidP="00A8221D">
      <w:pPr>
        <w:pStyle w:val="PL"/>
      </w:pPr>
      <w:r w:rsidRPr="00B55E3E">
        <w:lastRenderedPageBreak/>
        <w:t xml:space="preserve">VarMeasIdleReport-r16 ::=    </w:t>
      </w:r>
      <w:r w:rsidRPr="00B55E3E">
        <w:rPr>
          <w:color w:val="993366"/>
        </w:rPr>
        <w:t>SEQUENCE</w:t>
      </w:r>
      <w:r w:rsidRPr="00B55E3E">
        <w:t xml:space="preserve"> {</w:t>
      </w:r>
    </w:p>
    <w:p w14:paraId="184E2AA8" w14:textId="77777777" w:rsidR="00A8221D" w:rsidRPr="00B55E3E" w:rsidRDefault="00A8221D" w:rsidP="00A8221D">
      <w:pPr>
        <w:pStyle w:val="PL"/>
      </w:pPr>
      <w:r w:rsidRPr="00B55E3E">
        <w:t xml:space="preserve">    measReportIdleNR-r16         MeasResultIdleNR-r16                     </w:t>
      </w:r>
      <w:r w:rsidRPr="00B55E3E">
        <w:rPr>
          <w:color w:val="993366"/>
        </w:rPr>
        <w:t>OPTIONAL</w:t>
      </w:r>
      <w:r w:rsidRPr="00B55E3E">
        <w:t>,</w:t>
      </w:r>
    </w:p>
    <w:p w14:paraId="09C737CA" w14:textId="77777777" w:rsidR="00A8221D" w:rsidRPr="00B55E3E" w:rsidRDefault="00A8221D" w:rsidP="00A8221D">
      <w:pPr>
        <w:pStyle w:val="PL"/>
      </w:pPr>
      <w:r w:rsidRPr="00B55E3E">
        <w:t xml:space="preserve">    measReportIdleEUTRA-r16      MeasResultIdleEUTRA-r16                  </w:t>
      </w:r>
      <w:r w:rsidRPr="00B55E3E">
        <w:rPr>
          <w:color w:val="993366"/>
        </w:rPr>
        <w:t>OPTIONAL</w:t>
      </w:r>
    </w:p>
    <w:p w14:paraId="3AB4022C" w14:textId="77777777" w:rsidR="00A8221D" w:rsidRPr="00B55E3E" w:rsidRDefault="00A8221D" w:rsidP="00A8221D">
      <w:pPr>
        <w:pStyle w:val="PL"/>
      </w:pPr>
      <w:r w:rsidRPr="00B55E3E">
        <w:t>}</w:t>
      </w:r>
    </w:p>
    <w:p w14:paraId="26C417E5" w14:textId="77777777" w:rsidR="00A8221D" w:rsidRPr="00B55E3E" w:rsidRDefault="00A8221D" w:rsidP="00A8221D">
      <w:pPr>
        <w:pStyle w:val="PL"/>
      </w:pPr>
    </w:p>
    <w:p w14:paraId="4BD571B9" w14:textId="77777777" w:rsidR="00A8221D" w:rsidRPr="00B55E3E" w:rsidRDefault="00A8221D" w:rsidP="00A8221D">
      <w:pPr>
        <w:pStyle w:val="PL"/>
        <w:rPr>
          <w:color w:val="808080"/>
        </w:rPr>
      </w:pPr>
      <w:r w:rsidRPr="00B55E3E">
        <w:rPr>
          <w:color w:val="808080"/>
        </w:rPr>
        <w:t>-- TAG-VARMEASIDLEREPORT-STOP</w:t>
      </w:r>
    </w:p>
    <w:p w14:paraId="5678B5A0" w14:textId="77777777" w:rsidR="00A8221D" w:rsidRPr="00B55E3E" w:rsidRDefault="00A8221D" w:rsidP="00A8221D">
      <w:pPr>
        <w:pStyle w:val="PL"/>
        <w:rPr>
          <w:color w:val="808080"/>
        </w:rPr>
      </w:pPr>
      <w:r w:rsidRPr="00B55E3E">
        <w:rPr>
          <w:color w:val="808080"/>
        </w:rPr>
        <w:t>-- ASN1STOP</w:t>
      </w:r>
    </w:p>
    <w:p w14:paraId="6FDC98C8" w14:textId="77777777" w:rsidR="00A8221D" w:rsidRPr="00B55E3E" w:rsidRDefault="00A8221D" w:rsidP="00A8221D"/>
    <w:p w14:paraId="7CDE32CE" w14:textId="77777777" w:rsidR="00A8221D" w:rsidRPr="00B55E3E" w:rsidRDefault="00A8221D" w:rsidP="00A8221D">
      <w:pPr>
        <w:pStyle w:val="Heading4"/>
        <w:rPr>
          <w:rFonts w:eastAsia="MS Mincho"/>
        </w:rPr>
      </w:pPr>
      <w:bookmarkStart w:id="2405" w:name="_Toc60777591"/>
      <w:bookmarkStart w:id="2406" w:name="_Toc115429479"/>
      <w:r w:rsidRPr="00B55E3E">
        <w:rPr>
          <w:rFonts w:eastAsia="MS Mincho"/>
        </w:rPr>
        <w:t>–</w:t>
      </w:r>
      <w:r w:rsidRPr="00B55E3E">
        <w:rPr>
          <w:rFonts w:eastAsia="MS Mincho"/>
        </w:rPr>
        <w:tab/>
      </w:r>
      <w:r w:rsidRPr="00B55E3E">
        <w:rPr>
          <w:rFonts w:eastAsia="MS Mincho"/>
          <w:i/>
        </w:rPr>
        <w:t>VarMeasReportList</w:t>
      </w:r>
      <w:bookmarkEnd w:id="2405"/>
      <w:bookmarkEnd w:id="2406"/>
    </w:p>
    <w:p w14:paraId="734FF64E" w14:textId="77777777" w:rsidR="00A8221D" w:rsidRPr="00B55E3E" w:rsidRDefault="00A8221D" w:rsidP="00A8221D">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DA8F6B6" w14:textId="77777777" w:rsidR="00A8221D" w:rsidRPr="00B55E3E" w:rsidRDefault="00A8221D" w:rsidP="00A8221D">
      <w:pPr>
        <w:pStyle w:val="TH"/>
        <w:rPr>
          <w:bCs/>
          <w:i/>
          <w:iCs/>
        </w:rPr>
      </w:pPr>
      <w:r w:rsidRPr="00B55E3E">
        <w:rPr>
          <w:bCs/>
          <w:i/>
          <w:iCs/>
        </w:rPr>
        <w:t>VarMeasReportList UE variable</w:t>
      </w:r>
    </w:p>
    <w:p w14:paraId="360D7F02" w14:textId="77777777" w:rsidR="00A8221D" w:rsidRPr="00B55E3E" w:rsidRDefault="00A8221D" w:rsidP="00A8221D">
      <w:pPr>
        <w:pStyle w:val="PL"/>
        <w:rPr>
          <w:color w:val="808080"/>
        </w:rPr>
      </w:pPr>
      <w:r w:rsidRPr="00B55E3E">
        <w:rPr>
          <w:color w:val="808080"/>
        </w:rPr>
        <w:t>-- ASN1START</w:t>
      </w:r>
    </w:p>
    <w:p w14:paraId="3ECE2FDE" w14:textId="77777777" w:rsidR="00A8221D" w:rsidRPr="00B55E3E" w:rsidRDefault="00A8221D" w:rsidP="00A8221D">
      <w:pPr>
        <w:pStyle w:val="PL"/>
        <w:rPr>
          <w:color w:val="808080"/>
        </w:rPr>
      </w:pPr>
      <w:r w:rsidRPr="00B55E3E">
        <w:rPr>
          <w:color w:val="808080"/>
        </w:rPr>
        <w:t>-- TAG-VARMEASREPORTLIST-START</w:t>
      </w:r>
    </w:p>
    <w:p w14:paraId="070F1DB6" w14:textId="77777777" w:rsidR="00A8221D" w:rsidRPr="00B55E3E" w:rsidRDefault="00A8221D" w:rsidP="00A8221D">
      <w:pPr>
        <w:pStyle w:val="PL"/>
      </w:pPr>
    </w:p>
    <w:p w14:paraId="69F37C39" w14:textId="77777777" w:rsidR="00A8221D" w:rsidRPr="00B55E3E" w:rsidRDefault="00A8221D" w:rsidP="00A8221D">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3CF17DE2" w14:textId="77777777" w:rsidR="00A8221D" w:rsidRPr="00B55E3E" w:rsidRDefault="00A8221D" w:rsidP="00A8221D">
      <w:pPr>
        <w:pStyle w:val="PL"/>
      </w:pPr>
    </w:p>
    <w:p w14:paraId="17772584" w14:textId="77777777" w:rsidR="00A8221D" w:rsidRPr="00B55E3E" w:rsidRDefault="00A8221D" w:rsidP="00A8221D">
      <w:pPr>
        <w:pStyle w:val="PL"/>
      </w:pPr>
      <w:r w:rsidRPr="00B55E3E">
        <w:t xml:space="preserve">VarMeasReport ::=                   </w:t>
      </w:r>
      <w:r w:rsidRPr="00B55E3E">
        <w:rPr>
          <w:color w:val="993366"/>
        </w:rPr>
        <w:t>SEQUENCE</w:t>
      </w:r>
      <w:r w:rsidRPr="00B55E3E">
        <w:t xml:space="preserve"> {</w:t>
      </w:r>
    </w:p>
    <w:p w14:paraId="50E6E755" w14:textId="77777777" w:rsidR="00A8221D" w:rsidRPr="00B55E3E" w:rsidRDefault="00A8221D" w:rsidP="00A8221D">
      <w:pPr>
        <w:pStyle w:val="PL"/>
        <w:rPr>
          <w:color w:val="808080"/>
        </w:rPr>
      </w:pPr>
      <w:r w:rsidRPr="00B55E3E">
        <w:t xml:space="preserve">    </w:t>
      </w:r>
      <w:r w:rsidRPr="00B55E3E">
        <w:rPr>
          <w:color w:val="808080"/>
        </w:rPr>
        <w:t>-- List of measurement that have been triggered</w:t>
      </w:r>
    </w:p>
    <w:p w14:paraId="4545926D" w14:textId="77777777" w:rsidR="00A8221D" w:rsidRPr="00B55E3E" w:rsidRDefault="00A8221D" w:rsidP="00A8221D">
      <w:pPr>
        <w:pStyle w:val="PL"/>
      </w:pPr>
      <w:r w:rsidRPr="00B55E3E">
        <w:t xml:space="preserve">    measId                              MeasId,</w:t>
      </w:r>
    </w:p>
    <w:p w14:paraId="190F44AE" w14:textId="77777777" w:rsidR="00A8221D" w:rsidRPr="00B55E3E" w:rsidRDefault="00A8221D" w:rsidP="00A8221D">
      <w:pPr>
        <w:pStyle w:val="PL"/>
      </w:pPr>
      <w:r w:rsidRPr="00B55E3E">
        <w:t xml:space="preserve">    cellsTriggeredList                  CellsTriggeredList              </w:t>
      </w:r>
      <w:r w:rsidRPr="00B55E3E">
        <w:rPr>
          <w:color w:val="993366"/>
        </w:rPr>
        <w:t>OPTIONAL</w:t>
      </w:r>
      <w:r w:rsidRPr="00B55E3E">
        <w:t>,</w:t>
      </w:r>
    </w:p>
    <w:p w14:paraId="79CA7BF5" w14:textId="77777777" w:rsidR="00A8221D" w:rsidRPr="00B55E3E" w:rsidRDefault="00A8221D" w:rsidP="00A8221D">
      <w:pPr>
        <w:pStyle w:val="PL"/>
      </w:pPr>
      <w:r w:rsidRPr="00B55E3E">
        <w:t xml:space="preserve">    numberOfReportsSent                 </w:t>
      </w:r>
      <w:r w:rsidRPr="00B55E3E">
        <w:rPr>
          <w:color w:val="993366"/>
        </w:rPr>
        <w:t>INTEGER</w:t>
      </w:r>
      <w:r w:rsidRPr="00B55E3E">
        <w:t>,</w:t>
      </w:r>
    </w:p>
    <w:p w14:paraId="68026169" w14:textId="77777777" w:rsidR="00A8221D" w:rsidRPr="00B55E3E" w:rsidRDefault="00A8221D" w:rsidP="00A8221D">
      <w:pPr>
        <w:pStyle w:val="PL"/>
      </w:pPr>
      <w:r w:rsidRPr="00B55E3E">
        <w:t xml:space="preserve">    cli-TriggeredList-r16               CLI-TriggeredList-r16           </w:t>
      </w:r>
      <w:r w:rsidRPr="00B55E3E">
        <w:rPr>
          <w:color w:val="993366"/>
        </w:rPr>
        <w:t>OPTIONAL</w:t>
      </w:r>
      <w:r w:rsidRPr="00B55E3E">
        <w:t>,</w:t>
      </w:r>
    </w:p>
    <w:p w14:paraId="3E5FD947" w14:textId="77777777" w:rsidR="00A8221D" w:rsidRPr="00B55E3E" w:rsidRDefault="00A8221D" w:rsidP="00A8221D">
      <w:pPr>
        <w:pStyle w:val="PL"/>
      </w:pPr>
      <w:r w:rsidRPr="00B55E3E">
        <w:t xml:space="preserve">    tx-PoolMeasToAddModListNR-r16       Tx-PoolMeasList-r16             </w:t>
      </w:r>
      <w:r w:rsidRPr="00B55E3E">
        <w:rPr>
          <w:color w:val="993366"/>
        </w:rPr>
        <w:t>OPTIONAL</w:t>
      </w:r>
      <w:r w:rsidRPr="00B55E3E">
        <w:t>,</w:t>
      </w:r>
    </w:p>
    <w:p w14:paraId="7E1F545A" w14:textId="77777777" w:rsidR="00A8221D" w:rsidRPr="00B55E3E" w:rsidRDefault="00A8221D" w:rsidP="00A8221D">
      <w:pPr>
        <w:pStyle w:val="PL"/>
      </w:pPr>
      <w:r w:rsidRPr="00B55E3E">
        <w:t xml:space="preserve">    relaysTriggeredList-r17             RelaysTriggeredList-r17         </w:t>
      </w:r>
      <w:r w:rsidRPr="00B55E3E">
        <w:rPr>
          <w:color w:val="993366"/>
        </w:rPr>
        <w:t>OPTIONAL</w:t>
      </w:r>
    </w:p>
    <w:p w14:paraId="12F3FF8D" w14:textId="77777777" w:rsidR="00A8221D" w:rsidRPr="00B55E3E" w:rsidRDefault="00A8221D" w:rsidP="00A8221D">
      <w:pPr>
        <w:pStyle w:val="PL"/>
      </w:pPr>
      <w:r w:rsidRPr="00B55E3E">
        <w:t>}</w:t>
      </w:r>
    </w:p>
    <w:p w14:paraId="359F8BA1" w14:textId="77777777" w:rsidR="00A8221D" w:rsidRPr="00B55E3E" w:rsidRDefault="00A8221D" w:rsidP="00A8221D">
      <w:pPr>
        <w:pStyle w:val="PL"/>
      </w:pPr>
    </w:p>
    <w:p w14:paraId="44BC7D4C" w14:textId="77777777" w:rsidR="00A8221D" w:rsidRPr="00B55E3E" w:rsidRDefault="00A8221D" w:rsidP="00A8221D">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0E1FB656" w14:textId="77777777" w:rsidR="00A8221D" w:rsidRPr="00B55E3E" w:rsidRDefault="00A8221D" w:rsidP="00A8221D">
      <w:pPr>
        <w:pStyle w:val="PL"/>
      </w:pPr>
      <w:r w:rsidRPr="00B55E3E">
        <w:t xml:space="preserve">    physCellId                          PhysCellId,</w:t>
      </w:r>
    </w:p>
    <w:p w14:paraId="71A2C008" w14:textId="77777777" w:rsidR="00A8221D" w:rsidRPr="00B55E3E" w:rsidRDefault="00A8221D" w:rsidP="00A8221D">
      <w:pPr>
        <w:pStyle w:val="PL"/>
      </w:pPr>
      <w:r w:rsidRPr="00B55E3E">
        <w:t xml:space="preserve">    physCellIdEUTRA                     EUTRA-PhysCellId,</w:t>
      </w:r>
    </w:p>
    <w:p w14:paraId="0BADD4FE" w14:textId="77777777" w:rsidR="00A8221D" w:rsidRPr="00B55E3E" w:rsidRDefault="00A8221D" w:rsidP="00A8221D">
      <w:pPr>
        <w:pStyle w:val="PL"/>
      </w:pPr>
      <w:r w:rsidRPr="00B55E3E">
        <w:t xml:space="preserve">    physCellIdUTRA-FDD-r16              PhysCellIdUTRA-FDD-r16</w:t>
      </w:r>
    </w:p>
    <w:p w14:paraId="26D0BEE9" w14:textId="77777777" w:rsidR="00A8221D" w:rsidRPr="00B55E3E" w:rsidRDefault="00A8221D" w:rsidP="00A8221D">
      <w:pPr>
        <w:pStyle w:val="PL"/>
      </w:pPr>
      <w:r w:rsidRPr="00B55E3E">
        <w:t xml:space="preserve">    }</w:t>
      </w:r>
    </w:p>
    <w:p w14:paraId="3138B1AF" w14:textId="77777777" w:rsidR="00A8221D" w:rsidRPr="00B55E3E" w:rsidRDefault="00A8221D" w:rsidP="00A8221D">
      <w:pPr>
        <w:pStyle w:val="PL"/>
      </w:pPr>
    </w:p>
    <w:p w14:paraId="67055386" w14:textId="77777777" w:rsidR="00A8221D" w:rsidRPr="00B55E3E" w:rsidRDefault="00A8221D" w:rsidP="00A8221D">
      <w:pPr>
        <w:pStyle w:val="PL"/>
      </w:pPr>
      <w:r w:rsidRPr="00B55E3E">
        <w:t xml:space="preserve">CLI-TriggeredList-r16 ::=           </w:t>
      </w:r>
      <w:r w:rsidRPr="00B55E3E">
        <w:rPr>
          <w:color w:val="993366"/>
        </w:rPr>
        <w:t>CHOICE</w:t>
      </w:r>
      <w:r w:rsidRPr="00B55E3E">
        <w:t xml:space="preserve"> {</w:t>
      </w:r>
    </w:p>
    <w:p w14:paraId="52622A6C" w14:textId="77777777" w:rsidR="00A8221D" w:rsidRPr="00B55E3E" w:rsidRDefault="00A8221D" w:rsidP="00A8221D">
      <w:pPr>
        <w:pStyle w:val="PL"/>
      </w:pPr>
      <w:r w:rsidRPr="00B55E3E">
        <w:t xml:space="preserve">    srs-RSRP-TriggeredList-r16          SRS-RSRP-TriggeredList-r16,</w:t>
      </w:r>
    </w:p>
    <w:p w14:paraId="1B025CE9" w14:textId="77777777" w:rsidR="00A8221D" w:rsidRPr="00B55E3E" w:rsidRDefault="00A8221D" w:rsidP="00A8221D">
      <w:pPr>
        <w:pStyle w:val="PL"/>
      </w:pPr>
      <w:r w:rsidRPr="00B55E3E">
        <w:t xml:space="preserve">    cli-RSSI-TriggeredList-r16          CLI-RSSI-TriggeredList-r16</w:t>
      </w:r>
    </w:p>
    <w:p w14:paraId="44B30ACB" w14:textId="77777777" w:rsidR="00A8221D" w:rsidRPr="00B55E3E" w:rsidRDefault="00A8221D" w:rsidP="00A8221D">
      <w:pPr>
        <w:pStyle w:val="PL"/>
      </w:pPr>
      <w:r w:rsidRPr="00B55E3E">
        <w:t xml:space="preserve">    }</w:t>
      </w:r>
    </w:p>
    <w:p w14:paraId="23B1F7C6" w14:textId="77777777" w:rsidR="00A8221D" w:rsidRPr="00B55E3E" w:rsidRDefault="00A8221D" w:rsidP="00A8221D">
      <w:pPr>
        <w:pStyle w:val="PL"/>
      </w:pPr>
    </w:p>
    <w:p w14:paraId="7D7B1B3A" w14:textId="77777777" w:rsidR="00A8221D" w:rsidRPr="00B55E3E" w:rsidRDefault="00A8221D" w:rsidP="00A8221D">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76D07807" w14:textId="77777777" w:rsidR="00A8221D" w:rsidRPr="00B55E3E" w:rsidRDefault="00A8221D" w:rsidP="00A8221D">
      <w:pPr>
        <w:pStyle w:val="PL"/>
      </w:pPr>
    </w:p>
    <w:p w14:paraId="36999D67" w14:textId="77777777" w:rsidR="00A8221D" w:rsidRPr="00B55E3E" w:rsidRDefault="00A8221D" w:rsidP="00A8221D">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3E3851CF" w14:textId="77777777" w:rsidR="00A8221D" w:rsidRPr="00B55E3E" w:rsidRDefault="00A8221D" w:rsidP="00A8221D">
      <w:pPr>
        <w:pStyle w:val="PL"/>
      </w:pPr>
    </w:p>
    <w:p w14:paraId="11A7406D" w14:textId="77777777" w:rsidR="00A8221D" w:rsidRPr="00B55E3E" w:rsidRDefault="00A8221D" w:rsidP="00A8221D">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RelayMeas-r17))</w:t>
      </w:r>
      <w:r w:rsidRPr="00B55E3E">
        <w:rPr>
          <w:color w:val="993366"/>
        </w:rPr>
        <w:t xml:space="preserve"> OF</w:t>
      </w:r>
      <w:r w:rsidRPr="00B55E3E">
        <w:t xml:space="preserve"> SL-SourceIdentity-r17</w:t>
      </w:r>
    </w:p>
    <w:p w14:paraId="585F6159" w14:textId="77777777" w:rsidR="00A8221D" w:rsidRPr="00B55E3E" w:rsidRDefault="00A8221D" w:rsidP="00A8221D">
      <w:pPr>
        <w:pStyle w:val="PL"/>
      </w:pPr>
    </w:p>
    <w:p w14:paraId="5E2685AC" w14:textId="77777777" w:rsidR="00A8221D" w:rsidRPr="00B55E3E" w:rsidRDefault="00A8221D" w:rsidP="00A8221D">
      <w:pPr>
        <w:pStyle w:val="PL"/>
        <w:rPr>
          <w:color w:val="808080"/>
        </w:rPr>
      </w:pPr>
      <w:r w:rsidRPr="00B55E3E">
        <w:rPr>
          <w:color w:val="808080"/>
        </w:rPr>
        <w:t>-- TAG-VARMEASREPORTLIST-STOP</w:t>
      </w:r>
    </w:p>
    <w:p w14:paraId="06E2F85F" w14:textId="77777777" w:rsidR="00A8221D" w:rsidRPr="00B55E3E" w:rsidRDefault="00A8221D" w:rsidP="00A8221D">
      <w:pPr>
        <w:pStyle w:val="PL"/>
        <w:rPr>
          <w:color w:val="808080"/>
        </w:rPr>
      </w:pPr>
      <w:r w:rsidRPr="00B55E3E">
        <w:rPr>
          <w:color w:val="808080"/>
        </w:rPr>
        <w:t>-- ASN1STOP</w:t>
      </w:r>
    </w:p>
    <w:p w14:paraId="4C5F02AB" w14:textId="77777777" w:rsidR="00A8221D" w:rsidRPr="00B55E3E" w:rsidRDefault="00A8221D" w:rsidP="00A8221D">
      <w:pPr>
        <w:rPr>
          <w:rFonts w:eastAsiaTheme="minorEastAsia"/>
          <w:b/>
        </w:rPr>
      </w:pPr>
    </w:p>
    <w:p w14:paraId="73F62FC3" w14:textId="77777777" w:rsidR="00A8221D" w:rsidRPr="00B55E3E" w:rsidRDefault="00A8221D" w:rsidP="00A8221D">
      <w:pPr>
        <w:pStyle w:val="Heading4"/>
        <w:rPr>
          <w:rFonts w:eastAsia="MS Mincho"/>
        </w:rPr>
      </w:pPr>
      <w:bookmarkStart w:id="2407" w:name="_Toc60777592"/>
      <w:bookmarkStart w:id="2408" w:name="_Toc115429480"/>
      <w:r w:rsidRPr="00B55E3E">
        <w:rPr>
          <w:rFonts w:eastAsia="MS Mincho"/>
        </w:rPr>
        <w:lastRenderedPageBreak/>
        <w:t>–</w:t>
      </w:r>
      <w:r w:rsidRPr="00B55E3E">
        <w:rPr>
          <w:rFonts w:eastAsia="MS Mincho"/>
        </w:rPr>
        <w:tab/>
      </w:r>
      <w:r w:rsidRPr="00B55E3E">
        <w:rPr>
          <w:rFonts w:eastAsia="MS Mincho"/>
          <w:i/>
          <w:iCs/>
        </w:rPr>
        <w:t>VarMeasReportListSL</w:t>
      </w:r>
      <w:bookmarkEnd w:id="2407"/>
      <w:bookmarkEnd w:id="2408"/>
    </w:p>
    <w:p w14:paraId="46933D48" w14:textId="77777777" w:rsidR="00A8221D" w:rsidRPr="00B55E3E" w:rsidRDefault="00A8221D" w:rsidP="00A8221D">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19A2CD4C" w14:textId="77777777" w:rsidR="00A8221D" w:rsidRPr="00B55E3E" w:rsidRDefault="00A8221D" w:rsidP="00A8221D">
      <w:pPr>
        <w:pStyle w:val="TH"/>
        <w:rPr>
          <w:b w:val="0"/>
        </w:rPr>
      </w:pPr>
      <w:r w:rsidRPr="00B55E3E">
        <w:rPr>
          <w:i/>
          <w:iCs/>
        </w:rPr>
        <w:t>VarMeasReportListSL UE</w:t>
      </w:r>
      <w:r w:rsidRPr="00B55E3E">
        <w:t xml:space="preserve"> variable</w:t>
      </w:r>
    </w:p>
    <w:p w14:paraId="15AAA3CB" w14:textId="77777777" w:rsidR="00A8221D" w:rsidRPr="00B55E3E" w:rsidRDefault="00A8221D" w:rsidP="00A8221D">
      <w:pPr>
        <w:pStyle w:val="PL"/>
        <w:rPr>
          <w:color w:val="808080"/>
        </w:rPr>
      </w:pPr>
      <w:r w:rsidRPr="00B55E3E">
        <w:rPr>
          <w:color w:val="808080"/>
        </w:rPr>
        <w:t>-- ASN1START</w:t>
      </w:r>
    </w:p>
    <w:p w14:paraId="4E5A6BA7" w14:textId="77777777" w:rsidR="00A8221D" w:rsidRPr="00B55E3E" w:rsidRDefault="00A8221D" w:rsidP="00A8221D">
      <w:pPr>
        <w:pStyle w:val="PL"/>
        <w:rPr>
          <w:color w:val="808080"/>
        </w:rPr>
      </w:pPr>
      <w:r w:rsidRPr="00B55E3E">
        <w:rPr>
          <w:color w:val="808080"/>
        </w:rPr>
        <w:t>-- TAG-VARMEASREPORTLISTSL-START</w:t>
      </w:r>
    </w:p>
    <w:p w14:paraId="7DE0B563" w14:textId="77777777" w:rsidR="00A8221D" w:rsidRPr="00B55E3E" w:rsidRDefault="00A8221D" w:rsidP="00A8221D">
      <w:pPr>
        <w:pStyle w:val="PL"/>
      </w:pPr>
    </w:p>
    <w:p w14:paraId="309BA15C" w14:textId="77777777" w:rsidR="00A8221D" w:rsidRPr="00B55E3E" w:rsidRDefault="00A8221D" w:rsidP="00A8221D">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5D8A0CC7" w14:textId="77777777" w:rsidR="00A8221D" w:rsidRPr="00B55E3E" w:rsidRDefault="00A8221D" w:rsidP="00A8221D">
      <w:pPr>
        <w:pStyle w:val="PL"/>
      </w:pPr>
    </w:p>
    <w:p w14:paraId="14191DA4" w14:textId="77777777" w:rsidR="00A8221D" w:rsidRPr="00B55E3E" w:rsidRDefault="00A8221D" w:rsidP="00A8221D">
      <w:pPr>
        <w:pStyle w:val="PL"/>
      </w:pPr>
      <w:r w:rsidRPr="00B55E3E">
        <w:t xml:space="preserve">VarMeasReportSL-r16 ::=                   </w:t>
      </w:r>
      <w:r w:rsidRPr="00B55E3E">
        <w:rPr>
          <w:color w:val="993366"/>
        </w:rPr>
        <w:t>SEQUENCE</w:t>
      </w:r>
      <w:r w:rsidRPr="00B55E3E">
        <w:t xml:space="preserve"> {</w:t>
      </w:r>
    </w:p>
    <w:p w14:paraId="2292CCE9" w14:textId="77777777" w:rsidR="00A8221D" w:rsidRPr="00B55E3E" w:rsidRDefault="00A8221D" w:rsidP="00A8221D">
      <w:pPr>
        <w:pStyle w:val="PL"/>
        <w:rPr>
          <w:color w:val="808080"/>
        </w:rPr>
      </w:pPr>
      <w:r w:rsidRPr="00B55E3E">
        <w:t xml:space="preserve">    </w:t>
      </w:r>
      <w:r w:rsidRPr="00B55E3E">
        <w:rPr>
          <w:color w:val="808080"/>
        </w:rPr>
        <w:t>-- List of NR sidelink measurement that have been triggered</w:t>
      </w:r>
    </w:p>
    <w:p w14:paraId="74CBC030" w14:textId="77777777" w:rsidR="00A8221D" w:rsidRPr="00B55E3E" w:rsidRDefault="00A8221D" w:rsidP="00A8221D">
      <w:pPr>
        <w:pStyle w:val="PL"/>
      </w:pPr>
      <w:r w:rsidRPr="00B55E3E">
        <w:t xml:space="preserve">    sl-MeasId-r16                             SL-MeasId-r16,</w:t>
      </w:r>
    </w:p>
    <w:p w14:paraId="4798DE75" w14:textId="77777777" w:rsidR="00A8221D" w:rsidRPr="00B55E3E" w:rsidRDefault="00A8221D" w:rsidP="00A8221D">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4E9B136F" w14:textId="77777777" w:rsidR="00A8221D" w:rsidRPr="00B55E3E" w:rsidRDefault="00A8221D" w:rsidP="00A8221D">
      <w:pPr>
        <w:pStyle w:val="PL"/>
      </w:pPr>
      <w:r w:rsidRPr="00B55E3E">
        <w:t xml:space="preserve">    sl-NumberOfReportsSent-r16                </w:t>
      </w:r>
      <w:r w:rsidRPr="00B55E3E">
        <w:rPr>
          <w:color w:val="993366"/>
        </w:rPr>
        <w:t>INTEGER</w:t>
      </w:r>
    </w:p>
    <w:p w14:paraId="2E455680" w14:textId="77777777" w:rsidR="00A8221D" w:rsidRPr="00B55E3E" w:rsidRDefault="00A8221D" w:rsidP="00A8221D">
      <w:pPr>
        <w:pStyle w:val="PL"/>
      </w:pPr>
      <w:r w:rsidRPr="00B55E3E">
        <w:t>}</w:t>
      </w:r>
    </w:p>
    <w:p w14:paraId="351449C9" w14:textId="77777777" w:rsidR="00A8221D" w:rsidRPr="00B55E3E" w:rsidRDefault="00A8221D" w:rsidP="00A8221D">
      <w:pPr>
        <w:pStyle w:val="PL"/>
      </w:pPr>
    </w:p>
    <w:p w14:paraId="665F8354" w14:textId="77777777" w:rsidR="00A8221D" w:rsidRPr="00B55E3E" w:rsidRDefault="00A8221D" w:rsidP="00A8221D">
      <w:pPr>
        <w:pStyle w:val="PL"/>
        <w:rPr>
          <w:color w:val="808080"/>
        </w:rPr>
      </w:pPr>
      <w:r w:rsidRPr="00B55E3E">
        <w:rPr>
          <w:color w:val="808080"/>
        </w:rPr>
        <w:t>-- TAG-VARMEASREPORTLISTSL-STOP</w:t>
      </w:r>
    </w:p>
    <w:p w14:paraId="793E0926" w14:textId="77777777" w:rsidR="00A8221D" w:rsidRPr="00B55E3E" w:rsidRDefault="00A8221D" w:rsidP="00A8221D">
      <w:pPr>
        <w:pStyle w:val="PL"/>
        <w:rPr>
          <w:color w:val="808080"/>
        </w:rPr>
      </w:pPr>
      <w:r w:rsidRPr="00B55E3E">
        <w:rPr>
          <w:color w:val="808080"/>
        </w:rPr>
        <w:t>-- ASN1STOP</w:t>
      </w:r>
    </w:p>
    <w:p w14:paraId="5BF1FCA0" w14:textId="77777777" w:rsidR="00A8221D" w:rsidRPr="00B55E3E" w:rsidRDefault="00A8221D" w:rsidP="00A8221D">
      <w:pPr>
        <w:rPr>
          <w:rFonts w:eastAsiaTheme="minorEastAsia"/>
          <w:b/>
        </w:rPr>
      </w:pPr>
    </w:p>
    <w:p w14:paraId="6D756FD9" w14:textId="77777777" w:rsidR="00A8221D" w:rsidRPr="00B55E3E" w:rsidRDefault="00A8221D" w:rsidP="00A8221D">
      <w:pPr>
        <w:pStyle w:val="Heading4"/>
        <w:rPr>
          <w:i/>
        </w:rPr>
      </w:pPr>
      <w:bookmarkStart w:id="2409" w:name="_Toc60777593"/>
      <w:bookmarkStart w:id="2410" w:name="_Toc115429481"/>
      <w:r w:rsidRPr="00B55E3E">
        <w:t>–</w:t>
      </w:r>
      <w:r w:rsidRPr="00B55E3E">
        <w:tab/>
      </w:r>
      <w:r w:rsidRPr="00B55E3E">
        <w:rPr>
          <w:i/>
        </w:rPr>
        <w:t>VarMobilityHistoryReport</w:t>
      </w:r>
      <w:bookmarkEnd w:id="2409"/>
      <w:bookmarkEnd w:id="2410"/>
    </w:p>
    <w:p w14:paraId="4D50BCFC" w14:textId="77777777" w:rsidR="00A8221D" w:rsidRPr="00B55E3E" w:rsidRDefault="00A8221D" w:rsidP="00A8221D">
      <w:r w:rsidRPr="00B55E3E">
        <w:t xml:space="preserve">The UE variable </w:t>
      </w:r>
      <w:r w:rsidRPr="00B55E3E">
        <w:rPr>
          <w:i/>
        </w:rPr>
        <w:t>VarMobilityHistoryReport</w:t>
      </w:r>
      <w:r w:rsidRPr="00B55E3E">
        <w:t xml:space="preserve"> includes the mobility history information.</w:t>
      </w:r>
    </w:p>
    <w:p w14:paraId="2D6EF1C8" w14:textId="77777777" w:rsidR="00A8221D" w:rsidRPr="00B55E3E" w:rsidRDefault="00A8221D" w:rsidP="00A8221D">
      <w:pPr>
        <w:pStyle w:val="TH"/>
      </w:pPr>
      <w:r w:rsidRPr="00B55E3E">
        <w:rPr>
          <w:bCs/>
          <w:i/>
          <w:iCs/>
        </w:rPr>
        <w:t>VarMobilityHistoryReport</w:t>
      </w:r>
      <w:r w:rsidRPr="00B55E3E">
        <w:t xml:space="preserve"> UE variable</w:t>
      </w:r>
    </w:p>
    <w:p w14:paraId="143E3E28" w14:textId="77777777" w:rsidR="00A8221D" w:rsidRPr="00B55E3E" w:rsidRDefault="00A8221D" w:rsidP="00A8221D">
      <w:pPr>
        <w:pStyle w:val="PL"/>
        <w:rPr>
          <w:color w:val="808080"/>
        </w:rPr>
      </w:pPr>
      <w:r w:rsidRPr="00B55E3E">
        <w:rPr>
          <w:color w:val="808080"/>
        </w:rPr>
        <w:t>-- ASN1START</w:t>
      </w:r>
    </w:p>
    <w:p w14:paraId="32E3365C" w14:textId="77777777" w:rsidR="00A8221D" w:rsidRPr="00B55E3E" w:rsidRDefault="00A8221D" w:rsidP="00A8221D">
      <w:pPr>
        <w:pStyle w:val="PL"/>
        <w:rPr>
          <w:color w:val="808080"/>
        </w:rPr>
      </w:pPr>
      <w:r w:rsidRPr="00B55E3E">
        <w:rPr>
          <w:color w:val="808080"/>
        </w:rPr>
        <w:t>-- TAG-VARMOBILITYHISTORYREPORT-START</w:t>
      </w:r>
    </w:p>
    <w:p w14:paraId="51A9393E" w14:textId="77777777" w:rsidR="00A8221D" w:rsidRPr="00B55E3E" w:rsidRDefault="00A8221D" w:rsidP="00A8221D">
      <w:pPr>
        <w:pStyle w:val="PL"/>
      </w:pPr>
    </w:p>
    <w:p w14:paraId="6405E6D9" w14:textId="77777777" w:rsidR="00A8221D" w:rsidRPr="00B55E3E" w:rsidRDefault="00A8221D" w:rsidP="00A8221D">
      <w:pPr>
        <w:pStyle w:val="PL"/>
      </w:pPr>
      <w:r w:rsidRPr="00B55E3E">
        <w:t>VarMobilityHistoryReport-r16 ::= VisitedCellInfoList-r16</w:t>
      </w:r>
    </w:p>
    <w:p w14:paraId="5175FF2D" w14:textId="77777777" w:rsidR="00A8221D" w:rsidRPr="00B55E3E" w:rsidRDefault="00A8221D" w:rsidP="00A8221D">
      <w:pPr>
        <w:pStyle w:val="PL"/>
      </w:pPr>
    </w:p>
    <w:p w14:paraId="36CB5437" w14:textId="77777777" w:rsidR="00A8221D" w:rsidRPr="00B55E3E" w:rsidRDefault="00A8221D" w:rsidP="00A8221D">
      <w:pPr>
        <w:pStyle w:val="PL"/>
      </w:pPr>
      <w:r w:rsidRPr="00B55E3E">
        <w:t xml:space="preserve">VarMobilityHistoryReport-r17 ::= </w:t>
      </w:r>
      <w:r w:rsidRPr="00B55E3E">
        <w:rPr>
          <w:color w:val="993366"/>
        </w:rPr>
        <w:t>SEQUENCE</w:t>
      </w:r>
      <w:r w:rsidRPr="00B55E3E">
        <w:t xml:space="preserve"> {</w:t>
      </w:r>
    </w:p>
    <w:p w14:paraId="316A86EA" w14:textId="77777777" w:rsidR="00A8221D" w:rsidRPr="00B55E3E" w:rsidRDefault="00A8221D" w:rsidP="00A8221D">
      <w:pPr>
        <w:pStyle w:val="PL"/>
      </w:pPr>
      <w:r w:rsidRPr="00B55E3E">
        <w:t xml:space="preserve">    visitedCellInfoList-r16          VisitedCellInfoList-r16,</w:t>
      </w:r>
    </w:p>
    <w:p w14:paraId="5EC69D0B"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04838744" w14:textId="77777777" w:rsidR="00A8221D" w:rsidRPr="00B55E3E" w:rsidRDefault="00A8221D" w:rsidP="00A8221D">
      <w:pPr>
        <w:pStyle w:val="PL"/>
      </w:pPr>
      <w:r w:rsidRPr="00B55E3E">
        <w:t>}</w:t>
      </w:r>
    </w:p>
    <w:p w14:paraId="44E8EE21" w14:textId="77777777" w:rsidR="00A8221D" w:rsidRPr="00B55E3E" w:rsidRDefault="00A8221D" w:rsidP="00A8221D">
      <w:pPr>
        <w:pStyle w:val="PL"/>
      </w:pPr>
    </w:p>
    <w:p w14:paraId="37044B32" w14:textId="77777777" w:rsidR="00A8221D" w:rsidRPr="00B55E3E" w:rsidRDefault="00A8221D" w:rsidP="00A8221D">
      <w:pPr>
        <w:pStyle w:val="PL"/>
        <w:rPr>
          <w:color w:val="808080"/>
        </w:rPr>
      </w:pPr>
      <w:r w:rsidRPr="00B55E3E">
        <w:rPr>
          <w:color w:val="808080"/>
        </w:rPr>
        <w:t>-- TAG-VARMOBILITYHISTORYREPORT-STOP</w:t>
      </w:r>
    </w:p>
    <w:p w14:paraId="3AC58386" w14:textId="77777777" w:rsidR="00A8221D" w:rsidRPr="00B55E3E" w:rsidRDefault="00A8221D" w:rsidP="00A8221D">
      <w:pPr>
        <w:pStyle w:val="PL"/>
        <w:rPr>
          <w:color w:val="808080"/>
        </w:rPr>
      </w:pPr>
      <w:r w:rsidRPr="00B55E3E">
        <w:rPr>
          <w:color w:val="808080"/>
        </w:rPr>
        <w:t>-- ASN1STOP</w:t>
      </w:r>
    </w:p>
    <w:p w14:paraId="465374A9" w14:textId="77777777" w:rsidR="00A8221D" w:rsidRPr="00B55E3E" w:rsidRDefault="00A8221D" w:rsidP="00A8221D"/>
    <w:p w14:paraId="0AAF4E17" w14:textId="77777777" w:rsidR="00A8221D" w:rsidRPr="00B55E3E" w:rsidRDefault="00A8221D" w:rsidP="00A8221D">
      <w:pPr>
        <w:pStyle w:val="Heading4"/>
        <w:rPr>
          <w:rFonts w:eastAsia="MS Mincho"/>
        </w:rPr>
      </w:pPr>
      <w:bookmarkStart w:id="2411" w:name="_Toc60777594"/>
      <w:bookmarkStart w:id="2412" w:name="_Toc115429482"/>
      <w:r w:rsidRPr="00B55E3E">
        <w:rPr>
          <w:rFonts w:eastAsia="MS Mincho"/>
        </w:rPr>
        <w:t>–</w:t>
      </w:r>
      <w:r w:rsidRPr="00B55E3E">
        <w:rPr>
          <w:rFonts w:eastAsia="MS Mincho"/>
        </w:rPr>
        <w:tab/>
      </w:r>
      <w:r w:rsidRPr="00B55E3E">
        <w:rPr>
          <w:rFonts w:eastAsia="MS Mincho"/>
          <w:i/>
        </w:rPr>
        <w:t>VarPendingRNA-Update</w:t>
      </w:r>
      <w:bookmarkEnd w:id="2411"/>
      <w:bookmarkEnd w:id="2412"/>
    </w:p>
    <w:p w14:paraId="025381E8" w14:textId="77777777" w:rsidR="00A8221D" w:rsidRPr="00B55E3E" w:rsidRDefault="00A8221D" w:rsidP="00A8221D">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58AB4193" w14:textId="77777777" w:rsidR="00A8221D" w:rsidRPr="00B55E3E" w:rsidRDefault="00A8221D" w:rsidP="00A8221D">
      <w:pPr>
        <w:pStyle w:val="TH"/>
        <w:rPr>
          <w:bCs/>
          <w:i/>
          <w:iCs/>
        </w:rPr>
      </w:pPr>
      <w:r w:rsidRPr="00B55E3E">
        <w:rPr>
          <w:bCs/>
          <w:i/>
          <w:iCs/>
        </w:rPr>
        <w:lastRenderedPageBreak/>
        <w:t>VarPendingRNA-Update UE variable</w:t>
      </w:r>
    </w:p>
    <w:p w14:paraId="3CFF8942" w14:textId="77777777" w:rsidR="00A8221D" w:rsidRPr="00B55E3E" w:rsidRDefault="00A8221D" w:rsidP="00A8221D">
      <w:pPr>
        <w:pStyle w:val="PL"/>
        <w:rPr>
          <w:color w:val="808080"/>
        </w:rPr>
      </w:pPr>
      <w:r w:rsidRPr="00B55E3E">
        <w:rPr>
          <w:color w:val="808080"/>
        </w:rPr>
        <w:t>-- ASN1START</w:t>
      </w:r>
    </w:p>
    <w:p w14:paraId="32418630" w14:textId="77777777" w:rsidR="00A8221D" w:rsidRPr="00B55E3E" w:rsidRDefault="00A8221D" w:rsidP="00A8221D">
      <w:pPr>
        <w:pStyle w:val="PL"/>
        <w:rPr>
          <w:color w:val="808080"/>
        </w:rPr>
      </w:pPr>
      <w:r w:rsidRPr="00B55E3E">
        <w:rPr>
          <w:color w:val="808080"/>
        </w:rPr>
        <w:t>-- TAG-VARPENDINGRNA-UPDATE-START</w:t>
      </w:r>
    </w:p>
    <w:p w14:paraId="16C5B7C8" w14:textId="77777777" w:rsidR="00A8221D" w:rsidRPr="00B55E3E" w:rsidRDefault="00A8221D" w:rsidP="00A8221D">
      <w:pPr>
        <w:pStyle w:val="PL"/>
      </w:pPr>
    </w:p>
    <w:p w14:paraId="3A282D0D" w14:textId="77777777" w:rsidR="00A8221D" w:rsidRPr="00B55E3E" w:rsidRDefault="00A8221D" w:rsidP="00A8221D">
      <w:pPr>
        <w:pStyle w:val="PL"/>
      </w:pPr>
      <w:r w:rsidRPr="00B55E3E">
        <w:t xml:space="preserve">VarPendingRNA-Update ::=                    </w:t>
      </w:r>
      <w:r w:rsidRPr="00B55E3E">
        <w:rPr>
          <w:color w:val="993366"/>
        </w:rPr>
        <w:t>SEQUENCE</w:t>
      </w:r>
      <w:r w:rsidRPr="00B55E3E">
        <w:t xml:space="preserve"> {</w:t>
      </w:r>
    </w:p>
    <w:p w14:paraId="32552ACF" w14:textId="77777777" w:rsidR="00A8221D" w:rsidRPr="00B55E3E" w:rsidRDefault="00A8221D" w:rsidP="00A8221D">
      <w:pPr>
        <w:pStyle w:val="PL"/>
      </w:pPr>
      <w:r w:rsidRPr="00B55E3E">
        <w:t xml:space="preserve">    pendingRNA-Update                   </w:t>
      </w:r>
      <w:r w:rsidRPr="00B55E3E">
        <w:rPr>
          <w:color w:val="993366"/>
        </w:rPr>
        <w:t>BOOLEAN</w:t>
      </w:r>
      <w:r w:rsidRPr="00B55E3E">
        <w:t xml:space="preserve">                             </w:t>
      </w:r>
      <w:r w:rsidRPr="00B55E3E">
        <w:rPr>
          <w:color w:val="993366"/>
        </w:rPr>
        <w:t>OPTIONAL</w:t>
      </w:r>
    </w:p>
    <w:p w14:paraId="08580DEF" w14:textId="77777777" w:rsidR="00A8221D" w:rsidRPr="00B55E3E" w:rsidRDefault="00A8221D" w:rsidP="00A8221D">
      <w:pPr>
        <w:pStyle w:val="PL"/>
      </w:pPr>
      <w:r w:rsidRPr="00B55E3E">
        <w:t>}</w:t>
      </w:r>
    </w:p>
    <w:p w14:paraId="351B4F49" w14:textId="77777777" w:rsidR="00A8221D" w:rsidRPr="00B55E3E" w:rsidRDefault="00A8221D" w:rsidP="00A8221D">
      <w:pPr>
        <w:pStyle w:val="PL"/>
      </w:pPr>
    </w:p>
    <w:p w14:paraId="73BD659A" w14:textId="77777777" w:rsidR="00A8221D" w:rsidRPr="00B55E3E" w:rsidRDefault="00A8221D" w:rsidP="00A8221D">
      <w:pPr>
        <w:pStyle w:val="PL"/>
        <w:rPr>
          <w:color w:val="808080"/>
        </w:rPr>
      </w:pPr>
      <w:r w:rsidRPr="00B55E3E">
        <w:rPr>
          <w:color w:val="808080"/>
        </w:rPr>
        <w:t>-- TAG-VARPENDINGRNA-UPDATE-STOP</w:t>
      </w:r>
    </w:p>
    <w:p w14:paraId="43EFCD17" w14:textId="77777777" w:rsidR="00A8221D" w:rsidRPr="00B55E3E" w:rsidRDefault="00A8221D" w:rsidP="00A8221D">
      <w:pPr>
        <w:pStyle w:val="PL"/>
        <w:rPr>
          <w:color w:val="808080"/>
        </w:rPr>
      </w:pPr>
      <w:r w:rsidRPr="00B55E3E">
        <w:rPr>
          <w:color w:val="808080"/>
        </w:rPr>
        <w:t>-- ASN1STOP</w:t>
      </w:r>
    </w:p>
    <w:p w14:paraId="619BC6D7" w14:textId="77777777" w:rsidR="00A8221D" w:rsidRPr="00B55E3E" w:rsidRDefault="00A8221D" w:rsidP="00A8221D">
      <w:pPr>
        <w:rPr>
          <w:rFonts w:eastAsiaTheme="minorEastAsia"/>
        </w:rPr>
      </w:pPr>
    </w:p>
    <w:p w14:paraId="30281DFE" w14:textId="77777777" w:rsidR="00A8221D" w:rsidRPr="00B55E3E" w:rsidRDefault="00A8221D" w:rsidP="00A8221D">
      <w:pPr>
        <w:pStyle w:val="Heading4"/>
      </w:pPr>
      <w:bookmarkStart w:id="2413" w:name="_Toc60777595"/>
      <w:bookmarkStart w:id="2414" w:name="_Toc115429483"/>
      <w:r w:rsidRPr="00B55E3E">
        <w:t>–</w:t>
      </w:r>
      <w:r w:rsidRPr="00B55E3E">
        <w:tab/>
      </w:r>
      <w:r w:rsidRPr="00B55E3E">
        <w:rPr>
          <w:i/>
        </w:rPr>
        <w:t>VarRA-Report</w:t>
      </w:r>
      <w:bookmarkEnd w:id="2413"/>
      <w:bookmarkEnd w:id="2414"/>
    </w:p>
    <w:p w14:paraId="0E1364BB" w14:textId="77777777" w:rsidR="00A8221D" w:rsidRPr="00B55E3E" w:rsidRDefault="00A8221D" w:rsidP="00A8221D">
      <w:r w:rsidRPr="00B55E3E">
        <w:t xml:space="preserve">The UE variable </w:t>
      </w:r>
      <w:r w:rsidRPr="00B55E3E">
        <w:rPr>
          <w:i/>
        </w:rPr>
        <w:t>VarRA-Report</w:t>
      </w:r>
      <w:r w:rsidRPr="00B55E3E">
        <w:rPr>
          <w:iCs/>
        </w:rPr>
        <w:t xml:space="preserve"> includes the random-access related information</w:t>
      </w:r>
      <w:r w:rsidRPr="00B55E3E">
        <w:t>.</w:t>
      </w:r>
    </w:p>
    <w:p w14:paraId="190C0A0A" w14:textId="77777777" w:rsidR="00A8221D" w:rsidRPr="00B55E3E" w:rsidRDefault="00A8221D" w:rsidP="00A8221D">
      <w:pPr>
        <w:pStyle w:val="TH"/>
      </w:pPr>
      <w:r w:rsidRPr="00B55E3E">
        <w:rPr>
          <w:bCs/>
          <w:i/>
          <w:iCs/>
        </w:rPr>
        <w:t>VarRA-Report</w:t>
      </w:r>
      <w:r w:rsidRPr="00B55E3E">
        <w:t xml:space="preserve"> UE variable</w:t>
      </w:r>
    </w:p>
    <w:p w14:paraId="7DE9ECA2" w14:textId="77777777" w:rsidR="00A8221D" w:rsidRPr="00B55E3E" w:rsidRDefault="00A8221D" w:rsidP="00A8221D">
      <w:pPr>
        <w:pStyle w:val="PL"/>
        <w:rPr>
          <w:color w:val="808080"/>
        </w:rPr>
      </w:pPr>
      <w:r w:rsidRPr="00B55E3E">
        <w:rPr>
          <w:color w:val="808080"/>
        </w:rPr>
        <w:t>-- ASN1START</w:t>
      </w:r>
    </w:p>
    <w:p w14:paraId="1227FC3D" w14:textId="77777777" w:rsidR="00A8221D" w:rsidRPr="00B55E3E" w:rsidRDefault="00A8221D" w:rsidP="00A8221D">
      <w:pPr>
        <w:pStyle w:val="PL"/>
        <w:rPr>
          <w:color w:val="808080"/>
        </w:rPr>
      </w:pPr>
      <w:r w:rsidRPr="00B55E3E">
        <w:rPr>
          <w:color w:val="808080"/>
        </w:rPr>
        <w:t>-- TAG-VARRA-REPORT-START</w:t>
      </w:r>
    </w:p>
    <w:p w14:paraId="23046D87" w14:textId="77777777" w:rsidR="00A8221D" w:rsidRPr="00B55E3E" w:rsidRDefault="00A8221D" w:rsidP="00A8221D">
      <w:pPr>
        <w:pStyle w:val="PL"/>
      </w:pPr>
    </w:p>
    <w:p w14:paraId="7BEAA4D0" w14:textId="77777777" w:rsidR="00A8221D" w:rsidRPr="00B55E3E" w:rsidRDefault="00A8221D" w:rsidP="00A8221D">
      <w:pPr>
        <w:pStyle w:val="PL"/>
      </w:pPr>
      <w:r w:rsidRPr="00B55E3E">
        <w:t xml:space="preserve">VarRA-Report-r16 ::=      </w:t>
      </w:r>
      <w:r w:rsidRPr="00B55E3E">
        <w:rPr>
          <w:color w:val="993366"/>
        </w:rPr>
        <w:t>SEQUENCE</w:t>
      </w:r>
      <w:r w:rsidRPr="00B55E3E">
        <w:t xml:space="preserve"> {</w:t>
      </w:r>
    </w:p>
    <w:p w14:paraId="73C1B86B" w14:textId="77777777" w:rsidR="00A8221D" w:rsidRPr="00B55E3E" w:rsidRDefault="00A8221D" w:rsidP="00A8221D">
      <w:pPr>
        <w:pStyle w:val="PL"/>
      </w:pPr>
      <w:r w:rsidRPr="00B55E3E">
        <w:t xml:space="preserve">    ra-ReportList-r16         RA-ReportList-r16,</w:t>
      </w:r>
    </w:p>
    <w:p w14:paraId="69CCE09F" w14:textId="77777777" w:rsidR="00A8221D" w:rsidRPr="00B55E3E" w:rsidRDefault="00A8221D" w:rsidP="00A8221D">
      <w:pPr>
        <w:pStyle w:val="PL"/>
      </w:pPr>
      <w:r w:rsidRPr="00B55E3E">
        <w:t xml:space="preserve">    plmn-IdentityList-r16     PLMN-IdentityList-r16</w:t>
      </w:r>
    </w:p>
    <w:p w14:paraId="73D2286C" w14:textId="77777777" w:rsidR="00A8221D" w:rsidRPr="00B55E3E" w:rsidRDefault="00A8221D" w:rsidP="00A8221D">
      <w:pPr>
        <w:pStyle w:val="PL"/>
      </w:pPr>
      <w:r w:rsidRPr="00B55E3E">
        <w:t>}</w:t>
      </w:r>
    </w:p>
    <w:p w14:paraId="6065B051" w14:textId="77777777" w:rsidR="00A8221D" w:rsidRPr="00B55E3E" w:rsidRDefault="00A8221D" w:rsidP="00A8221D">
      <w:pPr>
        <w:pStyle w:val="PL"/>
      </w:pPr>
    </w:p>
    <w:p w14:paraId="382A01A5" w14:textId="77777777" w:rsidR="00A8221D" w:rsidRPr="00B55E3E" w:rsidRDefault="00A8221D" w:rsidP="00A8221D">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E8DF833" w14:textId="77777777" w:rsidR="00A8221D" w:rsidRPr="00B55E3E" w:rsidRDefault="00A8221D" w:rsidP="00A8221D">
      <w:pPr>
        <w:pStyle w:val="PL"/>
      </w:pPr>
    </w:p>
    <w:p w14:paraId="67778D86" w14:textId="77777777" w:rsidR="00A8221D" w:rsidRPr="00B55E3E" w:rsidRDefault="00A8221D" w:rsidP="00A8221D">
      <w:pPr>
        <w:pStyle w:val="PL"/>
        <w:rPr>
          <w:color w:val="808080"/>
        </w:rPr>
      </w:pPr>
      <w:r w:rsidRPr="00B55E3E">
        <w:rPr>
          <w:color w:val="808080"/>
        </w:rPr>
        <w:t>-- TAG-VARRA-REPORT-STOP</w:t>
      </w:r>
    </w:p>
    <w:p w14:paraId="707D3514" w14:textId="77777777" w:rsidR="00A8221D" w:rsidRPr="00B55E3E" w:rsidRDefault="00A8221D" w:rsidP="00A8221D">
      <w:pPr>
        <w:pStyle w:val="PL"/>
        <w:rPr>
          <w:color w:val="808080"/>
        </w:rPr>
      </w:pPr>
      <w:r w:rsidRPr="00B55E3E">
        <w:rPr>
          <w:color w:val="808080"/>
        </w:rPr>
        <w:t>-- ASN1STOP</w:t>
      </w:r>
    </w:p>
    <w:p w14:paraId="0E6A3395" w14:textId="77777777" w:rsidR="00A8221D" w:rsidRPr="00B55E3E" w:rsidRDefault="00A8221D" w:rsidP="00A8221D"/>
    <w:p w14:paraId="1B49A396" w14:textId="77777777" w:rsidR="00A8221D" w:rsidRPr="00B55E3E" w:rsidRDefault="00A8221D" w:rsidP="00A8221D">
      <w:pPr>
        <w:pStyle w:val="Heading4"/>
      </w:pPr>
      <w:bookmarkStart w:id="2415" w:name="_Toc60777596"/>
      <w:bookmarkStart w:id="2416" w:name="_Toc115429484"/>
      <w:r w:rsidRPr="00B55E3E">
        <w:t>–</w:t>
      </w:r>
      <w:r w:rsidRPr="00B55E3E">
        <w:tab/>
      </w:r>
      <w:r w:rsidRPr="00B55E3E">
        <w:rPr>
          <w:i/>
        </w:rPr>
        <w:t>VarResumeMAC-Input</w:t>
      </w:r>
      <w:bookmarkEnd w:id="2415"/>
      <w:bookmarkEnd w:id="2416"/>
    </w:p>
    <w:p w14:paraId="73157DC4" w14:textId="77777777" w:rsidR="00A8221D" w:rsidRPr="00B55E3E" w:rsidRDefault="00A8221D" w:rsidP="00A8221D">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1A86C4F6" w14:textId="77777777" w:rsidR="00A8221D" w:rsidRPr="00B55E3E" w:rsidRDefault="00A8221D" w:rsidP="00A8221D">
      <w:pPr>
        <w:pStyle w:val="TH"/>
      </w:pPr>
      <w:r w:rsidRPr="00B55E3E">
        <w:rPr>
          <w:i/>
        </w:rPr>
        <w:t xml:space="preserve">VarResumeMAC-Input </w:t>
      </w:r>
      <w:r w:rsidRPr="00B55E3E">
        <w:t>variable</w:t>
      </w:r>
    </w:p>
    <w:p w14:paraId="3F3ED57A" w14:textId="77777777" w:rsidR="00A8221D" w:rsidRPr="00B55E3E" w:rsidRDefault="00A8221D" w:rsidP="00A8221D">
      <w:pPr>
        <w:pStyle w:val="PL"/>
        <w:rPr>
          <w:color w:val="808080"/>
        </w:rPr>
      </w:pPr>
      <w:r w:rsidRPr="00B55E3E">
        <w:rPr>
          <w:color w:val="808080"/>
        </w:rPr>
        <w:t>-- ASN1START</w:t>
      </w:r>
    </w:p>
    <w:p w14:paraId="6890876E" w14:textId="77777777" w:rsidR="00A8221D" w:rsidRPr="00B55E3E" w:rsidRDefault="00A8221D" w:rsidP="00A8221D">
      <w:pPr>
        <w:pStyle w:val="PL"/>
        <w:rPr>
          <w:color w:val="808080"/>
        </w:rPr>
      </w:pPr>
      <w:r w:rsidRPr="00B55E3E">
        <w:rPr>
          <w:color w:val="808080"/>
        </w:rPr>
        <w:t>-- TAG-VARRESUMEMAC-INPUT-START</w:t>
      </w:r>
    </w:p>
    <w:p w14:paraId="0BA86633" w14:textId="77777777" w:rsidR="00A8221D" w:rsidRPr="00B55E3E" w:rsidRDefault="00A8221D" w:rsidP="00A8221D">
      <w:pPr>
        <w:pStyle w:val="PL"/>
      </w:pPr>
    </w:p>
    <w:p w14:paraId="566560D5" w14:textId="77777777" w:rsidR="00A8221D" w:rsidRPr="00B55E3E" w:rsidRDefault="00A8221D" w:rsidP="00A8221D">
      <w:pPr>
        <w:pStyle w:val="PL"/>
      </w:pPr>
      <w:r w:rsidRPr="00B55E3E">
        <w:t xml:space="preserve">VarResumeMAC-Input  ::=     </w:t>
      </w:r>
      <w:r w:rsidRPr="00B55E3E">
        <w:rPr>
          <w:color w:val="993366"/>
        </w:rPr>
        <w:t>SEQUENCE</w:t>
      </w:r>
      <w:r w:rsidRPr="00B55E3E">
        <w:t xml:space="preserve"> {</w:t>
      </w:r>
    </w:p>
    <w:p w14:paraId="0A40AEF6" w14:textId="77777777" w:rsidR="00A8221D" w:rsidRPr="00B55E3E" w:rsidRDefault="00A8221D" w:rsidP="00A8221D">
      <w:pPr>
        <w:pStyle w:val="PL"/>
      </w:pPr>
      <w:r w:rsidRPr="00B55E3E">
        <w:t xml:space="preserve">    sourcePhysCellId                        PhysCellId,</w:t>
      </w:r>
    </w:p>
    <w:p w14:paraId="6E84D633" w14:textId="77777777" w:rsidR="00A8221D" w:rsidRPr="00B55E3E" w:rsidRDefault="00A8221D" w:rsidP="00A8221D">
      <w:pPr>
        <w:pStyle w:val="PL"/>
      </w:pPr>
      <w:r w:rsidRPr="00B55E3E">
        <w:t xml:space="preserve">    targetCellIdentity                      CellIdentity,</w:t>
      </w:r>
    </w:p>
    <w:p w14:paraId="791A63A0" w14:textId="77777777" w:rsidR="00A8221D" w:rsidRPr="00B55E3E" w:rsidRDefault="00A8221D" w:rsidP="00A8221D">
      <w:pPr>
        <w:pStyle w:val="PL"/>
      </w:pPr>
      <w:r w:rsidRPr="00B55E3E">
        <w:t xml:space="preserve">    source-c-RNTI                           RNTI-Value</w:t>
      </w:r>
    </w:p>
    <w:p w14:paraId="046CF022" w14:textId="77777777" w:rsidR="00A8221D" w:rsidRPr="00B55E3E" w:rsidRDefault="00A8221D" w:rsidP="00A8221D">
      <w:pPr>
        <w:pStyle w:val="PL"/>
      </w:pPr>
      <w:r w:rsidRPr="00B55E3E">
        <w:t>}</w:t>
      </w:r>
    </w:p>
    <w:p w14:paraId="6244F754" w14:textId="77777777" w:rsidR="00A8221D" w:rsidRPr="00B55E3E" w:rsidRDefault="00A8221D" w:rsidP="00A8221D">
      <w:pPr>
        <w:pStyle w:val="PL"/>
      </w:pPr>
    </w:p>
    <w:p w14:paraId="0AD14D73" w14:textId="77777777" w:rsidR="00A8221D" w:rsidRPr="00B55E3E" w:rsidRDefault="00A8221D" w:rsidP="00A8221D">
      <w:pPr>
        <w:pStyle w:val="PL"/>
        <w:rPr>
          <w:color w:val="808080"/>
        </w:rPr>
      </w:pPr>
      <w:r w:rsidRPr="00B55E3E">
        <w:rPr>
          <w:color w:val="808080"/>
        </w:rPr>
        <w:t>-- TAG-VARRESUMEMAC-INPUT-STOP</w:t>
      </w:r>
    </w:p>
    <w:p w14:paraId="1A94F8E4" w14:textId="77777777" w:rsidR="00A8221D" w:rsidRPr="00B55E3E" w:rsidRDefault="00A8221D" w:rsidP="00A8221D">
      <w:pPr>
        <w:pStyle w:val="PL"/>
        <w:rPr>
          <w:color w:val="808080"/>
        </w:rPr>
      </w:pPr>
      <w:r w:rsidRPr="00B55E3E">
        <w:rPr>
          <w:color w:val="808080"/>
        </w:rPr>
        <w:t>-- ASN1STOP</w:t>
      </w:r>
    </w:p>
    <w:p w14:paraId="601CFA93"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64919E3"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2C5B8A3" w14:textId="77777777" w:rsidR="00A8221D" w:rsidRPr="00B55E3E" w:rsidRDefault="00A8221D" w:rsidP="00FB1467">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A8221D" w:rsidRPr="00B55E3E" w14:paraId="72D628E1"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3D72D6AF" w14:textId="77777777" w:rsidR="00A8221D" w:rsidRPr="00B55E3E" w:rsidRDefault="00A8221D" w:rsidP="00FB1467">
            <w:pPr>
              <w:pStyle w:val="TAL"/>
              <w:rPr>
                <w:b/>
                <w:bCs/>
                <w:i/>
                <w:iCs/>
                <w:noProof/>
                <w:lang w:eastAsia="sv-SE"/>
              </w:rPr>
            </w:pPr>
            <w:r w:rsidRPr="00B55E3E">
              <w:rPr>
                <w:b/>
                <w:bCs/>
                <w:i/>
                <w:iCs/>
                <w:noProof/>
                <w:lang w:eastAsia="sv-SE"/>
              </w:rPr>
              <w:t>targetCellIdentity</w:t>
            </w:r>
          </w:p>
          <w:p w14:paraId="79A2BA68" w14:textId="77777777" w:rsidR="00A8221D" w:rsidRPr="00B55E3E" w:rsidRDefault="00A8221D" w:rsidP="00FB1467">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A8221D" w:rsidRPr="00B55E3E" w14:paraId="3E29EFB8"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1CEB3EBF" w14:textId="77777777" w:rsidR="00A8221D" w:rsidRPr="00B55E3E" w:rsidRDefault="00A8221D" w:rsidP="00FB1467">
            <w:pPr>
              <w:pStyle w:val="TAL"/>
              <w:rPr>
                <w:b/>
                <w:bCs/>
                <w:i/>
                <w:iCs/>
                <w:noProof/>
                <w:lang w:eastAsia="sv-SE"/>
              </w:rPr>
            </w:pPr>
            <w:r w:rsidRPr="00B55E3E">
              <w:rPr>
                <w:b/>
                <w:bCs/>
                <w:i/>
                <w:iCs/>
                <w:noProof/>
                <w:lang w:eastAsia="sv-SE"/>
              </w:rPr>
              <w:t>source-c-RNTI</w:t>
            </w:r>
          </w:p>
          <w:p w14:paraId="07D2D45F" w14:textId="77777777" w:rsidR="00A8221D" w:rsidRPr="00B55E3E" w:rsidRDefault="00A8221D" w:rsidP="00FB1467">
            <w:pPr>
              <w:pStyle w:val="TAL"/>
              <w:rPr>
                <w:lang w:eastAsia="sv-SE"/>
              </w:rPr>
            </w:pPr>
            <w:r w:rsidRPr="00B55E3E">
              <w:rPr>
                <w:lang w:eastAsia="sv-SE"/>
              </w:rPr>
              <w:t>Set to C-RNTI that the UE had in the PCell it was connected to prior to suspension of the RRC connection.</w:t>
            </w:r>
          </w:p>
        </w:tc>
      </w:tr>
      <w:tr w:rsidR="00A8221D" w:rsidRPr="00B55E3E" w14:paraId="0D25CBFD"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69DE29F4" w14:textId="77777777" w:rsidR="00A8221D" w:rsidRPr="00B55E3E" w:rsidRDefault="00A8221D" w:rsidP="00FB1467">
            <w:pPr>
              <w:pStyle w:val="TAL"/>
              <w:rPr>
                <w:b/>
                <w:bCs/>
                <w:i/>
                <w:noProof/>
                <w:lang w:eastAsia="en-GB"/>
              </w:rPr>
            </w:pPr>
            <w:r w:rsidRPr="00B55E3E">
              <w:rPr>
                <w:b/>
                <w:bCs/>
                <w:i/>
                <w:noProof/>
                <w:lang w:eastAsia="en-GB"/>
              </w:rPr>
              <w:t>sourcePhysCellId</w:t>
            </w:r>
          </w:p>
          <w:p w14:paraId="0AFC53C1" w14:textId="77777777" w:rsidR="00A8221D" w:rsidRPr="00B55E3E" w:rsidRDefault="00A8221D" w:rsidP="00FB1467">
            <w:pPr>
              <w:pStyle w:val="TAL"/>
              <w:rPr>
                <w:lang w:eastAsia="sv-SE"/>
              </w:rPr>
            </w:pPr>
            <w:r w:rsidRPr="00B55E3E">
              <w:rPr>
                <w:lang w:eastAsia="sv-SE"/>
              </w:rPr>
              <w:t>Set to the physical cell identity of the PCell the UE was connected to prior to suspension of the RRC connection.</w:t>
            </w:r>
          </w:p>
        </w:tc>
      </w:tr>
    </w:tbl>
    <w:p w14:paraId="7E0F5736" w14:textId="77777777" w:rsidR="00A8221D" w:rsidRPr="00B55E3E" w:rsidRDefault="00A8221D" w:rsidP="00A8221D"/>
    <w:p w14:paraId="2D91BC90" w14:textId="77777777" w:rsidR="00A8221D" w:rsidRPr="00B55E3E" w:rsidRDefault="00A8221D" w:rsidP="00A8221D">
      <w:pPr>
        <w:pStyle w:val="Heading4"/>
      </w:pPr>
      <w:bookmarkStart w:id="2417" w:name="_Toc60777597"/>
      <w:bookmarkStart w:id="2418" w:name="_Toc115429485"/>
      <w:r w:rsidRPr="00B55E3E">
        <w:t>–</w:t>
      </w:r>
      <w:r w:rsidRPr="00B55E3E">
        <w:tab/>
      </w:r>
      <w:r w:rsidRPr="00B55E3E">
        <w:rPr>
          <w:i/>
        </w:rPr>
        <w:t>VarRLF-Report</w:t>
      </w:r>
      <w:bookmarkEnd w:id="2417"/>
      <w:bookmarkEnd w:id="2418"/>
    </w:p>
    <w:p w14:paraId="4AFBA339" w14:textId="77777777" w:rsidR="00A8221D" w:rsidRPr="00B55E3E" w:rsidRDefault="00A8221D" w:rsidP="00A8221D">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32B1A36A" w14:textId="77777777" w:rsidR="00A8221D" w:rsidRPr="00B55E3E" w:rsidRDefault="00A8221D" w:rsidP="00A8221D">
      <w:pPr>
        <w:pStyle w:val="TH"/>
      </w:pPr>
      <w:r w:rsidRPr="00B55E3E">
        <w:rPr>
          <w:bCs/>
          <w:i/>
          <w:iCs/>
        </w:rPr>
        <w:t>VarRLF-Report</w:t>
      </w:r>
      <w:r w:rsidRPr="00B55E3E">
        <w:t xml:space="preserve"> UE variable</w:t>
      </w:r>
    </w:p>
    <w:p w14:paraId="63D6EDF3" w14:textId="77777777" w:rsidR="00A8221D" w:rsidRPr="00B55E3E" w:rsidRDefault="00A8221D" w:rsidP="00A8221D">
      <w:pPr>
        <w:pStyle w:val="PL"/>
        <w:rPr>
          <w:color w:val="808080"/>
        </w:rPr>
      </w:pPr>
      <w:r w:rsidRPr="00B55E3E">
        <w:rPr>
          <w:color w:val="808080"/>
        </w:rPr>
        <w:t>-- ASN1START</w:t>
      </w:r>
    </w:p>
    <w:p w14:paraId="47737851" w14:textId="77777777" w:rsidR="00A8221D" w:rsidRPr="00B55E3E" w:rsidRDefault="00A8221D" w:rsidP="00A8221D">
      <w:pPr>
        <w:pStyle w:val="PL"/>
        <w:rPr>
          <w:color w:val="808080"/>
        </w:rPr>
      </w:pPr>
      <w:r w:rsidRPr="00B55E3E">
        <w:rPr>
          <w:color w:val="808080"/>
        </w:rPr>
        <w:t>-- TAG-VARRLF-REPORT-START</w:t>
      </w:r>
    </w:p>
    <w:p w14:paraId="33DB8AA0" w14:textId="77777777" w:rsidR="00A8221D" w:rsidRPr="00B55E3E" w:rsidRDefault="00A8221D" w:rsidP="00A8221D">
      <w:pPr>
        <w:pStyle w:val="PL"/>
      </w:pPr>
    </w:p>
    <w:p w14:paraId="0861F5BE" w14:textId="77777777" w:rsidR="00A8221D" w:rsidRPr="00B55E3E" w:rsidRDefault="00A8221D" w:rsidP="00A8221D">
      <w:pPr>
        <w:pStyle w:val="PL"/>
      </w:pPr>
      <w:r w:rsidRPr="00B55E3E">
        <w:t xml:space="preserve">VarRLF-Report-r16 ::=    </w:t>
      </w:r>
      <w:r w:rsidRPr="00B55E3E">
        <w:rPr>
          <w:color w:val="993366"/>
        </w:rPr>
        <w:t>SEQUENCE</w:t>
      </w:r>
      <w:r w:rsidRPr="00B55E3E">
        <w:t xml:space="preserve"> {</w:t>
      </w:r>
    </w:p>
    <w:p w14:paraId="311D36CB" w14:textId="77777777" w:rsidR="00A8221D" w:rsidRPr="00B55E3E" w:rsidRDefault="00A8221D" w:rsidP="00A8221D">
      <w:pPr>
        <w:pStyle w:val="PL"/>
      </w:pPr>
      <w:r w:rsidRPr="00B55E3E">
        <w:t xml:space="preserve">    rlf-Report-r16           RLF-Report-r16,</w:t>
      </w:r>
    </w:p>
    <w:p w14:paraId="48CBC923" w14:textId="77777777" w:rsidR="00A8221D" w:rsidRPr="00B55E3E" w:rsidRDefault="00A8221D" w:rsidP="00A8221D">
      <w:pPr>
        <w:pStyle w:val="PL"/>
      </w:pPr>
      <w:r w:rsidRPr="00B55E3E">
        <w:t xml:space="preserve">    plmn-IdentityList-r16    PLMN-IdentityList2-r16</w:t>
      </w:r>
    </w:p>
    <w:p w14:paraId="4CF010D1" w14:textId="77777777" w:rsidR="00A8221D" w:rsidRPr="00B55E3E" w:rsidRDefault="00A8221D" w:rsidP="00A8221D">
      <w:pPr>
        <w:pStyle w:val="PL"/>
      </w:pPr>
      <w:r w:rsidRPr="00B55E3E">
        <w:t>}</w:t>
      </w:r>
    </w:p>
    <w:p w14:paraId="30C1F83F" w14:textId="77777777" w:rsidR="00A8221D" w:rsidRPr="00B55E3E" w:rsidRDefault="00A8221D" w:rsidP="00A8221D">
      <w:pPr>
        <w:pStyle w:val="PL"/>
      </w:pPr>
    </w:p>
    <w:p w14:paraId="1C5D45F5" w14:textId="77777777" w:rsidR="00A8221D" w:rsidRPr="00B55E3E" w:rsidRDefault="00A8221D" w:rsidP="00A8221D">
      <w:pPr>
        <w:pStyle w:val="PL"/>
        <w:rPr>
          <w:color w:val="808080"/>
        </w:rPr>
      </w:pPr>
      <w:r w:rsidRPr="00B55E3E">
        <w:rPr>
          <w:color w:val="808080"/>
        </w:rPr>
        <w:t>-- TAG-VARRLF-REPORT-STOP</w:t>
      </w:r>
    </w:p>
    <w:p w14:paraId="41517CE7" w14:textId="77777777" w:rsidR="00A8221D" w:rsidRPr="00B55E3E" w:rsidRDefault="00A8221D" w:rsidP="00A8221D">
      <w:pPr>
        <w:pStyle w:val="PL"/>
        <w:rPr>
          <w:color w:val="808080"/>
        </w:rPr>
      </w:pPr>
      <w:r w:rsidRPr="00B55E3E">
        <w:rPr>
          <w:color w:val="808080"/>
        </w:rPr>
        <w:t>-- ASN1STOP</w:t>
      </w:r>
    </w:p>
    <w:p w14:paraId="6E318CE5" w14:textId="77777777" w:rsidR="00A8221D" w:rsidRPr="00B55E3E" w:rsidRDefault="00A8221D" w:rsidP="00A8221D"/>
    <w:p w14:paraId="7DF72B5E" w14:textId="77777777" w:rsidR="00A8221D" w:rsidRPr="00B55E3E" w:rsidRDefault="00A8221D" w:rsidP="00A8221D">
      <w:pPr>
        <w:pStyle w:val="Heading4"/>
      </w:pPr>
      <w:bookmarkStart w:id="2419" w:name="_Toc60777598"/>
      <w:bookmarkStart w:id="2420" w:name="_Toc115429486"/>
      <w:r w:rsidRPr="00B55E3E">
        <w:t>–</w:t>
      </w:r>
      <w:r w:rsidRPr="00B55E3E">
        <w:tab/>
      </w:r>
      <w:r w:rsidRPr="00B55E3E">
        <w:rPr>
          <w:i/>
        </w:rPr>
        <w:t>VarShortMAC-Input</w:t>
      </w:r>
      <w:bookmarkEnd w:id="2419"/>
      <w:bookmarkEnd w:id="2420"/>
    </w:p>
    <w:p w14:paraId="0E47B0DC" w14:textId="77777777" w:rsidR="00A8221D" w:rsidRPr="00B55E3E" w:rsidRDefault="00A8221D" w:rsidP="00A8221D">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6F589733" w14:textId="77777777" w:rsidR="00A8221D" w:rsidRPr="00B55E3E" w:rsidRDefault="00A8221D" w:rsidP="00A8221D">
      <w:pPr>
        <w:pStyle w:val="TH"/>
      </w:pPr>
      <w:r w:rsidRPr="00B55E3E">
        <w:rPr>
          <w:i/>
        </w:rPr>
        <w:t>VarShortMAC-Input</w:t>
      </w:r>
      <w:r w:rsidRPr="00B55E3E">
        <w:t xml:space="preserve"> variable</w:t>
      </w:r>
    </w:p>
    <w:p w14:paraId="34AD70F8" w14:textId="77777777" w:rsidR="00A8221D" w:rsidRPr="00B55E3E" w:rsidRDefault="00A8221D" w:rsidP="00A8221D">
      <w:pPr>
        <w:pStyle w:val="PL"/>
        <w:rPr>
          <w:color w:val="808080"/>
        </w:rPr>
      </w:pPr>
      <w:r w:rsidRPr="00B55E3E">
        <w:rPr>
          <w:color w:val="808080"/>
        </w:rPr>
        <w:t>-- ASN1START</w:t>
      </w:r>
    </w:p>
    <w:p w14:paraId="7CD3B43B" w14:textId="77777777" w:rsidR="00A8221D" w:rsidRPr="00B55E3E" w:rsidRDefault="00A8221D" w:rsidP="00A8221D">
      <w:pPr>
        <w:pStyle w:val="PL"/>
        <w:rPr>
          <w:color w:val="808080"/>
        </w:rPr>
      </w:pPr>
      <w:r w:rsidRPr="00B55E3E">
        <w:rPr>
          <w:color w:val="808080"/>
        </w:rPr>
        <w:t>-- TAG-VARSHORTMAC-INPUT-START</w:t>
      </w:r>
    </w:p>
    <w:p w14:paraId="60B628FA" w14:textId="77777777" w:rsidR="00A8221D" w:rsidRPr="00B55E3E" w:rsidRDefault="00A8221D" w:rsidP="00A8221D">
      <w:pPr>
        <w:pStyle w:val="PL"/>
      </w:pPr>
    </w:p>
    <w:p w14:paraId="474EEE3D" w14:textId="77777777" w:rsidR="00A8221D" w:rsidRPr="00B55E3E" w:rsidRDefault="00A8221D" w:rsidP="00A8221D">
      <w:pPr>
        <w:pStyle w:val="PL"/>
      </w:pPr>
      <w:r w:rsidRPr="00B55E3E">
        <w:t xml:space="preserve">VarShortMAC-Input   ::=                 </w:t>
      </w:r>
      <w:r w:rsidRPr="00B55E3E">
        <w:rPr>
          <w:color w:val="993366"/>
        </w:rPr>
        <w:t>SEQUENCE</w:t>
      </w:r>
      <w:r w:rsidRPr="00B55E3E">
        <w:t xml:space="preserve"> {</w:t>
      </w:r>
    </w:p>
    <w:p w14:paraId="3A1677D2" w14:textId="77777777" w:rsidR="00A8221D" w:rsidRPr="00B55E3E" w:rsidRDefault="00A8221D" w:rsidP="00A8221D">
      <w:pPr>
        <w:pStyle w:val="PL"/>
      </w:pPr>
      <w:r w:rsidRPr="00B55E3E">
        <w:t xml:space="preserve">    sourcePhysCellId                        PhysCellId,</w:t>
      </w:r>
    </w:p>
    <w:p w14:paraId="0AFF8F14" w14:textId="77777777" w:rsidR="00A8221D" w:rsidRPr="00B55E3E" w:rsidRDefault="00A8221D" w:rsidP="00A8221D">
      <w:pPr>
        <w:pStyle w:val="PL"/>
      </w:pPr>
      <w:r w:rsidRPr="00B55E3E">
        <w:t xml:space="preserve">    targetCellIdentity                      CellIdentity,</w:t>
      </w:r>
    </w:p>
    <w:p w14:paraId="0920B94D" w14:textId="77777777" w:rsidR="00A8221D" w:rsidRPr="00B55E3E" w:rsidRDefault="00A8221D" w:rsidP="00A8221D">
      <w:pPr>
        <w:pStyle w:val="PL"/>
      </w:pPr>
      <w:r w:rsidRPr="00B55E3E">
        <w:t xml:space="preserve">    source-c-RNTI                           RNTI-Value</w:t>
      </w:r>
    </w:p>
    <w:p w14:paraId="477179F1" w14:textId="77777777" w:rsidR="00A8221D" w:rsidRPr="00B55E3E" w:rsidRDefault="00A8221D" w:rsidP="00A8221D">
      <w:pPr>
        <w:pStyle w:val="PL"/>
      </w:pPr>
      <w:r w:rsidRPr="00B55E3E">
        <w:lastRenderedPageBreak/>
        <w:t>}</w:t>
      </w:r>
    </w:p>
    <w:p w14:paraId="675FEA84" w14:textId="77777777" w:rsidR="00A8221D" w:rsidRPr="00B55E3E" w:rsidRDefault="00A8221D" w:rsidP="00A8221D">
      <w:pPr>
        <w:pStyle w:val="PL"/>
      </w:pPr>
    </w:p>
    <w:p w14:paraId="65B4AD3B" w14:textId="77777777" w:rsidR="00A8221D" w:rsidRPr="00B55E3E" w:rsidRDefault="00A8221D" w:rsidP="00A8221D">
      <w:pPr>
        <w:pStyle w:val="PL"/>
        <w:rPr>
          <w:color w:val="808080"/>
        </w:rPr>
      </w:pPr>
      <w:r w:rsidRPr="00B55E3E">
        <w:rPr>
          <w:color w:val="808080"/>
        </w:rPr>
        <w:t>-- TAG-VARSHORTMAC-INPUT-STOP</w:t>
      </w:r>
    </w:p>
    <w:p w14:paraId="5F66A41F" w14:textId="77777777" w:rsidR="00A8221D" w:rsidRPr="00B55E3E" w:rsidRDefault="00A8221D" w:rsidP="00A8221D">
      <w:pPr>
        <w:pStyle w:val="PL"/>
        <w:rPr>
          <w:color w:val="808080"/>
        </w:rPr>
      </w:pPr>
      <w:r w:rsidRPr="00B55E3E">
        <w:rPr>
          <w:color w:val="808080"/>
        </w:rPr>
        <w:t>-- ASN1STOP</w:t>
      </w:r>
    </w:p>
    <w:p w14:paraId="7FB3247B"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0BEB513" w14:textId="77777777" w:rsidTr="00FB146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68B801E" w14:textId="77777777" w:rsidR="00A8221D" w:rsidRPr="00B55E3E" w:rsidRDefault="00A8221D" w:rsidP="00FB1467">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A8221D" w:rsidRPr="00B55E3E" w14:paraId="511D0A47"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2F3559E4" w14:textId="77777777" w:rsidR="00A8221D" w:rsidRPr="00B55E3E" w:rsidRDefault="00A8221D" w:rsidP="00FB1467">
            <w:pPr>
              <w:pStyle w:val="TAL"/>
              <w:rPr>
                <w:b/>
                <w:bCs/>
                <w:i/>
                <w:iCs/>
                <w:noProof/>
                <w:lang w:eastAsia="sv-SE"/>
              </w:rPr>
            </w:pPr>
            <w:r w:rsidRPr="00B55E3E">
              <w:rPr>
                <w:b/>
                <w:bCs/>
                <w:i/>
                <w:iCs/>
                <w:noProof/>
                <w:lang w:eastAsia="sv-SE"/>
              </w:rPr>
              <w:t>targetCellIdentity</w:t>
            </w:r>
          </w:p>
          <w:p w14:paraId="2CC65E51" w14:textId="77777777" w:rsidR="00A8221D" w:rsidRPr="00B55E3E" w:rsidRDefault="00A8221D" w:rsidP="00FB1467">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A8221D" w:rsidRPr="00B55E3E" w14:paraId="646F003D"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62201481" w14:textId="77777777" w:rsidR="00A8221D" w:rsidRPr="00B55E3E" w:rsidRDefault="00A8221D" w:rsidP="00FB1467">
            <w:pPr>
              <w:pStyle w:val="TAL"/>
              <w:rPr>
                <w:b/>
                <w:bCs/>
                <w:i/>
                <w:iCs/>
                <w:noProof/>
                <w:lang w:eastAsia="sv-SE"/>
              </w:rPr>
            </w:pPr>
            <w:r w:rsidRPr="00B55E3E">
              <w:rPr>
                <w:b/>
                <w:bCs/>
                <w:i/>
                <w:iCs/>
                <w:noProof/>
                <w:lang w:eastAsia="sv-SE"/>
              </w:rPr>
              <w:t>source-c-RNTI</w:t>
            </w:r>
          </w:p>
          <w:p w14:paraId="03BF7EC5" w14:textId="77777777" w:rsidR="00A8221D" w:rsidRPr="00B55E3E" w:rsidRDefault="00A8221D" w:rsidP="00FB1467">
            <w:pPr>
              <w:pStyle w:val="TAL"/>
              <w:rPr>
                <w:lang w:eastAsia="sv-SE"/>
              </w:rPr>
            </w:pPr>
            <w:r w:rsidRPr="00B55E3E">
              <w:rPr>
                <w:lang w:eastAsia="sv-SE"/>
              </w:rPr>
              <w:t>Set to C-RNTI that the UE had in the PCell it was connected to prior to the reestablishment.</w:t>
            </w:r>
          </w:p>
        </w:tc>
      </w:tr>
      <w:tr w:rsidR="00A8221D" w:rsidRPr="00B55E3E" w14:paraId="726ED20E"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1169189A" w14:textId="77777777" w:rsidR="00A8221D" w:rsidRPr="00B55E3E" w:rsidRDefault="00A8221D" w:rsidP="00FB1467">
            <w:pPr>
              <w:pStyle w:val="TAL"/>
              <w:rPr>
                <w:b/>
                <w:bCs/>
                <w:i/>
                <w:noProof/>
                <w:lang w:eastAsia="en-GB"/>
              </w:rPr>
            </w:pPr>
            <w:r w:rsidRPr="00B55E3E">
              <w:rPr>
                <w:b/>
                <w:bCs/>
                <w:i/>
                <w:noProof/>
                <w:lang w:eastAsia="en-GB"/>
              </w:rPr>
              <w:t>sourcePhysCellId</w:t>
            </w:r>
          </w:p>
          <w:p w14:paraId="07E189C4" w14:textId="77777777" w:rsidR="00A8221D" w:rsidRPr="00B55E3E" w:rsidRDefault="00A8221D" w:rsidP="00FB1467">
            <w:pPr>
              <w:pStyle w:val="TAL"/>
              <w:rPr>
                <w:lang w:eastAsia="sv-SE"/>
              </w:rPr>
            </w:pPr>
            <w:r w:rsidRPr="00B55E3E">
              <w:rPr>
                <w:lang w:eastAsia="sv-SE"/>
              </w:rPr>
              <w:t>Set to the physical cell identity of the PCell the UE was connected to prior to the reestablishment.</w:t>
            </w:r>
          </w:p>
        </w:tc>
      </w:tr>
    </w:tbl>
    <w:p w14:paraId="207D6996" w14:textId="77777777" w:rsidR="00A8221D" w:rsidRPr="00B55E3E" w:rsidRDefault="00A8221D" w:rsidP="00A8221D"/>
    <w:p w14:paraId="064854C5" w14:textId="77777777" w:rsidR="00A8221D" w:rsidRPr="00B55E3E" w:rsidRDefault="00A8221D" w:rsidP="00A8221D">
      <w:pPr>
        <w:pStyle w:val="Heading4"/>
      </w:pPr>
      <w:bookmarkStart w:id="2421" w:name="_Toc115429487"/>
      <w:r w:rsidRPr="00B55E3E">
        <w:t>–</w:t>
      </w:r>
      <w:r w:rsidRPr="00B55E3E">
        <w:tab/>
      </w:r>
      <w:r w:rsidRPr="00B55E3E">
        <w:rPr>
          <w:i/>
        </w:rPr>
        <w:t>VarSuccessHO-Report</w:t>
      </w:r>
      <w:bookmarkEnd w:id="2421"/>
    </w:p>
    <w:p w14:paraId="1FE8C2AA" w14:textId="77777777" w:rsidR="00A8221D" w:rsidRPr="00B55E3E" w:rsidRDefault="00A8221D" w:rsidP="00A8221D">
      <w:r w:rsidRPr="00B55E3E">
        <w:t xml:space="preserve">The UE variable </w:t>
      </w:r>
      <w:r w:rsidRPr="00B55E3E">
        <w:rPr>
          <w:i/>
        </w:rPr>
        <w:t>VarSuccessHO-Report</w:t>
      </w:r>
      <w:r w:rsidRPr="00B55E3E">
        <w:rPr>
          <w:iCs/>
        </w:rPr>
        <w:t xml:space="preserve"> includes the successful handover information</w:t>
      </w:r>
      <w:r w:rsidRPr="00B55E3E">
        <w:t>.</w:t>
      </w:r>
    </w:p>
    <w:p w14:paraId="3F80B6F8" w14:textId="77777777" w:rsidR="00A8221D" w:rsidRPr="00B55E3E" w:rsidRDefault="00A8221D" w:rsidP="00A8221D">
      <w:pPr>
        <w:pStyle w:val="TH"/>
      </w:pPr>
      <w:r w:rsidRPr="00B55E3E">
        <w:rPr>
          <w:i/>
        </w:rPr>
        <w:t>VarSccessHO-Report</w:t>
      </w:r>
      <w:r w:rsidRPr="00B55E3E">
        <w:t xml:space="preserve"> variable</w:t>
      </w:r>
    </w:p>
    <w:p w14:paraId="47F81F4F" w14:textId="77777777" w:rsidR="00A8221D" w:rsidRPr="00B55E3E" w:rsidRDefault="00A8221D" w:rsidP="00A8221D">
      <w:pPr>
        <w:pStyle w:val="PL"/>
        <w:rPr>
          <w:color w:val="808080"/>
        </w:rPr>
      </w:pPr>
      <w:r w:rsidRPr="00B55E3E">
        <w:rPr>
          <w:color w:val="808080"/>
        </w:rPr>
        <w:t>-- ASN1START</w:t>
      </w:r>
    </w:p>
    <w:p w14:paraId="14D60407" w14:textId="77777777" w:rsidR="00A8221D" w:rsidRPr="00B55E3E" w:rsidRDefault="00A8221D" w:rsidP="00A8221D">
      <w:pPr>
        <w:pStyle w:val="PL"/>
        <w:rPr>
          <w:color w:val="808080"/>
        </w:rPr>
      </w:pPr>
      <w:r w:rsidRPr="00B55E3E">
        <w:rPr>
          <w:color w:val="808080"/>
        </w:rPr>
        <w:t>-- TAG-VARSUCCESSHO-Report-START</w:t>
      </w:r>
    </w:p>
    <w:p w14:paraId="71652A5A" w14:textId="77777777" w:rsidR="00A8221D" w:rsidRPr="00B55E3E" w:rsidRDefault="00A8221D" w:rsidP="00A8221D">
      <w:pPr>
        <w:pStyle w:val="PL"/>
      </w:pPr>
    </w:p>
    <w:p w14:paraId="5116A62C" w14:textId="77777777" w:rsidR="00A8221D" w:rsidRPr="00B55E3E" w:rsidRDefault="00A8221D" w:rsidP="00A8221D">
      <w:pPr>
        <w:pStyle w:val="PL"/>
      </w:pPr>
      <w:r w:rsidRPr="00B55E3E">
        <w:t xml:space="preserve">VarSuccessHO-Report-r17-IEs ::= </w:t>
      </w:r>
      <w:r w:rsidRPr="00B55E3E">
        <w:rPr>
          <w:color w:val="993366"/>
        </w:rPr>
        <w:t>SEQUENCE</w:t>
      </w:r>
      <w:r w:rsidRPr="00B55E3E">
        <w:t xml:space="preserve"> {</w:t>
      </w:r>
    </w:p>
    <w:p w14:paraId="6CF1B9FA" w14:textId="77777777" w:rsidR="00A8221D" w:rsidRPr="00B55E3E" w:rsidRDefault="00A8221D" w:rsidP="00A8221D">
      <w:pPr>
        <w:pStyle w:val="PL"/>
      </w:pPr>
      <w:r w:rsidRPr="00B55E3E">
        <w:t xml:space="preserve">    successHO-Report-r17            SuccessHO-Report-r17,</w:t>
      </w:r>
    </w:p>
    <w:p w14:paraId="10789D6A" w14:textId="77777777" w:rsidR="00A8221D" w:rsidRPr="00B55E3E" w:rsidRDefault="00A8221D" w:rsidP="00A8221D">
      <w:pPr>
        <w:pStyle w:val="PL"/>
      </w:pPr>
      <w:r w:rsidRPr="00B55E3E">
        <w:t xml:space="preserve">    plmn-IdentityList-r17           PLMN-IdentityList2-r16</w:t>
      </w:r>
    </w:p>
    <w:p w14:paraId="7E3BAD11" w14:textId="77777777" w:rsidR="00A8221D" w:rsidRPr="00B55E3E" w:rsidRDefault="00A8221D" w:rsidP="00A8221D">
      <w:pPr>
        <w:pStyle w:val="PL"/>
      </w:pPr>
      <w:r w:rsidRPr="00B55E3E">
        <w:t>}</w:t>
      </w:r>
    </w:p>
    <w:p w14:paraId="526B62E8" w14:textId="77777777" w:rsidR="00A8221D" w:rsidRPr="00B55E3E" w:rsidRDefault="00A8221D" w:rsidP="00A8221D">
      <w:pPr>
        <w:pStyle w:val="PL"/>
        <w:rPr>
          <w:color w:val="808080"/>
        </w:rPr>
      </w:pPr>
      <w:r w:rsidRPr="00B55E3E">
        <w:rPr>
          <w:color w:val="808080"/>
        </w:rPr>
        <w:t>-- TAG-VARSUCCESSHO-Report-STOP</w:t>
      </w:r>
    </w:p>
    <w:p w14:paraId="7CBE3053" w14:textId="77777777" w:rsidR="00A8221D" w:rsidRPr="00B55E3E" w:rsidRDefault="00A8221D" w:rsidP="00A8221D">
      <w:pPr>
        <w:pStyle w:val="PL"/>
        <w:rPr>
          <w:color w:val="808080"/>
        </w:rPr>
      </w:pPr>
      <w:r w:rsidRPr="00B55E3E">
        <w:rPr>
          <w:color w:val="808080"/>
        </w:rPr>
        <w:t>-- ASN1STOP</w:t>
      </w:r>
    </w:p>
    <w:p w14:paraId="2750DC63" w14:textId="77777777" w:rsidR="00A8221D" w:rsidRPr="00B55E3E" w:rsidRDefault="00A8221D" w:rsidP="00A8221D"/>
    <w:p w14:paraId="64237BBC" w14:textId="77777777" w:rsidR="00A8221D" w:rsidRPr="00B55E3E" w:rsidRDefault="00A8221D" w:rsidP="00A8221D">
      <w:pPr>
        <w:pStyle w:val="Heading4"/>
        <w:rPr>
          <w:rFonts w:eastAsia="MS Mincho"/>
        </w:rPr>
      </w:pPr>
      <w:bookmarkStart w:id="2422" w:name="_Toc60777599"/>
      <w:bookmarkStart w:id="2423" w:name="_Toc115429488"/>
      <w:r w:rsidRPr="00B55E3E">
        <w:rPr>
          <w:rFonts w:eastAsia="MS Mincho"/>
        </w:rPr>
        <w:t>–</w:t>
      </w:r>
      <w:r w:rsidRPr="00B55E3E">
        <w:rPr>
          <w:rFonts w:eastAsia="MS Mincho"/>
        </w:rPr>
        <w:tab/>
        <w:t xml:space="preserve">End of </w:t>
      </w:r>
      <w:r w:rsidRPr="00B55E3E">
        <w:rPr>
          <w:rFonts w:eastAsia="MS Mincho"/>
          <w:i/>
        </w:rPr>
        <w:t>NR-UE-Variables</w:t>
      </w:r>
      <w:bookmarkEnd w:id="2422"/>
      <w:bookmarkEnd w:id="2423"/>
    </w:p>
    <w:p w14:paraId="404EB6DC" w14:textId="77777777" w:rsidR="00A8221D" w:rsidRPr="00B55E3E" w:rsidRDefault="00A8221D" w:rsidP="00A8221D">
      <w:pPr>
        <w:pStyle w:val="PL"/>
        <w:rPr>
          <w:color w:val="808080"/>
        </w:rPr>
      </w:pPr>
      <w:r w:rsidRPr="00B55E3E">
        <w:rPr>
          <w:color w:val="808080"/>
        </w:rPr>
        <w:t>-- ASN1START</w:t>
      </w:r>
    </w:p>
    <w:p w14:paraId="26C9EE6A" w14:textId="77777777" w:rsidR="00A8221D" w:rsidRPr="00B55E3E" w:rsidRDefault="00A8221D" w:rsidP="00A8221D">
      <w:pPr>
        <w:pStyle w:val="PL"/>
      </w:pPr>
    </w:p>
    <w:p w14:paraId="2BCC1FD7" w14:textId="77777777" w:rsidR="00A8221D" w:rsidRPr="00B55E3E" w:rsidRDefault="00A8221D" w:rsidP="00A8221D">
      <w:pPr>
        <w:pStyle w:val="PL"/>
      </w:pPr>
      <w:r w:rsidRPr="00B55E3E">
        <w:t>END</w:t>
      </w:r>
    </w:p>
    <w:p w14:paraId="50EE51F2" w14:textId="77777777" w:rsidR="00A8221D" w:rsidRPr="00B55E3E" w:rsidRDefault="00A8221D" w:rsidP="00A8221D">
      <w:pPr>
        <w:pStyle w:val="PL"/>
      </w:pPr>
    </w:p>
    <w:p w14:paraId="61CA9EC2" w14:textId="77777777" w:rsidR="00A8221D" w:rsidRPr="00B55E3E" w:rsidRDefault="00A8221D" w:rsidP="00A8221D">
      <w:pPr>
        <w:pStyle w:val="PL"/>
        <w:rPr>
          <w:color w:val="808080"/>
        </w:rPr>
      </w:pPr>
      <w:r w:rsidRPr="00B55E3E">
        <w:rPr>
          <w:color w:val="808080"/>
        </w:rPr>
        <w:t>-- ASN1STOP</w:t>
      </w:r>
    </w:p>
    <w:p w14:paraId="35395D42" w14:textId="77777777" w:rsidR="00A8221D" w:rsidRPr="00B55E3E" w:rsidRDefault="00A8221D" w:rsidP="00A8221D"/>
    <w:p w14:paraId="74BB6C37"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55335F82" w14:textId="77777777" w:rsidR="00A8221D" w:rsidRPr="00B55E3E" w:rsidRDefault="00A8221D" w:rsidP="00A8221D">
      <w:pPr>
        <w:pStyle w:val="Heading1"/>
      </w:pPr>
      <w:bookmarkStart w:id="2424" w:name="_Toc60777600"/>
      <w:bookmarkStart w:id="2425" w:name="_Toc115429489"/>
      <w:r w:rsidRPr="00B55E3E">
        <w:lastRenderedPageBreak/>
        <w:t>8</w:t>
      </w:r>
      <w:r w:rsidRPr="00B55E3E">
        <w:tab/>
        <w:t>Protocol data unit abstract syntax</w:t>
      </w:r>
      <w:bookmarkEnd w:id="2424"/>
      <w:bookmarkEnd w:id="2425"/>
    </w:p>
    <w:p w14:paraId="2EE3DCDD" w14:textId="77777777" w:rsidR="00A8221D" w:rsidRPr="00B55E3E" w:rsidRDefault="00A8221D" w:rsidP="00A8221D">
      <w:pPr>
        <w:pStyle w:val="Heading2"/>
      </w:pPr>
      <w:bookmarkStart w:id="2426" w:name="_Toc60777601"/>
      <w:bookmarkStart w:id="2427" w:name="_Toc115429490"/>
      <w:r w:rsidRPr="00B55E3E">
        <w:t>8.1</w:t>
      </w:r>
      <w:r w:rsidRPr="00B55E3E">
        <w:tab/>
        <w:t>General</w:t>
      </w:r>
      <w:bookmarkEnd w:id="2426"/>
      <w:bookmarkEnd w:id="2427"/>
    </w:p>
    <w:p w14:paraId="769CCD91" w14:textId="77777777" w:rsidR="00A8221D" w:rsidRPr="00B55E3E" w:rsidRDefault="00A8221D" w:rsidP="00A8221D">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873839" w14:textId="77777777" w:rsidR="00A8221D" w:rsidRPr="00B55E3E" w:rsidRDefault="00A8221D" w:rsidP="00A8221D">
      <w:r w:rsidRPr="00B55E3E">
        <w:t>The following encoding rules apply in addition to what has been specified in X.691:</w:t>
      </w:r>
    </w:p>
    <w:p w14:paraId="7684C8FB" w14:textId="77777777" w:rsidR="00A8221D" w:rsidRPr="00B55E3E" w:rsidRDefault="00A8221D" w:rsidP="00A8221D">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F1F4323" w14:textId="77777777" w:rsidR="00A8221D" w:rsidRPr="00B55E3E" w:rsidRDefault="00A8221D" w:rsidP="00A8221D">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4D5F7C97" w14:textId="77777777" w:rsidR="00A8221D" w:rsidRPr="00B55E3E" w:rsidRDefault="00A8221D" w:rsidP="00A8221D">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33B95C1" w14:textId="77777777" w:rsidR="00A8221D" w:rsidRPr="00B55E3E" w:rsidRDefault="00A8221D" w:rsidP="00A8221D">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FECF256" w14:textId="77777777" w:rsidR="00A8221D" w:rsidRPr="00B55E3E" w:rsidRDefault="00A8221D" w:rsidP="00A8221D">
      <w:pPr>
        <w:pStyle w:val="Heading2"/>
      </w:pPr>
      <w:bookmarkStart w:id="2428" w:name="_Toc60777602"/>
      <w:bookmarkStart w:id="2429" w:name="_Toc115429491"/>
      <w:r w:rsidRPr="00B55E3E">
        <w:t>8.2</w:t>
      </w:r>
      <w:r w:rsidRPr="00B55E3E">
        <w:tab/>
        <w:t>Structure of encoded RRC messages</w:t>
      </w:r>
      <w:bookmarkEnd w:id="2428"/>
      <w:bookmarkEnd w:id="2429"/>
    </w:p>
    <w:p w14:paraId="4019DCA8" w14:textId="77777777" w:rsidR="00A8221D" w:rsidRPr="00B55E3E" w:rsidRDefault="00A8221D" w:rsidP="00A8221D">
      <w:r w:rsidRPr="00B55E3E">
        <w:t>An RRC PDU, which is the bit string that is exchanged between peer entities/across the radio interface contains the basic production as defined in X.691.</w:t>
      </w:r>
    </w:p>
    <w:p w14:paraId="3B32E5FC" w14:textId="77777777" w:rsidR="00A8221D" w:rsidRPr="00B55E3E" w:rsidRDefault="00A8221D" w:rsidP="00A8221D">
      <w:r w:rsidRPr="00B55E3E">
        <w:t>RRC PDUs shall be mapped to and from PDCP SDUs (in case of DCCH) or RLC SDUs (in case of PCCH, BCCH or CCCH) upon transmission and reception as follows:</w:t>
      </w:r>
    </w:p>
    <w:p w14:paraId="2AADBCEE" w14:textId="77777777" w:rsidR="00A8221D" w:rsidRPr="00B55E3E" w:rsidRDefault="00A8221D" w:rsidP="00A8221D">
      <w:pPr>
        <w:pStyle w:val="B1"/>
      </w:pPr>
      <w:r w:rsidRPr="00B55E3E">
        <w:t>-</w:t>
      </w:r>
      <w:r w:rsidRPr="00B55E3E">
        <w:tab/>
        <w:t>when delivering an RRC PDU as an PDCP SDU to the PDCP layer for transmission, the first bit of the RRC PDU shall be represented as the first bit in the PDCP SDU and onwards; and</w:t>
      </w:r>
    </w:p>
    <w:p w14:paraId="6635BBC5" w14:textId="77777777" w:rsidR="00A8221D" w:rsidRPr="00B55E3E" w:rsidRDefault="00A8221D" w:rsidP="00A8221D">
      <w:pPr>
        <w:pStyle w:val="B1"/>
      </w:pPr>
      <w:r w:rsidRPr="00B55E3E">
        <w:t>-</w:t>
      </w:r>
      <w:r w:rsidRPr="00B55E3E">
        <w:tab/>
        <w:t>when delivering an RRC PDU as an RLC SDU to the RLC layer for transmission, the first bit of the RRC PDU shall be represented as the first bit in the RLC SDU and onwards; and</w:t>
      </w:r>
    </w:p>
    <w:p w14:paraId="36714F15" w14:textId="77777777" w:rsidR="00A8221D" w:rsidRPr="00B55E3E" w:rsidRDefault="00A8221D" w:rsidP="00A8221D">
      <w:pPr>
        <w:pStyle w:val="B1"/>
      </w:pPr>
      <w:r w:rsidRPr="00B55E3E">
        <w:t>-</w:t>
      </w:r>
      <w:r w:rsidRPr="00B55E3E">
        <w:tab/>
        <w:t>upon reception of an PDCP SDU from the PDCP layer, the first bit of the PDCP SDU shall represent the first bit of the RRC PDU and onwards; and</w:t>
      </w:r>
    </w:p>
    <w:p w14:paraId="33F39C4A" w14:textId="77777777" w:rsidR="00A8221D" w:rsidRPr="00B55E3E" w:rsidRDefault="00A8221D" w:rsidP="00A8221D">
      <w:pPr>
        <w:pStyle w:val="B1"/>
      </w:pPr>
      <w:r w:rsidRPr="00B55E3E">
        <w:t>-</w:t>
      </w:r>
      <w:r w:rsidRPr="00B55E3E">
        <w:tab/>
        <w:t>upon reception of an RLC SDU from the RLC layer, the first bit of the RLC SDU shall represent the first bit of the RRC PDU and onwards.</w:t>
      </w:r>
    </w:p>
    <w:p w14:paraId="23BF9D8C" w14:textId="77777777" w:rsidR="00A8221D" w:rsidRPr="00B55E3E" w:rsidRDefault="00A8221D" w:rsidP="00A8221D">
      <w:pPr>
        <w:pStyle w:val="Heading2"/>
      </w:pPr>
      <w:bookmarkStart w:id="2430" w:name="_Toc60777603"/>
      <w:bookmarkStart w:id="2431" w:name="_Toc115429492"/>
      <w:r w:rsidRPr="00B55E3E">
        <w:t>8.3</w:t>
      </w:r>
      <w:r w:rsidRPr="00B55E3E">
        <w:tab/>
        <w:t>Basic production</w:t>
      </w:r>
      <w:bookmarkEnd w:id="2430"/>
      <w:bookmarkEnd w:id="2431"/>
    </w:p>
    <w:p w14:paraId="090BD576" w14:textId="77777777" w:rsidR="00A8221D" w:rsidRPr="00B55E3E" w:rsidRDefault="00A8221D" w:rsidP="00A8221D">
      <w:r w:rsidRPr="00B55E3E">
        <w:t>The 'basic production' is obtained by applying UNALIGNED PER to the abstract syntax value (the ASN.1 description) as specified in X.691. It always contains a multiple of 8 bits.</w:t>
      </w:r>
    </w:p>
    <w:p w14:paraId="2608BBED" w14:textId="77777777" w:rsidR="00A8221D" w:rsidRPr="00B55E3E" w:rsidRDefault="00A8221D" w:rsidP="00A8221D">
      <w:pPr>
        <w:pStyle w:val="Heading2"/>
      </w:pPr>
      <w:bookmarkStart w:id="2432" w:name="_Toc60777604"/>
      <w:bookmarkStart w:id="2433" w:name="_Toc115429493"/>
      <w:r w:rsidRPr="00B55E3E">
        <w:t>8.4</w:t>
      </w:r>
      <w:r w:rsidRPr="00B55E3E">
        <w:tab/>
        <w:t>Extension</w:t>
      </w:r>
      <w:bookmarkEnd w:id="2432"/>
      <w:bookmarkEnd w:id="2433"/>
    </w:p>
    <w:p w14:paraId="381E4572" w14:textId="77777777" w:rsidR="00A8221D" w:rsidRPr="00B55E3E" w:rsidRDefault="00A8221D" w:rsidP="00A8221D">
      <w:r w:rsidRPr="00B55E3E">
        <w:t>The following rules apply with respect to the use of protocol extensions:</w:t>
      </w:r>
    </w:p>
    <w:p w14:paraId="7C5AF1CA" w14:textId="77777777" w:rsidR="00A8221D" w:rsidRPr="00B55E3E" w:rsidRDefault="00A8221D" w:rsidP="00A8221D">
      <w:pPr>
        <w:pStyle w:val="B1"/>
      </w:pPr>
      <w:r w:rsidRPr="00B55E3E">
        <w:lastRenderedPageBreak/>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7FAC83F" w14:textId="77777777" w:rsidR="00A8221D" w:rsidRPr="00B55E3E" w:rsidRDefault="00A8221D" w:rsidP="00A8221D">
      <w:pPr>
        <w:pStyle w:val="B1"/>
      </w:pPr>
      <w:r w:rsidRPr="00B55E3E">
        <w:t>-</w:t>
      </w:r>
      <w:r w:rsidRPr="00B55E3E">
        <w:tab/>
        <w:t>A transmitter compliant with this version of the specification shall set spare bits to zero.</w:t>
      </w:r>
    </w:p>
    <w:p w14:paraId="7AE0E815" w14:textId="77777777" w:rsidR="00A8221D" w:rsidRPr="00B55E3E" w:rsidRDefault="00A8221D" w:rsidP="00A8221D">
      <w:pPr>
        <w:pStyle w:val="Heading2"/>
      </w:pPr>
      <w:bookmarkStart w:id="2434" w:name="_Toc60777605"/>
      <w:bookmarkStart w:id="2435" w:name="_Toc115429494"/>
      <w:r w:rsidRPr="00B55E3E">
        <w:t>8.5</w:t>
      </w:r>
      <w:r w:rsidRPr="00B55E3E">
        <w:tab/>
        <w:t>Padding</w:t>
      </w:r>
      <w:bookmarkEnd w:id="2434"/>
      <w:bookmarkEnd w:id="2435"/>
    </w:p>
    <w:p w14:paraId="21346D9C" w14:textId="77777777" w:rsidR="00A8221D" w:rsidRPr="00B55E3E" w:rsidRDefault="00A8221D" w:rsidP="00A8221D">
      <w:r w:rsidRPr="00B55E3E">
        <w:t>If the encoded RRC message does not fill a transport block, the RRC layer shall add padding bits. This applies to PCCH and BCCH.</w:t>
      </w:r>
    </w:p>
    <w:p w14:paraId="735DB670" w14:textId="77777777" w:rsidR="00A8221D" w:rsidRPr="00B55E3E" w:rsidRDefault="00A8221D" w:rsidP="00A8221D">
      <w:r w:rsidRPr="00B55E3E">
        <w:t>Padding bits shall be set to 0 and the number of padding bits is a multiple of 8.</w:t>
      </w:r>
    </w:p>
    <w:p w14:paraId="6D2CCC70" w14:textId="77777777" w:rsidR="00A8221D" w:rsidRPr="00B55E3E" w:rsidRDefault="00A8221D" w:rsidP="00A8221D">
      <w:pPr>
        <w:pStyle w:val="TH"/>
      </w:pPr>
      <w:r w:rsidRPr="00B55E3E">
        <w:object w:dxaOrig="8355" w:dyaOrig="5055" w14:anchorId="5C1E3E98">
          <v:shape id="_x0000_i1089" type="#_x0000_t75" style="width:418pt;height:251pt" o:ole="">
            <v:imagedata r:id="rId146" o:title=""/>
          </v:shape>
          <o:OLEObject Type="Embed" ProgID="Word.Picture.8" ShapeID="_x0000_i1089" DrawAspect="Content" ObjectID="_1731142143" r:id="rId147"/>
        </w:object>
      </w:r>
    </w:p>
    <w:p w14:paraId="6AABD84D" w14:textId="77777777" w:rsidR="00A8221D" w:rsidRPr="00B55E3E" w:rsidRDefault="00A8221D" w:rsidP="00A8221D">
      <w:pPr>
        <w:pStyle w:val="TF"/>
      </w:pPr>
      <w:r w:rsidRPr="00B55E3E">
        <w:t>Figure 8.5-1: RRC level padding</w:t>
      </w:r>
    </w:p>
    <w:p w14:paraId="5D95E64D" w14:textId="77777777" w:rsidR="00A8221D" w:rsidRPr="00B55E3E" w:rsidRDefault="00A8221D" w:rsidP="00A8221D">
      <w:pPr>
        <w:pStyle w:val="Heading1"/>
      </w:pPr>
      <w:bookmarkStart w:id="2436" w:name="_Toc60777606"/>
      <w:bookmarkStart w:id="2437" w:name="_Toc115429495"/>
      <w:r w:rsidRPr="00B55E3E">
        <w:t>9</w:t>
      </w:r>
      <w:r w:rsidRPr="00B55E3E">
        <w:tab/>
        <w:t>Specified and default radio configurations</w:t>
      </w:r>
      <w:bookmarkEnd w:id="2436"/>
      <w:bookmarkEnd w:id="2437"/>
    </w:p>
    <w:p w14:paraId="5AB0FA21" w14:textId="77777777" w:rsidR="00A8221D" w:rsidRPr="00B55E3E" w:rsidRDefault="00A8221D" w:rsidP="00A8221D">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52789BE1" w14:textId="77777777" w:rsidR="00A8221D" w:rsidRPr="00B55E3E" w:rsidRDefault="00A8221D" w:rsidP="00A8221D">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800E30C" w14:textId="77777777" w:rsidR="00A8221D" w:rsidRPr="00B55E3E" w:rsidRDefault="00A8221D" w:rsidP="00A8221D">
      <w:pPr>
        <w:pStyle w:val="Heading2"/>
      </w:pPr>
      <w:bookmarkStart w:id="2438" w:name="_Toc60777607"/>
      <w:bookmarkStart w:id="2439" w:name="_Toc115429496"/>
      <w:r w:rsidRPr="00B55E3E">
        <w:t>9.1</w:t>
      </w:r>
      <w:r w:rsidRPr="00B55E3E">
        <w:tab/>
        <w:t>Specified configurations</w:t>
      </w:r>
      <w:bookmarkEnd w:id="2438"/>
      <w:bookmarkEnd w:id="2439"/>
    </w:p>
    <w:p w14:paraId="55133B2B" w14:textId="77777777" w:rsidR="00A8221D" w:rsidRPr="00B55E3E" w:rsidRDefault="00A8221D" w:rsidP="00A8221D">
      <w:pPr>
        <w:pStyle w:val="Heading3"/>
      </w:pPr>
      <w:bookmarkStart w:id="2440" w:name="_Toc60777608"/>
      <w:bookmarkStart w:id="2441" w:name="_Toc115429497"/>
      <w:r w:rsidRPr="00B55E3E">
        <w:t>9.1.1</w:t>
      </w:r>
      <w:r w:rsidRPr="00B55E3E">
        <w:tab/>
        <w:t>Logical channel configurations</w:t>
      </w:r>
      <w:bookmarkEnd w:id="2440"/>
      <w:bookmarkEnd w:id="2441"/>
    </w:p>
    <w:p w14:paraId="5DD1CB8B" w14:textId="77777777" w:rsidR="00A8221D" w:rsidRPr="00B55E3E" w:rsidRDefault="00A8221D" w:rsidP="00A8221D">
      <w:pPr>
        <w:pStyle w:val="Heading4"/>
      </w:pPr>
      <w:bookmarkStart w:id="2442" w:name="_Toc60777609"/>
      <w:bookmarkStart w:id="2443" w:name="_Toc115429498"/>
      <w:r w:rsidRPr="00B55E3E">
        <w:t>9.1.1.1</w:t>
      </w:r>
      <w:r w:rsidRPr="00B55E3E">
        <w:tab/>
        <w:t>BCCH configuration</w:t>
      </w:r>
      <w:bookmarkEnd w:id="2442"/>
      <w:bookmarkEnd w:id="2443"/>
    </w:p>
    <w:p w14:paraId="547A750D"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429740FC"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78E96097"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2B7E23"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92D32B"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BBD2EA"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35B94BE"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FA4E58E" w14:textId="77777777" w:rsidR="00A8221D" w:rsidRPr="00B55E3E" w:rsidRDefault="00A8221D" w:rsidP="00FB1467">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407428B" w14:textId="77777777" w:rsidR="00A8221D" w:rsidRPr="00B55E3E" w:rsidRDefault="00A8221D" w:rsidP="00FB1467">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08CB1"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720CA2" w14:textId="77777777" w:rsidR="00A8221D" w:rsidRPr="00B55E3E" w:rsidRDefault="00A8221D" w:rsidP="00FB1467">
            <w:pPr>
              <w:pStyle w:val="TAL"/>
              <w:rPr>
                <w:lang w:eastAsia="en-GB"/>
              </w:rPr>
            </w:pPr>
          </w:p>
        </w:tc>
      </w:tr>
      <w:tr w:rsidR="00A8221D" w:rsidRPr="00B55E3E" w14:paraId="022845D7"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B661A75"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711E7C0"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F48424"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7E5FA6" w14:textId="77777777" w:rsidR="00A8221D" w:rsidRPr="00B55E3E" w:rsidRDefault="00A8221D" w:rsidP="00FB1467">
            <w:pPr>
              <w:pStyle w:val="TAL"/>
              <w:rPr>
                <w:lang w:eastAsia="en-GB"/>
              </w:rPr>
            </w:pPr>
          </w:p>
        </w:tc>
      </w:tr>
      <w:tr w:rsidR="00A8221D" w:rsidRPr="00B55E3E" w14:paraId="6A7109F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E0BF71C"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13DB3F"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CEC3D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3C2C01" w14:textId="77777777" w:rsidR="00A8221D" w:rsidRPr="00B55E3E" w:rsidRDefault="00A8221D" w:rsidP="00FB1467">
            <w:pPr>
              <w:pStyle w:val="TAL"/>
              <w:rPr>
                <w:lang w:eastAsia="en-GB"/>
              </w:rPr>
            </w:pPr>
          </w:p>
        </w:tc>
      </w:tr>
      <w:tr w:rsidR="00A8221D" w:rsidRPr="00B55E3E" w14:paraId="0A03B7EF"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D9910C5"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4251196"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206DEC"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25ED0C" w14:textId="77777777" w:rsidR="00A8221D" w:rsidRPr="00B55E3E" w:rsidRDefault="00A8221D" w:rsidP="00FB1467">
            <w:pPr>
              <w:pStyle w:val="TAL"/>
              <w:rPr>
                <w:lang w:eastAsia="en-GB"/>
              </w:rPr>
            </w:pPr>
          </w:p>
        </w:tc>
      </w:tr>
    </w:tbl>
    <w:p w14:paraId="4BB405BE" w14:textId="77777777" w:rsidR="00A8221D" w:rsidRPr="00B55E3E" w:rsidRDefault="00A8221D" w:rsidP="00A8221D"/>
    <w:p w14:paraId="544D3386"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30BE6BEE" w14:textId="77777777" w:rsidR="00A8221D" w:rsidRPr="00B55E3E" w:rsidRDefault="00A8221D" w:rsidP="00A8221D">
      <w:pPr>
        <w:pStyle w:val="Heading4"/>
      </w:pPr>
      <w:bookmarkStart w:id="2444" w:name="_Toc60777610"/>
      <w:bookmarkStart w:id="2445" w:name="_Toc115429499"/>
      <w:r w:rsidRPr="00B55E3E">
        <w:t>9.1.1.2</w:t>
      </w:r>
      <w:r w:rsidRPr="00B55E3E">
        <w:tab/>
        <w:t>CCCH configuration</w:t>
      </w:r>
      <w:bookmarkEnd w:id="2444"/>
      <w:bookmarkEnd w:id="2445"/>
    </w:p>
    <w:p w14:paraId="143F518C"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DA17E77"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5C28114B" w14:textId="77777777" w:rsidR="00A8221D" w:rsidRPr="00B55E3E" w:rsidRDefault="00A8221D" w:rsidP="00FB1467">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82C553F"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CF140D"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40F91C"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C13B60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77D6629" w14:textId="77777777" w:rsidR="00A8221D" w:rsidRPr="00B55E3E" w:rsidRDefault="00A8221D" w:rsidP="00FB1467">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0C4FEF3"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571C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9A3C99" w14:textId="77777777" w:rsidR="00A8221D" w:rsidRPr="00B55E3E" w:rsidRDefault="00A8221D" w:rsidP="00FB1467">
            <w:pPr>
              <w:pStyle w:val="TAL"/>
              <w:rPr>
                <w:lang w:eastAsia="en-GB"/>
              </w:rPr>
            </w:pPr>
          </w:p>
        </w:tc>
      </w:tr>
      <w:tr w:rsidR="00A8221D" w:rsidRPr="00B55E3E" w14:paraId="21F9E8A8"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B3B6C28"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1B12228"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783A76"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67AA38" w14:textId="77777777" w:rsidR="00A8221D" w:rsidRPr="00B55E3E" w:rsidRDefault="00A8221D" w:rsidP="00FB1467">
            <w:pPr>
              <w:pStyle w:val="TAL"/>
              <w:rPr>
                <w:lang w:eastAsia="en-GB"/>
              </w:rPr>
            </w:pPr>
          </w:p>
        </w:tc>
      </w:tr>
      <w:tr w:rsidR="00A8221D" w:rsidRPr="00B55E3E" w14:paraId="2B7493E5"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5F455C"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F4831B"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694DA"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93434" w14:textId="77777777" w:rsidR="00A8221D" w:rsidRPr="00B55E3E" w:rsidRDefault="00A8221D" w:rsidP="00FB1467">
            <w:pPr>
              <w:pStyle w:val="TAL"/>
              <w:rPr>
                <w:lang w:eastAsia="en-GB"/>
              </w:rPr>
            </w:pPr>
          </w:p>
        </w:tc>
      </w:tr>
      <w:tr w:rsidR="00A8221D" w:rsidRPr="00B55E3E" w14:paraId="3A46CF30"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25A8C56"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C69868" w14:textId="77777777" w:rsidR="00A8221D" w:rsidRPr="00B55E3E" w:rsidRDefault="00A8221D" w:rsidP="00FB146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BD1AD7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F88658" w14:textId="77777777" w:rsidR="00A8221D" w:rsidRPr="00B55E3E" w:rsidRDefault="00A8221D" w:rsidP="00FB1467">
            <w:pPr>
              <w:pStyle w:val="TAL"/>
              <w:rPr>
                <w:lang w:eastAsia="en-GB"/>
              </w:rPr>
            </w:pPr>
          </w:p>
        </w:tc>
      </w:tr>
      <w:tr w:rsidR="00A8221D" w:rsidRPr="00B55E3E" w14:paraId="7A23AE8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9872985" w14:textId="77777777" w:rsidR="00A8221D" w:rsidRPr="00B55E3E" w:rsidRDefault="00A8221D" w:rsidP="00FB1467">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150BF49" w14:textId="77777777" w:rsidR="00A8221D" w:rsidRPr="00B55E3E" w:rsidRDefault="00A8221D" w:rsidP="00FB1467">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1C749E7" w14:textId="77777777" w:rsidR="00A8221D" w:rsidRPr="00B55E3E" w:rsidRDefault="00A8221D" w:rsidP="00FB1467">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56B22D3" w14:textId="77777777" w:rsidR="00A8221D" w:rsidRPr="00B55E3E" w:rsidRDefault="00A8221D" w:rsidP="00FB1467">
            <w:pPr>
              <w:pStyle w:val="TAL"/>
              <w:rPr>
                <w:lang w:eastAsia="en-GB"/>
              </w:rPr>
            </w:pPr>
          </w:p>
        </w:tc>
      </w:tr>
      <w:tr w:rsidR="00A8221D" w:rsidRPr="00B55E3E" w14:paraId="159F48C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5EB3B86" w14:textId="77777777" w:rsidR="00A8221D" w:rsidRPr="00B55E3E" w:rsidRDefault="00A8221D" w:rsidP="00FB1467">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74C6F" w14:textId="77777777" w:rsidR="00A8221D" w:rsidRPr="00B55E3E" w:rsidRDefault="00A8221D" w:rsidP="00FB1467">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1C2679"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CDC62" w14:textId="77777777" w:rsidR="00A8221D" w:rsidRPr="00B55E3E" w:rsidRDefault="00A8221D" w:rsidP="00FB1467">
            <w:pPr>
              <w:pStyle w:val="TAL"/>
              <w:rPr>
                <w:lang w:eastAsia="en-GB"/>
              </w:rPr>
            </w:pPr>
          </w:p>
        </w:tc>
      </w:tr>
      <w:tr w:rsidR="00A8221D" w:rsidRPr="00B55E3E" w14:paraId="71F4E660"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AB80ECE" w14:textId="77777777" w:rsidR="00A8221D" w:rsidRPr="00B55E3E" w:rsidRDefault="00A8221D" w:rsidP="00FB1467">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21CA8C3" w14:textId="77777777" w:rsidR="00A8221D" w:rsidRPr="00B55E3E" w:rsidRDefault="00A8221D" w:rsidP="00FB1467">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08315F5"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EE3F07" w14:textId="77777777" w:rsidR="00A8221D" w:rsidRPr="00B55E3E" w:rsidRDefault="00A8221D" w:rsidP="00FB1467">
            <w:pPr>
              <w:pStyle w:val="TAL"/>
              <w:rPr>
                <w:lang w:eastAsia="en-GB"/>
              </w:rPr>
            </w:pPr>
          </w:p>
        </w:tc>
      </w:tr>
      <w:tr w:rsidR="00A8221D" w:rsidRPr="00B55E3E" w14:paraId="669F807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B36F45F" w14:textId="77777777" w:rsidR="00A8221D" w:rsidRPr="00B55E3E" w:rsidRDefault="00A8221D" w:rsidP="00FB1467">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649D852" w14:textId="77777777" w:rsidR="00A8221D" w:rsidRPr="00B55E3E" w:rsidRDefault="00A8221D" w:rsidP="00FB1467">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9FCACA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77C3CE" w14:textId="77777777" w:rsidR="00A8221D" w:rsidRPr="00B55E3E" w:rsidRDefault="00A8221D" w:rsidP="00FB1467">
            <w:pPr>
              <w:pStyle w:val="TAL"/>
              <w:rPr>
                <w:lang w:eastAsia="en-GB"/>
              </w:rPr>
            </w:pPr>
          </w:p>
        </w:tc>
      </w:tr>
    </w:tbl>
    <w:p w14:paraId="10102BC7" w14:textId="77777777" w:rsidR="00A8221D" w:rsidRPr="00B55E3E" w:rsidRDefault="00A8221D" w:rsidP="00A8221D"/>
    <w:p w14:paraId="576C1CE6" w14:textId="77777777" w:rsidR="00A8221D" w:rsidRPr="00B55E3E" w:rsidRDefault="00A8221D" w:rsidP="00A8221D">
      <w:pPr>
        <w:pStyle w:val="Heading4"/>
      </w:pPr>
      <w:bookmarkStart w:id="2446" w:name="_Toc60777611"/>
      <w:bookmarkStart w:id="2447" w:name="_Toc115429500"/>
      <w:r w:rsidRPr="00B55E3E">
        <w:t>9.1.1.3</w:t>
      </w:r>
      <w:r w:rsidRPr="00B55E3E">
        <w:tab/>
        <w:t>PCCH configuration</w:t>
      </w:r>
      <w:bookmarkEnd w:id="2446"/>
      <w:bookmarkEnd w:id="2447"/>
    </w:p>
    <w:p w14:paraId="699D98D1"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E18DF44"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5DFC6E07" w14:textId="77777777" w:rsidR="00A8221D" w:rsidRPr="00B55E3E" w:rsidRDefault="00A8221D" w:rsidP="00FB1467">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15F628"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9140C9"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6F3A36"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5EA3D882"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3A0FA5" w14:textId="77777777" w:rsidR="00A8221D" w:rsidRPr="00B55E3E" w:rsidRDefault="00A8221D" w:rsidP="00FB1467">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76DB8C"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D162F2"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CDDCFD" w14:textId="77777777" w:rsidR="00A8221D" w:rsidRPr="00B55E3E" w:rsidRDefault="00A8221D" w:rsidP="00FB1467">
            <w:pPr>
              <w:pStyle w:val="TAL"/>
              <w:rPr>
                <w:lang w:eastAsia="en-GB"/>
              </w:rPr>
            </w:pPr>
          </w:p>
        </w:tc>
      </w:tr>
      <w:tr w:rsidR="00A8221D" w:rsidRPr="00B55E3E" w14:paraId="4465AE3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EB5E425"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2FE2F04"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5E828B"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C30363" w14:textId="77777777" w:rsidR="00A8221D" w:rsidRPr="00B55E3E" w:rsidRDefault="00A8221D" w:rsidP="00FB1467">
            <w:pPr>
              <w:pStyle w:val="TAL"/>
              <w:rPr>
                <w:lang w:eastAsia="en-GB"/>
              </w:rPr>
            </w:pPr>
          </w:p>
        </w:tc>
      </w:tr>
      <w:tr w:rsidR="00A8221D" w:rsidRPr="00B55E3E" w14:paraId="1892907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D9C8EE"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CFE0E7B"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E4B1D"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148DD8" w14:textId="77777777" w:rsidR="00A8221D" w:rsidRPr="00B55E3E" w:rsidRDefault="00A8221D" w:rsidP="00FB1467">
            <w:pPr>
              <w:pStyle w:val="TAL"/>
              <w:rPr>
                <w:lang w:eastAsia="en-GB"/>
              </w:rPr>
            </w:pPr>
          </w:p>
        </w:tc>
      </w:tr>
      <w:tr w:rsidR="00A8221D" w:rsidRPr="00B55E3E" w14:paraId="67A46F9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9BD7FA5"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5D6C94B"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F4E86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83E2E7" w14:textId="77777777" w:rsidR="00A8221D" w:rsidRPr="00B55E3E" w:rsidRDefault="00A8221D" w:rsidP="00FB1467">
            <w:pPr>
              <w:pStyle w:val="TAL"/>
              <w:rPr>
                <w:lang w:eastAsia="en-GB"/>
              </w:rPr>
            </w:pPr>
          </w:p>
        </w:tc>
      </w:tr>
    </w:tbl>
    <w:p w14:paraId="2A59CC1F" w14:textId="77777777" w:rsidR="00A8221D" w:rsidRPr="00B55E3E" w:rsidRDefault="00A8221D" w:rsidP="00A8221D"/>
    <w:p w14:paraId="51F89A0D"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493AC7ED" w14:textId="77777777" w:rsidR="00A8221D" w:rsidRPr="00B55E3E" w:rsidRDefault="00A8221D" w:rsidP="00A8221D"/>
    <w:p w14:paraId="6F14BBD1" w14:textId="77777777" w:rsidR="00A8221D" w:rsidRPr="00B55E3E" w:rsidRDefault="00A8221D" w:rsidP="00A8221D">
      <w:pPr>
        <w:pStyle w:val="Heading4"/>
      </w:pPr>
      <w:bookmarkStart w:id="2448" w:name="_Toc60777612"/>
      <w:bookmarkStart w:id="2449" w:name="_Toc115429501"/>
      <w:r w:rsidRPr="00B55E3E">
        <w:t>9.1.1.4</w:t>
      </w:r>
      <w:r w:rsidRPr="00B55E3E">
        <w:tab/>
        <w:t>SCCH configuration</w:t>
      </w:r>
      <w:bookmarkEnd w:id="2448"/>
      <w:bookmarkEnd w:id="2449"/>
    </w:p>
    <w:p w14:paraId="09763046"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08795D59"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16269DE9"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284BB20"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90B9F68"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DEF1805"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AC86A2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2FED79B"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A2189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965D6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A1EB2" w14:textId="77777777" w:rsidR="00A8221D" w:rsidRPr="00B55E3E" w:rsidRDefault="00A8221D" w:rsidP="00FB1467">
            <w:pPr>
              <w:pStyle w:val="TAL"/>
              <w:rPr>
                <w:lang w:eastAsia="sv-SE"/>
              </w:rPr>
            </w:pPr>
          </w:p>
        </w:tc>
      </w:tr>
      <w:tr w:rsidR="00A8221D" w:rsidRPr="00B55E3E" w14:paraId="14E5EA3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59E468C"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405288C"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F16BD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C2B6A7" w14:textId="77777777" w:rsidR="00A8221D" w:rsidRPr="00B55E3E" w:rsidRDefault="00A8221D" w:rsidP="00FB1467">
            <w:pPr>
              <w:pStyle w:val="TAL"/>
              <w:rPr>
                <w:lang w:eastAsia="sv-SE"/>
              </w:rPr>
            </w:pPr>
          </w:p>
        </w:tc>
      </w:tr>
      <w:tr w:rsidR="00A8221D" w:rsidRPr="00B55E3E" w14:paraId="774B37B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35695F2"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BC34293"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DDDD30"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7B67D4" w14:textId="77777777" w:rsidR="00A8221D" w:rsidRPr="00B55E3E" w:rsidRDefault="00A8221D" w:rsidP="00FB1467">
            <w:pPr>
              <w:pStyle w:val="TAL"/>
              <w:rPr>
                <w:lang w:eastAsia="sv-SE"/>
              </w:rPr>
            </w:pPr>
          </w:p>
        </w:tc>
      </w:tr>
      <w:tr w:rsidR="00A8221D" w:rsidRPr="00B55E3E" w14:paraId="55500323"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BA51929"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FDDB"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18ABA"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840F69" w14:textId="77777777" w:rsidR="00A8221D" w:rsidRPr="00B55E3E" w:rsidRDefault="00A8221D" w:rsidP="00FB1467">
            <w:pPr>
              <w:pStyle w:val="TAL"/>
              <w:rPr>
                <w:lang w:eastAsia="sv-SE"/>
              </w:rPr>
            </w:pPr>
          </w:p>
        </w:tc>
      </w:tr>
      <w:tr w:rsidR="00A8221D" w:rsidRPr="00B55E3E" w14:paraId="15763D5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995474E"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EDD6342"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5D8C8"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A4999" w14:textId="77777777" w:rsidR="00A8221D" w:rsidRPr="00B55E3E" w:rsidRDefault="00A8221D" w:rsidP="00FB1467">
            <w:pPr>
              <w:pStyle w:val="TAL"/>
              <w:rPr>
                <w:lang w:eastAsia="sv-SE"/>
              </w:rPr>
            </w:pPr>
          </w:p>
        </w:tc>
      </w:tr>
      <w:tr w:rsidR="00A8221D" w:rsidRPr="00B55E3E" w14:paraId="211D7CC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41CD6E6"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16D25A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4A20F5"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DF0DB3" w14:textId="77777777" w:rsidR="00A8221D" w:rsidRPr="00B55E3E" w:rsidRDefault="00A8221D" w:rsidP="00FB1467">
            <w:pPr>
              <w:pStyle w:val="TAL"/>
              <w:rPr>
                <w:lang w:eastAsia="sv-SE"/>
              </w:rPr>
            </w:pPr>
          </w:p>
        </w:tc>
      </w:tr>
      <w:tr w:rsidR="00A8221D" w:rsidRPr="00B55E3E" w14:paraId="4B95949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3495FD3"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0EDE098"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CDF0E0"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9EA10E" w14:textId="77777777" w:rsidR="00A8221D" w:rsidRPr="00B55E3E" w:rsidRDefault="00A8221D" w:rsidP="00FB1467">
            <w:pPr>
              <w:pStyle w:val="TAL"/>
              <w:rPr>
                <w:lang w:eastAsia="sv-SE"/>
              </w:rPr>
            </w:pPr>
          </w:p>
        </w:tc>
      </w:tr>
      <w:tr w:rsidR="00A8221D" w:rsidRPr="00B55E3E" w14:paraId="20526CA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714987"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91EAB7D"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8A5C66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B86DA0" w14:textId="77777777" w:rsidR="00A8221D" w:rsidRPr="00B55E3E" w:rsidRDefault="00A8221D" w:rsidP="00FB1467">
            <w:pPr>
              <w:pStyle w:val="TAL"/>
              <w:rPr>
                <w:lang w:eastAsia="sv-SE"/>
              </w:rPr>
            </w:pPr>
          </w:p>
        </w:tc>
      </w:tr>
      <w:tr w:rsidR="00A8221D" w:rsidRPr="00B55E3E" w14:paraId="76F92E0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51F91EC"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72DCE3E"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4E139D"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47E0" w14:textId="77777777" w:rsidR="00A8221D" w:rsidRPr="00B55E3E" w:rsidRDefault="00A8221D" w:rsidP="00FB1467">
            <w:pPr>
              <w:pStyle w:val="TAL"/>
              <w:rPr>
                <w:lang w:eastAsia="sv-SE"/>
              </w:rPr>
            </w:pPr>
          </w:p>
        </w:tc>
      </w:tr>
      <w:tr w:rsidR="00A8221D" w:rsidRPr="00B55E3E" w14:paraId="06075D5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0685BC0"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E94A30D"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3FFC7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C46946" w14:textId="77777777" w:rsidR="00A8221D" w:rsidRPr="00B55E3E" w:rsidRDefault="00A8221D" w:rsidP="00FB1467">
            <w:pPr>
              <w:pStyle w:val="TAL"/>
              <w:rPr>
                <w:lang w:eastAsia="sv-SE"/>
              </w:rPr>
            </w:pPr>
          </w:p>
        </w:tc>
      </w:tr>
      <w:tr w:rsidR="00A8221D" w:rsidRPr="00B55E3E" w14:paraId="2078BC8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3940A26"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1563B35"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2A2D35"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1512A4" w14:textId="77777777" w:rsidR="00A8221D" w:rsidRPr="00B55E3E" w:rsidRDefault="00A8221D" w:rsidP="00FB1467">
            <w:pPr>
              <w:pStyle w:val="TAL"/>
              <w:rPr>
                <w:lang w:eastAsia="sv-SE"/>
              </w:rPr>
            </w:pPr>
          </w:p>
        </w:tc>
      </w:tr>
      <w:tr w:rsidR="00A8221D" w:rsidRPr="00B55E3E" w14:paraId="403176A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2E53B32"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1CBC54" w14:textId="77777777" w:rsidR="00A8221D" w:rsidRPr="00B55E3E" w:rsidRDefault="00A8221D" w:rsidP="00FB1467">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C71A58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E7082D" w14:textId="77777777" w:rsidR="00A8221D" w:rsidRPr="00B55E3E" w:rsidRDefault="00A8221D" w:rsidP="00FB1467">
            <w:pPr>
              <w:pStyle w:val="TAL"/>
              <w:rPr>
                <w:lang w:eastAsia="sv-SE"/>
              </w:rPr>
            </w:pPr>
          </w:p>
        </w:tc>
      </w:tr>
      <w:tr w:rsidR="00A8221D" w:rsidRPr="00B55E3E" w14:paraId="0B37B05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A27389"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371A73"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E72C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66E06" w14:textId="77777777" w:rsidR="00A8221D" w:rsidRPr="00B55E3E" w:rsidRDefault="00A8221D" w:rsidP="00FB1467">
            <w:pPr>
              <w:pStyle w:val="TAL"/>
              <w:rPr>
                <w:lang w:eastAsia="sv-SE"/>
              </w:rPr>
            </w:pPr>
          </w:p>
        </w:tc>
      </w:tr>
      <w:tr w:rsidR="00A8221D" w:rsidRPr="00B55E3E" w14:paraId="15EE9082"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2743950"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C7B81B"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BEEE25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EDBAE" w14:textId="77777777" w:rsidR="00A8221D" w:rsidRPr="00B55E3E" w:rsidRDefault="00A8221D" w:rsidP="00FB1467">
            <w:pPr>
              <w:pStyle w:val="TAL"/>
              <w:rPr>
                <w:lang w:eastAsia="sv-SE"/>
              </w:rPr>
            </w:pPr>
          </w:p>
        </w:tc>
      </w:tr>
      <w:tr w:rsidR="00A8221D" w:rsidRPr="00B55E3E" w14:paraId="7DAE866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C2A8D16"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773783C"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D8575B"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9C3BCA" w14:textId="77777777" w:rsidR="00A8221D" w:rsidRPr="00B55E3E" w:rsidRDefault="00A8221D" w:rsidP="00FB1467">
            <w:pPr>
              <w:pStyle w:val="TAL"/>
              <w:rPr>
                <w:lang w:eastAsia="sv-SE"/>
              </w:rPr>
            </w:pPr>
          </w:p>
        </w:tc>
      </w:tr>
      <w:tr w:rsidR="00A8221D" w:rsidRPr="00B55E3E" w14:paraId="2932EDE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B67FFD5" w14:textId="77777777" w:rsidR="00A8221D" w:rsidRPr="00B55E3E" w:rsidRDefault="00A8221D" w:rsidP="00FB1467">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FCE4826" w14:textId="77777777" w:rsidR="00A8221D" w:rsidRPr="00B55E3E" w:rsidRDefault="00A8221D" w:rsidP="00FB1467">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B2B55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4AFA3" w14:textId="77777777" w:rsidR="00A8221D" w:rsidRPr="00B55E3E" w:rsidRDefault="00A8221D" w:rsidP="00FB1467">
            <w:pPr>
              <w:pStyle w:val="TAL"/>
              <w:rPr>
                <w:lang w:eastAsia="sv-SE"/>
              </w:rPr>
            </w:pPr>
          </w:p>
        </w:tc>
      </w:tr>
      <w:tr w:rsidR="00A8221D" w:rsidRPr="00B55E3E" w14:paraId="0EF15E2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1DDDA7D"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713B4E4"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0F739C"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D2E6EA" w14:textId="77777777" w:rsidR="00A8221D" w:rsidRPr="00B55E3E" w:rsidRDefault="00A8221D" w:rsidP="00FB1467">
            <w:pPr>
              <w:pStyle w:val="TAL"/>
            </w:pPr>
          </w:p>
        </w:tc>
      </w:tr>
      <w:tr w:rsidR="00A8221D" w:rsidRPr="00B55E3E" w14:paraId="15F1274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CB69C8B"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4A0632D"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80997A7"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0BC77F" w14:textId="77777777" w:rsidR="00A8221D" w:rsidRPr="00B55E3E" w:rsidRDefault="00A8221D" w:rsidP="00FB1467">
            <w:pPr>
              <w:pStyle w:val="TAL"/>
            </w:pPr>
          </w:p>
        </w:tc>
      </w:tr>
    </w:tbl>
    <w:p w14:paraId="5F7CCE52" w14:textId="77777777" w:rsidR="00A8221D" w:rsidRPr="00B55E3E" w:rsidRDefault="00A8221D" w:rsidP="00A8221D">
      <w:pPr>
        <w:rPr>
          <w:rFonts w:eastAsia="DengXian"/>
          <w:lang w:eastAsia="zh-CN"/>
        </w:rPr>
      </w:pPr>
    </w:p>
    <w:p w14:paraId="5203FF79" w14:textId="77777777" w:rsidR="00A8221D" w:rsidRPr="00B55E3E" w:rsidRDefault="00A8221D" w:rsidP="00A8221D">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Direct Link Establishment Reques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03917A6"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7E6C9D12"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7D2ACC2"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83A53A2"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0A760CA"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51854C4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94D1537"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33DDFC"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7E1D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FEDD86" w14:textId="77777777" w:rsidR="00A8221D" w:rsidRPr="00B55E3E" w:rsidRDefault="00A8221D" w:rsidP="00FB1467">
            <w:pPr>
              <w:pStyle w:val="TAL"/>
              <w:rPr>
                <w:lang w:eastAsia="sv-SE"/>
              </w:rPr>
            </w:pPr>
          </w:p>
        </w:tc>
      </w:tr>
      <w:tr w:rsidR="00A8221D" w:rsidRPr="00B55E3E" w14:paraId="05F4888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1CBF72B"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8D5E904"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59015F"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6457D" w14:textId="77777777" w:rsidR="00A8221D" w:rsidRPr="00B55E3E" w:rsidRDefault="00A8221D" w:rsidP="00FB1467">
            <w:pPr>
              <w:pStyle w:val="TAL"/>
              <w:rPr>
                <w:lang w:eastAsia="sv-SE"/>
              </w:rPr>
            </w:pPr>
          </w:p>
        </w:tc>
      </w:tr>
      <w:tr w:rsidR="00A8221D" w:rsidRPr="00B55E3E" w14:paraId="280E3DE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126FA34"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F59537A"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E44274"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D63725" w14:textId="77777777" w:rsidR="00A8221D" w:rsidRPr="00B55E3E" w:rsidRDefault="00A8221D" w:rsidP="00FB1467">
            <w:pPr>
              <w:pStyle w:val="TAL"/>
              <w:rPr>
                <w:lang w:eastAsia="sv-SE"/>
              </w:rPr>
            </w:pPr>
          </w:p>
        </w:tc>
      </w:tr>
      <w:tr w:rsidR="00A8221D" w:rsidRPr="00B55E3E" w14:paraId="6AF8E17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5691730"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AB719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318FF0"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BBB30" w14:textId="77777777" w:rsidR="00A8221D" w:rsidRPr="00B55E3E" w:rsidRDefault="00A8221D" w:rsidP="00FB1467">
            <w:pPr>
              <w:pStyle w:val="TAL"/>
              <w:rPr>
                <w:lang w:eastAsia="sv-SE"/>
              </w:rPr>
            </w:pPr>
          </w:p>
        </w:tc>
      </w:tr>
      <w:tr w:rsidR="00A8221D" w:rsidRPr="00B55E3E" w14:paraId="47FD9AE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8EED245"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D058FE3" w14:textId="77777777" w:rsidR="00A8221D" w:rsidRPr="00B55E3E" w:rsidRDefault="00A8221D" w:rsidP="00FB1467">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96DC3B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B266B" w14:textId="77777777" w:rsidR="00A8221D" w:rsidRPr="00B55E3E" w:rsidRDefault="00A8221D" w:rsidP="00FB1467">
            <w:pPr>
              <w:pStyle w:val="TAL"/>
              <w:rPr>
                <w:lang w:eastAsia="sv-SE"/>
              </w:rPr>
            </w:pPr>
          </w:p>
        </w:tc>
      </w:tr>
      <w:tr w:rsidR="00A8221D" w:rsidRPr="00B55E3E" w14:paraId="567427B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72C8D6C"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33A4B9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72B42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75FCE7" w14:textId="77777777" w:rsidR="00A8221D" w:rsidRPr="00B55E3E" w:rsidRDefault="00A8221D" w:rsidP="00FB1467">
            <w:pPr>
              <w:pStyle w:val="TAL"/>
              <w:rPr>
                <w:lang w:eastAsia="sv-SE"/>
              </w:rPr>
            </w:pPr>
          </w:p>
        </w:tc>
      </w:tr>
      <w:tr w:rsidR="00A8221D" w:rsidRPr="00B55E3E" w14:paraId="2FC0321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124BD26"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792595" w14:textId="77777777" w:rsidR="00A8221D" w:rsidRPr="00B55E3E" w:rsidRDefault="00A8221D" w:rsidP="00FB1467">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A3A99B"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E8F66" w14:textId="77777777" w:rsidR="00A8221D" w:rsidRPr="00B55E3E" w:rsidRDefault="00A8221D" w:rsidP="00FB1467">
            <w:pPr>
              <w:pStyle w:val="TAL"/>
              <w:rPr>
                <w:lang w:eastAsia="sv-SE"/>
              </w:rPr>
            </w:pPr>
          </w:p>
        </w:tc>
      </w:tr>
      <w:tr w:rsidR="00A8221D" w:rsidRPr="00B55E3E" w14:paraId="6D6314B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B4D933C"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16559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D5D6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48445" w14:textId="77777777" w:rsidR="00A8221D" w:rsidRPr="00B55E3E" w:rsidRDefault="00A8221D" w:rsidP="00FB1467">
            <w:pPr>
              <w:pStyle w:val="TAL"/>
              <w:rPr>
                <w:lang w:eastAsia="sv-SE"/>
              </w:rPr>
            </w:pPr>
          </w:p>
        </w:tc>
      </w:tr>
      <w:tr w:rsidR="00A8221D" w:rsidRPr="00B55E3E" w14:paraId="5F456C3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D1EC5E4"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9A76CB"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CC481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5E455" w14:textId="77777777" w:rsidR="00A8221D" w:rsidRPr="00B55E3E" w:rsidRDefault="00A8221D" w:rsidP="00FB1467">
            <w:pPr>
              <w:pStyle w:val="TAL"/>
              <w:rPr>
                <w:lang w:eastAsia="sv-SE"/>
              </w:rPr>
            </w:pPr>
          </w:p>
        </w:tc>
      </w:tr>
      <w:tr w:rsidR="00A8221D" w:rsidRPr="00B55E3E" w14:paraId="740C1B7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55563EF"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7E77528"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86554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14A4C" w14:textId="77777777" w:rsidR="00A8221D" w:rsidRPr="00B55E3E" w:rsidRDefault="00A8221D" w:rsidP="00FB1467">
            <w:pPr>
              <w:pStyle w:val="TAL"/>
              <w:rPr>
                <w:lang w:eastAsia="sv-SE"/>
              </w:rPr>
            </w:pPr>
          </w:p>
        </w:tc>
      </w:tr>
      <w:tr w:rsidR="00A8221D" w:rsidRPr="00B55E3E" w14:paraId="4CF7FCA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F86F74F"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CA3909"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FAF5F9"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B13EB" w14:textId="77777777" w:rsidR="00A8221D" w:rsidRPr="00B55E3E" w:rsidRDefault="00A8221D" w:rsidP="00FB1467">
            <w:pPr>
              <w:pStyle w:val="TAL"/>
              <w:rPr>
                <w:lang w:eastAsia="sv-SE"/>
              </w:rPr>
            </w:pPr>
          </w:p>
        </w:tc>
      </w:tr>
      <w:tr w:rsidR="00A8221D" w:rsidRPr="00B55E3E" w14:paraId="537CB26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0A399A8"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AB4D1"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7C09E"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754FA0" w14:textId="77777777" w:rsidR="00A8221D" w:rsidRPr="00B55E3E" w:rsidRDefault="00A8221D" w:rsidP="00FB1467">
            <w:pPr>
              <w:pStyle w:val="TAL"/>
            </w:pPr>
          </w:p>
        </w:tc>
      </w:tr>
      <w:tr w:rsidR="00A8221D" w:rsidRPr="00B55E3E" w14:paraId="78818CB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1D5B877"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12A844"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CDF611"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65E14F" w14:textId="77777777" w:rsidR="00A8221D" w:rsidRPr="00B55E3E" w:rsidRDefault="00A8221D" w:rsidP="00FB1467">
            <w:pPr>
              <w:pStyle w:val="TAL"/>
            </w:pPr>
          </w:p>
        </w:tc>
      </w:tr>
    </w:tbl>
    <w:p w14:paraId="1CFFE315" w14:textId="77777777" w:rsidR="00A8221D" w:rsidRPr="00B55E3E" w:rsidRDefault="00A8221D" w:rsidP="00A8221D">
      <w:pPr>
        <w:rPr>
          <w:rFonts w:eastAsia="DengXian"/>
          <w:lang w:eastAsia="zh-CN"/>
        </w:rPr>
      </w:pPr>
    </w:p>
    <w:p w14:paraId="1FB762B0"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 Link Security Mode Command and Direct Link Security Mode Complete,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94FC2CC"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5951CD68"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241F5F5"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85966A"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AE83540"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36A3006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3F0F131"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61998E"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4C8B4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78FC3" w14:textId="77777777" w:rsidR="00A8221D" w:rsidRPr="00B55E3E" w:rsidRDefault="00A8221D" w:rsidP="00FB1467">
            <w:pPr>
              <w:pStyle w:val="TAL"/>
              <w:rPr>
                <w:lang w:eastAsia="sv-SE"/>
              </w:rPr>
            </w:pPr>
          </w:p>
        </w:tc>
      </w:tr>
      <w:tr w:rsidR="00A8221D" w:rsidRPr="00B55E3E" w14:paraId="68C1B3A3"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6547EF0"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968426"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5859CE"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7A0FEC" w14:textId="77777777" w:rsidR="00A8221D" w:rsidRPr="00B55E3E" w:rsidRDefault="00A8221D" w:rsidP="00FB1467">
            <w:pPr>
              <w:pStyle w:val="TAL"/>
              <w:rPr>
                <w:lang w:eastAsia="sv-SE"/>
              </w:rPr>
            </w:pPr>
          </w:p>
        </w:tc>
      </w:tr>
      <w:tr w:rsidR="00A8221D" w:rsidRPr="00B55E3E" w14:paraId="0D2A72C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A156B6C"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2C70E10"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735102"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F7815C" w14:textId="77777777" w:rsidR="00A8221D" w:rsidRPr="00B55E3E" w:rsidRDefault="00A8221D" w:rsidP="00FB1467">
            <w:pPr>
              <w:pStyle w:val="TAL"/>
              <w:rPr>
                <w:lang w:eastAsia="sv-SE"/>
              </w:rPr>
            </w:pPr>
          </w:p>
        </w:tc>
      </w:tr>
      <w:tr w:rsidR="00A8221D" w:rsidRPr="00B55E3E" w14:paraId="0C88DBE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081F34B"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5F442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6B069"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6A8BFA" w14:textId="77777777" w:rsidR="00A8221D" w:rsidRPr="00B55E3E" w:rsidRDefault="00A8221D" w:rsidP="00FB1467">
            <w:pPr>
              <w:pStyle w:val="TAL"/>
              <w:rPr>
                <w:lang w:eastAsia="sv-SE"/>
              </w:rPr>
            </w:pPr>
          </w:p>
        </w:tc>
      </w:tr>
      <w:tr w:rsidR="00A8221D" w:rsidRPr="00B55E3E" w14:paraId="177EEA3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967E2FC"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7BC9BF"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F762F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BF7D1" w14:textId="77777777" w:rsidR="00A8221D" w:rsidRPr="00B55E3E" w:rsidRDefault="00A8221D" w:rsidP="00FB1467">
            <w:pPr>
              <w:pStyle w:val="TAL"/>
              <w:rPr>
                <w:lang w:eastAsia="sv-SE"/>
              </w:rPr>
            </w:pPr>
          </w:p>
        </w:tc>
      </w:tr>
      <w:tr w:rsidR="00A8221D" w:rsidRPr="00B55E3E" w14:paraId="5D2DF83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AEBF8EC"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B977BC"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3346D4"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31238F" w14:textId="77777777" w:rsidR="00A8221D" w:rsidRPr="00B55E3E" w:rsidRDefault="00A8221D" w:rsidP="00FB1467">
            <w:pPr>
              <w:pStyle w:val="TAL"/>
              <w:rPr>
                <w:lang w:eastAsia="sv-SE"/>
              </w:rPr>
            </w:pPr>
          </w:p>
        </w:tc>
      </w:tr>
      <w:tr w:rsidR="00A8221D" w:rsidRPr="00B55E3E" w14:paraId="7C322E5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797686F"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8E551A"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6373B3"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5A8F25" w14:textId="77777777" w:rsidR="00A8221D" w:rsidRPr="00B55E3E" w:rsidRDefault="00A8221D" w:rsidP="00FB1467">
            <w:pPr>
              <w:pStyle w:val="TAL"/>
              <w:rPr>
                <w:lang w:eastAsia="sv-SE"/>
              </w:rPr>
            </w:pPr>
          </w:p>
        </w:tc>
      </w:tr>
      <w:tr w:rsidR="00A8221D" w:rsidRPr="00B55E3E" w14:paraId="40A2D47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C27DC41"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03962C9"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8F8334"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90EA0" w14:textId="77777777" w:rsidR="00A8221D" w:rsidRPr="00B55E3E" w:rsidRDefault="00A8221D" w:rsidP="00FB1467">
            <w:pPr>
              <w:pStyle w:val="TAL"/>
              <w:rPr>
                <w:lang w:eastAsia="sv-SE"/>
              </w:rPr>
            </w:pPr>
          </w:p>
        </w:tc>
      </w:tr>
      <w:tr w:rsidR="00A8221D" w:rsidRPr="00B55E3E" w14:paraId="6A3CF08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1BD7F85"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DD1E431"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2BDB3C"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863F72" w14:textId="77777777" w:rsidR="00A8221D" w:rsidRPr="00B55E3E" w:rsidRDefault="00A8221D" w:rsidP="00FB1467">
            <w:pPr>
              <w:pStyle w:val="TAL"/>
              <w:rPr>
                <w:lang w:eastAsia="sv-SE"/>
              </w:rPr>
            </w:pPr>
          </w:p>
        </w:tc>
      </w:tr>
      <w:tr w:rsidR="00A8221D" w:rsidRPr="00B55E3E" w14:paraId="0CA1ED7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EE4250A"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16DBABC"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1B0C9"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7FDD7" w14:textId="77777777" w:rsidR="00A8221D" w:rsidRPr="00B55E3E" w:rsidRDefault="00A8221D" w:rsidP="00FB1467">
            <w:pPr>
              <w:pStyle w:val="TAL"/>
              <w:rPr>
                <w:lang w:eastAsia="sv-SE"/>
              </w:rPr>
            </w:pPr>
          </w:p>
        </w:tc>
      </w:tr>
      <w:tr w:rsidR="00A8221D" w:rsidRPr="00B55E3E" w14:paraId="1E2FF3F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B1F7EDD"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252CA90"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D31CDD3"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21DD8" w14:textId="77777777" w:rsidR="00A8221D" w:rsidRPr="00B55E3E" w:rsidRDefault="00A8221D" w:rsidP="00FB1467">
            <w:pPr>
              <w:pStyle w:val="TAL"/>
              <w:rPr>
                <w:lang w:eastAsia="sv-SE"/>
              </w:rPr>
            </w:pPr>
          </w:p>
        </w:tc>
      </w:tr>
      <w:tr w:rsidR="00A8221D" w:rsidRPr="00B55E3E" w14:paraId="08E3734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0AEEE06"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EE24DC"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08ED1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7CEED7" w14:textId="77777777" w:rsidR="00A8221D" w:rsidRPr="00B55E3E" w:rsidRDefault="00A8221D" w:rsidP="00FB1467">
            <w:pPr>
              <w:pStyle w:val="TAL"/>
              <w:rPr>
                <w:lang w:eastAsia="sv-SE"/>
              </w:rPr>
            </w:pPr>
          </w:p>
        </w:tc>
      </w:tr>
      <w:tr w:rsidR="00A8221D" w:rsidRPr="00B55E3E" w14:paraId="7A1265D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8C9C448"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7BCA1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7B5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A0776C" w14:textId="77777777" w:rsidR="00A8221D" w:rsidRPr="00B55E3E" w:rsidRDefault="00A8221D" w:rsidP="00FB1467">
            <w:pPr>
              <w:pStyle w:val="TAL"/>
              <w:rPr>
                <w:lang w:eastAsia="sv-SE"/>
              </w:rPr>
            </w:pPr>
          </w:p>
        </w:tc>
      </w:tr>
      <w:tr w:rsidR="00A8221D" w:rsidRPr="00B55E3E" w14:paraId="7EE2CC5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EDAC466"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9AD534D"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61671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BFCED" w14:textId="77777777" w:rsidR="00A8221D" w:rsidRPr="00B55E3E" w:rsidRDefault="00A8221D" w:rsidP="00FB1467">
            <w:pPr>
              <w:pStyle w:val="TAL"/>
              <w:rPr>
                <w:lang w:eastAsia="sv-SE"/>
              </w:rPr>
            </w:pPr>
          </w:p>
        </w:tc>
      </w:tr>
      <w:tr w:rsidR="00A8221D" w:rsidRPr="00B55E3E" w14:paraId="37DDDC5A"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DC600F1"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1F0794"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1726D1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EF6C5" w14:textId="77777777" w:rsidR="00A8221D" w:rsidRPr="00B55E3E" w:rsidRDefault="00A8221D" w:rsidP="00FB1467">
            <w:pPr>
              <w:pStyle w:val="TAL"/>
              <w:rPr>
                <w:lang w:eastAsia="sv-SE"/>
              </w:rPr>
            </w:pPr>
          </w:p>
        </w:tc>
      </w:tr>
      <w:tr w:rsidR="00A8221D" w:rsidRPr="00B55E3E" w14:paraId="5E669EA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55B3B0A"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F4E060"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50925F"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0C3C00" w14:textId="77777777" w:rsidR="00A8221D" w:rsidRPr="00B55E3E" w:rsidRDefault="00A8221D" w:rsidP="00FB1467">
            <w:pPr>
              <w:pStyle w:val="TAL"/>
              <w:rPr>
                <w:lang w:eastAsia="sv-SE"/>
              </w:rPr>
            </w:pPr>
          </w:p>
        </w:tc>
      </w:tr>
      <w:tr w:rsidR="00A8221D" w:rsidRPr="00B55E3E" w14:paraId="4CF64A0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1E10732"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DDC82E"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555D55"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EA70CD" w14:textId="77777777" w:rsidR="00A8221D" w:rsidRPr="00B55E3E" w:rsidRDefault="00A8221D" w:rsidP="00FB1467">
            <w:pPr>
              <w:pStyle w:val="TAL"/>
            </w:pPr>
          </w:p>
        </w:tc>
      </w:tr>
      <w:tr w:rsidR="00A8221D" w:rsidRPr="00B55E3E" w14:paraId="7991E45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F82DB6B"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A28486C"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F4C0B"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54918" w14:textId="77777777" w:rsidR="00A8221D" w:rsidRPr="00B55E3E" w:rsidRDefault="00A8221D" w:rsidP="00FB1467">
            <w:pPr>
              <w:pStyle w:val="TAL"/>
            </w:pPr>
          </w:p>
        </w:tc>
      </w:tr>
    </w:tbl>
    <w:p w14:paraId="6CF31BBA" w14:textId="77777777" w:rsidR="00A8221D" w:rsidRPr="00B55E3E" w:rsidRDefault="00A8221D" w:rsidP="00A8221D">
      <w:pPr>
        <w:rPr>
          <w:rFonts w:eastAsia="DengXian"/>
          <w:lang w:eastAsia="zh-CN"/>
        </w:rPr>
      </w:pPr>
    </w:p>
    <w:p w14:paraId="457B9B4B"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 xml:space="preserve">protected PC5-S message except </w:t>
      </w:r>
      <w:r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491EDE1"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3201554D"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3248A1"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194AA4"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1513CB0"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19E131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D5F7E38"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7A0E0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DFC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1B874" w14:textId="77777777" w:rsidR="00A8221D" w:rsidRPr="00B55E3E" w:rsidRDefault="00A8221D" w:rsidP="00FB1467">
            <w:pPr>
              <w:pStyle w:val="TAL"/>
              <w:rPr>
                <w:lang w:eastAsia="sv-SE"/>
              </w:rPr>
            </w:pPr>
          </w:p>
        </w:tc>
      </w:tr>
      <w:tr w:rsidR="00A8221D" w:rsidRPr="00B55E3E" w14:paraId="3E2FA58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84ED769"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3AA9542"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2CF512"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C28331" w14:textId="77777777" w:rsidR="00A8221D" w:rsidRPr="00B55E3E" w:rsidRDefault="00A8221D" w:rsidP="00FB1467">
            <w:pPr>
              <w:pStyle w:val="TAL"/>
              <w:rPr>
                <w:lang w:eastAsia="sv-SE"/>
              </w:rPr>
            </w:pPr>
          </w:p>
        </w:tc>
      </w:tr>
      <w:tr w:rsidR="00A8221D" w:rsidRPr="00B55E3E" w14:paraId="671091B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ECE9E7"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FD62AEB"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3957B4"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E68888" w14:textId="77777777" w:rsidR="00A8221D" w:rsidRPr="00B55E3E" w:rsidRDefault="00A8221D" w:rsidP="00FB1467">
            <w:pPr>
              <w:pStyle w:val="TAL"/>
              <w:rPr>
                <w:lang w:eastAsia="sv-SE"/>
              </w:rPr>
            </w:pPr>
          </w:p>
        </w:tc>
      </w:tr>
      <w:tr w:rsidR="00A8221D" w:rsidRPr="00B55E3E" w14:paraId="4970AA8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1B2D7D3"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71EC"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355462"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F328CA" w14:textId="77777777" w:rsidR="00A8221D" w:rsidRPr="00B55E3E" w:rsidRDefault="00A8221D" w:rsidP="00FB1467">
            <w:pPr>
              <w:pStyle w:val="TAL"/>
              <w:rPr>
                <w:lang w:eastAsia="sv-SE"/>
              </w:rPr>
            </w:pPr>
          </w:p>
        </w:tc>
      </w:tr>
      <w:tr w:rsidR="00A8221D" w:rsidRPr="00B55E3E" w14:paraId="2C3B78D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24A81B1"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F5E20D0"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1DD0A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9DE8B" w14:textId="77777777" w:rsidR="00A8221D" w:rsidRPr="00B55E3E" w:rsidRDefault="00A8221D" w:rsidP="00FB1467">
            <w:pPr>
              <w:pStyle w:val="TAL"/>
              <w:rPr>
                <w:lang w:eastAsia="sv-SE"/>
              </w:rPr>
            </w:pPr>
          </w:p>
        </w:tc>
      </w:tr>
      <w:tr w:rsidR="00A8221D" w:rsidRPr="00B55E3E" w14:paraId="46ED444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09719F0"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FCAB32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47A407"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8312" w14:textId="77777777" w:rsidR="00A8221D" w:rsidRPr="00B55E3E" w:rsidRDefault="00A8221D" w:rsidP="00FB1467">
            <w:pPr>
              <w:pStyle w:val="TAL"/>
              <w:rPr>
                <w:lang w:eastAsia="sv-SE"/>
              </w:rPr>
            </w:pPr>
          </w:p>
        </w:tc>
      </w:tr>
      <w:tr w:rsidR="00A8221D" w:rsidRPr="00B55E3E" w14:paraId="0E703C5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760F94A"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E4846C6"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0114B"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42B5D" w14:textId="77777777" w:rsidR="00A8221D" w:rsidRPr="00B55E3E" w:rsidRDefault="00A8221D" w:rsidP="00FB1467">
            <w:pPr>
              <w:pStyle w:val="TAL"/>
              <w:rPr>
                <w:lang w:eastAsia="sv-SE"/>
              </w:rPr>
            </w:pPr>
          </w:p>
        </w:tc>
      </w:tr>
      <w:tr w:rsidR="00A8221D" w:rsidRPr="00B55E3E" w14:paraId="646053B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2C7C03C"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4265D1E"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CF1EE5"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0FD40" w14:textId="77777777" w:rsidR="00A8221D" w:rsidRPr="00B55E3E" w:rsidRDefault="00A8221D" w:rsidP="00FB1467">
            <w:pPr>
              <w:pStyle w:val="TAL"/>
              <w:rPr>
                <w:lang w:eastAsia="sv-SE"/>
              </w:rPr>
            </w:pPr>
          </w:p>
        </w:tc>
      </w:tr>
      <w:tr w:rsidR="00A8221D" w:rsidRPr="00B55E3E" w14:paraId="1566094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E78A105"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4C61B3A"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0F54D0"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359A1D" w14:textId="77777777" w:rsidR="00A8221D" w:rsidRPr="00B55E3E" w:rsidRDefault="00A8221D" w:rsidP="00FB1467">
            <w:pPr>
              <w:pStyle w:val="TAL"/>
              <w:rPr>
                <w:lang w:eastAsia="sv-SE"/>
              </w:rPr>
            </w:pPr>
          </w:p>
        </w:tc>
      </w:tr>
      <w:tr w:rsidR="00A8221D" w:rsidRPr="00B55E3E" w14:paraId="684785B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67DB75E"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FF03FD5"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CD881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A1580" w14:textId="77777777" w:rsidR="00A8221D" w:rsidRPr="00B55E3E" w:rsidRDefault="00A8221D" w:rsidP="00FB1467">
            <w:pPr>
              <w:pStyle w:val="TAL"/>
              <w:rPr>
                <w:lang w:eastAsia="sv-SE"/>
              </w:rPr>
            </w:pPr>
          </w:p>
        </w:tc>
      </w:tr>
      <w:tr w:rsidR="00A8221D" w:rsidRPr="00B55E3E" w14:paraId="627379F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AE2DDB6"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C60431F"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FBB1FC"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F374" w14:textId="77777777" w:rsidR="00A8221D" w:rsidRPr="00B55E3E" w:rsidRDefault="00A8221D" w:rsidP="00FB1467">
            <w:pPr>
              <w:pStyle w:val="TAL"/>
              <w:rPr>
                <w:lang w:eastAsia="sv-SE"/>
              </w:rPr>
            </w:pPr>
          </w:p>
        </w:tc>
      </w:tr>
      <w:tr w:rsidR="00A8221D" w:rsidRPr="00B55E3E" w14:paraId="2B99A6E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31BB861"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97D1011" w14:textId="77777777" w:rsidR="00A8221D" w:rsidRPr="00B55E3E" w:rsidRDefault="00A8221D" w:rsidP="00FB1467">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DE4A2D"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D05D57" w14:textId="77777777" w:rsidR="00A8221D" w:rsidRPr="00B55E3E" w:rsidRDefault="00A8221D" w:rsidP="00FB1467">
            <w:pPr>
              <w:pStyle w:val="TAL"/>
              <w:rPr>
                <w:lang w:eastAsia="sv-SE"/>
              </w:rPr>
            </w:pPr>
          </w:p>
        </w:tc>
      </w:tr>
      <w:tr w:rsidR="00A8221D" w:rsidRPr="00B55E3E" w14:paraId="4F30FB7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0A4ACA8"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80807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CD7AD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EDB477" w14:textId="77777777" w:rsidR="00A8221D" w:rsidRPr="00B55E3E" w:rsidRDefault="00A8221D" w:rsidP="00FB1467">
            <w:pPr>
              <w:pStyle w:val="TAL"/>
              <w:rPr>
                <w:lang w:eastAsia="sv-SE"/>
              </w:rPr>
            </w:pPr>
          </w:p>
        </w:tc>
      </w:tr>
      <w:tr w:rsidR="00A8221D" w:rsidRPr="00B55E3E" w14:paraId="2A33812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52BF3F3"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3A8473"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F7FB1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81D28" w14:textId="77777777" w:rsidR="00A8221D" w:rsidRPr="00B55E3E" w:rsidRDefault="00A8221D" w:rsidP="00FB1467">
            <w:pPr>
              <w:pStyle w:val="TAL"/>
              <w:rPr>
                <w:lang w:eastAsia="sv-SE"/>
              </w:rPr>
            </w:pPr>
          </w:p>
        </w:tc>
      </w:tr>
      <w:tr w:rsidR="00A8221D" w:rsidRPr="00B55E3E" w14:paraId="680085A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4EE146D"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C9264FB"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389A51"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850AEB" w14:textId="77777777" w:rsidR="00A8221D" w:rsidRPr="00B55E3E" w:rsidRDefault="00A8221D" w:rsidP="00FB1467">
            <w:pPr>
              <w:pStyle w:val="TAL"/>
              <w:rPr>
                <w:lang w:eastAsia="sv-SE"/>
              </w:rPr>
            </w:pPr>
          </w:p>
        </w:tc>
      </w:tr>
      <w:tr w:rsidR="00A8221D" w:rsidRPr="00B55E3E" w14:paraId="109B61B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7143EEB"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BEAE36"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42E3CB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CE073" w14:textId="77777777" w:rsidR="00A8221D" w:rsidRPr="00B55E3E" w:rsidRDefault="00A8221D" w:rsidP="00FB1467">
            <w:pPr>
              <w:pStyle w:val="TAL"/>
              <w:rPr>
                <w:lang w:eastAsia="sv-SE"/>
              </w:rPr>
            </w:pPr>
          </w:p>
        </w:tc>
      </w:tr>
      <w:tr w:rsidR="00A8221D" w:rsidRPr="00B55E3E" w14:paraId="3CCA5B2A"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3FF6279"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718503"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08A1C1"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321E8A" w14:textId="77777777" w:rsidR="00A8221D" w:rsidRPr="00B55E3E" w:rsidRDefault="00A8221D" w:rsidP="00FB1467">
            <w:pPr>
              <w:pStyle w:val="TAL"/>
            </w:pPr>
          </w:p>
        </w:tc>
      </w:tr>
      <w:tr w:rsidR="00A8221D" w:rsidRPr="00B55E3E" w14:paraId="49810702"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A183B97"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EB2E7D2"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744692"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C41C5D" w14:textId="77777777" w:rsidR="00A8221D" w:rsidRPr="00B55E3E" w:rsidRDefault="00A8221D" w:rsidP="00FB1467">
            <w:pPr>
              <w:pStyle w:val="TAL"/>
            </w:pPr>
          </w:p>
        </w:tc>
      </w:tr>
    </w:tbl>
    <w:p w14:paraId="75F6AECA" w14:textId="77777777" w:rsidR="00A8221D" w:rsidRPr="00B55E3E" w:rsidRDefault="00A8221D" w:rsidP="00A8221D"/>
    <w:p w14:paraId="139C7E23" w14:textId="77777777" w:rsidR="00A8221D" w:rsidRPr="00B55E3E" w:rsidRDefault="00A8221D" w:rsidP="00A8221D">
      <w:pPr>
        <w:rPr>
          <w:rFonts w:eastAsia="DengXian"/>
          <w:lang w:eastAsia="zh-CN"/>
        </w:rPr>
      </w:pPr>
      <w:r w:rsidRPr="00B55E3E">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264110"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759FB6D7" w14:textId="77777777" w:rsidR="00A8221D" w:rsidRPr="00B55E3E" w:rsidRDefault="00A8221D" w:rsidP="00FB1467">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3643CE" w14:textId="77777777" w:rsidR="00A8221D" w:rsidRPr="00B55E3E" w:rsidRDefault="00A8221D" w:rsidP="00FB1467">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D3E651" w14:textId="77777777" w:rsidR="00A8221D" w:rsidRPr="00B55E3E" w:rsidRDefault="00A8221D" w:rsidP="00FB1467">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3778E8" w14:textId="77777777" w:rsidR="00A8221D" w:rsidRPr="00B55E3E" w:rsidRDefault="00A8221D" w:rsidP="00FB1467">
            <w:pPr>
              <w:pStyle w:val="TAH"/>
              <w:rPr>
                <w:lang w:eastAsia="en-GB"/>
              </w:rPr>
            </w:pPr>
            <w:r w:rsidRPr="00B55E3E">
              <w:rPr>
                <w:lang w:eastAsia="en-GB"/>
              </w:rPr>
              <w:t>Ver</w:t>
            </w:r>
          </w:p>
        </w:tc>
      </w:tr>
      <w:tr w:rsidR="00A8221D" w:rsidRPr="00B55E3E" w14:paraId="64DEFC1E" w14:textId="77777777" w:rsidTr="00FB1467">
        <w:tc>
          <w:tcPr>
            <w:tcW w:w="3262" w:type="dxa"/>
            <w:tcBorders>
              <w:top w:val="single" w:sz="4" w:space="0" w:color="auto"/>
              <w:left w:val="single" w:sz="4" w:space="0" w:color="auto"/>
              <w:bottom w:val="single" w:sz="4" w:space="0" w:color="auto"/>
              <w:right w:val="single" w:sz="4" w:space="0" w:color="auto"/>
            </w:tcBorders>
          </w:tcPr>
          <w:p w14:paraId="189AC20E"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135241"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473FC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7CAE1" w14:textId="77777777" w:rsidR="00A8221D" w:rsidRPr="00B55E3E" w:rsidRDefault="00A8221D" w:rsidP="00FB1467">
            <w:pPr>
              <w:pStyle w:val="TAL"/>
              <w:rPr>
                <w:lang w:eastAsia="sv-SE"/>
              </w:rPr>
            </w:pPr>
          </w:p>
        </w:tc>
      </w:tr>
      <w:tr w:rsidR="00A8221D" w:rsidRPr="00B55E3E" w14:paraId="6166C7B9" w14:textId="77777777" w:rsidTr="00FB1467">
        <w:tc>
          <w:tcPr>
            <w:tcW w:w="3262" w:type="dxa"/>
            <w:tcBorders>
              <w:top w:val="single" w:sz="4" w:space="0" w:color="auto"/>
              <w:left w:val="single" w:sz="4" w:space="0" w:color="auto"/>
              <w:bottom w:val="single" w:sz="4" w:space="0" w:color="auto"/>
              <w:right w:val="single" w:sz="4" w:space="0" w:color="auto"/>
            </w:tcBorders>
          </w:tcPr>
          <w:p w14:paraId="597AF7C5" w14:textId="77777777" w:rsidR="00A8221D" w:rsidRPr="00B55E3E" w:rsidRDefault="00A8221D" w:rsidP="00FB1467">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80177B"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11BE80"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C5EECB" w14:textId="77777777" w:rsidR="00A8221D" w:rsidRPr="00B55E3E" w:rsidRDefault="00A8221D" w:rsidP="00FB1467">
            <w:pPr>
              <w:pStyle w:val="TAL"/>
              <w:rPr>
                <w:lang w:eastAsia="sv-SE"/>
              </w:rPr>
            </w:pPr>
          </w:p>
        </w:tc>
      </w:tr>
      <w:tr w:rsidR="00A8221D" w:rsidRPr="00B55E3E" w14:paraId="61E41DB7" w14:textId="77777777" w:rsidTr="00FB1467">
        <w:tc>
          <w:tcPr>
            <w:tcW w:w="3262" w:type="dxa"/>
            <w:tcBorders>
              <w:top w:val="single" w:sz="4" w:space="0" w:color="auto"/>
              <w:left w:val="single" w:sz="4" w:space="0" w:color="auto"/>
              <w:bottom w:val="single" w:sz="4" w:space="0" w:color="auto"/>
              <w:right w:val="single" w:sz="4" w:space="0" w:color="auto"/>
            </w:tcBorders>
          </w:tcPr>
          <w:p w14:paraId="3F08E637" w14:textId="77777777" w:rsidR="00A8221D" w:rsidRPr="00B55E3E" w:rsidRDefault="00A8221D" w:rsidP="00FB1467">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7495EF"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A8D661"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A3517EF" w14:textId="77777777" w:rsidR="00A8221D" w:rsidRPr="00B55E3E" w:rsidRDefault="00A8221D" w:rsidP="00FB1467">
            <w:pPr>
              <w:pStyle w:val="TAL"/>
              <w:rPr>
                <w:lang w:eastAsia="sv-SE"/>
              </w:rPr>
            </w:pPr>
          </w:p>
        </w:tc>
      </w:tr>
      <w:tr w:rsidR="00A8221D" w:rsidRPr="00B55E3E" w14:paraId="3D63F05B" w14:textId="77777777" w:rsidTr="00FB1467">
        <w:tc>
          <w:tcPr>
            <w:tcW w:w="3262" w:type="dxa"/>
            <w:tcBorders>
              <w:top w:val="single" w:sz="4" w:space="0" w:color="auto"/>
              <w:left w:val="single" w:sz="4" w:space="0" w:color="auto"/>
              <w:bottom w:val="single" w:sz="4" w:space="0" w:color="auto"/>
              <w:right w:val="single" w:sz="4" w:space="0" w:color="auto"/>
            </w:tcBorders>
          </w:tcPr>
          <w:p w14:paraId="0754D2EB"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2C484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DCB903"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3B261F0" w14:textId="77777777" w:rsidR="00A8221D" w:rsidRPr="00B55E3E" w:rsidRDefault="00A8221D" w:rsidP="00FB1467">
            <w:pPr>
              <w:pStyle w:val="TAL"/>
              <w:rPr>
                <w:lang w:eastAsia="sv-SE"/>
              </w:rPr>
            </w:pPr>
          </w:p>
        </w:tc>
      </w:tr>
      <w:tr w:rsidR="00A8221D" w:rsidRPr="00B55E3E" w14:paraId="7EDC969B" w14:textId="77777777" w:rsidTr="00FB1467">
        <w:tc>
          <w:tcPr>
            <w:tcW w:w="3262" w:type="dxa"/>
            <w:tcBorders>
              <w:top w:val="single" w:sz="4" w:space="0" w:color="auto"/>
              <w:left w:val="single" w:sz="4" w:space="0" w:color="auto"/>
              <w:bottom w:val="single" w:sz="4" w:space="0" w:color="auto"/>
              <w:right w:val="single" w:sz="4" w:space="0" w:color="auto"/>
            </w:tcBorders>
          </w:tcPr>
          <w:p w14:paraId="3E08A76E"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BEEAA" w14:textId="77777777" w:rsidR="00A8221D" w:rsidRPr="00B55E3E" w:rsidRDefault="00A8221D" w:rsidP="00FB1467">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CFE97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3B6D4B" w14:textId="77777777" w:rsidR="00A8221D" w:rsidRPr="00B55E3E" w:rsidRDefault="00A8221D" w:rsidP="00FB1467">
            <w:pPr>
              <w:pStyle w:val="TAL"/>
              <w:rPr>
                <w:lang w:eastAsia="sv-SE"/>
              </w:rPr>
            </w:pPr>
          </w:p>
        </w:tc>
      </w:tr>
      <w:tr w:rsidR="00A8221D" w:rsidRPr="00B55E3E" w14:paraId="72FD4F7A" w14:textId="77777777" w:rsidTr="00FB1467">
        <w:tc>
          <w:tcPr>
            <w:tcW w:w="3262" w:type="dxa"/>
            <w:tcBorders>
              <w:top w:val="single" w:sz="4" w:space="0" w:color="auto"/>
              <w:left w:val="single" w:sz="4" w:space="0" w:color="auto"/>
              <w:bottom w:val="single" w:sz="4" w:space="0" w:color="auto"/>
              <w:right w:val="single" w:sz="4" w:space="0" w:color="auto"/>
            </w:tcBorders>
          </w:tcPr>
          <w:p w14:paraId="6F8AB9A2" w14:textId="77777777" w:rsidR="00A8221D" w:rsidRPr="00B55E3E" w:rsidRDefault="00A8221D" w:rsidP="00FB1467">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006979"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DB16E9"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0A94DB" w14:textId="77777777" w:rsidR="00A8221D" w:rsidRPr="00B55E3E" w:rsidRDefault="00A8221D" w:rsidP="00FB1467">
            <w:pPr>
              <w:pStyle w:val="TAL"/>
              <w:rPr>
                <w:lang w:eastAsia="sv-SE"/>
              </w:rPr>
            </w:pPr>
          </w:p>
        </w:tc>
      </w:tr>
      <w:tr w:rsidR="00A8221D" w:rsidRPr="00B55E3E" w14:paraId="7768A8D0" w14:textId="77777777" w:rsidTr="00FB1467">
        <w:tc>
          <w:tcPr>
            <w:tcW w:w="3262" w:type="dxa"/>
            <w:tcBorders>
              <w:top w:val="single" w:sz="4" w:space="0" w:color="auto"/>
              <w:left w:val="single" w:sz="4" w:space="0" w:color="auto"/>
              <w:bottom w:val="single" w:sz="4" w:space="0" w:color="auto"/>
              <w:right w:val="single" w:sz="4" w:space="0" w:color="auto"/>
            </w:tcBorders>
          </w:tcPr>
          <w:p w14:paraId="7ADEFBD2" w14:textId="77777777" w:rsidR="00A8221D" w:rsidRPr="00B55E3E" w:rsidRDefault="00A8221D" w:rsidP="00FB1467">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6F94E8" w14:textId="77777777" w:rsidR="00A8221D" w:rsidRPr="00B55E3E" w:rsidRDefault="00A8221D" w:rsidP="00FB1467">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EB07E9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55FCB" w14:textId="77777777" w:rsidR="00A8221D" w:rsidRPr="00B55E3E" w:rsidRDefault="00A8221D" w:rsidP="00FB1467">
            <w:pPr>
              <w:pStyle w:val="TAL"/>
              <w:rPr>
                <w:lang w:eastAsia="sv-SE"/>
              </w:rPr>
            </w:pPr>
          </w:p>
        </w:tc>
      </w:tr>
      <w:tr w:rsidR="00A8221D" w:rsidRPr="00B55E3E" w14:paraId="65D9A005" w14:textId="77777777" w:rsidTr="00FB1467">
        <w:tc>
          <w:tcPr>
            <w:tcW w:w="3262" w:type="dxa"/>
            <w:tcBorders>
              <w:top w:val="single" w:sz="4" w:space="0" w:color="auto"/>
              <w:left w:val="single" w:sz="4" w:space="0" w:color="auto"/>
              <w:bottom w:val="single" w:sz="4" w:space="0" w:color="auto"/>
              <w:right w:val="single" w:sz="4" w:space="0" w:color="auto"/>
            </w:tcBorders>
          </w:tcPr>
          <w:p w14:paraId="05212B01"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47B672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31404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C8A7D" w14:textId="77777777" w:rsidR="00A8221D" w:rsidRPr="00B55E3E" w:rsidRDefault="00A8221D" w:rsidP="00FB1467">
            <w:pPr>
              <w:pStyle w:val="TAL"/>
              <w:rPr>
                <w:lang w:eastAsia="sv-SE"/>
              </w:rPr>
            </w:pPr>
          </w:p>
        </w:tc>
      </w:tr>
      <w:tr w:rsidR="00A8221D" w:rsidRPr="00B55E3E" w14:paraId="2C2E5613" w14:textId="77777777" w:rsidTr="00FB1467">
        <w:tc>
          <w:tcPr>
            <w:tcW w:w="3262" w:type="dxa"/>
            <w:tcBorders>
              <w:top w:val="single" w:sz="4" w:space="0" w:color="auto"/>
              <w:left w:val="single" w:sz="4" w:space="0" w:color="auto"/>
              <w:bottom w:val="single" w:sz="4" w:space="0" w:color="auto"/>
              <w:right w:val="single" w:sz="4" w:space="0" w:color="auto"/>
            </w:tcBorders>
          </w:tcPr>
          <w:p w14:paraId="68DCCC03"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B7404"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EEB0FD"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8DDB5" w14:textId="77777777" w:rsidR="00A8221D" w:rsidRPr="00B55E3E" w:rsidRDefault="00A8221D" w:rsidP="00FB1467">
            <w:pPr>
              <w:pStyle w:val="TAL"/>
              <w:rPr>
                <w:lang w:eastAsia="sv-SE"/>
              </w:rPr>
            </w:pPr>
          </w:p>
        </w:tc>
      </w:tr>
      <w:tr w:rsidR="00A8221D" w:rsidRPr="00B55E3E" w14:paraId="20432F66" w14:textId="77777777" w:rsidTr="00FB1467">
        <w:tc>
          <w:tcPr>
            <w:tcW w:w="3262" w:type="dxa"/>
            <w:tcBorders>
              <w:top w:val="single" w:sz="4" w:space="0" w:color="auto"/>
              <w:left w:val="single" w:sz="4" w:space="0" w:color="auto"/>
              <w:bottom w:val="single" w:sz="4" w:space="0" w:color="auto"/>
              <w:right w:val="single" w:sz="4" w:space="0" w:color="auto"/>
            </w:tcBorders>
          </w:tcPr>
          <w:p w14:paraId="08A8F145"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3C99CA"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3E4BD4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E90BA" w14:textId="77777777" w:rsidR="00A8221D" w:rsidRPr="00B55E3E" w:rsidRDefault="00A8221D" w:rsidP="00FB1467">
            <w:pPr>
              <w:pStyle w:val="TAL"/>
              <w:rPr>
                <w:lang w:eastAsia="sv-SE"/>
              </w:rPr>
            </w:pPr>
          </w:p>
        </w:tc>
      </w:tr>
      <w:tr w:rsidR="00A8221D" w:rsidRPr="00B55E3E" w14:paraId="673948C6" w14:textId="77777777" w:rsidTr="00FB1467">
        <w:tc>
          <w:tcPr>
            <w:tcW w:w="3262" w:type="dxa"/>
            <w:tcBorders>
              <w:top w:val="single" w:sz="4" w:space="0" w:color="auto"/>
              <w:left w:val="single" w:sz="4" w:space="0" w:color="auto"/>
              <w:bottom w:val="single" w:sz="4" w:space="0" w:color="auto"/>
              <w:right w:val="single" w:sz="4" w:space="0" w:color="auto"/>
            </w:tcBorders>
          </w:tcPr>
          <w:p w14:paraId="4C7E313F"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342BE2"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84497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C480" w14:textId="77777777" w:rsidR="00A8221D" w:rsidRPr="00B55E3E" w:rsidRDefault="00A8221D" w:rsidP="00FB1467">
            <w:pPr>
              <w:pStyle w:val="TAL"/>
              <w:rPr>
                <w:lang w:eastAsia="sv-SE"/>
              </w:rPr>
            </w:pPr>
          </w:p>
        </w:tc>
      </w:tr>
      <w:tr w:rsidR="00A8221D" w:rsidRPr="00B55E3E" w14:paraId="021A1805" w14:textId="77777777" w:rsidTr="00FB1467">
        <w:tc>
          <w:tcPr>
            <w:tcW w:w="3262" w:type="dxa"/>
            <w:tcBorders>
              <w:top w:val="single" w:sz="4" w:space="0" w:color="auto"/>
              <w:left w:val="single" w:sz="4" w:space="0" w:color="auto"/>
              <w:bottom w:val="single" w:sz="4" w:space="0" w:color="auto"/>
              <w:right w:val="single" w:sz="4" w:space="0" w:color="auto"/>
            </w:tcBorders>
          </w:tcPr>
          <w:p w14:paraId="1BA9D1D0"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E2D208" w14:textId="77777777" w:rsidR="00A8221D" w:rsidRPr="00B55E3E" w:rsidRDefault="00A8221D" w:rsidP="00FB1467">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A062F6"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0139FB" w14:textId="77777777" w:rsidR="00A8221D" w:rsidRPr="00B55E3E" w:rsidRDefault="00A8221D" w:rsidP="00FB1467">
            <w:pPr>
              <w:pStyle w:val="TAL"/>
            </w:pPr>
          </w:p>
        </w:tc>
      </w:tr>
      <w:tr w:rsidR="00A8221D" w:rsidRPr="00B55E3E" w14:paraId="35C8530D" w14:textId="77777777" w:rsidTr="00FB1467">
        <w:tc>
          <w:tcPr>
            <w:tcW w:w="3262" w:type="dxa"/>
            <w:tcBorders>
              <w:top w:val="single" w:sz="4" w:space="0" w:color="auto"/>
              <w:left w:val="single" w:sz="4" w:space="0" w:color="auto"/>
              <w:bottom w:val="single" w:sz="4" w:space="0" w:color="auto"/>
              <w:right w:val="single" w:sz="4" w:space="0" w:color="auto"/>
            </w:tcBorders>
          </w:tcPr>
          <w:p w14:paraId="3E183662"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1EB1AC8" w14:textId="77777777" w:rsidR="00A8221D" w:rsidRPr="00B55E3E" w:rsidRDefault="00A8221D" w:rsidP="00FB146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36F3894" w14:textId="77777777" w:rsidR="00A8221D" w:rsidRPr="00B55E3E" w:rsidRDefault="00A8221D" w:rsidP="00FB146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CDA8260" w14:textId="77777777" w:rsidR="00A8221D" w:rsidRPr="00B55E3E" w:rsidRDefault="00A8221D" w:rsidP="00FB1467">
            <w:pPr>
              <w:pStyle w:val="TAL"/>
            </w:pPr>
          </w:p>
        </w:tc>
      </w:tr>
    </w:tbl>
    <w:p w14:paraId="6126D9B6" w14:textId="77777777" w:rsidR="00A8221D" w:rsidRPr="00B55E3E" w:rsidRDefault="00A8221D" w:rsidP="00A8221D">
      <w:pPr>
        <w:rPr>
          <w:rFonts w:eastAsia="MS Mincho"/>
        </w:rPr>
      </w:pPr>
    </w:p>
    <w:p w14:paraId="2A7AF99A" w14:textId="77777777" w:rsidR="00A8221D" w:rsidRPr="00B55E3E" w:rsidRDefault="00A8221D" w:rsidP="00A8221D">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s SRB0 message transmission. The PC5 Relay RLC channel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395EDC05"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4AC664A8" w14:textId="77777777" w:rsidR="00A8221D" w:rsidRPr="00B55E3E" w:rsidRDefault="00A8221D" w:rsidP="00FB146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106776"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85DD8F4"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3590698" w14:textId="77777777" w:rsidR="00A8221D" w:rsidRPr="00B55E3E" w:rsidRDefault="00A8221D" w:rsidP="00FB1467">
            <w:pPr>
              <w:pStyle w:val="TAH"/>
              <w:rPr>
                <w:lang w:eastAsia="en-GB"/>
              </w:rPr>
            </w:pPr>
            <w:r w:rsidRPr="00B55E3E">
              <w:rPr>
                <w:lang w:eastAsia="en-GB"/>
              </w:rPr>
              <w:t>Ver</w:t>
            </w:r>
          </w:p>
        </w:tc>
      </w:tr>
      <w:tr w:rsidR="00A8221D" w:rsidRPr="00B55E3E" w14:paraId="127DE0B5" w14:textId="77777777" w:rsidTr="00FB1467">
        <w:tc>
          <w:tcPr>
            <w:tcW w:w="3259" w:type="dxa"/>
            <w:tcBorders>
              <w:top w:val="single" w:sz="4" w:space="0" w:color="auto"/>
              <w:left w:val="single" w:sz="4" w:space="0" w:color="auto"/>
              <w:bottom w:val="single" w:sz="4" w:space="0" w:color="auto"/>
              <w:right w:val="single" w:sz="4" w:space="0" w:color="auto"/>
            </w:tcBorders>
          </w:tcPr>
          <w:p w14:paraId="072B8DC0" w14:textId="77777777" w:rsidR="00A8221D" w:rsidRPr="00B55E3E" w:rsidRDefault="00A8221D" w:rsidP="00FB1467">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E9C1BD" w14:textId="77777777" w:rsidR="00A8221D" w:rsidRPr="00B55E3E" w:rsidRDefault="00A8221D" w:rsidP="00FB146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EBA31F9" w14:textId="77777777" w:rsidR="00A8221D" w:rsidRPr="00B55E3E" w:rsidRDefault="00A8221D" w:rsidP="00FB1467">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1BEDC7" w14:textId="77777777" w:rsidR="00A8221D" w:rsidRPr="00B55E3E" w:rsidRDefault="00A8221D" w:rsidP="00FB1467">
            <w:pPr>
              <w:pStyle w:val="TAL"/>
              <w:rPr>
                <w:lang w:eastAsia="en-GB"/>
              </w:rPr>
            </w:pPr>
          </w:p>
        </w:tc>
      </w:tr>
      <w:tr w:rsidR="00A8221D" w:rsidRPr="00B55E3E" w14:paraId="0E21F339" w14:textId="77777777" w:rsidTr="00FB1467">
        <w:tc>
          <w:tcPr>
            <w:tcW w:w="3259" w:type="dxa"/>
            <w:tcBorders>
              <w:top w:val="single" w:sz="4" w:space="0" w:color="auto"/>
              <w:left w:val="single" w:sz="4" w:space="0" w:color="auto"/>
              <w:bottom w:val="single" w:sz="4" w:space="0" w:color="auto"/>
              <w:right w:val="single" w:sz="4" w:space="0" w:color="auto"/>
            </w:tcBorders>
          </w:tcPr>
          <w:p w14:paraId="02224B70" w14:textId="77777777" w:rsidR="00A8221D" w:rsidRPr="00B55E3E" w:rsidRDefault="00A8221D" w:rsidP="00FB1467">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8B4A654" w14:textId="77777777" w:rsidR="00A8221D" w:rsidRPr="00B55E3E" w:rsidRDefault="00A8221D" w:rsidP="00FB1467">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5DEFE2"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FC89C53" w14:textId="77777777" w:rsidR="00A8221D" w:rsidRPr="00B55E3E" w:rsidRDefault="00A8221D" w:rsidP="00FB1467">
            <w:pPr>
              <w:pStyle w:val="TAL"/>
              <w:rPr>
                <w:lang w:eastAsia="en-GB"/>
              </w:rPr>
            </w:pPr>
          </w:p>
        </w:tc>
      </w:tr>
      <w:tr w:rsidR="00A8221D" w:rsidRPr="00B55E3E" w14:paraId="1D4F8D9E" w14:textId="77777777" w:rsidTr="00FB1467">
        <w:tc>
          <w:tcPr>
            <w:tcW w:w="3259" w:type="dxa"/>
            <w:tcBorders>
              <w:top w:val="single" w:sz="4" w:space="0" w:color="auto"/>
              <w:left w:val="single" w:sz="4" w:space="0" w:color="auto"/>
              <w:bottom w:val="single" w:sz="4" w:space="0" w:color="auto"/>
              <w:right w:val="single" w:sz="4" w:space="0" w:color="auto"/>
            </w:tcBorders>
          </w:tcPr>
          <w:p w14:paraId="477C87BB" w14:textId="77777777" w:rsidR="00A8221D" w:rsidRPr="00B55E3E" w:rsidRDefault="00A8221D" w:rsidP="00FB1467">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F6FE95A"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7E20F" w14:textId="77777777" w:rsidR="00A8221D" w:rsidRPr="00B55E3E" w:rsidRDefault="00A8221D" w:rsidP="00FB1467">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883469" w14:textId="77777777" w:rsidR="00A8221D" w:rsidRPr="00B55E3E" w:rsidRDefault="00A8221D" w:rsidP="00FB1467">
            <w:pPr>
              <w:pStyle w:val="TAL"/>
              <w:rPr>
                <w:lang w:eastAsia="en-GB"/>
              </w:rPr>
            </w:pPr>
          </w:p>
        </w:tc>
      </w:tr>
      <w:tr w:rsidR="00A8221D" w:rsidRPr="00B55E3E" w14:paraId="62164428" w14:textId="77777777" w:rsidTr="00FB1467">
        <w:tc>
          <w:tcPr>
            <w:tcW w:w="3259" w:type="dxa"/>
            <w:tcBorders>
              <w:top w:val="single" w:sz="4" w:space="0" w:color="auto"/>
              <w:left w:val="single" w:sz="4" w:space="0" w:color="auto"/>
              <w:bottom w:val="single" w:sz="4" w:space="0" w:color="auto"/>
              <w:right w:val="single" w:sz="4" w:space="0" w:color="auto"/>
            </w:tcBorders>
          </w:tcPr>
          <w:p w14:paraId="0FF8A86A" w14:textId="77777777" w:rsidR="00A8221D" w:rsidRPr="00B55E3E" w:rsidRDefault="00A8221D" w:rsidP="00FB1467">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619EF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1BFC8A"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B40450" w14:textId="77777777" w:rsidR="00A8221D" w:rsidRPr="00B55E3E" w:rsidRDefault="00A8221D" w:rsidP="00FB1467">
            <w:pPr>
              <w:pStyle w:val="TAL"/>
              <w:rPr>
                <w:lang w:eastAsia="en-GB"/>
              </w:rPr>
            </w:pPr>
          </w:p>
        </w:tc>
      </w:tr>
      <w:tr w:rsidR="00A8221D" w:rsidRPr="00B55E3E" w14:paraId="27152B06" w14:textId="77777777" w:rsidTr="00FB1467">
        <w:tc>
          <w:tcPr>
            <w:tcW w:w="3259" w:type="dxa"/>
            <w:tcBorders>
              <w:top w:val="single" w:sz="4" w:space="0" w:color="auto"/>
              <w:left w:val="single" w:sz="4" w:space="0" w:color="auto"/>
              <w:bottom w:val="single" w:sz="4" w:space="0" w:color="auto"/>
              <w:right w:val="single" w:sz="4" w:space="0" w:color="auto"/>
            </w:tcBorders>
          </w:tcPr>
          <w:p w14:paraId="0B419D3C" w14:textId="77777777" w:rsidR="00A8221D" w:rsidRPr="00B55E3E" w:rsidRDefault="00A8221D" w:rsidP="00FB1467">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39AD1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B1F7DE"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EAF3A" w14:textId="77777777" w:rsidR="00A8221D" w:rsidRPr="00B55E3E" w:rsidRDefault="00A8221D" w:rsidP="00FB1467">
            <w:pPr>
              <w:pStyle w:val="TAL"/>
              <w:rPr>
                <w:lang w:eastAsia="en-GB"/>
              </w:rPr>
            </w:pPr>
          </w:p>
        </w:tc>
      </w:tr>
      <w:tr w:rsidR="00A8221D" w:rsidRPr="00B55E3E" w14:paraId="09257E7E" w14:textId="77777777" w:rsidTr="00FB1467">
        <w:tc>
          <w:tcPr>
            <w:tcW w:w="3259" w:type="dxa"/>
            <w:tcBorders>
              <w:top w:val="single" w:sz="4" w:space="0" w:color="auto"/>
              <w:left w:val="single" w:sz="4" w:space="0" w:color="auto"/>
              <w:bottom w:val="single" w:sz="4" w:space="0" w:color="auto"/>
              <w:right w:val="single" w:sz="4" w:space="0" w:color="auto"/>
            </w:tcBorders>
          </w:tcPr>
          <w:p w14:paraId="72204EAE" w14:textId="77777777" w:rsidR="00A8221D" w:rsidRPr="00B55E3E" w:rsidRDefault="00A8221D" w:rsidP="00FB1467">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C7770A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2AACA2"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DB27F" w14:textId="77777777" w:rsidR="00A8221D" w:rsidRPr="00B55E3E" w:rsidRDefault="00A8221D" w:rsidP="00FB1467">
            <w:pPr>
              <w:pStyle w:val="TAL"/>
              <w:rPr>
                <w:lang w:eastAsia="en-GB"/>
              </w:rPr>
            </w:pPr>
          </w:p>
        </w:tc>
      </w:tr>
      <w:tr w:rsidR="00A8221D" w:rsidRPr="00B55E3E" w14:paraId="0C35822F" w14:textId="77777777" w:rsidTr="00FB1467">
        <w:tc>
          <w:tcPr>
            <w:tcW w:w="3259" w:type="dxa"/>
            <w:tcBorders>
              <w:top w:val="single" w:sz="4" w:space="0" w:color="auto"/>
              <w:left w:val="single" w:sz="4" w:space="0" w:color="auto"/>
              <w:bottom w:val="single" w:sz="4" w:space="0" w:color="auto"/>
              <w:right w:val="single" w:sz="4" w:space="0" w:color="auto"/>
            </w:tcBorders>
          </w:tcPr>
          <w:p w14:paraId="7E725EC4" w14:textId="77777777" w:rsidR="00A8221D" w:rsidRPr="00B55E3E" w:rsidRDefault="00A8221D" w:rsidP="00FB1467">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4AA91D9"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9E310"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789D3F" w14:textId="77777777" w:rsidR="00A8221D" w:rsidRPr="00B55E3E" w:rsidRDefault="00A8221D" w:rsidP="00FB1467">
            <w:pPr>
              <w:pStyle w:val="TAL"/>
              <w:rPr>
                <w:lang w:eastAsia="en-GB"/>
              </w:rPr>
            </w:pPr>
          </w:p>
        </w:tc>
      </w:tr>
      <w:tr w:rsidR="00A8221D" w:rsidRPr="00B55E3E" w14:paraId="317DA537" w14:textId="77777777" w:rsidTr="00FB1467">
        <w:tc>
          <w:tcPr>
            <w:tcW w:w="3259" w:type="dxa"/>
            <w:tcBorders>
              <w:top w:val="single" w:sz="4" w:space="0" w:color="auto"/>
              <w:left w:val="single" w:sz="4" w:space="0" w:color="auto"/>
              <w:bottom w:val="single" w:sz="4" w:space="0" w:color="auto"/>
              <w:right w:val="single" w:sz="4" w:space="0" w:color="auto"/>
            </w:tcBorders>
          </w:tcPr>
          <w:p w14:paraId="7BD00822" w14:textId="77777777" w:rsidR="00A8221D" w:rsidRPr="00B55E3E" w:rsidRDefault="00A8221D" w:rsidP="00FB1467">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6D4EFF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07D5FD" w14:textId="77777777" w:rsidR="00A8221D" w:rsidRPr="00B55E3E" w:rsidRDefault="00A8221D" w:rsidP="00FB1467">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92858" w14:textId="77777777" w:rsidR="00A8221D" w:rsidRPr="00B55E3E" w:rsidRDefault="00A8221D" w:rsidP="00FB1467">
            <w:pPr>
              <w:pStyle w:val="TAL"/>
              <w:rPr>
                <w:lang w:eastAsia="en-GB"/>
              </w:rPr>
            </w:pPr>
          </w:p>
        </w:tc>
      </w:tr>
      <w:tr w:rsidR="00A8221D" w:rsidRPr="00B55E3E" w14:paraId="4ED7A669" w14:textId="77777777" w:rsidTr="00FB1467">
        <w:tc>
          <w:tcPr>
            <w:tcW w:w="3259" w:type="dxa"/>
            <w:tcBorders>
              <w:top w:val="single" w:sz="4" w:space="0" w:color="auto"/>
              <w:left w:val="single" w:sz="4" w:space="0" w:color="auto"/>
              <w:bottom w:val="single" w:sz="4" w:space="0" w:color="auto"/>
              <w:right w:val="single" w:sz="4" w:space="0" w:color="auto"/>
            </w:tcBorders>
          </w:tcPr>
          <w:p w14:paraId="3C380260" w14:textId="77777777" w:rsidR="00A8221D" w:rsidRPr="00B55E3E" w:rsidRDefault="00A8221D" w:rsidP="00FB1467">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BFFD15" w14:textId="77777777" w:rsidR="00A8221D" w:rsidRPr="00B55E3E" w:rsidRDefault="00A8221D" w:rsidP="00FB1467">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F5CF129"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9C8643" w14:textId="77777777" w:rsidR="00A8221D" w:rsidRPr="00B55E3E" w:rsidRDefault="00A8221D" w:rsidP="00FB1467">
            <w:pPr>
              <w:pStyle w:val="TAL"/>
              <w:rPr>
                <w:lang w:eastAsia="en-GB"/>
              </w:rPr>
            </w:pPr>
          </w:p>
        </w:tc>
      </w:tr>
      <w:tr w:rsidR="00A8221D" w:rsidRPr="00B55E3E" w14:paraId="0F66A255" w14:textId="77777777" w:rsidTr="00FB1467">
        <w:tc>
          <w:tcPr>
            <w:tcW w:w="3259" w:type="dxa"/>
            <w:tcBorders>
              <w:top w:val="single" w:sz="4" w:space="0" w:color="auto"/>
              <w:left w:val="single" w:sz="4" w:space="0" w:color="auto"/>
              <w:bottom w:val="single" w:sz="4" w:space="0" w:color="auto"/>
              <w:right w:val="single" w:sz="4" w:space="0" w:color="auto"/>
            </w:tcBorders>
          </w:tcPr>
          <w:p w14:paraId="4217DD77" w14:textId="77777777" w:rsidR="00A8221D" w:rsidRPr="00B55E3E" w:rsidRDefault="00A8221D" w:rsidP="00FB1467">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97F779" w14:textId="77777777" w:rsidR="00A8221D" w:rsidRPr="00B55E3E" w:rsidRDefault="00A8221D" w:rsidP="00FB146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FD9D3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864DE1" w14:textId="77777777" w:rsidR="00A8221D" w:rsidRPr="00B55E3E" w:rsidRDefault="00A8221D" w:rsidP="00FB1467">
            <w:pPr>
              <w:pStyle w:val="TAL"/>
              <w:rPr>
                <w:lang w:eastAsia="en-GB"/>
              </w:rPr>
            </w:pPr>
          </w:p>
        </w:tc>
      </w:tr>
      <w:tr w:rsidR="00A8221D" w:rsidRPr="00B55E3E" w14:paraId="34D77D17" w14:textId="77777777" w:rsidTr="00FB1467">
        <w:tc>
          <w:tcPr>
            <w:tcW w:w="3259" w:type="dxa"/>
            <w:tcBorders>
              <w:top w:val="single" w:sz="4" w:space="0" w:color="auto"/>
              <w:left w:val="single" w:sz="4" w:space="0" w:color="auto"/>
              <w:bottom w:val="single" w:sz="4" w:space="0" w:color="auto"/>
              <w:right w:val="single" w:sz="4" w:space="0" w:color="auto"/>
            </w:tcBorders>
          </w:tcPr>
          <w:p w14:paraId="6F6E5870" w14:textId="77777777" w:rsidR="00A8221D" w:rsidRPr="00B55E3E" w:rsidRDefault="00A8221D" w:rsidP="00FB1467">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743BE6A" w14:textId="77777777" w:rsidR="00A8221D" w:rsidRPr="00B55E3E" w:rsidRDefault="00A8221D" w:rsidP="00FB1467">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ECE0EA"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7D6D51" w14:textId="77777777" w:rsidR="00A8221D" w:rsidRPr="00B55E3E" w:rsidRDefault="00A8221D" w:rsidP="00FB1467">
            <w:pPr>
              <w:pStyle w:val="TAL"/>
              <w:rPr>
                <w:lang w:eastAsia="en-GB"/>
              </w:rPr>
            </w:pPr>
          </w:p>
        </w:tc>
      </w:tr>
      <w:tr w:rsidR="00A8221D" w:rsidRPr="00B55E3E" w14:paraId="7B4C3165" w14:textId="77777777" w:rsidTr="00FB1467">
        <w:tc>
          <w:tcPr>
            <w:tcW w:w="3259" w:type="dxa"/>
            <w:tcBorders>
              <w:top w:val="single" w:sz="4" w:space="0" w:color="auto"/>
              <w:left w:val="single" w:sz="4" w:space="0" w:color="auto"/>
              <w:bottom w:val="single" w:sz="4" w:space="0" w:color="auto"/>
              <w:right w:val="single" w:sz="4" w:space="0" w:color="auto"/>
            </w:tcBorders>
          </w:tcPr>
          <w:p w14:paraId="49E6ABD4" w14:textId="77777777" w:rsidR="00A8221D" w:rsidRPr="00B55E3E" w:rsidRDefault="00A8221D" w:rsidP="00FB1467">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15AC101" w14:textId="77777777" w:rsidR="00A8221D" w:rsidRPr="00B55E3E" w:rsidRDefault="00A8221D" w:rsidP="00FB1467">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1AB06C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30AC3C" w14:textId="77777777" w:rsidR="00A8221D" w:rsidRPr="00B55E3E" w:rsidRDefault="00A8221D" w:rsidP="00FB1467">
            <w:pPr>
              <w:pStyle w:val="TAL"/>
              <w:rPr>
                <w:lang w:eastAsia="en-GB"/>
              </w:rPr>
            </w:pPr>
          </w:p>
        </w:tc>
      </w:tr>
      <w:tr w:rsidR="00A8221D" w:rsidRPr="00B55E3E" w14:paraId="008FECF3" w14:textId="77777777" w:rsidTr="00FB1467">
        <w:tc>
          <w:tcPr>
            <w:tcW w:w="3259" w:type="dxa"/>
            <w:tcBorders>
              <w:top w:val="single" w:sz="4" w:space="0" w:color="auto"/>
              <w:left w:val="single" w:sz="4" w:space="0" w:color="auto"/>
              <w:bottom w:val="single" w:sz="4" w:space="0" w:color="auto"/>
              <w:right w:val="single" w:sz="4" w:space="0" w:color="auto"/>
            </w:tcBorders>
          </w:tcPr>
          <w:p w14:paraId="350FD7FE" w14:textId="77777777" w:rsidR="00A8221D" w:rsidRPr="00B55E3E" w:rsidRDefault="00A8221D" w:rsidP="00FB1467">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BDDFF1E" w14:textId="77777777" w:rsidR="00A8221D" w:rsidRPr="00B55E3E" w:rsidRDefault="00A8221D" w:rsidP="00FB1467">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91058D"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8EE264" w14:textId="77777777" w:rsidR="00A8221D" w:rsidRPr="00B55E3E" w:rsidRDefault="00A8221D" w:rsidP="00FB1467">
            <w:pPr>
              <w:pStyle w:val="TAL"/>
              <w:rPr>
                <w:lang w:eastAsia="en-GB"/>
              </w:rPr>
            </w:pPr>
          </w:p>
        </w:tc>
      </w:tr>
      <w:tr w:rsidR="00A8221D" w:rsidRPr="00B55E3E" w14:paraId="35422204" w14:textId="77777777" w:rsidTr="00FB1467">
        <w:tc>
          <w:tcPr>
            <w:tcW w:w="3259" w:type="dxa"/>
            <w:tcBorders>
              <w:top w:val="single" w:sz="4" w:space="0" w:color="auto"/>
              <w:left w:val="single" w:sz="4" w:space="0" w:color="auto"/>
              <w:bottom w:val="single" w:sz="4" w:space="0" w:color="auto"/>
              <w:right w:val="single" w:sz="4" w:space="0" w:color="auto"/>
            </w:tcBorders>
          </w:tcPr>
          <w:p w14:paraId="2C81D8DB" w14:textId="77777777" w:rsidR="00A8221D" w:rsidRPr="00B55E3E" w:rsidRDefault="00A8221D" w:rsidP="00FB1467">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C691457" w14:textId="77777777" w:rsidR="00A8221D" w:rsidRPr="00B55E3E" w:rsidRDefault="00A8221D" w:rsidP="00FB1467">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3E1739" w14:textId="77777777" w:rsidR="00A8221D" w:rsidRPr="00B55E3E" w:rsidRDefault="00A8221D" w:rsidP="00FB1467">
            <w:pPr>
              <w:pStyle w:val="TAL"/>
              <w:rPr>
                <w:lang w:eastAsia="en-GB"/>
              </w:rPr>
            </w:pPr>
            <w:r w:rsidRPr="00B55E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70DBE17" w14:textId="77777777" w:rsidR="00A8221D" w:rsidRPr="00B55E3E" w:rsidRDefault="00A8221D" w:rsidP="00FB1467">
            <w:pPr>
              <w:pStyle w:val="TAL"/>
              <w:rPr>
                <w:lang w:eastAsia="en-GB"/>
              </w:rPr>
            </w:pPr>
          </w:p>
        </w:tc>
      </w:tr>
      <w:tr w:rsidR="00A8221D" w:rsidRPr="00B55E3E" w14:paraId="17439867" w14:textId="77777777" w:rsidTr="00FB1467">
        <w:tc>
          <w:tcPr>
            <w:tcW w:w="3259" w:type="dxa"/>
            <w:tcBorders>
              <w:top w:val="single" w:sz="4" w:space="0" w:color="auto"/>
              <w:left w:val="single" w:sz="4" w:space="0" w:color="auto"/>
              <w:bottom w:val="single" w:sz="4" w:space="0" w:color="auto"/>
              <w:right w:val="single" w:sz="4" w:space="0" w:color="auto"/>
            </w:tcBorders>
          </w:tcPr>
          <w:p w14:paraId="451FCCFE" w14:textId="77777777" w:rsidR="00A8221D" w:rsidRPr="00B55E3E" w:rsidRDefault="00A8221D" w:rsidP="00FB146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008086F" w14:textId="77777777" w:rsidR="00A8221D" w:rsidRPr="00B55E3E" w:rsidRDefault="00A8221D" w:rsidP="00FB146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F387432" w14:textId="77777777" w:rsidR="00A8221D" w:rsidRPr="00B55E3E" w:rsidRDefault="00A8221D" w:rsidP="00FB146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E9554" w14:textId="77777777" w:rsidR="00A8221D" w:rsidRPr="00B55E3E" w:rsidRDefault="00A8221D" w:rsidP="00FB1467">
            <w:pPr>
              <w:pStyle w:val="TAL"/>
              <w:rPr>
                <w:lang w:eastAsia="en-GB"/>
              </w:rPr>
            </w:pPr>
          </w:p>
        </w:tc>
      </w:tr>
    </w:tbl>
    <w:p w14:paraId="173A5594" w14:textId="77777777" w:rsidR="00A8221D" w:rsidRPr="00B55E3E" w:rsidRDefault="00A8221D" w:rsidP="00A8221D"/>
    <w:p w14:paraId="33F1BE0C" w14:textId="77777777" w:rsidR="00A8221D" w:rsidRPr="00B55E3E" w:rsidRDefault="00A8221D" w:rsidP="00A8221D">
      <w:pPr>
        <w:pStyle w:val="Heading4"/>
      </w:pPr>
      <w:bookmarkStart w:id="2450" w:name="_Toc60777613"/>
      <w:bookmarkStart w:id="2451" w:name="_Toc115429502"/>
      <w:r w:rsidRPr="00B55E3E">
        <w:t>9.1.1.</w:t>
      </w:r>
      <w:r w:rsidRPr="00B55E3E">
        <w:rPr>
          <w:lang w:eastAsia="zh-CN"/>
        </w:rPr>
        <w:t>5</w:t>
      </w:r>
      <w:r w:rsidRPr="00B55E3E">
        <w:tab/>
        <w:t>STCH configuration</w:t>
      </w:r>
      <w:bookmarkEnd w:id="2450"/>
      <w:bookmarkEnd w:id="2451"/>
    </w:p>
    <w:p w14:paraId="5C149D70" w14:textId="77777777" w:rsidR="00A8221D" w:rsidRPr="00B55E3E" w:rsidRDefault="00A8221D" w:rsidP="00A8221D">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1ED6EA8"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1DE8ABAE"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20EEB76" w14:textId="77777777" w:rsidR="00A8221D" w:rsidRPr="00B55E3E" w:rsidRDefault="00A8221D" w:rsidP="00FB1467">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16BB8A8"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C97ADA4"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BF912D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CBAE318" w14:textId="77777777" w:rsidR="00A8221D" w:rsidRPr="00B55E3E" w:rsidRDefault="00A8221D" w:rsidP="00FB1467">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8A6F52D"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18709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39E35" w14:textId="77777777" w:rsidR="00A8221D" w:rsidRPr="00B55E3E" w:rsidRDefault="00A8221D" w:rsidP="00FB1467">
            <w:pPr>
              <w:pStyle w:val="TAL"/>
              <w:rPr>
                <w:lang w:eastAsia="sv-SE"/>
              </w:rPr>
            </w:pPr>
          </w:p>
        </w:tc>
      </w:tr>
      <w:tr w:rsidR="00A8221D" w:rsidRPr="00B55E3E" w14:paraId="780A7218"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D53EBA4"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783B4E3"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2BF5F2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B22A38" w14:textId="77777777" w:rsidR="00A8221D" w:rsidRPr="00B55E3E" w:rsidRDefault="00A8221D" w:rsidP="00FB1467">
            <w:pPr>
              <w:pStyle w:val="TAL"/>
              <w:rPr>
                <w:lang w:eastAsia="sv-SE"/>
              </w:rPr>
            </w:pPr>
          </w:p>
        </w:tc>
      </w:tr>
      <w:tr w:rsidR="00A8221D" w:rsidRPr="00B55E3E" w14:paraId="1FA8A28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3C7F50F"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911217B" w14:textId="77777777" w:rsidR="00A8221D" w:rsidRPr="00B55E3E" w:rsidRDefault="00A8221D" w:rsidP="00FB1467">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513E4E23" w14:textId="77777777" w:rsidR="00A8221D" w:rsidRPr="00B55E3E" w:rsidRDefault="00A8221D" w:rsidP="00FB1467">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48887A" w14:textId="77777777" w:rsidR="00A8221D" w:rsidRPr="00B55E3E" w:rsidRDefault="00A8221D" w:rsidP="00FB1467">
            <w:pPr>
              <w:pStyle w:val="TAL"/>
              <w:rPr>
                <w:lang w:eastAsia="sv-SE"/>
              </w:rPr>
            </w:pPr>
          </w:p>
        </w:tc>
      </w:tr>
      <w:tr w:rsidR="00A8221D" w:rsidRPr="00B55E3E" w14:paraId="2C8AF7F1"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36F4E8A" w14:textId="77777777" w:rsidR="00A8221D" w:rsidRPr="00B55E3E" w:rsidRDefault="00A8221D" w:rsidP="00FB1467">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024BA89" w14:textId="77777777" w:rsidR="00A8221D" w:rsidRPr="00B55E3E" w:rsidRDefault="00A8221D" w:rsidP="00FB1467">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1C14C84D" w14:textId="77777777" w:rsidR="00A8221D" w:rsidRPr="00B55E3E" w:rsidRDefault="00A8221D" w:rsidP="00FB1467">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550418" w14:textId="77777777" w:rsidR="00A8221D" w:rsidRPr="00B55E3E" w:rsidRDefault="00A8221D" w:rsidP="00FB1467">
            <w:pPr>
              <w:pStyle w:val="TAL"/>
              <w:rPr>
                <w:lang w:eastAsia="sv-SE"/>
              </w:rPr>
            </w:pPr>
          </w:p>
        </w:tc>
      </w:tr>
      <w:tr w:rsidR="00A8221D" w:rsidRPr="00B55E3E" w14:paraId="3C230DC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A56AF9D" w14:textId="77777777" w:rsidR="00A8221D" w:rsidRPr="00B55E3E" w:rsidRDefault="00A8221D" w:rsidP="00FB1467">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A9C1CCA"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09236F"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1400D" w14:textId="77777777" w:rsidR="00A8221D" w:rsidRPr="00B55E3E" w:rsidRDefault="00A8221D" w:rsidP="00FB1467">
            <w:pPr>
              <w:pStyle w:val="TAL"/>
              <w:rPr>
                <w:lang w:eastAsia="sv-SE"/>
              </w:rPr>
            </w:pPr>
          </w:p>
        </w:tc>
      </w:tr>
      <w:tr w:rsidR="00A8221D" w:rsidRPr="00B55E3E" w14:paraId="7F4980E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7D3BFEB" w14:textId="77777777" w:rsidR="00A8221D" w:rsidRPr="00B55E3E" w:rsidRDefault="00A8221D" w:rsidP="00FB1467">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1765831"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421FDA8" w14:textId="77777777" w:rsidR="00A8221D" w:rsidRPr="00B55E3E" w:rsidRDefault="00A8221D" w:rsidP="00FB1467">
            <w:pPr>
              <w:pStyle w:val="TAL"/>
              <w:rPr>
                <w:lang w:eastAsia="sv-SE"/>
              </w:rPr>
            </w:pPr>
            <w:r w:rsidRPr="00B55E3E">
              <w:rPr>
                <w:lang w:eastAsia="zh-CN"/>
              </w:rPr>
              <w:t>For broadcast and groupcast of NR sidelink communication, u</w:t>
            </w:r>
            <w:r w:rsidRPr="00B55E3E">
              <w:rPr>
                <w:lang w:eastAsia="sv-SE"/>
              </w:rPr>
              <w:t>ni-directional UM RLC</w:t>
            </w:r>
          </w:p>
          <w:p w14:paraId="170CF62B" w14:textId="77777777" w:rsidR="00A8221D" w:rsidRPr="00B55E3E" w:rsidRDefault="00A8221D" w:rsidP="00FB1467">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74C9052" w14:textId="77777777" w:rsidR="00A8221D" w:rsidRPr="00B55E3E" w:rsidRDefault="00A8221D" w:rsidP="00FB1467">
            <w:pPr>
              <w:pStyle w:val="TAL"/>
              <w:rPr>
                <w:lang w:eastAsia="sv-SE"/>
              </w:rPr>
            </w:pPr>
          </w:p>
        </w:tc>
      </w:tr>
      <w:tr w:rsidR="00A8221D" w:rsidRPr="00B55E3E" w14:paraId="5A84AD0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1E3F23E" w14:textId="77777777" w:rsidR="00A8221D" w:rsidRPr="00B55E3E" w:rsidRDefault="00A8221D" w:rsidP="00FB1467">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0D10EF6"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F37D66C" w14:textId="77777777" w:rsidR="00A8221D" w:rsidRPr="00B55E3E" w:rsidRDefault="00A8221D" w:rsidP="00FB1467">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C29CC05" w14:textId="77777777" w:rsidR="00A8221D" w:rsidRPr="00B55E3E" w:rsidRDefault="00A8221D" w:rsidP="00FB1467">
            <w:pPr>
              <w:pStyle w:val="TAL"/>
              <w:rPr>
                <w:lang w:eastAsia="sv-SE"/>
              </w:rPr>
            </w:pPr>
          </w:p>
        </w:tc>
      </w:tr>
      <w:tr w:rsidR="00A8221D" w:rsidRPr="00B55E3E" w14:paraId="39DF734C"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EEF2E94"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8DAA45B" w14:textId="77777777" w:rsidR="00A8221D" w:rsidRPr="00B55E3E" w:rsidRDefault="00A8221D" w:rsidP="00FB1467">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E00090" w14:textId="77777777" w:rsidR="00A8221D" w:rsidRPr="00B55E3E" w:rsidRDefault="00A8221D" w:rsidP="00FB1467">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82756C" w14:textId="77777777" w:rsidR="00A8221D" w:rsidRPr="00B55E3E" w:rsidRDefault="00A8221D" w:rsidP="00FB1467">
            <w:pPr>
              <w:pStyle w:val="TAL"/>
              <w:rPr>
                <w:lang w:eastAsia="sv-SE"/>
              </w:rPr>
            </w:pPr>
          </w:p>
        </w:tc>
      </w:tr>
      <w:tr w:rsidR="00A8221D" w:rsidRPr="00B55E3E" w14:paraId="4D2F490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C56F3E4"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ED73E08"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2738854" w14:textId="77777777" w:rsidR="00A8221D" w:rsidRPr="00B55E3E" w:rsidRDefault="00A8221D" w:rsidP="00FB1467">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41ED0A" w14:textId="77777777" w:rsidR="00A8221D" w:rsidRPr="00B55E3E" w:rsidRDefault="00A8221D" w:rsidP="00FB1467">
            <w:pPr>
              <w:pStyle w:val="TAL"/>
              <w:rPr>
                <w:lang w:eastAsia="sv-SE"/>
              </w:rPr>
            </w:pPr>
          </w:p>
        </w:tc>
      </w:tr>
      <w:tr w:rsidR="00A8221D" w:rsidRPr="00B55E3E" w14:paraId="4CB143C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A11C526" w14:textId="77777777" w:rsidR="00A8221D" w:rsidRPr="00B55E3E" w:rsidRDefault="00A8221D" w:rsidP="00FB1467">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6C50558"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6ABFD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E376E" w14:textId="77777777" w:rsidR="00A8221D" w:rsidRPr="00B55E3E" w:rsidRDefault="00A8221D" w:rsidP="00FB1467">
            <w:pPr>
              <w:pStyle w:val="TAL"/>
              <w:rPr>
                <w:lang w:eastAsia="sv-SE"/>
              </w:rPr>
            </w:pPr>
          </w:p>
        </w:tc>
      </w:tr>
      <w:tr w:rsidR="00A8221D" w:rsidRPr="00B55E3E" w14:paraId="57AED511"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78170A6"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BCB5DDB"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3DC745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75EDB" w14:textId="77777777" w:rsidR="00A8221D" w:rsidRPr="00B55E3E" w:rsidRDefault="00A8221D" w:rsidP="00FB1467">
            <w:pPr>
              <w:pStyle w:val="TAL"/>
              <w:rPr>
                <w:lang w:eastAsia="sv-SE"/>
              </w:rPr>
            </w:pPr>
          </w:p>
        </w:tc>
      </w:tr>
    </w:tbl>
    <w:p w14:paraId="6930E163" w14:textId="77777777" w:rsidR="00A8221D" w:rsidRPr="00B55E3E" w:rsidRDefault="00A8221D" w:rsidP="00A8221D"/>
    <w:p w14:paraId="1343889B" w14:textId="77777777" w:rsidR="00A8221D" w:rsidRPr="00B55E3E" w:rsidRDefault="00A8221D" w:rsidP="00A8221D">
      <w:pPr>
        <w:pStyle w:val="Heading4"/>
      </w:pPr>
      <w:bookmarkStart w:id="2452" w:name="_Toc115429503"/>
      <w:r w:rsidRPr="00B55E3E">
        <w:t>9.1.1.6</w:t>
      </w:r>
      <w:r w:rsidRPr="00B55E3E">
        <w:tab/>
        <w:t>MCCH configuration</w:t>
      </w:r>
      <w:bookmarkEnd w:id="2452"/>
    </w:p>
    <w:p w14:paraId="20DC5C88" w14:textId="77777777" w:rsidR="00A8221D" w:rsidRPr="00B55E3E" w:rsidRDefault="00A8221D" w:rsidP="00A8221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63E88D21"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40D6860D"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0E186DB"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FF22C6"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E5EE01"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63CD648" w14:textId="77777777" w:rsidTr="00FB1467">
        <w:tc>
          <w:tcPr>
            <w:tcW w:w="3262" w:type="dxa"/>
            <w:tcBorders>
              <w:top w:val="single" w:sz="4" w:space="0" w:color="auto"/>
              <w:left w:val="single" w:sz="4" w:space="0" w:color="auto"/>
              <w:bottom w:val="single" w:sz="4" w:space="0" w:color="auto"/>
              <w:right w:val="single" w:sz="4" w:space="0" w:color="auto"/>
            </w:tcBorders>
          </w:tcPr>
          <w:p w14:paraId="6B7B12FD"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94523E"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408BD"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700A02" w14:textId="77777777" w:rsidR="00A8221D" w:rsidRPr="00B55E3E" w:rsidRDefault="00A8221D" w:rsidP="00FB1467">
            <w:pPr>
              <w:pStyle w:val="TAL"/>
              <w:rPr>
                <w:lang w:eastAsia="sv-SE"/>
              </w:rPr>
            </w:pPr>
          </w:p>
        </w:tc>
      </w:tr>
      <w:tr w:rsidR="00A8221D" w:rsidRPr="00B55E3E" w14:paraId="7B96D2FD" w14:textId="77777777" w:rsidTr="00FB1467">
        <w:tc>
          <w:tcPr>
            <w:tcW w:w="3262" w:type="dxa"/>
            <w:tcBorders>
              <w:top w:val="single" w:sz="4" w:space="0" w:color="auto"/>
              <w:left w:val="single" w:sz="4" w:space="0" w:color="auto"/>
              <w:bottom w:val="single" w:sz="4" w:space="0" w:color="auto"/>
              <w:right w:val="single" w:sz="4" w:space="0" w:color="auto"/>
            </w:tcBorders>
          </w:tcPr>
          <w:p w14:paraId="36F53CAF" w14:textId="77777777" w:rsidR="00A8221D" w:rsidRPr="00B55E3E" w:rsidRDefault="00A8221D" w:rsidP="00FB1467">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25C5B6" w14:textId="77777777" w:rsidR="00A8221D" w:rsidRPr="00B55E3E" w:rsidRDefault="00A8221D" w:rsidP="00FB1467">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91EC38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058AD" w14:textId="77777777" w:rsidR="00A8221D" w:rsidRPr="00B55E3E" w:rsidRDefault="00A8221D" w:rsidP="00FB1467">
            <w:pPr>
              <w:pStyle w:val="TAL"/>
              <w:rPr>
                <w:lang w:eastAsia="sv-SE"/>
              </w:rPr>
            </w:pPr>
          </w:p>
        </w:tc>
      </w:tr>
      <w:tr w:rsidR="00A8221D" w:rsidRPr="00B55E3E" w14:paraId="7C629086" w14:textId="77777777" w:rsidTr="00FB1467">
        <w:tc>
          <w:tcPr>
            <w:tcW w:w="3262" w:type="dxa"/>
            <w:tcBorders>
              <w:top w:val="single" w:sz="4" w:space="0" w:color="auto"/>
              <w:left w:val="single" w:sz="4" w:space="0" w:color="auto"/>
              <w:bottom w:val="single" w:sz="4" w:space="0" w:color="auto"/>
              <w:right w:val="single" w:sz="4" w:space="0" w:color="auto"/>
            </w:tcBorders>
          </w:tcPr>
          <w:p w14:paraId="642934B6" w14:textId="77777777" w:rsidR="00A8221D" w:rsidRPr="00B55E3E" w:rsidRDefault="00A8221D" w:rsidP="00FB1467">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BD80D40" w14:textId="77777777" w:rsidR="00A8221D" w:rsidRPr="00B55E3E" w:rsidRDefault="00A8221D" w:rsidP="00FB1467">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A810FA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41D3AE" w14:textId="77777777" w:rsidR="00A8221D" w:rsidRPr="00B55E3E" w:rsidRDefault="00A8221D" w:rsidP="00FB1467">
            <w:pPr>
              <w:pStyle w:val="TAL"/>
              <w:rPr>
                <w:lang w:eastAsia="sv-SE"/>
              </w:rPr>
            </w:pPr>
          </w:p>
        </w:tc>
      </w:tr>
    </w:tbl>
    <w:p w14:paraId="6C4F6E78" w14:textId="77777777" w:rsidR="00A8221D" w:rsidRPr="00B55E3E" w:rsidRDefault="00A8221D" w:rsidP="00A8221D">
      <w:pPr>
        <w:rPr>
          <w:rFonts w:eastAsiaTheme="minorEastAsia"/>
        </w:rPr>
      </w:pPr>
    </w:p>
    <w:p w14:paraId="3E4DF34C" w14:textId="77777777" w:rsidR="00A8221D" w:rsidRPr="00B55E3E" w:rsidRDefault="00A8221D" w:rsidP="00A8221D">
      <w:pPr>
        <w:pStyle w:val="Heading4"/>
      </w:pPr>
      <w:bookmarkStart w:id="2453" w:name="_Toc115429504"/>
      <w:r w:rsidRPr="00B55E3E">
        <w:t>9.1.1.7</w:t>
      </w:r>
      <w:r w:rsidRPr="00B55E3E">
        <w:tab/>
        <w:t>MTCH configuration for MBS broadcast</w:t>
      </w:r>
      <w:bookmarkEnd w:id="2453"/>
    </w:p>
    <w:p w14:paraId="4F7B6E45" w14:textId="77777777" w:rsidR="00A8221D" w:rsidRPr="00B55E3E" w:rsidRDefault="00A8221D" w:rsidP="00A8221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E6AB2A"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4D4227BB"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FB0287"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9CEDD4"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5CB05D"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3AEEDD56" w14:textId="77777777" w:rsidTr="00FB1467">
        <w:tc>
          <w:tcPr>
            <w:tcW w:w="3262" w:type="dxa"/>
            <w:tcBorders>
              <w:top w:val="single" w:sz="4" w:space="0" w:color="auto"/>
              <w:left w:val="single" w:sz="4" w:space="0" w:color="auto"/>
              <w:bottom w:val="single" w:sz="4" w:space="0" w:color="auto"/>
              <w:right w:val="single" w:sz="4" w:space="0" w:color="auto"/>
            </w:tcBorders>
          </w:tcPr>
          <w:p w14:paraId="6E4139C1"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1969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0B649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1EDC1C" w14:textId="77777777" w:rsidR="00A8221D" w:rsidRPr="00B55E3E" w:rsidRDefault="00A8221D" w:rsidP="00FB1467">
            <w:pPr>
              <w:pStyle w:val="TAL"/>
              <w:rPr>
                <w:lang w:eastAsia="sv-SE"/>
              </w:rPr>
            </w:pPr>
          </w:p>
        </w:tc>
      </w:tr>
      <w:tr w:rsidR="00A8221D" w:rsidRPr="00B55E3E" w14:paraId="791149E8" w14:textId="77777777" w:rsidTr="00FB1467">
        <w:tc>
          <w:tcPr>
            <w:tcW w:w="3262" w:type="dxa"/>
            <w:tcBorders>
              <w:top w:val="single" w:sz="4" w:space="0" w:color="auto"/>
              <w:left w:val="single" w:sz="4" w:space="0" w:color="auto"/>
              <w:bottom w:val="single" w:sz="4" w:space="0" w:color="auto"/>
              <w:right w:val="single" w:sz="4" w:space="0" w:color="auto"/>
            </w:tcBorders>
          </w:tcPr>
          <w:p w14:paraId="78AE0ACD" w14:textId="77777777" w:rsidR="00A8221D" w:rsidRPr="00B55E3E" w:rsidRDefault="00A8221D" w:rsidP="00FB1467">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E14B8A" w14:textId="77777777" w:rsidR="00A8221D" w:rsidRPr="00B55E3E" w:rsidRDefault="00A8221D" w:rsidP="00FB1467">
            <w:pPr>
              <w:pStyle w:val="TAL"/>
              <w:rPr>
                <w:lang w:eastAsia="sv-SE"/>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1BCAB8"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CC9AA" w14:textId="77777777" w:rsidR="00A8221D" w:rsidRPr="00B55E3E" w:rsidRDefault="00A8221D" w:rsidP="00FB1467">
            <w:pPr>
              <w:pStyle w:val="TAL"/>
              <w:rPr>
                <w:lang w:eastAsia="sv-SE"/>
              </w:rPr>
            </w:pPr>
          </w:p>
        </w:tc>
      </w:tr>
      <w:tr w:rsidR="00A8221D" w:rsidRPr="00B55E3E" w14:paraId="58C6BD77" w14:textId="77777777" w:rsidTr="00FB1467">
        <w:tc>
          <w:tcPr>
            <w:tcW w:w="3262" w:type="dxa"/>
            <w:tcBorders>
              <w:top w:val="single" w:sz="4" w:space="0" w:color="auto"/>
              <w:left w:val="single" w:sz="4" w:space="0" w:color="auto"/>
              <w:bottom w:val="single" w:sz="4" w:space="0" w:color="auto"/>
              <w:right w:val="single" w:sz="4" w:space="0" w:color="auto"/>
            </w:tcBorders>
          </w:tcPr>
          <w:p w14:paraId="274D509B" w14:textId="77777777" w:rsidR="00A8221D" w:rsidRPr="00B55E3E" w:rsidRDefault="00A8221D" w:rsidP="00FB1467">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19FF95" w14:textId="77777777" w:rsidR="00A8221D" w:rsidRPr="00B55E3E" w:rsidRDefault="00A8221D" w:rsidP="00FB1467">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C6ED696"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2B2210" w14:textId="77777777" w:rsidR="00A8221D" w:rsidRPr="00B55E3E" w:rsidRDefault="00A8221D" w:rsidP="00FB1467">
            <w:pPr>
              <w:pStyle w:val="TAL"/>
              <w:rPr>
                <w:lang w:eastAsia="sv-SE"/>
              </w:rPr>
            </w:pPr>
          </w:p>
        </w:tc>
      </w:tr>
      <w:tr w:rsidR="00A8221D" w:rsidRPr="00B55E3E" w14:paraId="72257D20" w14:textId="77777777" w:rsidTr="00FB1467">
        <w:tc>
          <w:tcPr>
            <w:tcW w:w="3262" w:type="dxa"/>
            <w:tcBorders>
              <w:top w:val="single" w:sz="4" w:space="0" w:color="auto"/>
              <w:left w:val="single" w:sz="4" w:space="0" w:color="auto"/>
              <w:bottom w:val="single" w:sz="4" w:space="0" w:color="auto"/>
              <w:right w:val="single" w:sz="4" w:space="0" w:color="auto"/>
            </w:tcBorders>
          </w:tcPr>
          <w:p w14:paraId="5B5F6F98"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491399"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1DEAD"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4863B3" w14:textId="77777777" w:rsidR="00A8221D" w:rsidRPr="00B55E3E" w:rsidRDefault="00A8221D" w:rsidP="00FB1467">
            <w:pPr>
              <w:pStyle w:val="TAL"/>
              <w:rPr>
                <w:lang w:eastAsia="sv-SE"/>
              </w:rPr>
            </w:pPr>
          </w:p>
        </w:tc>
      </w:tr>
      <w:tr w:rsidR="00A8221D" w:rsidRPr="00B55E3E" w14:paraId="3A36E31A" w14:textId="77777777" w:rsidTr="00FB1467">
        <w:tc>
          <w:tcPr>
            <w:tcW w:w="3262" w:type="dxa"/>
            <w:tcBorders>
              <w:top w:val="single" w:sz="4" w:space="0" w:color="auto"/>
              <w:left w:val="single" w:sz="4" w:space="0" w:color="auto"/>
              <w:bottom w:val="single" w:sz="4" w:space="0" w:color="auto"/>
              <w:right w:val="single" w:sz="4" w:space="0" w:color="auto"/>
            </w:tcBorders>
          </w:tcPr>
          <w:p w14:paraId="233E302F"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CB42C8"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CDC5F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0E10F" w14:textId="77777777" w:rsidR="00A8221D" w:rsidRPr="00B55E3E" w:rsidRDefault="00A8221D" w:rsidP="00FB1467">
            <w:pPr>
              <w:pStyle w:val="TAL"/>
              <w:rPr>
                <w:lang w:eastAsia="sv-SE"/>
              </w:rPr>
            </w:pPr>
          </w:p>
        </w:tc>
      </w:tr>
      <w:tr w:rsidR="00A8221D" w:rsidRPr="00B55E3E" w14:paraId="54196083" w14:textId="77777777" w:rsidTr="00FB1467">
        <w:tc>
          <w:tcPr>
            <w:tcW w:w="3262" w:type="dxa"/>
            <w:tcBorders>
              <w:top w:val="single" w:sz="4" w:space="0" w:color="auto"/>
              <w:left w:val="single" w:sz="4" w:space="0" w:color="auto"/>
              <w:bottom w:val="single" w:sz="4" w:space="0" w:color="auto"/>
              <w:right w:val="single" w:sz="4" w:space="0" w:color="auto"/>
            </w:tcBorders>
          </w:tcPr>
          <w:p w14:paraId="66B33070" w14:textId="77777777" w:rsidR="00A8221D" w:rsidRPr="00B55E3E" w:rsidRDefault="00A8221D" w:rsidP="00FB1467">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562A48" w14:textId="77777777" w:rsidR="00A8221D" w:rsidRPr="00B55E3E" w:rsidRDefault="00A8221D" w:rsidP="00FB1467">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BA0CDB9"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0E337" w14:textId="77777777" w:rsidR="00A8221D" w:rsidRPr="00B55E3E" w:rsidRDefault="00A8221D" w:rsidP="00FB1467">
            <w:pPr>
              <w:pStyle w:val="TAL"/>
              <w:rPr>
                <w:lang w:eastAsia="sv-SE"/>
              </w:rPr>
            </w:pPr>
          </w:p>
        </w:tc>
      </w:tr>
    </w:tbl>
    <w:p w14:paraId="6C986FE2" w14:textId="77777777" w:rsidR="00A8221D" w:rsidRPr="00B55E3E" w:rsidRDefault="00A8221D" w:rsidP="00A8221D"/>
    <w:p w14:paraId="2F093055" w14:textId="77777777" w:rsidR="00A8221D" w:rsidRPr="00B55E3E" w:rsidRDefault="00A8221D" w:rsidP="00A8221D">
      <w:pPr>
        <w:pStyle w:val="Heading3"/>
      </w:pPr>
      <w:bookmarkStart w:id="2454" w:name="_Toc60777614"/>
      <w:bookmarkStart w:id="2455" w:name="_Toc115429505"/>
      <w:r w:rsidRPr="00B55E3E">
        <w:t>9.1.2</w:t>
      </w:r>
      <w:r w:rsidRPr="00B55E3E">
        <w:tab/>
        <w:t>Void</w:t>
      </w:r>
      <w:bookmarkEnd w:id="2454"/>
      <w:bookmarkEnd w:id="2455"/>
    </w:p>
    <w:p w14:paraId="0E8FF0D8" w14:textId="77777777" w:rsidR="00A8221D" w:rsidRPr="00B55E3E" w:rsidRDefault="00A8221D" w:rsidP="00A8221D">
      <w:pPr>
        <w:pStyle w:val="Heading2"/>
      </w:pPr>
      <w:bookmarkStart w:id="2456" w:name="_Toc60777615"/>
      <w:bookmarkStart w:id="2457" w:name="_Toc115429506"/>
      <w:r w:rsidRPr="00B55E3E">
        <w:t>9.2</w:t>
      </w:r>
      <w:r w:rsidRPr="00B55E3E">
        <w:tab/>
        <w:t>Default radio configurations</w:t>
      </w:r>
      <w:bookmarkEnd w:id="2456"/>
      <w:bookmarkEnd w:id="2457"/>
    </w:p>
    <w:p w14:paraId="43173847" w14:textId="77777777" w:rsidR="00A8221D" w:rsidRPr="00B55E3E" w:rsidRDefault="00A8221D" w:rsidP="00A8221D">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D6E344" w14:textId="77777777" w:rsidR="00A8221D" w:rsidRPr="00B55E3E" w:rsidRDefault="00A8221D" w:rsidP="00A8221D">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AD9A1FD" w14:textId="77777777" w:rsidR="00A8221D" w:rsidRPr="00B55E3E" w:rsidRDefault="00A8221D" w:rsidP="00A8221D">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5A282B2B" w14:textId="77777777" w:rsidR="00A8221D" w:rsidRPr="00B55E3E" w:rsidRDefault="00A8221D" w:rsidP="00A8221D">
      <w:pPr>
        <w:pStyle w:val="Heading3"/>
      </w:pPr>
      <w:bookmarkStart w:id="2458" w:name="_Toc60777616"/>
      <w:bookmarkStart w:id="2459" w:name="_Toc115429507"/>
      <w:r w:rsidRPr="00B55E3E">
        <w:lastRenderedPageBreak/>
        <w:t>9.2.1</w:t>
      </w:r>
      <w:r w:rsidRPr="00B55E3E">
        <w:tab/>
        <w:t>Default SRB configurations</w:t>
      </w:r>
      <w:bookmarkEnd w:id="2458"/>
      <w:bookmarkEnd w:id="2459"/>
    </w:p>
    <w:p w14:paraId="520CFCAB" w14:textId="77777777" w:rsidR="00A8221D" w:rsidRPr="00B55E3E" w:rsidRDefault="00A8221D" w:rsidP="00A8221D">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8221D" w:rsidRPr="00B55E3E" w14:paraId="5AC52EA9" w14:textId="77777777" w:rsidTr="00FB1467">
        <w:trPr>
          <w:tblHeader/>
        </w:trPr>
        <w:tc>
          <w:tcPr>
            <w:tcW w:w="2268" w:type="dxa"/>
            <w:tcBorders>
              <w:top w:val="single" w:sz="4" w:space="0" w:color="auto"/>
              <w:left w:val="single" w:sz="4" w:space="0" w:color="auto"/>
              <w:bottom w:val="single" w:sz="4" w:space="0" w:color="auto"/>
              <w:right w:val="single" w:sz="4" w:space="0" w:color="auto"/>
            </w:tcBorders>
            <w:hideMark/>
          </w:tcPr>
          <w:p w14:paraId="5746031D" w14:textId="77777777" w:rsidR="00A8221D" w:rsidRPr="00B55E3E" w:rsidRDefault="00A8221D" w:rsidP="00FB1467">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3F244F4" w14:textId="77777777" w:rsidR="00A8221D" w:rsidRPr="00B55E3E" w:rsidRDefault="00A8221D" w:rsidP="00FB1467">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04C212D"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3A1A1B3"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4F359B2" w14:textId="77777777" w:rsidTr="00FB1467">
        <w:trPr>
          <w:tblHeader/>
        </w:trPr>
        <w:tc>
          <w:tcPr>
            <w:tcW w:w="2268" w:type="dxa"/>
            <w:tcBorders>
              <w:top w:val="single" w:sz="4" w:space="0" w:color="auto"/>
              <w:left w:val="single" w:sz="4" w:space="0" w:color="auto"/>
              <w:bottom w:val="single" w:sz="4" w:space="0" w:color="auto"/>
              <w:right w:val="single" w:sz="4" w:space="0" w:color="auto"/>
            </w:tcBorders>
          </w:tcPr>
          <w:p w14:paraId="599BF30B" w14:textId="77777777" w:rsidR="00A8221D" w:rsidRPr="00B55E3E" w:rsidRDefault="00A8221D" w:rsidP="00FB146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EC7CB2E" w14:textId="77777777" w:rsidR="00A8221D" w:rsidRPr="00B55E3E" w:rsidRDefault="00A8221D" w:rsidP="00FB1467">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1CA89E9" w14:textId="77777777" w:rsidR="00A8221D" w:rsidRPr="00B55E3E" w:rsidRDefault="00A8221D" w:rsidP="00FB1467">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219A68F" w14:textId="77777777" w:rsidR="00A8221D" w:rsidRPr="00B55E3E" w:rsidRDefault="00A8221D" w:rsidP="00FB1467">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17798B" w14:textId="77777777" w:rsidR="00A8221D" w:rsidRPr="00B55E3E" w:rsidRDefault="00A8221D" w:rsidP="00FB146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E88D0" w14:textId="77777777" w:rsidR="00A8221D" w:rsidRPr="00B55E3E" w:rsidRDefault="00A8221D" w:rsidP="00FB1467">
            <w:pPr>
              <w:pStyle w:val="TAH"/>
              <w:keepNext w:val="0"/>
              <w:keepLines w:val="0"/>
              <w:rPr>
                <w:lang w:eastAsia="en-GB"/>
              </w:rPr>
            </w:pPr>
          </w:p>
        </w:tc>
      </w:tr>
      <w:tr w:rsidR="00A8221D" w:rsidRPr="00B55E3E" w14:paraId="56104914" w14:textId="77777777" w:rsidTr="00FB1467">
        <w:trPr>
          <w:tblHeader/>
        </w:trPr>
        <w:tc>
          <w:tcPr>
            <w:tcW w:w="2268" w:type="dxa"/>
            <w:tcBorders>
              <w:top w:val="single" w:sz="4" w:space="0" w:color="auto"/>
              <w:left w:val="single" w:sz="4" w:space="0" w:color="auto"/>
              <w:bottom w:val="single" w:sz="4" w:space="0" w:color="auto"/>
              <w:right w:val="single" w:sz="4" w:space="0" w:color="auto"/>
            </w:tcBorders>
            <w:hideMark/>
          </w:tcPr>
          <w:p w14:paraId="66C4DC1A" w14:textId="77777777" w:rsidR="00A8221D" w:rsidRPr="00B55E3E" w:rsidRDefault="00A8221D" w:rsidP="00FB1467">
            <w:pPr>
              <w:pStyle w:val="TAL"/>
              <w:rPr>
                <w:i/>
                <w:lang w:eastAsia="sv-SE"/>
              </w:rPr>
            </w:pPr>
            <w:r w:rsidRPr="00B55E3E">
              <w:rPr>
                <w:i/>
                <w:lang w:eastAsia="sv-SE"/>
              </w:rPr>
              <w:t>PDCP-Config</w:t>
            </w:r>
          </w:p>
          <w:p w14:paraId="293CB481" w14:textId="77777777" w:rsidR="00A8221D" w:rsidRPr="00B55E3E" w:rsidRDefault="00A8221D" w:rsidP="00FB1467">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8E57149" w14:textId="77777777" w:rsidR="00A8221D" w:rsidRPr="00B55E3E" w:rsidRDefault="00A8221D" w:rsidP="00FB1467">
            <w:pPr>
              <w:pStyle w:val="TAL"/>
              <w:rPr>
                <w:i/>
                <w:lang w:eastAsia="sv-SE"/>
              </w:rPr>
            </w:pPr>
          </w:p>
          <w:p w14:paraId="3537CEBE" w14:textId="77777777" w:rsidR="00A8221D" w:rsidRPr="00B55E3E" w:rsidRDefault="00A8221D" w:rsidP="00FB1467">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90324F8" w14:textId="77777777" w:rsidR="00A8221D" w:rsidRPr="00B55E3E" w:rsidRDefault="00A8221D" w:rsidP="00FB146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8ADFEAF" w14:textId="77777777" w:rsidR="00A8221D" w:rsidRPr="00B55E3E" w:rsidRDefault="00A8221D" w:rsidP="00FB1467">
            <w:pPr>
              <w:pStyle w:val="TAL"/>
              <w:rPr>
                <w:i/>
                <w:lang w:eastAsia="sv-SE"/>
              </w:rPr>
            </w:pPr>
          </w:p>
        </w:tc>
      </w:tr>
      <w:tr w:rsidR="00A8221D" w:rsidRPr="00B55E3E" w14:paraId="151F9A89"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9D0655F" w14:textId="77777777" w:rsidR="00A8221D" w:rsidRPr="00B55E3E" w:rsidRDefault="00A8221D" w:rsidP="00FB1467">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ACDD6EF" w14:textId="77777777" w:rsidR="00A8221D" w:rsidRPr="00B55E3E" w:rsidRDefault="00A8221D" w:rsidP="00FB1467">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5BB7E78"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EF8DCC" w14:textId="77777777" w:rsidR="00A8221D" w:rsidRPr="00B55E3E" w:rsidRDefault="00A8221D" w:rsidP="00FB1467">
            <w:pPr>
              <w:pStyle w:val="TAL"/>
              <w:rPr>
                <w:lang w:eastAsia="en-GB"/>
              </w:rPr>
            </w:pPr>
          </w:p>
        </w:tc>
      </w:tr>
      <w:tr w:rsidR="00A8221D" w:rsidRPr="00B55E3E" w14:paraId="3B4B1001"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787841EC" w14:textId="77777777" w:rsidR="00A8221D" w:rsidRPr="00B55E3E" w:rsidRDefault="00A8221D" w:rsidP="00FB1467">
            <w:pPr>
              <w:pStyle w:val="TAL"/>
              <w:rPr>
                <w:i/>
                <w:lang w:eastAsia="en-GB"/>
              </w:rPr>
            </w:pPr>
            <w:r w:rsidRPr="00B55E3E">
              <w:rPr>
                <w:i/>
                <w:lang w:eastAsia="en-GB"/>
              </w:rPr>
              <w:t>ul-AM-RLC</w:t>
            </w:r>
          </w:p>
          <w:p w14:paraId="3885F7DE" w14:textId="77777777" w:rsidR="00A8221D" w:rsidRPr="00B55E3E" w:rsidRDefault="00A8221D" w:rsidP="00FB1467">
            <w:pPr>
              <w:pStyle w:val="TAL"/>
              <w:rPr>
                <w:i/>
                <w:lang w:eastAsia="en-GB"/>
              </w:rPr>
            </w:pPr>
            <w:r w:rsidRPr="00B55E3E">
              <w:rPr>
                <w:i/>
                <w:lang w:eastAsia="en-GB"/>
              </w:rPr>
              <w:t>&gt;sn-FieldLength</w:t>
            </w:r>
          </w:p>
          <w:p w14:paraId="0682C051" w14:textId="77777777" w:rsidR="00A8221D" w:rsidRPr="00B55E3E" w:rsidRDefault="00A8221D" w:rsidP="00FB1467">
            <w:pPr>
              <w:pStyle w:val="TAL"/>
              <w:rPr>
                <w:i/>
                <w:lang w:eastAsia="en-GB"/>
              </w:rPr>
            </w:pPr>
            <w:r w:rsidRPr="00B55E3E">
              <w:rPr>
                <w:i/>
                <w:lang w:eastAsia="en-GB"/>
              </w:rPr>
              <w:t>&gt;t-PollRetransmit</w:t>
            </w:r>
          </w:p>
          <w:p w14:paraId="61188D89" w14:textId="77777777" w:rsidR="00A8221D" w:rsidRPr="00B55E3E" w:rsidRDefault="00A8221D" w:rsidP="00FB1467">
            <w:pPr>
              <w:pStyle w:val="TAL"/>
              <w:rPr>
                <w:i/>
                <w:lang w:eastAsia="en-GB"/>
              </w:rPr>
            </w:pPr>
            <w:r w:rsidRPr="00B55E3E">
              <w:rPr>
                <w:i/>
                <w:lang w:eastAsia="en-GB"/>
              </w:rPr>
              <w:t>&gt;pollPDU</w:t>
            </w:r>
          </w:p>
          <w:p w14:paraId="05FA9DC2" w14:textId="77777777" w:rsidR="00A8221D" w:rsidRPr="00B55E3E" w:rsidRDefault="00A8221D" w:rsidP="00FB1467">
            <w:pPr>
              <w:pStyle w:val="TAL"/>
              <w:rPr>
                <w:i/>
                <w:lang w:eastAsia="en-GB"/>
              </w:rPr>
            </w:pPr>
            <w:r w:rsidRPr="00B55E3E">
              <w:rPr>
                <w:i/>
                <w:lang w:eastAsia="en-GB"/>
              </w:rPr>
              <w:t>&gt;pollByte</w:t>
            </w:r>
          </w:p>
          <w:p w14:paraId="7A82DEE9" w14:textId="77777777" w:rsidR="00A8221D" w:rsidRPr="00B55E3E" w:rsidRDefault="00A8221D" w:rsidP="00FB1467">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9AE7CC5" w14:textId="77777777" w:rsidR="00A8221D" w:rsidRPr="00B55E3E" w:rsidRDefault="00A8221D" w:rsidP="00FB1467">
            <w:pPr>
              <w:pStyle w:val="TAL"/>
              <w:rPr>
                <w:lang w:eastAsia="en-GB"/>
              </w:rPr>
            </w:pPr>
          </w:p>
          <w:p w14:paraId="05F5493E" w14:textId="77777777" w:rsidR="00A8221D" w:rsidRPr="00B55E3E" w:rsidRDefault="00A8221D" w:rsidP="00FB1467">
            <w:pPr>
              <w:pStyle w:val="TAL"/>
              <w:rPr>
                <w:lang w:eastAsia="en-GB"/>
              </w:rPr>
            </w:pPr>
            <w:r w:rsidRPr="00B55E3E">
              <w:rPr>
                <w:lang w:eastAsia="en-GB"/>
              </w:rPr>
              <w:t>size12</w:t>
            </w:r>
          </w:p>
          <w:p w14:paraId="2E07816D" w14:textId="77777777" w:rsidR="00A8221D" w:rsidRPr="00B55E3E" w:rsidRDefault="00A8221D" w:rsidP="00FB1467">
            <w:pPr>
              <w:pStyle w:val="TAL"/>
              <w:rPr>
                <w:lang w:eastAsia="en-GB"/>
              </w:rPr>
            </w:pPr>
            <w:r w:rsidRPr="00B55E3E">
              <w:rPr>
                <w:lang w:eastAsia="en-GB"/>
              </w:rPr>
              <w:t>ms45</w:t>
            </w:r>
          </w:p>
          <w:p w14:paraId="70FD0B63" w14:textId="77777777" w:rsidR="00A8221D" w:rsidRPr="00B55E3E" w:rsidRDefault="00A8221D" w:rsidP="00FB1467">
            <w:pPr>
              <w:pStyle w:val="TAL"/>
              <w:rPr>
                <w:lang w:eastAsia="en-GB"/>
              </w:rPr>
            </w:pPr>
            <w:r w:rsidRPr="00B55E3E">
              <w:rPr>
                <w:lang w:eastAsia="en-GB"/>
              </w:rPr>
              <w:t>infinity</w:t>
            </w:r>
          </w:p>
          <w:p w14:paraId="36AAB82C" w14:textId="77777777" w:rsidR="00A8221D" w:rsidRPr="00B55E3E" w:rsidRDefault="00A8221D" w:rsidP="00FB1467">
            <w:pPr>
              <w:pStyle w:val="TAL"/>
              <w:rPr>
                <w:lang w:eastAsia="en-GB"/>
              </w:rPr>
            </w:pPr>
            <w:r w:rsidRPr="00B55E3E">
              <w:rPr>
                <w:lang w:eastAsia="en-GB"/>
              </w:rPr>
              <w:t>infinity</w:t>
            </w:r>
          </w:p>
          <w:p w14:paraId="4E683657" w14:textId="77777777" w:rsidR="00A8221D" w:rsidRPr="00B55E3E" w:rsidRDefault="00A8221D" w:rsidP="00FB1467">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F996F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20BEF9" w14:textId="77777777" w:rsidR="00A8221D" w:rsidRPr="00B55E3E" w:rsidRDefault="00A8221D" w:rsidP="00FB1467">
            <w:pPr>
              <w:pStyle w:val="TAL"/>
              <w:rPr>
                <w:lang w:eastAsia="en-GB"/>
              </w:rPr>
            </w:pPr>
          </w:p>
        </w:tc>
      </w:tr>
      <w:tr w:rsidR="00A8221D" w:rsidRPr="00B55E3E" w14:paraId="45B8EDE8"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9B1BD05" w14:textId="77777777" w:rsidR="00A8221D" w:rsidRPr="00B55E3E" w:rsidRDefault="00A8221D" w:rsidP="00FB1467">
            <w:pPr>
              <w:pStyle w:val="TAL"/>
              <w:rPr>
                <w:i/>
                <w:lang w:eastAsia="en-GB"/>
              </w:rPr>
            </w:pPr>
            <w:r w:rsidRPr="00B55E3E">
              <w:rPr>
                <w:i/>
                <w:lang w:eastAsia="en-GB"/>
              </w:rPr>
              <w:t>dl-AM-RLC</w:t>
            </w:r>
          </w:p>
          <w:p w14:paraId="42AD4DAC" w14:textId="77777777" w:rsidR="00A8221D" w:rsidRPr="00B55E3E" w:rsidRDefault="00A8221D" w:rsidP="00FB1467">
            <w:pPr>
              <w:pStyle w:val="TAL"/>
              <w:rPr>
                <w:i/>
                <w:lang w:eastAsia="en-GB"/>
              </w:rPr>
            </w:pPr>
            <w:r w:rsidRPr="00B55E3E">
              <w:rPr>
                <w:i/>
                <w:lang w:eastAsia="en-GB"/>
              </w:rPr>
              <w:t>&gt;sn-FieldLength</w:t>
            </w:r>
          </w:p>
          <w:p w14:paraId="0D8985B2" w14:textId="77777777" w:rsidR="00A8221D" w:rsidRPr="00B55E3E" w:rsidRDefault="00A8221D" w:rsidP="00FB1467">
            <w:pPr>
              <w:pStyle w:val="TAL"/>
              <w:rPr>
                <w:i/>
                <w:lang w:eastAsia="en-GB"/>
              </w:rPr>
            </w:pPr>
            <w:r w:rsidRPr="00B55E3E">
              <w:rPr>
                <w:i/>
                <w:lang w:eastAsia="en-GB"/>
              </w:rPr>
              <w:t>&gt;t-Reassembly</w:t>
            </w:r>
          </w:p>
          <w:p w14:paraId="6FDAB8B4" w14:textId="77777777" w:rsidR="00A8221D" w:rsidRPr="00B55E3E" w:rsidRDefault="00A8221D" w:rsidP="00FB1467">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ECD6B0" w14:textId="77777777" w:rsidR="00A8221D" w:rsidRPr="00B55E3E" w:rsidRDefault="00A8221D" w:rsidP="00FB1467">
            <w:pPr>
              <w:pStyle w:val="TAL"/>
              <w:rPr>
                <w:lang w:eastAsia="en-GB"/>
              </w:rPr>
            </w:pPr>
          </w:p>
          <w:p w14:paraId="7CF4FD2B" w14:textId="77777777" w:rsidR="00A8221D" w:rsidRPr="00B55E3E" w:rsidRDefault="00A8221D" w:rsidP="00FB1467">
            <w:pPr>
              <w:pStyle w:val="TAL"/>
              <w:rPr>
                <w:lang w:eastAsia="en-GB"/>
              </w:rPr>
            </w:pPr>
            <w:r w:rsidRPr="00B55E3E">
              <w:rPr>
                <w:lang w:eastAsia="en-GB"/>
              </w:rPr>
              <w:t>size12</w:t>
            </w:r>
          </w:p>
          <w:p w14:paraId="5DA155A7" w14:textId="77777777" w:rsidR="00A8221D" w:rsidRPr="00B55E3E" w:rsidRDefault="00A8221D" w:rsidP="00FB1467">
            <w:pPr>
              <w:pStyle w:val="TAL"/>
              <w:rPr>
                <w:lang w:eastAsia="en-GB"/>
              </w:rPr>
            </w:pPr>
            <w:r w:rsidRPr="00B55E3E">
              <w:rPr>
                <w:lang w:eastAsia="en-GB"/>
              </w:rPr>
              <w:t>ms</w:t>
            </w:r>
            <w:r w:rsidRPr="00B55E3E">
              <w:rPr>
                <w:rFonts w:eastAsia="Yu Mincho"/>
                <w:lang w:eastAsia="sv-SE"/>
              </w:rPr>
              <w:t>35</w:t>
            </w:r>
          </w:p>
          <w:p w14:paraId="115FCB67" w14:textId="77777777" w:rsidR="00A8221D" w:rsidRPr="00B55E3E" w:rsidRDefault="00A8221D" w:rsidP="00FB1467">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0AD8D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2D0F82" w14:textId="77777777" w:rsidR="00A8221D" w:rsidRPr="00B55E3E" w:rsidRDefault="00A8221D" w:rsidP="00FB1467">
            <w:pPr>
              <w:pStyle w:val="TAL"/>
              <w:rPr>
                <w:lang w:eastAsia="en-GB"/>
              </w:rPr>
            </w:pPr>
          </w:p>
        </w:tc>
      </w:tr>
      <w:tr w:rsidR="00A8221D" w:rsidRPr="00B55E3E" w14:paraId="6B41F3F7"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628BA489" w14:textId="77777777" w:rsidR="00A8221D" w:rsidRPr="00B55E3E" w:rsidRDefault="00A8221D" w:rsidP="00FB1467">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2341202" w14:textId="77777777" w:rsidR="00A8221D" w:rsidRPr="00B55E3E" w:rsidRDefault="00A8221D" w:rsidP="00FB1467">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42A3A254" w14:textId="77777777" w:rsidR="00A8221D" w:rsidRPr="00B55E3E" w:rsidRDefault="00A8221D" w:rsidP="00FB1467">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A9754EC" w14:textId="77777777" w:rsidR="00A8221D" w:rsidRPr="00B55E3E" w:rsidRDefault="00A8221D" w:rsidP="00FB1467">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A1A47F"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306FE8" w14:textId="77777777" w:rsidR="00A8221D" w:rsidRPr="00B55E3E" w:rsidRDefault="00A8221D" w:rsidP="00FB1467">
            <w:pPr>
              <w:pStyle w:val="TAL"/>
              <w:rPr>
                <w:lang w:eastAsia="en-GB"/>
              </w:rPr>
            </w:pPr>
          </w:p>
        </w:tc>
      </w:tr>
      <w:tr w:rsidR="00A8221D" w:rsidRPr="00B55E3E" w14:paraId="17BAE127"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5C393F05" w14:textId="77777777" w:rsidR="00A8221D" w:rsidRPr="00B55E3E" w:rsidRDefault="00A8221D" w:rsidP="00FB1467">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B337910" w14:textId="77777777" w:rsidR="00A8221D" w:rsidRPr="00B55E3E" w:rsidRDefault="00A8221D" w:rsidP="00FB146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0B810EA"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6D9A07" w14:textId="77777777" w:rsidR="00A8221D" w:rsidRPr="00B55E3E" w:rsidRDefault="00A8221D" w:rsidP="00FB1467">
            <w:pPr>
              <w:pStyle w:val="TAL"/>
              <w:rPr>
                <w:lang w:eastAsia="en-GB"/>
              </w:rPr>
            </w:pPr>
          </w:p>
        </w:tc>
      </w:tr>
      <w:tr w:rsidR="00A8221D" w:rsidRPr="00B55E3E" w14:paraId="3375E230"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775C4A24" w14:textId="77777777" w:rsidR="00A8221D" w:rsidRPr="00B55E3E" w:rsidRDefault="00A8221D" w:rsidP="00FB1467">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A953107" w14:textId="77777777" w:rsidR="00A8221D" w:rsidRPr="00B55E3E" w:rsidRDefault="00A8221D" w:rsidP="00FB1467">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86AD63" w14:textId="77777777" w:rsidR="00A8221D" w:rsidRPr="00B55E3E" w:rsidRDefault="00A8221D" w:rsidP="00FB1467">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1B6929F" w14:textId="77777777" w:rsidR="00A8221D" w:rsidRPr="00B55E3E" w:rsidRDefault="00A8221D" w:rsidP="00FB1467">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423A790" w14:textId="77777777" w:rsidR="00A8221D" w:rsidRPr="00B55E3E" w:rsidRDefault="00A8221D" w:rsidP="00FB146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6E03C4C" w14:textId="77777777" w:rsidR="00A8221D" w:rsidRPr="00B55E3E" w:rsidRDefault="00A8221D" w:rsidP="00FB1467">
            <w:pPr>
              <w:pStyle w:val="TAL"/>
              <w:rPr>
                <w:lang w:eastAsia="en-GB"/>
              </w:rPr>
            </w:pPr>
          </w:p>
        </w:tc>
      </w:tr>
      <w:tr w:rsidR="00A8221D" w:rsidRPr="00B55E3E" w14:paraId="1E6C3592"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C731637" w14:textId="77777777" w:rsidR="00A8221D" w:rsidRPr="00B55E3E" w:rsidRDefault="00A8221D" w:rsidP="00FB1467">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6282075" w14:textId="77777777" w:rsidR="00A8221D" w:rsidRPr="00B55E3E" w:rsidRDefault="00A8221D" w:rsidP="00FB1467">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721898"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6753B" w14:textId="77777777" w:rsidR="00A8221D" w:rsidRPr="00B55E3E" w:rsidRDefault="00A8221D" w:rsidP="00FB1467">
            <w:pPr>
              <w:pStyle w:val="TAL"/>
              <w:rPr>
                <w:lang w:eastAsia="en-GB"/>
              </w:rPr>
            </w:pPr>
          </w:p>
        </w:tc>
      </w:tr>
      <w:tr w:rsidR="00A8221D" w:rsidRPr="00B55E3E" w14:paraId="5F9967B1"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384FF369" w14:textId="77777777" w:rsidR="00A8221D" w:rsidRPr="00B55E3E" w:rsidRDefault="00A8221D" w:rsidP="00FB1467">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E39E705" w14:textId="77777777" w:rsidR="00A8221D" w:rsidRPr="00B55E3E" w:rsidRDefault="00A8221D" w:rsidP="00FB1467">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E60AFE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488816" w14:textId="77777777" w:rsidR="00A8221D" w:rsidRPr="00B55E3E" w:rsidRDefault="00A8221D" w:rsidP="00FB1467">
            <w:pPr>
              <w:pStyle w:val="TAL"/>
              <w:rPr>
                <w:lang w:eastAsia="en-GB"/>
              </w:rPr>
            </w:pPr>
          </w:p>
        </w:tc>
      </w:tr>
    </w:tbl>
    <w:p w14:paraId="1B2BD7E1" w14:textId="77777777" w:rsidR="00A8221D" w:rsidRPr="00B55E3E" w:rsidRDefault="00A8221D" w:rsidP="00A8221D"/>
    <w:p w14:paraId="7C059FC3" w14:textId="77777777" w:rsidR="00A8221D" w:rsidRPr="00B55E3E" w:rsidRDefault="00A8221D" w:rsidP="00A8221D">
      <w:pPr>
        <w:pStyle w:val="Heading3"/>
      </w:pPr>
      <w:bookmarkStart w:id="2460" w:name="_Toc60777617"/>
      <w:bookmarkStart w:id="2461" w:name="_Toc115429508"/>
      <w:r w:rsidRPr="00B55E3E">
        <w:t>9.2.2</w:t>
      </w:r>
      <w:r w:rsidRPr="00B55E3E">
        <w:tab/>
        <w:t>Default MAC Cell Group configuration</w:t>
      </w:r>
      <w:bookmarkEnd w:id="2460"/>
      <w:bookmarkEnd w:id="2461"/>
    </w:p>
    <w:p w14:paraId="7ECEF18C" w14:textId="77777777" w:rsidR="00A8221D" w:rsidRPr="00B55E3E" w:rsidRDefault="00A8221D" w:rsidP="00A8221D">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8221D" w:rsidRPr="00B55E3E" w14:paraId="508DEFDC"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641595D9" w14:textId="77777777" w:rsidR="00A8221D" w:rsidRPr="00B55E3E" w:rsidRDefault="00A8221D" w:rsidP="00FB1467">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287C4" w14:textId="77777777" w:rsidR="00A8221D" w:rsidRPr="00B55E3E" w:rsidRDefault="00A8221D" w:rsidP="00FB1467">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BF2D30"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35731D"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4FFF58C"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703799F8" w14:textId="77777777" w:rsidR="00A8221D" w:rsidRPr="00B55E3E" w:rsidRDefault="00A8221D" w:rsidP="00FB1467">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1AB123" w14:textId="77777777" w:rsidR="00A8221D" w:rsidRPr="00B55E3E" w:rsidRDefault="00A8221D" w:rsidP="00FB146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B0A50E0"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CD6DF4" w14:textId="77777777" w:rsidR="00A8221D" w:rsidRPr="00B55E3E" w:rsidRDefault="00A8221D" w:rsidP="00FB1467">
            <w:pPr>
              <w:pStyle w:val="TAL"/>
              <w:rPr>
                <w:lang w:eastAsia="en-GB"/>
              </w:rPr>
            </w:pPr>
          </w:p>
        </w:tc>
      </w:tr>
      <w:tr w:rsidR="00A8221D" w:rsidRPr="00B55E3E" w14:paraId="7F3AE54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A7BAF68" w14:textId="77777777" w:rsidR="00A8221D" w:rsidRPr="00B55E3E" w:rsidRDefault="00A8221D" w:rsidP="00FB1467">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0527C9" w14:textId="77777777" w:rsidR="00A8221D" w:rsidRPr="00B55E3E" w:rsidRDefault="00A8221D" w:rsidP="00FB146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ED41F4A"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C1287C" w14:textId="77777777" w:rsidR="00A8221D" w:rsidRPr="00B55E3E" w:rsidRDefault="00A8221D" w:rsidP="00FB1467">
            <w:pPr>
              <w:pStyle w:val="TAL"/>
              <w:rPr>
                <w:lang w:eastAsia="en-GB"/>
              </w:rPr>
            </w:pPr>
          </w:p>
        </w:tc>
      </w:tr>
      <w:tr w:rsidR="00A8221D" w:rsidRPr="00B55E3E" w14:paraId="72F81E6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17AB288" w14:textId="77777777" w:rsidR="00A8221D" w:rsidRPr="00B55E3E" w:rsidRDefault="00A8221D" w:rsidP="00FB1467">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B1FC7E0" w14:textId="77777777" w:rsidR="00A8221D" w:rsidRPr="00B55E3E" w:rsidRDefault="00A8221D" w:rsidP="00FB1467">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43A640"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4DE933" w14:textId="77777777" w:rsidR="00A8221D" w:rsidRPr="00B55E3E" w:rsidRDefault="00A8221D" w:rsidP="00FB1467">
            <w:pPr>
              <w:pStyle w:val="TAL"/>
              <w:rPr>
                <w:lang w:eastAsia="en-GB"/>
              </w:rPr>
            </w:pPr>
          </w:p>
        </w:tc>
      </w:tr>
      <w:tr w:rsidR="00A8221D" w:rsidRPr="00B55E3E" w14:paraId="44947B34"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3B3E75B" w14:textId="77777777" w:rsidR="00A8221D" w:rsidRPr="00B55E3E" w:rsidRDefault="00A8221D" w:rsidP="00FB1467">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17BF6AE6" w14:textId="77777777" w:rsidR="00A8221D" w:rsidRPr="00B55E3E" w:rsidRDefault="00A8221D" w:rsidP="00FB1467">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574AF0E"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C7A17" w14:textId="77777777" w:rsidR="00A8221D" w:rsidRPr="00B55E3E" w:rsidRDefault="00A8221D" w:rsidP="00FB1467">
            <w:pPr>
              <w:pStyle w:val="TAL"/>
              <w:rPr>
                <w:lang w:eastAsia="en-GB"/>
              </w:rPr>
            </w:pPr>
          </w:p>
        </w:tc>
      </w:tr>
      <w:tr w:rsidR="00A8221D" w:rsidRPr="00B55E3E" w14:paraId="248F13F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F47523C" w14:textId="77777777" w:rsidR="00A8221D" w:rsidRPr="00B55E3E" w:rsidRDefault="00A8221D" w:rsidP="00FB1467">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E2A8131" w14:textId="77777777" w:rsidR="00A8221D" w:rsidRPr="00B55E3E" w:rsidRDefault="00A8221D" w:rsidP="00FB146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FAB13E2"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B232" w14:textId="77777777" w:rsidR="00A8221D" w:rsidRPr="00B55E3E" w:rsidRDefault="00A8221D" w:rsidP="00FB1467">
            <w:pPr>
              <w:pStyle w:val="TAL"/>
              <w:rPr>
                <w:lang w:eastAsia="en-GB"/>
              </w:rPr>
            </w:pPr>
          </w:p>
        </w:tc>
      </w:tr>
      <w:tr w:rsidR="00A8221D" w:rsidRPr="00B55E3E" w14:paraId="38C6457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FFE9300" w14:textId="77777777" w:rsidR="00A8221D" w:rsidRPr="00B55E3E" w:rsidRDefault="00A8221D" w:rsidP="00FB1467">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45A226C" w14:textId="77777777" w:rsidR="00A8221D" w:rsidRPr="00B55E3E" w:rsidRDefault="00A8221D" w:rsidP="00FB1467">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0E73E49"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D4114" w14:textId="77777777" w:rsidR="00A8221D" w:rsidRPr="00B55E3E" w:rsidRDefault="00A8221D" w:rsidP="00FB1467">
            <w:pPr>
              <w:pStyle w:val="TAL"/>
              <w:rPr>
                <w:lang w:eastAsia="en-GB"/>
              </w:rPr>
            </w:pPr>
          </w:p>
        </w:tc>
      </w:tr>
      <w:tr w:rsidR="00A8221D" w:rsidRPr="00B55E3E" w14:paraId="41ED81B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9642F6A" w14:textId="77777777" w:rsidR="00A8221D" w:rsidRPr="00B55E3E" w:rsidRDefault="00A8221D" w:rsidP="00FB1467">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37BC409" w14:textId="77777777" w:rsidR="00A8221D" w:rsidRPr="00B55E3E" w:rsidRDefault="00A8221D" w:rsidP="00FB1467">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1C4E8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D9943" w14:textId="77777777" w:rsidR="00A8221D" w:rsidRPr="00B55E3E" w:rsidRDefault="00A8221D" w:rsidP="00FB1467">
            <w:pPr>
              <w:pStyle w:val="TAL"/>
              <w:rPr>
                <w:lang w:eastAsia="en-GB"/>
              </w:rPr>
            </w:pPr>
          </w:p>
        </w:tc>
      </w:tr>
      <w:tr w:rsidR="00A8221D" w:rsidRPr="00B55E3E" w14:paraId="1400B7EE"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F965CA4" w14:textId="77777777" w:rsidR="00A8221D" w:rsidRPr="00B55E3E" w:rsidRDefault="00A8221D" w:rsidP="00FB1467">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66CCF87" w14:textId="77777777" w:rsidR="00A8221D" w:rsidRPr="00B55E3E" w:rsidRDefault="00A8221D" w:rsidP="00FB1467">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762409E"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55A751" w14:textId="77777777" w:rsidR="00A8221D" w:rsidRPr="00B55E3E" w:rsidRDefault="00A8221D" w:rsidP="00FB1467">
            <w:pPr>
              <w:pStyle w:val="TAL"/>
              <w:rPr>
                <w:lang w:eastAsia="en-GB"/>
              </w:rPr>
            </w:pPr>
          </w:p>
        </w:tc>
      </w:tr>
    </w:tbl>
    <w:p w14:paraId="7A9CCF58" w14:textId="77777777" w:rsidR="00A8221D" w:rsidRPr="00B55E3E" w:rsidRDefault="00A8221D" w:rsidP="00A8221D"/>
    <w:p w14:paraId="6CCB5169" w14:textId="77777777" w:rsidR="00A8221D" w:rsidRPr="00B55E3E" w:rsidRDefault="00A8221D" w:rsidP="00A8221D">
      <w:pPr>
        <w:pStyle w:val="Heading3"/>
      </w:pPr>
      <w:bookmarkStart w:id="2462" w:name="_Toc60777618"/>
      <w:bookmarkStart w:id="2463" w:name="_Toc115429509"/>
      <w:r w:rsidRPr="00B55E3E">
        <w:t>9.2.3</w:t>
      </w:r>
      <w:r w:rsidRPr="00B55E3E">
        <w:tab/>
        <w:t>Default values timers and constants</w:t>
      </w:r>
      <w:bookmarkEnd w:id="2462"/>
      <w:bookmarkEnd w:id="2463"/>
    </w:p>
    <w:p w14:paraId="4EFF1F75" w14:textId="77777777" w:rsidR="00A8221D" w:rsidRPr="00B55E3E" w:rsidRDefault="00A8221D" w:rsidP="00A8221D">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8221D" w:rsidRPr="00B55E3E" w14:paraId="4759CFFD"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2C669E27" w14:textId="77777777" w:rsidR="00A8221D" w:rsidRPr="00B55E3E" w:rsidRDefault="00A8221D" w:rsidP="00FB1467">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7CDFF0E" w14:textId="77777777" w:rsidR="00A8221D" w:rsidRPr="00B55E3E" w:rsidRDefault="00A8221D" w:rsidP="00FB1467">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4BEA177"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04522EE"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BD9632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B8CFA58" w14:textId="77777777" w:rsidR="00A8221D" w:rsidRPr="00B55E3E" w:rsidRDefault="00A8221D" w:rsidP="00FB1467">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A6CEF37" w14:textId="77777777" w:rsidR="00A8221D" w:rsidRPr="00B55E3E" w:rsidRDefault="00A8221D" w:rsidP="00FB1467">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021E460"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431715" w14:textId="77777777" w:rsidR="00A8221D" w:rsidRPr="00B55E3E" w:rsidRDefault="00A8221D" w:rsidP="00FB1467">
            <w:pPr>
              <w:pStyle w:val="TAL"/>
              <w:rPr>
                <w:lang w:eastAsia="en-GB"/>
              </w:rPr>
            </w:pPr>
          </w:p>
        </w:tc>
      </w:tr>
      <w:tr w:rsidR="00A8221D" w:rsidRPr="00B55E3E" w14:paraId="37EB273F"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DBDF044" w14:textId="77777777" w:rsidR="00A8221D" w:rsidRPr="00B55E3E" w:rsidRDefault="00A8221D" w:rsidP="00FB1467">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AB72868" w14:textId="77777777" w:rsidR="00A8221D" w:rsidRPr="00B55E3E" w:rsidRDefault="00A8221D" w:rsidP="00FB1467">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F961778"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C0F0979" w14:textId="77777777" w:rsidR="00A8221D" w:rsidRPr="00B55E3E" w:rsidRDefault="00A8221D" w:rsidP="00FB1467">
            <w:pPr>
              <w:pStyle w:val="TAL"/>
              <w:rPr>
                <w:lang w:eastAsia="en-GB"/>
              </w:rPr>
            </w:pPr>
          </w:p>
        </w:tc>
      </w:tr>
      <w:tr w:rsidR="00A8221D" w:rsidRPr="00B55E3E" w14:paraId="4C2DA2C4"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34D6FE1" w14:textId="77777777" w:rsidR="00A8221D" w:rsidRPr="00B55E3E" w:rsidRDefault="00A8221D" w:rsidP="00FB1467">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CC9FC54" w14:textId="77777777" w:rsidR="00A8221D" w:rsidRPr="00B55E3E" w:rsidRDefault="00A8221D" w:rsidP="00FB1467">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BE20A71"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9B7686B" w14:textId="77777777" w:rsidR="00A8221D" w:rsidRPr="00B55E3E" w:rsidRDefault="00A8221D" w:rsidP="00FB1467">
            <w:pPr>
              <w:pStyle w:val="TAL"/>
              <w:rPr>
                <w:lang w:eastAsia="en-GB"/>
              </w:rPr>
            </w:pPr>
          </w:p>
        </w:tc>
      </w:tr>
      <w:tr w:rsidR="00A8221D" w:rsidRPr="00B55E3E" w14:paraId="305CF36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DCA2780" w14:textId="77777777" w:rsidR="00A8221D" w:rsidRPr="00B55E3E" w:rsidRDefault="00A8221D" w:rsidP="00FB1467">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F5A1B5D" w14:textId="77777777" w:rsidR="00A8221D" w:rsidRPr="00B55E3E" w:rsidRDefault="00A8221D" w:rsidP="00FB1467">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D88BA9"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472BA2C" w14:textId="77777777" w:rsidR="00A8221D" w:rsidRPr="00B55E3E" w:rsidRDefault="00A8221D" w:rsidP="00FB1467">
            <w:pPr>
              <w:pStyle w:val="TAL"/>
              <w:rPr>
                <w:lang w:eastAsia="en-GB"/>
              </w:rPr>
            </w:pPr>
          </w:p>
        </w:tc>
      </w:tr>
    </w:tbl>
    <w:p w14:paraId="78F303A5" w14:textId="77777777" w:rsidR="00A8221D" w:rsidRPr="00B55E3E" w:rsidRDefault="00A8221D" w:rsidP="00A8221D"/>
    <w:p w14:paraId="1DDFBE7D" w14:textId="77777777" w:rsidR="00A8221D" w:rsidRPr="00B55E3E" w:rsidRDefault="00A8221D" w:rsidP="00A8221D">
      <w:pPr>
        <w:pStyle w:val="Heading3"/>
      </w:pPr>
      <w:bookmarkStart w:id="2464" w:name="_Toc115429510"/>
      <w:r w:rsidRPr="00B55E3E">
        <w:t>9.2.4</w:t>
      </w:r>
      <w:r w:rsidRPr="00B55E3E">
        <w:tab/>
        <w:t>Default PC5 Relay RLC Channel</w:t>
      </w:r>
      <w:bookmarkEnd w:id="2464"/>
    </w:p>
    <w:p w14:paraId="2B9B8A78" w14:textId="77777777" w:rsidR="00A8221D" w:rsidRPr="00B55E3E" w:rsidRDefault="00A8221D" w:rsidP="00A8221D">
      <w:pPr>
        <w:rPr>
          <w:rFonts w:eastAsia="SimSun"/>
          <w:lang w:eastAsia="ko-KR"/>
        </w:rPr>
      </w:pPr>
      <w:r w:rsidRPr="00B55E3E">
        <w:rPr>
          <w:rFonts w:eastAsia="SimSun"/>
          <w:lang w:eastAsia="ko-KR"/>
        </w:rPr>
        <w:t>Parameters of</w:t>
      </w:r>
      <w:r w:rsidRPr="00B55E3E">
        <w:rPr>
          <w:rFonts w:eastAsia="DengXian"/>
          <w:lang w:eastAsia="zh-CN"/>
        </w:rPr>
        <w:t xml:space="preserve"> the </w:t>
      </w:r>
      <w:r w:rsidRPr="00B55E3E">
        <w:t>PC5 Relay RLC Channel used</w:t>
      </w:r>
      <w:r w:rsidRPr="00B55E3E">
        <w:rPr>
          <w:rFonts w:eastAsia="DengXian"/>
          <w:lang w:eastAsia="zh-CN"/>
        </w:rPr>
        <w:t xml:space="preserve"> for Remote UE's SRB1 RRC message transmission and reception. The PC5 Relay RLC Channel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6E732436"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091BD4E5" w14:textId="77777777" w:rsidR="00A8221D" w:rsidRPr="00B55E3E" w:rsidRDefault="00A8221D" w:rsidP="00FB1467">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C30A9E"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7B166E"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185B4C" w14:textId="77777777" w:rsidR="00A8221D" w:rsidRPr="00B55E3E" w:rsidRDefault="00A8221D" w:rsidP="00FB1467">
            <w:pPr>
              <w:pStyle w:val="TAH"/>
              <w:rPr>
                <w:lang w:eastAsia="en-GB"/>
              </w:rPr>
            </w:pPr>
            <w:r w:rsidRPr="00B55E3E">
              <w:rPr>
                <w:lang w:eastAsia="en-GB"/>
              </w:rPr>
              <w:t>Ver</w:t>
            </w:r>
          </w:p>
        </w:tc>
      </w:tr>
      <w:tr w:rsidR="00A8221D" w:rsidRPr="00B55E3E" w14:paraId="183226EB" w14:textId="77777777" w:rsidTr="00FB1467">
        <w:tc>
          <w:tcPr>
            <w:tcW w:w="3259" w:type="dxa"/>
            <w:tcBorders>
              <w:top w:val="single" w:sz="4" w:space="0" w:color="auto"/>
              <w:left w:val="single" w:sz="4" w:space="0" w:color="auto"/>
              <w:bottom w:val="single" w:sz="4" w:space="0" w:color="auto"/>
              <w:right w:val="single" w:sz="4" w:space="0" w:color="auto"/>
            </w:tcBorders>
          </w:tcPr>
          <w:p w14:paraId="52410EE5" w14:textId="77777777" w:rsidR="00A8221D" w:rsidRPr="00B55E3E" w:rsidRDefault="00A8221D" w:rsidP="00FB1467">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4E55AF5" w14:textId="77777777" w:rsidR="00A8221D" w:rsidRPr="00B55E3E" w:rsidRDefault="00A8221D" w:rsidP="00FB146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DDF34D6" w14:textId="77777777" w:rsidR="00A8221D" w:rsidRPr="00B55E3E" w:rsidRDefault="00A8221D" w:rsidP="00FB1467">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FAA253" w14:textId="77777777" w:rsidR="00A8221D" w:rsidRPr="00B55E3E" w:rsidRDefault="00A8221D" w:rsidP="00FB1467">
            <w:pPr>
              <w:pStyle w:val="TAL"/>
              <w:rPr>
                <w:lang w:eastAsia="en-GB"/>
              </w:rPr>
            </w:pPr>
          </w:p>
        </w:tc>
      </w:tr>
      <w:tr w:rsidR="00A8221D" w:rsidRPr="00B55E3E" w14:paraId="1270E061" w14:textId="77777777" w:rsidTr="00FB1467">
        <w:tc>
          <w:tcPr>
            <w:tcW w:w="3259" w:type="dxa"/>
            <w:tcBorders>
              <w:top w:val="single" w:sz="4" w:space="0" w:color="auto"/>
              <w:left w:val="single" w:sz="4" w:space="0" w:color="auto"/>
              <w:bottom w:val="single" w:sz="4" w:space="0" w:color="auto"/>
              <w:right w:val="single" w:sz="4" w:space="0" w:color="auto"/>
            </w:tcBorders>
          </w:tcPr>
          <w:p w14:paraId="570BB3E7" w14:textId="77777777" w:rsidR="00A8221D" w:rsidRPr="00B55E3E" w:rsidRDefault="00A8221D" w:rsidP="00FB1467">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7017709" w14:textId="77777777" w:rsidR="00A8221D" w:rsidRPr="00B55E3E" w:rsidRDefault="00A8221D" w:rsidP="00FB1467">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E409779"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FFB287" w14:textId="77777777" w:rsidR="00A8221D" w:rsidRPr="00B55E3E" w:rsidRDefault="00A8221D" w:rsidP="00FB1467">
            <w:pPr>
              <w:pStyle w:val="TAL"/>
              <w:rPr>
                <w:lang w:eastAsia="en-GB"/>
              </w:rPr>
            </w:pPr>
          </w:p>
        </w:tc>
      </w:tr>
      <w:tr w:rsidR="00A8221D" w:rsidRPr="00B55E3E" w14:paraId="4618575B" w14:textId="77777777" w:rsidTr="00FB1467">
        <w:tc>
          <w:tcPr>
            <w:tcW w:w="3259" w:type="dxa"/>
            <w:tcBorders>
              <w:top w:val="single" w:sz="4" w:space="0" w:color="auto"/>
              <w:left w:val="single" w:sz="4" w:space="0" w:color="auto"/>
              <w:bottom w:val="single" w:sz="4" w:space="0" w:color="auto"/>
              <w:right w:val="single" w:sz="4" w:space="0" w:color="auto"/>
            </w:tcBorders>
          </w:tcPr>
          <w:p w14:paraId="0F5C9BF8" w14:textId="77777777" w:rsidR="00A8221D" w:rsidRPr="00B55E3E" w:rsidRDefault="00A8221D" w:rsidP="00FB1467">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ED82B71"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0790A6" w14:textId="77777777" w:rsidR="00A8221D" w:rsidRPr="00B55E3E" w:rsidRDefault="00A8221D" w:rsidP="00FB1467">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2139" w14:textId="77777777" w:rsidR="00A8221D" w:rsidRPr="00B55E3E" w:rsidRDefault="00A8221D" w:rsidP="00FB1467">
            <w:pPr>
              <w:pStyle w:val="TAL"/>
              <w:rPr>
                <w:lang w:eastAsia="en-GB"/>
              </w:rPr>
            </w:pPr>
          </w:p>
        </w:tc>
      </w:tr>
      <w:tr w:rsidR="00A8221D" w:rsidRPr="00B55E3E" w14:paraId="0C65886B" w14:textId="77777777" w:rsidTr="00FB1467">
        <w:tc>
          <w:tcPr>
            <w:tcW w:w="3259" w:type="dxa"/>
            <w:tcBorders>
              <w:top w:val="single" w:sz="4" w:space="0" w:color="auto"/>
              <w:left w:val="single" w:sz="4" w:space="0" w:color="auto"/>
              <w:bottom w:val="single" w:sz="4" w:space="0" w:color="auto"/>
              <w:right w:val="single" w:sz="4" w:space="0" w:color="auto"/>
            </w:tcBorders>
          </w:tcPr>
          <w:p w14:paraId="2EDC1B1F" w14:textId="77777777" w:rsidR="00A8221D" w:rsidRPr="00B55E3E" w:rsidRDefault="00A8221D" w:rsidP="00FB1467">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093EAA"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B5E7C1"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88DBD0" w14:textId="77777777" w:rsidR="00A8221D" w:rsidRPr="00B55E3E" w:rsidRDefault="00A8221D" w:rsidP="00FB1467">
            <w:pPr>
              <w:pStyle w:val="TAL"/>
              <w:rPr>
                <w:lang w:eastAsia="en-GB"/>
              </w:rPr>
            </w:pPr>
          </w:p>
        </w:tc>
      </w:tr>
      <w:tr w:rsidR="00A8221D" w:rsidRPr="00B55E3E" w14:paraId="357A2B55" w14:textId="77777777" w:rsidTr="00FB1467">
        <w:tc>
          <w:tcPr>
            <w:tcW w:w="3259" w:type="dxa"/>
            <w:tcBorders>
              <w:top w:val="single" w:sz="4" w:space="0" w:color="auto"/>
              <w:left w:val="single" w:sz="4" w:space="0" w:color="auto"/>
              <w:bottom w:val="single" w:sz="4" w:space="0" w:color="auto"/>
              <w:right w:val="single" w:sz="4" w:space="0" w:color="auto"/>
            </w:tcBorders>
          </w:tcPr>
          <w:p w14:paraId="2E2F19C9" w14:textId="77777777" w:rsidR="00A8221D" w:rsidRPr="00B55E3E" w:rsidRDefault="00A8221D" w:rsidP="00FB1467">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FFCEE3D"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C792C"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4CBF" w14:textId="77777777" w:rsidR="00A8221D" w:rsidRPr="00B55E3E" w:rsidRDefault="00A8221D" w:rsidP="00FB1467">
            <w:pPr>
              <w:pStyle w:val="TAL"/>
              <w:rPr>
                <w:lang w:eastAsia="en-GB"/>
              </w:rPr>
            </w:pPr>
          </w:p>
        </w:tc>
      </w:tr>
      <w:tr w:rsidR="00A8221D" w:rsidRPr="00B55E3E" w14:paraId="1C3E2CF9" w14:textId="77777777" w:rsidTr="00FB1467">
        <w:tc>
          <w:tcPr>
            <w:tcW w:w="3259" w:type="dxa"/>
            <w:tcBorders>
              <w:top w:val="single" w:sz="4" w:space="0" w:color="auto"/>
              <w:left w:val="single" w:sz="4" w:space="0" w:color="auto"/>
              <w:bottom w:val="single" w:sz="4" w:space="0" w:color="auto"/>
              <w:right w:val="single" w:sz="4" w:space="0" w:color="auto"/>
            </w:tcBorders>
          </w:tcPr>
          <w:p w14:paraId="2ADD1D98" w14:textId="77777777" w:rsidR="00A8221D" w:rsidRPr="00B55E3E" w:rsidRDefault="00A8221D" w:rsidP="00FB1467">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C50F28"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E3618D"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2226FA" w14:textId="77777777" w:rsidR="00A8221D" w:rsidRPr="00B55E3E" w:rsidRDefault="00A8221D" w:rsidP="00FB1467">
            <w:pPr>
              <w:pStyle w:val="TAL"/>
              <w:rPr>
                <w:lang w:eastAsia="en-GB"/>
              </w:rPr>
            </w:pPr>
          </w:p>
        </w:tc>
      </w:tr>
      <w:tr w:rsidR="00A8221D" w:rsidRPr="00B55E3E" w14:paraId="658C5E97" w14:textId="77777777" w:rsidTr="00FB1467">
        <w:tc>
          <w:tcPr>
            <w:tcW w:w="3259" w:type="dxa"/>
            <w:tcBorders>
              <w:top w:val="single" w:sz="4" w:space="0" w:color="auto"/>
              <w:left w:val="single" w:sz="4" w:space="0" w:color="auto"/>
              <w:bottom w:val="single" w:sz="4" w:space="0" w:color="auto"/>
              <w:right w:val="single" w:sz="4" w:space="0" w:color="auto"/>
            </w:tcBorders>
          </w:tcPr>
          <w:p w14:paraId="1850125E" w14:textId="77777777" w:rsidR="00A8221D" w:rsidRPr="00B55E3E" w:rsidRDefault="00A8221D" w:rsidP="00FB1467">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2DD65A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92B3A2"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020527" w14:textId="77777777" w:rsidR="00A8221D" w:rsidRPr="00B55E3E" w:rsidRDefault="00A8221D" w:rsidP="00FB1467">
            <w:pPr>
              <w:pStyle w:val="TAL"/>
              <w:rPr>
                <w:lang w:eastAsia="en-GB"/>
              </w:rPr>
            </w:pPr>
          </w:p>
        </w:tc>
      </w:tr>
      <w:tr w:rsidR="00A8221D" w:rsidRPr="00B55E3E" w14:paraId="2BDFB154" w14:textId="77777777" w:rsidTr="00FB1467">
        <w:tc>
          <w:tcPr>
            <w:tcW w:w="3259" w:type="dxa"/>
            <w:tcBorders>
              <w:top w:val="single" w:sz="4" w:space="0" w:color="auto"/>
              <w:left w:val="single" w:sz="4" w:space="0" w:color="auto"/>
              <w:bottom w:val="single" w:sz="4" w:space="0" w:color="auto"/>
              <w:right w:val="single" w:sz="4" w:space="0" w:color="auto"/>
            </w:tcBorders>
          </w:tcPr>
          <w:p w14:paraId="5515B440" w14:textId="77777777" w:rsidR="00A8221D" w:rsidRPr="00B55E3E" w:rsidRDefault="00A8221D" w:rsidP="00FB1467">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0DC9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0B1818" w14:textId="77777777" w:rsidR="00A8221D" w:rsidRPr="00B55E3E" w:rsidRDefault="00A8221D" w:rsidP="00FB1467">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A83401" w14:textId="77777777" w:rsidR="00A8221D" w:rsidRPr="00B55E3E" w:rsidRDefault="00A8221D" w:rsidP="00FB1467">
            <w:pPr>
              <w:pStyle w:val="TAL"/>
              <w:rPr>
                <w:lang w:eastAsia="en-GB"/>
              </w:rPr>
            </w:pPr>
          </w:p>
        </w:tc>
      </w:tr>
      <w:tr w:rsidR="00A8221D" w:rsidRPr="00B55E3E" w14:paraId="2F54F3AC" w14:textId="77777777" w:rsidTr="00FB1467">
        <w:tc>
          <w:tcPr>
            <w:tcW w:w="3259" w:type="dxa"/>
            <w:tcBorders>
              <w:top w:val="single" w:sz="4" w:space="0" w:color="auto"/>
              <w:left w:val="single" w:sz="4" w:space="0" w:color="auto"/>
              <w:bottom w:val="single" w:sz="4" w:space="0" w:color="auto"/>
              <w:right w:val="single" w:sz="4" w:space="0" w:color="auto"/>
            </w:tcBorders>
          </w:tcPr>
          <w:p w14:paraId="3FA2A860" w14:textId="77777777" w:rsidR="00A8221D" w:rsidRPr="00B55E3E" w:rsidRDefault="00A8221D" w:rsidP="00FB1467">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241F1" w14:textId="77777777" w:rsidR="00A8221D" w:rsidRPr="00B55E3E" w:rsidRDefault="00A8221D" w:rsidP="00FB1467">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34896EF"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D34D9A" w14:textId="77777777" w:rsidR="00A8221D" w:rsidRPr="00B55E3E" w:rsidRDefault="00A8221D" w:rsidP="00FB1467">
            <w:pPr>
              <w:pStyle w:val="TAL"/>
              <w:rPr>
                <w:lang w:eastAsia="en-GB"/>
              </w:rPr>
            </w:pPr>
          </w:p>
        </w:tc>
      </w:tr>
      <w:tr w:rsidR="00A8221D" w:rsidRPr="00B55E3E" w14:paraId="1965045E" w14:textId="77777777" w:rsidTr="00FB1467">
        <w:tc>
          <w:tcPr>
            <w:tcW w:w="3259" w:type="dxa"/>
            <w:tcBorders>
              <w:top w:val="single" w:sz="4" w:space="0" w:color="auto"/>
              <w:left w:val="single" w:sz="4" w:space="0" w:color="auto"/>
              <w:bottom w:val="single" w:sz="4" w:space="0" w:color="auto"/>
              <w:right w:val="single" w:sz="4" w:space="0" w:color="auto"/>
            </w:tcBorders>
          </w:tcPr>
          <w:p w14:paraId="6914E885" w14:textId="77777777" w:rsidR="00A8221D" w:rsidRPr="00B55E3E" w:rsidRDefault="00A8221D" w:rsidP="00FB1467">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2292AC1" w14:textId="77777777" w:rsidR="00A8221D" w:rsidRPr="00B55E3E" w:rsidRDefault="00A8221D" w:rsidP="00FB146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05A124A"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7C9B76" w14:textId="77777777" w:rsidR="00A8221D" w:rsidRPr="00B55E3E" w:rsidRDefault="00A8221D" w:rsidP="00FB1467">
            <w:pPr>
              <w:pStyle w:val="TAL"/>
              <w:rPr>
                <w:lang w:eastAsia="en-GB"/>
              </w:rPr>
            </w:pPr>
          </w:p>
        </w:tc>
      </w:tr>
      <w:tr w:rsidR="00A8221D" w:rsidRPr="00B55E3E" w14:paraId="14DE0F21" w14:textId="77777777" w:rsidTr="00FB1467">
        <w:tc>
          <w:tcPr>
            <w:tcW w:w="3259" w:type="dxa"/>
            <w:tcBorders>
              <w:top w:val="single" w:sz="4" w:space="0" w:color="auto"/>
              <w:left w:val="single" w:sz="4" w:space="0" w:color="auto"/>
              <w:bottom w:val="single" w:sz="4" w:space="0" w:color="auto"/>
              <w:right w:val="single" w:sz="4" w:space="0" w:color="auto"/>
            </w:tcBorders>
          </w:tcPr>
          <w:p w14:paraId="53653F6C" w14:textId="77777777" w:rsidR="00A8221D" w:rsidRPr="00B55E3E" w:rsidRDefault="00A8221D" w:rsidP="00FB1467">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E3EF1B1" w14:textId="77777777" w:rsidR="00A8221D" w:rsidRPr="00B55E3E" w:rsidRDefault="00A8221D" w:rsidP="00FB1467">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CAFCDF"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53F4AB" w14:textId="77777777" w:rsidR="00A8221D" w:rsidRPr="00B55E3E" w:rsidRDefault="00A8221D" w:rsidP="00FB1467">
            <w:pPr>
              <w:pStyle w:val="TAL"/>
              <w:rPr>
                <w:lang w:eastAsia="en-GB"/>
              </w:rPr>
            </w:pPr>
          </w:p>
        </w:tc>
      </w:tr>
      <w:tr w:rsidR="00A8221D" w:rsidRPr="00B55E3E" w14:paraId="211A9A59" w14:textId="77777777" w:rsidTr="00FB1467">
        <w:tc>
          <w:tcPr>
            <w:tcW w:w="3259" w:type="dxa"/>
            <w:tcBorders>
              <w:top w:val="single" w:sz="4" w:space="0" w:color="auto"/>
              <w:left w:val="single" w:sz="4" w:space="0" w:color="auto"/>
              <w:bottom w:val="single" w:sz="4" w:space="0" w:color="auto"/>
              <w:right w:val="single" w:sz="4" w:space="0" w:color="auto"/>
            </w:tcBorders>
          </w:tcPr>
          <w:p w14:paraId="25F711A6" w14:textId="77777777" w:rsidR="00A8221D" w:rsidRPr="00B55E3E" w:rsidRDefault="00A8221D" w:rsidP="00FB1467">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26CCAAD" w14:textId="77777777" w:rsidR="00A8221D" w:rsidRPr="00B55E3E" w:rsidRDefault="00A8221D" w:rsidP="00FB1467">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2A7F941"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122B79" w14:textId="77777777" w:rsidR="00A8221D" w:rsidRPr="00B55E3E" w:rsidRDefault="00A8221D" w:rsidP="00FB1467">
            <w:pPr>
              <w:pStyle w:val="TAL"/>
              <w:rPr>
                <w:lang w:eastAsia="en-GB"/>
              </w:rPr>
            </w:pPr>
          </w:p>
        </w:tc>
      </w:tr>
      <w:tr w:rsidR="00A8221D" w:rsidRPr="00B55E3E" w14:paraId="5CED826D" w14:textId="77777777" w:rsidTr="00FB1467">
        <w:tc>
          <w:tcPr>
            <w:tcW w:w="3259" w:type="dxa"/>
            <w:tcBorders>
              <w:top w:val="single" w:sz="4" w:space="0" w:color="auto"/>
              <w:left w:val="single" w:sz="4" w:space="0" w:color="auto"/>
              <w:bottom w:val="single" w:sz="4" w:space="0" w:color="auto"/>
              <w:right w:val="single" w:sz="4" w:space="0" w:color="auto"/>
            </w:tcBorders>
          </w:tcPr>
          <w:p w14:paraId="14A0168F" w14:textId="77777777" w:rsidR="00A8221D" w:rsidRPr="00B55E3E" w:rsidRDefault="00A8221D" w:rsidP="00FB1467">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8E37B3" w14:textId="77777777" w:rsidR="00A8221D" w:rsidRPr="00B55E3E" w:rsidRDefault="00A8221D" w:rsidP="00FB1467">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6FBC05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FB709" w14:textId="77777777" w:rsidR="00A8221D" w:rsidRPr="00B55E3E" w:rsidRDefault="00A8221D" w:rsidP="00FB1467">
            <w:pPr>
              <w:pStyle w:val="TAL"/>
              <w:rPr>
                <w:lang w:eastAsia="en-GB"/>
              </w:rPr>
            </w:pPr>
          </w:p>
        </w:tc>
      </w:tr>
      <w:tr w:rsidR="00A8221D" w:rsidRPr="00B55E3E" w14:paraId="0368567A" w14:textId="77777777" w:rsidTr="00FB1467">
        <w:tc>
          <w:tcPr>
            <w:tcW w:w="3259" w:type="dxa"/>
            <w:tcBorders>
              <w:top w:val="single" w:sz="4" w:space="0" w:color="auto"/>
              <w:left w:val="single" w:sz="4" w:space="0" w:color="auto"/>
              <w:bottom w:val="single" w:sz="4" w:space="0" w:color="auto"/>
              <w:right w:val="single" w:sz="4" w:space="0" w:color="auto"/>
            </w:tcBorders>
          </w:tcPr>
          <w:p w14:paraId="1EB1653E" w14:textId="77777777" w:rsidR="00A8221D" w:rsidRPr="00B55E3E" w:rsidRDefault="00A8221D" w:rsidP="00FB1467">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685C69B" w14:textId="77777777" w:rsidR="00A8221D" w:rsidRPr="00B55E3E" w:rsidRDefault="00A8221D" w:rsidP="00FB1467">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520DBF0" w14:textId="77777777" w:rsidR="00A8221D" w:rsidRPr="00B55E3E" w:rsidRDefault="00A8221D" w:rsidP="00FB1467">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A23F6E" w14:textId="77777777" w:rsidR="00A8221D" w:rsidRPr="00B55E3E" w:rsidRDefault="00A8221D" w:rsidP="00FB1467">
            <w:pPr>
              <w:pStyle w:val="TAL"/>
              <w:rPr>
                <w:lang w:eastAsia="en-GB"/>
              </w:rPr>
            </w:pPr>
          </w:p>
        </w:tc>
      </w:tr>
    </w:tbl>
    <w:p w14:paraId="54CA2F01" w14:textId="77777777" w:rsidR="00A8221D" w:rsidRPr="00B55E3E" w:rsidRDefault="00A8221D" w:rsidP="00A8221D">
      <w:pPr>
        <w:rPr>
          <w:rFonts w:eastAsiaTheme="minorEastAsia"/>
        </w:rPr>
      </w:pPr>
    </w:p>
    <w:p w14:paraId="6B7A2B67" w14:textId="77777777" w:rsidR="00A8221D" w:rsidRPr="00B55E3E" w:rsidRDefault="00A8221D" w:rsidP="00A8221D">
      <w:pPr>
        <w:pStyle w:val="Heading3"/>
      </w:pPr>
      <w:bookmarkStart w:id="2465" w:name="_Toc115429511"/>
      <w:r w:rsidRPr="00B55E3E">
        <w:t>9.2.5</w:t>
      </w:r>
      <w:r w:rsidRPr="00B55E3E">
        <w:tab/>
        <w:t>Default SRAP configurations</w:t>
      </w:r>
      <w:bookmarkEnd w:id="2465"/>
    </w:p>
    <w:p w14:paraId="48DFF9CA" w14:textId="77777777" w:rsidR="00A8221D" w:rsidRPr="00B55E3E" w:rsidRDefault="00A8221D" w:rsidP="00A8221D">
      <w:pPr>
        <w:rPr>
          <w:rFonts w:eastAsia="DengXian"/>
          <w:lang w:eastAsia="zh-CN"/>
        </w:rPr>
      </w:pPr>
      <w:r w:rsidRPr="00B55E3E">
        <w:rPr>
          <w:rFonts w:eastAsia="DengXian"/>
          <w:lang w:eastAsia="zh-CN"/>
        </w:rPr>
        <w:t xml:space="preserve">Parameters that are used for reception of Remote U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162C7196"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537E9F76" w14:textId="77777777" w:rsidR="00A8221D" w:rsidRPr="00B55E3E" w:rsidRDefault="00A8221D" w:rsidP="00FB146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B84CFB"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6E0E3B"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124A721" w14:textId="77777777" w:rsidR="00A8221D" w:rsidRPr="00B55E3E" w:rsidRDefault="00A8221D" w:rsidP="00FB1467">
            <w:pPr>
              <w:pStyle w:val="TAH"/>
              <w:rPr>
                <w:lang w:eastAsia="en-GB"/>
              </w:rPr>
            </w:pPr>
            <w:r w:rsidRPr="00B55E3E">
              <w:rPr>
                <w:lang w:eastAsia="en-GB"/>
              </w:rPr>
              <w:t>Ver</w:t>
            </w:r>
          </w:p>
        </w:tc>
      </w:tr>
      <w:tr w:rsidR="00A8221D" w:rsidRPr="00B55E3E" w14:paraId="57EB5BE5" w14:textId="77777777" w:rsidTr="00FB1467">
        <w:tc>
          <w:tcPr>
            <w:tcW w:w="3259" w:type="dxa"/>
            <w:tcBorders>
              <w:top w:val="single" w:sz="4" w:space="0" w:color="auto"/>
              <w:left w:val="single" w:sz="4" w:space="0" w:color="auto"/>
              <w:bottom w:val="single" w:sz="4" w:space="0" w:color="auto"/>
              <w:right w:val="single" w:sz="4" w:space="0" w:color="auto"/>
            </w:tcBorders>
          </w:tcPr>
          <w:p w14:paraId="420E3DBE" w14:textId="77777777" w:rsidR="00A8221D" w:rsidRPr="00B55E3E" w:rsidRDefault="00A8221D" w:rsidP="00FB146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376368FB" w14:textId="77777777" w:rsidR="00A8221D" w:rsidRPr="00B55E3E" w:rsidRDefault="00A8221D" w:rsidP="00FB146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BBF3F8B"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F5B9F2" w14:textId="77777777" w:rsidR="00A8221D" w:rsidRPr="00B55E3E" w:rsidRDefault="00A8221D" w:rsidP="00FB1467">
            <w:pPr>
              <w:pStyle w:val="TAL"/>
              <w:rPr>
                <w:lang w:eastAsia="en-GB"/>
              </w:rPr>
            </w:pPr>
          </w:p>
        </w:tc>
      </w:tr>
      <w:tr w:rsidR="00A8221D" w:rsidRPr="00B55E3E" w14:paraId="5A8807A2" w14:textId="77777777" w:rsidTr="00FB1467">
        <w:tc>
          <w:tcPr>
            <w:tcW w:w="3259" w:type="dxa"/>
            <w:tcBorders>
              <w:top w:val="single" w:sz="4" w:space="0" w:color="auto"/>
              <w:left w:val="single" w:sz="4" w:space="0" w:color="auto"/>
              <w:bottom w:val="single" w:sz="4" w:space="0" w:color="auto"/>
              <w:right w:val="single" w:sz="4" w:space="0" w:color="auto"/>
            </w:tcBorders>
          </w:tcPr>
          <w:p w14:paraId="7B313814" w14:textId="77777777" w:rsidR="00A8221D" w:rsidRPr="00B55E3E" w:rsidRDefault="00A8221D" w:rsidP="00FB146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2A4159F1"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244400" w14:textId="77777777" w:rsidR="00A8221D" w:rsidRPr="00B55E3E" w:rsidRDefault="00A8221D" w:rsidP="00FB146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251787D" w14:textId="77777777" w:rsidR="00A8221D" w:rsidRPr="00B55E3E" w:rsidRDefault="00A8221D" w:rsidP="00FB1467">
            <w:pPr>
              <w:pStyle w:val="TAL"/>
              <w:rPr>
                <w:lang w:eastAsia="en-GB"/>
              </w:rPr>
            </w:pPr>
          </w:p>
        </w:tc>
      </w:tr>
      <w:tr w:rsidR="00A8221D" w:rsidRPr="00B55E3E" w14:paraId="37A1A639" w14:textId="77777777" w:rsidTr="00FB1467">
        <w:tc>
          <w:tcPr>
            <w:tcW w:w="3259" w:type="dxa"/>
            <w:tcBorders>
              <w:top w:val="single" w:sz="4" w:space="0" w:color="auto"/>
              <w:left w:val="single" w:sz="4" w:space="0" w:color="auto"/>
              <w:bottom w:val="single" w:sz="4" w:space="0" w:color="auto"/>
              <w:right w:val="single" w:sz="4" w:space="0" w:color="auto"/>
            </w:tcBorders>
          </w:tcPr>
          <w:p w14:paraId="2F99C2D8" w14:textId="77777777" w:rsidR="00A8221D" w:rsidRPr="00B55E3E" w:rsidRDefault="00A8221D" w:rsidP="00FB146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8D4AF03" w14:textId="77777777" w:rsidR="00A8221D" w:rsidRPr="00B55E3E" w:rsidRDefault="00A8221D" w:rsidP="00FB146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24AD810"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4FACB7" w14:textId="77777777" w:rsidR="00A8221D" w:rsidRPr="00B55E3E" w:rsidRDefault="00A8221D" w:rsidP="00FB1467">
            <w:pPr>
              <w:pStyle w:val="TAL"/>
              <w:rPr>
                <w:lang w:eastAsia="en-GB"/>
              </w:rPr>
            </w:pPr>
          </w:p>
        </w:tc>
      </w:tr>
    </w:tbl>
    <w:p w14:paraId="4F72A5F5" w14:textId="77777777" w:rsidR="00A8221D" w:rsidRPr="00B55E3E" w:rsidRDefault="00A8221D" w:rsidP="00A8221D"/>
    <w:p w14:paraId="7C558C41" w14:textId="77777777" w:rsidR="00A8221D" w:rsidRPr="00B55E3E" w:rsidRDefault="00A8221D" w:rsidP="00A8221D">
      <w:pPr>
        <w:overflowPunct/>
        <w:autoSpaceDE/>
        <w:autoSpaceDN/>
        <w:adjustRightInd/>
        <w:spacing w:after="0"/>
        <w:rPr>
          <w:rFonts w:ascii="Arial" w:hAnsi="Arial"/>
          <w:sz w:val="32"/>
        </w:rPr>
        <w:sectPr w:rsidR="00A8221D" w:rsidRPr="00B55E3E">
          <w:footnotePr>
            <w:numRestart w:val="eachSect"/>
          </w:footnotePr>
          <w:pgSz w:w="11907" w:h="16840"/>
          <w:pgMar w:top="1133" w:right="1133" w:bottom="1416" w:left="1133" w:header="850" w:footer="340" w:gutter="0"/>
          <w:cols w:space="720"/>
          <w:formProt w:val="0"/>
        </w:sectPr>
      </w:pPr>
    </w:p>
    <w:p w14:paraId="78F29B29" w14:textId="77777777" w:rsidR="00A8221D" w:rsidRPr="00B55E3E" w:rsidRDefault="00A8221D" w:rsidP="00A8221D">
      <w:pPr>
        <w:pStyle w:val="Heading2"/>
      </w:pPr>
      <w:bookmarkStart w:id="2466" w:name="_Toc60777619"/>
      <w:bookmarkStart w:id="2467" w:name="_Toc115429512"/>
      <w:r w:rsidRPr="00B55E3E">
        <w:lastRenderedPageBreak/>
        <w:t>9.3</w:t>
      </w:r>
      <w:r w:rsidRPr="00B55E3E">
        <w:tab/>
        <w:t>Sidelink pre-configured parameters</w:t>
      </w:r>
      <w:bookmarkEnd w:id="2466"/>
      <w:bookmarkEnd w:id="2467"/>
    </w:p>
    <w:p w14:paraId="0E377659" w14:textId="77777777" w:rsidR="00A8221D" w:rsidRPr="00B55E3E" w:rsidRDefault="00A8221D" w:rsidP="00A8221D">
      <w:r w:rsidRPr="00B55E3E">
        <w:t>This ASN.1 segment is the start of the NR definitions of pre-configured sidelink parameters.</w:t>
      </w:r>
    </w:p>
    <w:p w14:paraId="00C3F0F4" w14:textId="77777777" w:rsidR="00A8221D" w:rsidRPr="00B55E3E" w:rsidRDefault="00A8221D" w:rsidP="00A8221D">
      <w:pPr>
        <w:pStyle w:val="Heading4"/>
      </w:pPr>
      <w:bookmarkStart w:id="2468" w:name="_Toc60777620"/>
      <w:bookmarkStart w:id="2469" w:name="_Toc115429513"/>
      <w:r w:rsidRPr="00B55E3E">
        <w:t>–</w:t>
      </w:r>
      <w:r w:rsidRPr="00B55E3E">
        <w:tab/>
      </w:r>
      <w:r w:rsidRPr="00B55E3E">
        <w:rPr>
          <w:i/>
          <w:iCs/>
        </w:rPr>
        <w:t>NR-Sidelink-Preconf</w:t>
      </w:r>
      <w:bookmarkEnd w:id="2468"/>
      <w:bookmarkEnd w:id="2469"/>
    </w:p>
    <w:p w14:paraId="77FF7217" w14:textId="77777777" w:rsidR="00A8221D" w:rsidRPr="00B55E3E" w:rsidRDefault="00A8221D" w:rsidP="00A8221D">
      <w:pPr>
        <w:pStyle w:val="PL"/>
        <w:rPr>
          <w:color w:val="808080"/>
        </w:rPr>
      </w:pPr>
      <w:r w:rsidRPr="00B55E3E">
        <w:rPr>
          <w:color w:val="808080"/>
        </w:rPr>
        <w:t>-- ASN1START</w:t>
      </w:r>
    </w:p>
    <w:p w14:paraId="1DC8D811" w14:textId="77777777" w:rsidR="00A8221D" w:rsidRPr="00B55E3E" w:rsidRDefault="00A8221D" w:rsidP="00A8221D">
      <w:pPr>
        <w:pStyle w:val="PL"/>
        <w:rPr>
          <w:color w:val="808080"/>
        </w:rPr>
      </w:pPr>
      <w:r w:rsidRPr="00B55E3E">
        <w:rPr>
          <w:color w:val="808080"/>
        </w:rPr>
        <w:t>-- TAG-NR-SIDELINK-PRECONF-DEFINITIONS-START</w:t>
      </w:r>
    </w:p>
    <w:p w14:paraId="3D15BEFF" w14:textId="77777777" w:rsidR="00A8221D" w:rsidRPr="00B55E3E" w:rsidRDefault="00A8221D" w:rsidP="00A8221D">
      <w:pPr>
        <w:pStyle w:val="PL"/>
      </w:pPr>
    </w:p>
    <w:p w14:paraId="064D06AB" w14:textId="77777777" w:rsidR="00A8221D" w:rsidRPr="00B55E3E" w:rsidRDefault="00A8221D" w:rsidP="00A8221D">
      <w:pPr>
        <w:pStyle w:val="PL"/>
      </w:pPr>
      <w:r w:rsidRPr="00B55E3E">
        <w:t>NR-Sidelink-Preconf DEFINITIONS AUTOMATIC TAGS ::=</w:t>
      </w:r>
    </w:p>
    <w:p w14:paraId="54059347" w14:textId="77777777" w:rsidR="00A8221D" w:rsidRPr="00B55E3E" w:rsidRDefault="00A8221D" w:rsidP="00A8221D">
      <w:pPr>
        <w:pStyle w:val="PL"/>
      </w:pPr>
    </w:p>
    <w:p w14:paraId="74EFFDBB" w14:textId="77777777" w:rsidR="00A8221D" w:rsidRPr="00B55E3E" w:rsidRDefault="00A8221D" w:rsidP="00A8221D">
      <w:pPr>
        <w:pStyle w:val="PL"/>
      </w:pPr>
      <w:r w:rsidRPr="00B55E3E">
        <w:t>BEGIN</w:t>
      </w:r>
    </w:p>
    <w:p w14:paraId="35E5E133" w14:textId="77777777" w:rsidR="00A8221D" w:rsidRPr="00B55E3E" w:rsidRDefault="00A8221D" w:rsidP="00A8221D">
      <w:pPr>
        <w:pStyle w:val="PL"/>
      </w:pPr>
    </w:p>
    <w:p w14:paraId="4EFD3B84" w14:textId="77777777" w:rsidR="00A8221D" w:rsidRPr="00B55E3E" w:rsidRDefault="00A8221D" w:rsidP="00A8221D">
      <w:pPr>
        <w:pStyle w:val="PL"/>
      </w:pPr>
      <w:r w:rsidRPr="00B55E3E">
        <w:t>IMPORTS</w:t>
      </w:r>
    </w:p>
    <w:p w14:paraId="63E1168F" w14:textId="77777777" w:rsidR="00A8221D" w:rsidRPr="00B55E3E" w:rsidRDefault="00A8221D" w:rsidP="00A8221D">
      <w:pPr>
        <w:pStyle w:val="PL"/>
      </w:pPr>
      <w:r w:rsidRPr="00B55E3E">
        <w:t xml:space="preserve">    SL-RemoteUE-Config-r17,</w:t>
      </w:r>
    </w:p>
    <w:p w14:paraId="4D2B6376" w14:textId="77777777" w:rsidR="00A8221D" w:rsidRPr="00B55E3E" w:rsidRDefault="00A8221D" w:rsidP="00A8221D">
      <w:pPr>
        <w:pStyle w:val="PL"/>
      </w:pPr>
      <w:r w:rsidRPr="00B55E3E">
        <w:t xml:space="preserve">    SL-DRX-ConfigGC-BC-r17,</w:t>
      </w:r>
    </w:p>
    <w:p w14:paraId="149374D8" w14:textId="77777777" w:rsidR="00A8221D" w:rsidRPr="00B55E3E" w:rsidRDefault="00A8221D" w:rsidP="00A8221D">
      <w:pPr>
        <w:pStyle w:val="PL"/>
      </w:pPr>
      <w:r w:rsidRPr="00B55E3E">
        <w:t xml:space="preserve">    SL-FreqConfigCommon-r16,</w:t>
      </w:r>
    </w:p>
    <w:p w14:paraId="77F6472D" w14:textId="77777777" w:rsidR="00A8221D" w:rsidRPr="00B55E3E" w:rsidRDefault="00A8221D" w:rsidP="00A8221D">
      <w:pPr>
        <w:pStyle w:val="PL"/>
      </w:pPr>
      <w:r w:rsidRPr="00B55E3E">
        <w:t xml:space="preserve">    SL-RadioBearerConfig-r16,</w:t>
      </w:r>
    </w:p>
    <w:p w14:paraId="3E1578D7" w14:textId="77777777" w:rsidR="00A8221D" w:rsidRPr="00B55E3E" w:rsidRDefault="00A8221D" w:rsidP="00A8221D">
      <w:pPr>
        <w:pStyle w:val="PL"/>
      </w:pPr>
      <w:r w:rsidRPr="00B55E3E">
        <w:t xml:space="preserve">    SL-RLC-BearerConfig-r16,</w:t>
      </w:r>
    </w:p>
    <w:p w14:paraId="58C9B4BC" w14:textId="77777777" w:rsidR="00A8221D" w:rsidRPr="00B55E3E" w:rsidRDefault="00A8221D" w:rsidP="00A8221D">
      <w:pPr>
        <w:pStyle w:val="PL"/>
      </w:pPr>
      <w:r w:rsidRPr="00B55E3E">
        <w:t xml:space="preserve">    SL-EUTRA-AnchorCarrierFreqList-r16,</w:t>
      </w:r>
    </w:p>
    <w:p w14:paraId="4D2767F6" w14:textId="77777777" w:rsidR="00A8221D" w:rsidRPr="00B55E3E" w:rsidRDefault="00A8221D" w:rsidP="00A8221D">
      <w:pPr>
        <w:pStyle w:val="PL"/>
      </w:pPr>
      <w:r w:rsidRPr="00B55E3E">
        <w:t xml:space="preserve">    SL-NR-AnchorCarrierFreqList-r16,</w:t>
      </w:r>
    </w:p>
    <w:p w14:paraId="7BCC3622" w14:textId="77777777" w:rsidR="00A8221D" w:rsidRPr="00B55E3E" w:rsidRDefault="00A8221D" w:rsidP="00A8221D">
      <w:pPr>
        <w:pStyle w:val="PL"/>
      </w:pPr>
      <w:r w:rsidRPr="00B55E3E">
        <w:t xml:space="preserve">    SL-MeasConfigCommon-r16,</w:t>
      </w:r>
    </w:p>
    <w:p w14:paraId="6445BA86" w14:textId="77777777" w:rsidR="00A8221D" w:rsidRPr="00B55E3E" w:rsidRDefault="00A8221D" w:rsidP="00A8221D">
      <w:pPr>
        <w:pStyle w:val="PL"/>
      </w:pPr>
      <w:r w:rsidRPr="00B55E3E">
        <w:t xml:space="preserve">    SL-UE-SelectedConfig-r16,</w:t>
      </w:r>
    </w:p>
    <w:p w14:paraId="62119067" w14:textId="77777777" w:rsidR="00A8221D" w:rsidRPr="00B55E3E" w:rsidRDefault="00A8221D" w:rsidP="00A8221D">
      <w:pPr>
        <w:pStyle w:val="PL"/>
      </w:pPr>
      <w:r w:rsidRPr="00B55E3E">
        <w:t xml:space="preserve">    TDD-UL-DL-ConfigCommon,</w:t>
      </w:r>
    </w:p>
    <w:p w14:paraId="56DDA492" w14:textId="77777777" w:rsidR="00A8221D" w:rsidRPr="00B55E3E" w:rsidRDefault="00A8221D" w:rsidP="00A8221D">
      <w:pPr>
        <w:pStyle w:val="PL"/>
      </w:pPr>
      <w:r w:rsidRPr="00B55E3E">
        <w:t xml:space="preserve">    maxNrofFreqSL-r16,</w:t>
      </w:r>
    </w:p>
    <w:p w14:paraId="0FFF5720" w14:textId="77777777" w:rsidR="00A8221D" w:rsidRPr="00B55E3E" w:rsidRDefault="00A8221D" w:rsidP="00A8221D">
      <w:pPr>
        <w:pStyle w:val="PL"/>
      </w:pPr>
      <w:r w:rsidRPr="00B55E3E">
        <w:t xml:space="preserve">    maxNrofSLRB-r16,</w:t>
      </w:r>
    </w:p>
    <w:p w14:paraId="51BE112F" w14:textId="77777777" w:rsidR="00A8221D" w:rsidRPr="00B55E3E" w:rsidRDefault="00A8221D" w:rsidP="00A8221D">
      <w:pPr>
        <w:pStyle w:val="PL"/>
      </w:pPr>
      <w:r w:rsidRPr="00B55E3E">
        <w:t xml:space="preserve">    maxSL-LCID-r16</w:t>
      </w:r>
    </w:p>
    <w:p w14:paraId="03A61883" w14:textId="77777777" w:rsidR="00A8221D" w:rsidRPr="00B55E3E" w:rsidRDefault="00A8221D" w:rsidP="00A8221D">
      <w:pPr>
        <w:pStyle w:val="PL"/>
      </w:pPr>
      <w:r w:rsidRPr="00B55E3E">
        <w:t>FROM NR-RRC-Definitions;</w:t>
      </w:r>
    </w:p>
    <w:p w14:paraId="1607044D" w14:textId="77777777" w:rsidR="00A8221D" w:rsidRPr="00B55E3E" w:rsidRDefault="00A8221D" w:rsidP="00A8221D">
      <w:pPr>
        <w:pStyle w:val="PL"/>
      </w:pPr>
    </w:p>
    <w:p w14:paraId="263CC5FB" w14:textId="77777777" w:rsidR="00A8221D" w:rsidRPr="00B55E3E" w:rsidRDefault="00A8221D" w:rsidP="00A8221D">
      <w:pPr>
        <w:pStyle w:val="PL"/>
        <w:rPr>
          <w:color w:val="808080"/>
        </w:rPr>
      </w:pPr>
      <w:r w:rsidRPr="00B55E3E">
        <w:rPr>
          <w:color w:val="808080"/>
        </w:rPr>
        <w:t>-- TAG-NR-SIDELINK-PRECONF-DEFINITIONS-STOP</w:t>
      </w:r>
    </w:p>
    <w:p w14:paraId="0483F705" w14:textId="77777777" w:rsidR="00A8221D" w:rsidRPr="00B55E3E" w:rsidRDefault="00A8221D" w:rsidP="00A8221D">
      <w:pPr>
        <w:pStyle w:val="PL"/>
        <w:rPr>
          <w:color w:val="808080"/>
        </w:rPr>
      </w:pPr>
      <w:r w:rsidRPr="00B55E3E">
        <w:rPr>
          <w:color w:val="808080"/>
        </w:rPr>
        <w:t>-- ASN1STOP</w:t>
      </w:r>
    </w:p>
    <w:p w14:paraId="55A81D35" w14:textId="77777777" w:rsidR="00A8221D" w:rsidRPr="00B55E3E" w:rsidRDefault="00A8221D" w:rsidP="00A8221D">
      <w:pPr>
        <w:pStyle w:val="PL"/>
      </w:pPr>
    </w:p>
    <w:p w14:paraId="2D756268" w14:textId="77777777" w:rsidR="00A8221D" w:rsidRPr="00B55E3E" w:rsidRDefault="00A8221D" w:rsidP="00A8221D"/>
    <w:p w14:paraId="0B4CF5B1" w14:textId="77777777" w:rsidR="00A8221D" w:rsidRPr="00B55E3E" w:rsidRDefault="00A8221D" w:rsidP="00A8221D">
      <w:pPr>
        <w:pStyle w:val="Heading4"/>
      </w:pPr>
      <w:bookmarkStart w:id="2470" w:name="_Toc60777621"/>
      <w:bookmarkStart w:id="2471" w:name="_Toc115429514"/>
      <w:r w:rsidRPr="00B55E3E">
        <w:t>–</w:t>
      </w:r>
      <w:r w:rsidRPr="00B55E3E">
        <w:tab/>
      </w:r>
      <w:r w:rsidRPr="00B55E3E">
        <w:rPr>
          <w:i/>
          <w:iCs/>
        </w:rPr>
        <w:t>SL-PreconfigurationNR</w:t>
      </w:r>
      <w:bookmarkEnd w:id="2470"/>
      <w:bookmarkEnd w:id="2471"/>
    </w:p>
    <w:p w14:paraId="227A4CD6" w14:textId="77777777" w:rsidR="00A8221D" w:rsidRPr="00B55E3E" w:rsidRDefault="00A8221D" w:rsidP="00A8221D">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48E276CC" w14:textId="77777777" w:rsidR="00A8221D" w:rsidRPr="00B55E3E" w:rsidRDefault="00A8221D" w:rsidP="00A8221D">
      <w:pPr>
        <w:pStyle w:val="TH"/>
      </w:pPr>
      <w:r w:rsidRPr="00B55E3E">
        <w:rPr>
          <w:bCs/>
          <w:i/>
          <w:iCs/>
        </w:rPr>
        <w:t>SL-PreconfigurationNR</w:t>
      </w:r>
      <w:r w:rsidRPr="00B55E3E">
        <w:t xml:space="preserve"> information elements</w:t>
      </w:r>
    </w:p>
    <w:p w14:paraId="32F44DC5" w14:textId="77777777" w:rsidR="00A8221D" w:rsidRPr="00B55E3E" w:rsidRDefault="00A8221D" w:rsidP="00A8221D">
      <w:pPr>
        <w:pStyle w:val="PL"/>
        <w:rPr>
          <w:color w:val="808080"/>
        </w:rPr>
      </w:pPr>
      <w:r w:rsidRPr="00B55E3E">
        <w:rPr>
          <w:color w:val="808080"/>
        </w:rPr>
        <w:t>-- ASN1START</w:t>
      </w:r>
    </w:p>
    <w:p w14:paraId="61585A5A" w14:textId="77777777" w:rsidR="00A8221D" w:rsidRPr="00B55E3E" w:rsidRDefault="00A8221D" w:rsidP="00A8221D">
      <w:pPr>
        <w:pStyle w:val="PL"/>
        <w:rPr>
          <w:color w:val="808080"/>
        </w:rPr>
      </w:pPr>
      <w:r w:rsidRPr="00B55E3E">
        <w:rPr>
          <w:color w:val="808080"/>
        </w:rPr>
        <w:t>-- TAG-SL-PRECONFIGURATIONNR-START</w:t>
      </w:r>
    </w:p>
    <w:p w14:paraId="158F1C18" w14:textId="77777777" w:rsidR="00A8221D" w:rsidRPr="00B55E3E" w:rsidRDefault="00A8221D" w:rsidP="00A8221D">
      <w:pPr>
        <w:pStyle w:val="PL"/>
      </w:pPr>
    </w:p>
    <w:p w14:paraId="2E357FB0" w14:textId="77777777" w:rsidR="00A8221D" w:rsidRPr="00B55E3E" w:rsidRDefault="00A8221D" w:rsidP="00A8221D">
      <w:pPr>
        <w:pStyle w:val="PL"/>
      </w:pPr>
      <w:r w:rsidRPr="00B55E3E">
        <w:t xml:space="preserve">SL-PreconfigurationNR-r16 ::=             </w:t>
      </w:r>
      <w:r w:rsidRPr="00B55E3E">
        <w:rPr>
          <w:color w:val="993366"/>
        </w:rPr>
        <w:t>SEQUENCE</w:t>
      </w:r>
      <w:r w:rsidRPr="00B55E3E">
        <w:t xml:space="preserve"> {</w:t>
      </w:r>
    </w:p>
    <w:p w14:paraId="55705AE7" w14:textId="77777777" w:rsidR="00A8221D" w:rsidRPr="00B55E3E" w:rsidRDefault="00A8221D" w:rsidP="00A8221D">
      <w:pPr>
        <w:pStyle w:val="PL"/>
      </w:pPr>
      <w:r w:rsidRPr="00B55E3E">
        <w:t xml:space="preserve">    sidelinkPreconfigNR-r16                   SidelinkPreconfigNR-r16,</w:t>
      </w:r>
    </w:p>
    <w:p w14:paraId="525C3332" w14:textId="77777777" w:rsidR="00A8221D" w:rsidRPr="00B55E3E" w:rsidRDefault="00A8221D" w:rsidP="00A8221D">
      <w:pPr>
        <w:pStyle w:val="PL"/>
      </w:pPr>
      <w:r w:rsidRPr="00B55E3E">
        <w:lastRenderedPageBreak/>
        <w:t xml:space="preserve">    ...</w:t>
      </w:r>
    </w:p>
    <w:p w14:paraId="3624F8DB" w14:textId="77777777" w:rsidR="00A8221D" w:rsidRPr="00B55E3E" w:rsidRDefault="00A8221D" w:rsidP="00A8221D">
      <w:pPr>
        <w:pStyle w:val="PL"/>
      </w:pPr>
      <w:r w:rsidRPr="00B55E3E">
        <w:t>}</w:t>
      </w:r>
    </w:p>
    <w:p w14:paraId="436BAE6B" w14:textId="77777777" w:rsidR="00A8221D" w:rsidRPr="00B55E3E" w:rsidRDefault="00A8221D" w:rsidP="00A8221D">
      <w:pPr>
        <w:pStyle w:val="PL"/>
      </w:pPr>
    </w:p>
    <w:p w14:paraId="150F15F1" w14:textId="77777777" w:rsidR="00A8221D" w:rsidRPr="00B55E3E" w:rsidRDefault="00A8221D" w:rsidP="00A8221D">
      <w:pPr>
        <w:pStyle w:val="PL"/>
      </w:pPr>
      <w:r w:rsidRPr="00B55E3E">
        <w:t xml:space="preserve">SidelinkPreconfigNR-r16 ::=                 </w:t>
      </w:r>
      <w:r w:rsidRPr="00B55E3E">
        <w:rPr>
          <w:color w:val="993366"/>
        </w:rPr>
        <w:t>SEQUENCE</w:t>
      </w:r>
      <w:r w:rsidRPr="00B55E3E">
        <w:t xml:space="preserve"> {</w:t>
      </w:r>
    </w:p>
    <w:p w14:paraId="7EC97492" w14:textId="77777777" w:rsidR="00A8221D" w:rsidRPr="00B55E3E" w:rsidRDefault="00A8221D" w:rsidP="00A8221D">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118A03D2" w14:textId="77777777" w:rsidR="00A8221D" w:rsidRPr="00B55E3E" w:rsidRDefault="00A8221D" w:rsidP="00A8221D">
      <w:pPr>
        <w:pStyle w:val="PL"/>
      </w:pPr>
      <w:r w:rsidRPr="00B55E3E">
        <w:t xml:space="preserve">    sl-PreconfigNR-AnchorCarrierFreqList-r16    SL-NR-AnchorCarrierFreqList-r16                                       </w:t>
      </w:r>
      <w:r w:rsidRPr="00B55E3E">
        <w:rPr>
          <w:color w:val="993366"/>
        </w:rPr>
        <w:t>OPTIONAL</w:t>
      </w:r>
      <w:r w:rsidRPr="00B55E3E">
        <w:t>,</w:t>
      </w:r>
    </w:p>
    <w:p w14:paraId="76C14FA6" w14:textId="77777777" w:rsidR="00A8221D" w:rsidRPr="00B55E3E" w:rsidRDefault="00A8221D" w:rsidP="00A8221D">
      <w:pPr>
        <w:pStyle w:val="PL"/>
      </w:pPr>
      <w:r w:rsidRPr="00B55E3E">
        <w:t xml:space="preserve">    sl-PreconfigEUTRA-AnchorCarrierFreqList-r16 SL-EUTRA-AnchorCarrierFreqList-r16                                    </w:t>
      </w:r>
      <w:r w:rsidRPr="00B55E3E">
        <w:rPr>
          <w:color w:val="993366"/>
        </w:rPr>
        <w:t>OPTIONAL</w:t>
      </w:r>
      <w:r w:rsidRPr="00B55E3E">
        <w:t>,</w:t>
      </w:r>
    </w:p>
    <w:p w14:paraId="711994A1" w14:textId="77777777" w:rsidR="00A8221D" w:rsidRPr="00B55E3E" w:rsidRDefault="00A8221D" w:rsidP="00A8221D">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D67D21B" w14:textId="77777777" w:rsidR="00A8221D" w:rsidRPr="00B55E3E" w:rsidRDefault="00A8221D" w:rsidP="00A8221D">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12F44C20" w14:textId="77777777" w:rsidR="00A8221D" w:rsidRPr="00B55E3E" w:rsidRDefault="00A8221D" w:rsidP="00A8221D">
      <w:pPr>
        <w:pStyle w:val="PL"/>
      </w:pPr>
      <w:r w:rsidRPr="00B55E3E">
        <w:t xml:space="preserve">    sl-MeasPreConfig-r16                        SL-MeasConfigCommon-r16                                               </w:t>
      </w:r>
      <w:r w:rsidRPr="00B55E3E">
        <w:rPr>
          <w:color w:val="993366"/>
        </w:rPr>
        <w:t>OPTIONAL</w:t>
      </w:r>
      <w:r w:rsidRPr="00B55E3E">
        <w:t>,</w:t>
      </w:r>
    </w:p>
    <w:p w14:paraId="411913E8" w14:textId="77777777" w:rsidR="00A8221D" w:rsidRPr="00B55E3E" w:rsidRDefault="00A8221D" w:rsidP="00A8221D">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7A1D9287" w14:textId="77777777" w:rsidR="00A8221D" w:rsidRPr="00B55E3E" w:rsidRDefault="00A8221D" w:rsidP="00A8221D">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5B8B50C8" w14:textId="77777777" w:rsidR="00A8221D" w:rsidRPr="00B55E3E" w:rsidRDefault="00A8221D" w:rsidP="00A8221D">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0AA6FFB9" w14:textId="77777777" w:rsidR="00A8221D" w:rsidRPr="00B55E3E" w:rsidRDefault="00A8221D" w:rsidP="00A8221D">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43AD015F" w14:textId="77777777" w:rsidR="00A8221D" w:rsidRPr="00B55E3E" w:rsidRDefault="00A8221D" w:rsidP="00A8221D">
      <w:pPr>
        <w:pStyle w:val="PL"/>
      </w:pPr>
      <w:r w:rsidRPr="00B55E3E">
        <w:t xml:space="preserve">    sl-PreconfigGeneral-r16                     SL-PreconfigGeneral-r16                                               </w:t>
      </w:r>
      <w:r w:rsidRPr="00B55E3E">
        <w:rPr>
          <w:color w:val="993366"/>
        </w:rPr>
        <w:t>OPTIONAL</w:t>
      </w:r>
      <w:r w:rsidRPr="00B55E3E">
        <w:t>,</w:t>
      </w:r>
    </w:p>
    <w:p w14:paraId="5F1A76F2" w14:textId="77777777" w:rsidR="00A8221D" w:rsidRPr="00B55E3E" w:rsidRDefault="00A8221D" w:rsidP="00A8221D">
      <w:pPr>
        <w:pStyle w:val="PL"/>
      </w:pPr>
      <w:r w:rsidRPr="00B55E3E">
        <w:t xml:space="preserve">    sl-UE-SelectedPreConfig-r16                 SL-UE-SelectedConfig-r16                                              </w:t>
      </w:r>
      <w:r w:rsidRPr="00B55E3E">
        <w:rPr>
          <w:color w:val="993366"/>
        </w:rPr>
        <w:t>OPTIONAL</w:t>
      </w:r>
      <w:r w:rsidRPr="00B55E3E">
        <w:t>,</w:t>
      </w:r>
    </w:p>
    <w:p w14:paraId="15520F2A" w14:textId="77777777" w:rsidR="00A8221D" w:rsidRPr="00B55E3E" w:rsidRDefault="00A8221D" w:rsidP="00A8221D">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081C6B4B" w14:textId="77777777" w:rsidR="00A8221D" w:rsidRPr="00B55E3E" w:rsidRDefault="00A8221D" w:rsidP="00A8221D">
      <w:pPr>
        <w:pStyle w:val="PL"/>
      </w:pPr>
      <w:r w:rsidRPr="00B55E3E">
        <w:t xml:space="preserve">    sl-RoHC-Profiles-r16                        SL-RoHC-Profiles-r16                                                  </w:t>
      </w:r>
      <w:r w:rsidRPr="00B55E3E">
        <w:rPr>
          <w:color w:val="993366"/>
        </w:rPr>
        <w:t>OPTIONAL</w:t>
      </w:r>
      <w:r w:rsidRPr="00B55E3E">
        <w:t>,</w:t>
      </w:r>
    </w:p>
    <w:p w14:paraId="454CD617" w14:textId="77777777" w:rsidR="00A8221D" w:rsidRPr="00B55E3E" w:rsidRDefault="00A8221D" w:rsidP="00A8221D">
      <w:pPr>
        <w:pStyle w:val="PL"/>
      </w:pPr>
      <w:r w:rsidRPr="00B55E3E">
        <w:t xml:space="preserve">    sl-MaxCID-r16                               </w:t>
      </w:r>
      <w:r w:rsidRPr="00B55E3E">
        <w:rPr>
          <w:color w:val="993366"/>
        </w:rPr>
        <w:t>INTEGER</w:t>
      </w:r>
      <w:r w:rsidRPr="00B55E3E">
        <w:t xml:space="preserve"> (1..16383)                                                    DEFAULT 15,</w:t>
      </w:r>
    </w:p>
    <w:p w14:paraId="2FBE12E3" w14:textId="77777777" w:rsidR="00A8221D" w:rsidRPr="00B55E3E" w:rsidRDefault="00A8221D" w:rsidP="00A8221D">
      <w:pPr>
        <w:pStyle w:val="PL"/>
      </w:pPr>
      <w:r w:rsidRPr="00B55E3E">
        <w:t xml:space="preserve">    ...,</w:t>
      </w:r>
    </w:p>
    <w:p w14:paraId="29E762D6" w14:textId="77777777" w:rsidR="00A8221D" w:rsidRPr="00B55E3E" w:rsidRDefault="00A8221D" w:rsidP="00A8221D">
      <w:pPr>
        <w:pStyle w:val="PL"/>
      </w:pPr>
      <w:r w:rsidRPr="00B55E3E">
        <w:t xml:space="preserve">    [[</w:t>
      </w:r>
    </w:p>
    <w:p w14:paraId="2CC77373" w14:textId="77777777" w:rsidR="00A8221D" w:rsidRPr="00B55E3E" w:rsidRDefault="00A8221D" w:rsidP="00A8221D">
      <w:pPr>
        <w:pStyle w:val="PL"/>
      </w:pPr>
      <w:r w:rsidRPr="00B55E3E">
        <w:t xml:space="preserve">    sl-DRX-PreConfigGC-BC-r17                   SL-DRX-ConfigGC-BC-r17                                               </w:t>
      </w:r>
      <w:r w:rsidRPr="00B55E3E">
        <w:rPr>
          <w:color w:val="993366"/>
        </w:rPr>
        <w:t>OPTIONAL</w:t>
      </w:r>
      <w:r w:rsidRPr="00B55E3E">
        <w:t>,</w:t>
      </w:r>
    </w:p>
    <w:p w14:paraId="7AA4D618" w14:textId="77777777" w:rsidR="00A8221D" w:rsidRPr="00B55E3E" w:rsidRDefault="00A8221D" w:rsidP="00A8221D">
      <w:pPr>
        <w:pStyle w:val="PL"/>
      </w:pPr>
      <w:r w:rsidRPr="00B55E3E">
        <w:t xml:space="preserve">    sl-TxProfileList-r17                        SL-TxProfileList-r17                                                  </w:t>
      </w:r>
      <w:r w:rsidRPr="00B55E3E">
        <w:rPr>
          <w:color w:val="993366"/>
        </w:rPr>
        <w:t>OPTIONAL</w:t>
      </w:r>
      <w:r w:rsidRPr="00B55E3E">
        <w:t>,</w:t>
      </w:r>
    </w:p>
    <w:p w14:paraId="20B65653" w14:textId="77777777" w:rsidR="00A8221D" w:rsidRPr="00B55E3E" w:rsidRDefault="00A8221D" w:rsidP="00A8221D">
      <w:pPr>
        <w:pStyle w:val="PL"/>
      </w:pPr>
      <w:r w:rsidRPr="00B55E3E">
        <w:t xml:space="preserve">    sl-PreconfigDiscConfig-r17                  SL-RemoteUE-Config-r17                                                </w:t>
      </w:r>
      <w:r w:rsidRPr="00B55E3E">
        <w:rPr>
          <w:color w:val="993366"/>
        </w:rPr>
        <w:t>OPTIONAL</w:t>
      </w:r>
    </w:p>
    <w:p w14:paraId="0E1A6E85" w14:textId="77777777" w:rsidR="00A8221D" w:rsidRPr="00B55E3E" w:rsidRDefault="00A8221D" w:rsidP="00A8221D">
      <w:pPr>
        <w:pStyle w:val="PL"/>
      </w:pPr>
      <w:r w:rsidRPr="00B55E3E">
        <w:t xml:space="preserve">    ]]</w:t>
      </w:r>
    </w:p>
    <w:p w14:paraId="270E98EB" w14:textId="77777777" w:rsidR="00A8221D" w:rsidRPr="00B55E3E" w:rsidRDefault="00A8221D" w:rsidP="00A8221D">
      <w:pPr>
        <w:pStyle w:val="PL"/>
      </w:pPr>
      <w:r w:rsidRPr="00B55E3E">
        <w:t>}</w:t>
      </w:r>
    </w:p>
    <w:p w14:paraId="760D367A" w14:textId="77777777" w:rsidR="00A8221D" w:rsidRPr="00B55E3E" w:rsidRDefault="00A8221D" w:rsidP="00A8221D">
      <w:pPr>
        <w:pStyle w:val="PL"/>
        <w:rPr>
          <w:rFonts w:eastAsia="DengXian"/>
        </w:rPr>
      </w:pPr>
    </w:p>
    <w:p w14:paraId="73EFCE9E" w14:textId="77777777" w:rsidR="00A8221D" w:rsidRPr="00B55E3E" w:rsidRDefault="00A8221D" w:rsidP="00A8221D">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256))</w:t>
      </w:r>
      <w:r w:rsidRPr="00B55E3E">
        <w:rPr>
          <w:color w:val="993366"/>
        </w:rPr>
        <w:t xml:space="preserve"> OF</w:t>
      </w:r>
      <w:r w:rsidRPr="00B55E3E">
        <w:t xml:space="preserve"> SL-TxProfile-r17</w:t>
      </w:r>
    </w:p>
    <w:p w14:paraId="51D67D9B" w14:textId="77777777" w:rsidR="00A8221D" w:rsidRPr="00B55E3E" w:rsidRDefault="00A8221D" w:rsidP="00A8221D">
      <w:pPr>
        <w:pStyle w:val="PL"/>
      </w:pPr>
    </w:p>
    <w:p w14:paraId="2C9D870A" w14:textId="77777777" w:rsidR="00A8221D" w:rsidRPr="00B55E3E" w:rsidRDefault="00A8221D" w:rsidP="00A8221D">
      <w:pPr>
        <w:pStyle w:val="PL"/>
      </w:pPr>
      <w:r w:rsidRPr="00B55E3E">
        <w:t xml:space="preserve">SL-TxProfile-r17 ::=                        </w:t>
      </w:r>
      <w:r w:rsidRPr="00B55E3E">
        <w:rPr>
          <w:color w:val="993366"/>
        </w:rPr>
        <w:t>ENUMERATED</w:t>
      </w:r>
      <w:r w:rsidRPr="00B55E3E">
        <w:t xml:space="preserve"> {drx-Compatible, drx-Incompatible, spare6, spare5, spare4, spare3,spare2, spare1}</w:t>
      </w:r>
    </w:p>
    <w:p w14:paraId="32525B68" w14:textId="77777777" w:rsidR="00A8221D" w:rsidRPr="00B55E3E" w:rsidRDefault="00A8221D" w:rsidP="00A8221D">
      <w:pPr>
        <w:pStyle w:val="PL"/>
        <w:rPr>
          <w:rFonts w:eastAsia="DengXian"/>
        </w:rPr>
      </w:pPr>
    </w:p>
    <w:p w14:paraId="1C897748" w14:textId="77777777" w:rsidR="00A8221D" w:rsidRPr="00B55E3E" w:rsidRDefault="00A8221D" w:rsidP="00A8221D">
      <w:pPr>
        <w:pStyle w:val="PL"/>
      </w:pPr>
      <w:r w:rsidRPr="00B55E3E">
        <w:t xml:space="preserve">SL-PreconfigGeneral-r16 ::=                 </w:t>
      </w:r>
      <w:r w:rsidRPr="00B55E3E">
        <w:rPr>
          <w:color w:val="993366"/>
        </w:rPr>
        <w:t>SEQUENCE</w:t>
      </w:r>
      <w:r w:rsidRPr="00B55E3E">
        <w:t xml:space="preserve"> {</w:t>
      </w:r>
    </w:p>
    <w:p w14:paraId="60B1B81B" w14:textId="77777777" w:rsidR="00A8221D" w:rsidRPr="00B55E3E" w:rsidRDefault="00A8221D" w:rsidP="00A8221D">
      <w:pPr>
        <w:pStyle w:val="PL"/>
      </w:pPr>
      <w:r w:rsidRPr="00B55E3E">
        <w:t xml:space="preserve">    sl-TDD-Configuration-r16                    TDD-UL-DL-ConfigCommon                                                </w:t>
      </w:r>
      <w:r w:rsidRPr="00B55E3E">
        <w:rPr>
          <w:color w:val="993366"/>
        </w:rPr>
        <w:t>OPTIONAL</w:t>
      </w:r>
      <w:r w:rsidRPr="00B55E3E">
        <w:t>,</w:t>
      </w:r>
    </w:p>
    <w:p w14:paraId="1CF0D16E"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5D9F38D5" w14:textId="77777777" w:rsidR="00A8221D" w:rsidRPr="00B55E3E" w:rsidRDefault="00A8221D" w:rsidP="00A8221D">
      <w:pPr>
        <w:pStyle w:val="PL"/>
      </w:pPr>
      <w:r w:rsidRPr="00B55E3E">
        <w:t xml:space="preserve">    ...</w:t>
      </w:r>
    </w:p>
    <w:p w14:paraId="40543558" w14:textId="77777777" w:rsidR="00A8221D" w:rsidRPr="00B55E3E" w:rsidRDefault="00A8221D" w:rsidP="00A8221D">
      <w:pPr>
        <w:pStyle w:val="PL"/>
      </w:pPr>
      <w:r w:rsidRPr="00B55E3E">
        <w:t>}</w:t>
      </w:r>
    </w:p>
    <w:p w14:paraId="798F555F" w14:textId="77777777" w:rsidR="00A8221D" w:rsidRPr="00B55E3E" w:rsidRDefault="00A8221D" w:rsidP="00A8221D">
      <w:pPr>
        <w:pStyle w:val="PL"/>
      </w:pPr>
    </w:p>
    <w:p w14:paraId="0ACB06A4" w14:textId="77777777" w:rsidR="00A8221D" w:rsidRPr="00B55E3E" w:rsidRDefault="00A8221D" w:rsidP="00A8221D">
      <w:pPr>
        <w:pStyle w:val="PL"/>
      </w:pPr>
      <w:r w:rsidRPr="00B55E3E">
        <w:t xml:space="preserve">SL-RoHC-Profiles-r16 ::=              </w:t>
      </w:r>
      <w:r w:rsidRPr="00B55E3E">
        <w:rPr>
          <w:color w:val="993366"/>
        </w:rPr>
        <w:t>SEQUENCE</w:t>
      </w:r>
      <w:r w:rsidRPr="00B55E3E">
        <w:t xml:space="preserve"> {</w:t>
      </w:r>
    </w:p>
    <w:p w14:paraId="29CA6F10" w14:textId="77777777" w:rsidR="00A8221D" w:rsidRPr="00B55E3E" w:rsidRDefault="00A8221D" w:rsidP="00A8221D">
      <w:pPr>
        <w:pStyle w:val="PL"/>
      </w:pPr>
      <w:r w:rsidRPr="00B55E3E">
        <w:t xml:space="preserve">    profile0x0001-r16                     </w:t>
      </w:r>
      <w:r w:rsidRPr="00B55E3E">
        <w:rPr>
          <w:color w:val="993366"/>
        </w:rPr>
        <w:t>BOOLEAN</w:t>
      </w:r>
      <w:r w:rsidRPr="00B55E3E">
        <w:t>,</w:t>
      </w:r>
    </w:p>
    <w:p w14:paraId="5613761A" w14:textId="77777777" w:rsidR="00A8221D" w:rsidRPr="00B55E3E" w:rsidRDefault="00A8221D" w:rsidP="00A8221D">
      <w:pPr>
        <w:pStyle w:val="PL"/>
      </w:pPr>
      <w:r w:rsidRPr="00B55E3E">
        <w:t xml:space="preserve">    profile0x0002-r16                     </w:t>
      </w:r>
      <w:r w:rsidRPr="00B55E3E">
        <w:rPr>
          <w:color w:val="993366"/>
        </w:rPr>
        <w:t>BOOLEAN</w:t>
      </w:r>
      <w:r w:rsidRPr="00B55E3E">
        <w:t>,</w:t>
      </w:r>
    </w:p>
    <w:p w14:paraId="43A6B39D" w14:textId="77777777" w:rsidR="00A8221D" w:rsidRPr="00B55E3E" w:rsidRDefault="00A8221D" w:rsidP="00A8221D">
      <w:pPr>
        <w:pStyle w:val="PL"/>
      </w:pPr>
      <w:r w:rsidRPr="00B55E3E">
        <w:t xml:space="preserve">    profile0x0003-r16                     </w:t>
      </w:r>
      <w:r w:rsidRPr="00B55E3E">
        <w:rPr>
          <w:color w:val="993366"/>
        </w:rPr>
        <w:t>BOOLEAN</w:t>
      </w:r>
      <w:r w:rsidRPr="00B55E3E">
        <w:t>,</w:t>
      </w:r>
    </w:p>
    <w:p w14:paraId="6D4564A6" w14:textId="77777777" w:rsidR="00A8221D" w:rsidRPr="00B55E3E" w:rsidRDefault="00A8221D" w:rsidP="00A8221D">
      <w:pPr>
        <w:pStyle w:val="PL"/>
      </w:pPr>
      <w:r w:rsidRPr="00B55E3E">
        <w:t xml:space="preserve">    profile0x0004-r16                     </w:t>
      </w:r>
      <w:r w:rsidRPr="00B55E3E">
        <w:rPr>
          <w:color w:val="993366"/>
        </w:rPr>
        <w:t>BOOLEAN</w:t>
      </w:r>
      <w:r w:rsidRPr="00B55E3E">
        <w:t>,</w:t>
      </w:r>
    </w:p>
    <w:p w14:paraId="1A33339C" w14:textId="77777777" w:rsidR="00A8221D" w:rsidRPr="00B55E3E" w:rsidRDefault="00A8221D" w:rsidP="00A8221D">
      <w:pPr>
        <w:pStyle w:val="PL"/>
      </w:pPr>
      <w:r w:rsidRPr="00B55E3E">
        <w:t xml:space="preserve">    profile0x0006-r16                     </w:t>
      </w:r>
      <w:r w:rsidRPr="00B55E3E">
        <w:rPr>
          <w:color w:val="993366"/>
        </w:rPr>
        <w:t>BOOLEAN</w:t>
      </w:r>
      <w:r w:rsidRPr="00B55E3E">
        <w:t>,</w:t>
      </w:r>
    </w:p>
    <w:p w14:paraId="394FB287" w14:textId="77777777" w:rsidR="00A8221D" w:rsidRPr="00B55E3E" w:rsidRDefault="00A8221D" w:rsidP="00A8221D">
      <w:pPr>
        <w:pStyle w:val="PL"/>
      </w:pPr>
      <w:r w:rsidRPr="00B55E3E">
        <w:t xml:space="preserve">    profile0x0101-r16                     </w:t>
      </w:r>
      <w:r w:rsidRPr="00B55E3E">
        <w:rPr>
          <w:color w:val="993366"/>
        </w:rPr>
        <w:t>BOOLEAN</w:t>
      </w:r>
      <w:r w:rsidRPr="00B55E3E">
        <w:t>,</w:t>
      </w:r>
    </w:p>
    <w:p w14:paraId="4180AA21" w14:textId="77777777" w:rsidR="00A8221D" w:rsidRPr="00B55E3E" w:rsidRDefault="00A8221D" w:rsidP="00A8221D">
      <w:pPr>
        <w:pStyle w:val="PL"/>
      </w:pPr>
      <w:r w:rsidRPr="00B55E3E">
        <w:t xml:space="preserve">    profile0x0102-r16                     </w:t>
      </w:r>
      <w:r w:rsidRPr="00B55E3E">
        <w:rPr>
          <w:color w:val="993366"/>
        </w:rPr>
        <w:t>BOOLEAN</w:t>
      </w:r>
      <w:r w:rsidRPr="00B55E3E">
        <w:t>,</w:t>
      </w:r>
    </w:p>
    <w:p w14:paraId="000B799A" w14:textId="77777777" w:rsidR="00A8221D" w:rsidRPr="00B55E3E" w:rsidRDefault="00A8221D" w:rsidP="00A8221D">
      <w:pPr>
        <w:pStyle w:val="PL"/>
      </w:pPr>
      <w:r w:rsidRPr="00B55E3E">
        <w:t xml:space="preserve">    profile0x0103-r16                     </w:t>
      </w:r>
      <w:r w:rsidRPr="00B55E3E">
        <w:rPr>
          <w:color w:val="993366"/>
        </w:rPr>
        <w:t>BOOLEAN</w:t>
      </w:r>
      <w:r w:rsidRPr="00B55E3E">
        <w:t>,</w:t>
      </w:r>
    </w:p>
    <w:p w14:paraId="5344B29B" w14:textId="77777777" w:rsidR="00A8221D" w:rsidRPr="00B55E3E" w:rsidRDefault="00A8221D" w:rsidP="00A8221D">
      <w:pPr>
        <w:pStyle w:val="PL"/>
      </w:pPr>
      <w:r w:rsidRPr="00B55E3E">
        <w:t xml:space="preserve">    profile0x0104-r16                     </w:t>
      </w:r>
      <w:r w:rsidRPr="00B55E3E">
        <w:rPr>
          <w:color w:val="993366"/>
        </w:rPr>
        <w:t>BOOLEAN</w:t>
      </w:r>
    </w:p>
    <w:p w14:paraId="0D84BDDA" w14:textId="77777777" w:rsidR="00A8221D" w:rsidRPr="00B55E3E" w:rsidRDefault="00A8221D" w:rsidP="00A8221D">
      <w:pPr>
        <w:pStyle w:val="PL"/>
      </w:pPr>
      <w:r w:rsidRPr="00B55E3E">
        <w:t>}</w:t>
      </w:r>
    </w:p>
    <w:p w14:paraId="387417A2" w14:textId="77777777" w:rsidR="00A8221D" w:rsidRPr="00B55E3E" w:rsidRDefault="00A8221D" w:rsidP="00A8221D">
      <w:pPr>
        <w:pStyle w:val="PL"/>
      </w:pPr>
    </w:p>
    <w:p w14:paraId="58BB679C" w14:textId="77777777" w:rsidR="00A8221D" w:rsidRPr="00B55E3E" w:rsidRDefault="00A8221D" w:rsidP="00A8221D">
      <w:pPr>
        <w:pStyle w:val="PL"/>
        <w:rPr>
          <w:color w:val="808080"/>
        </w:rPr>
      </w:pPr>
      <w:r w:rsidRPr="00B55E3E">
        <w:rPr>
          <w:color w:val="808080"/>
        </w:rPr>
        <w:t>-- TAG-SL-PRECONFIGURATIONNR-STOP</w:t>
      </w:r>
    </w:p>
    <w:p w14:paraId="2882A9A2" w14:textId="77777777" w:rsidR="00A8221D" w:rsidRPr="00B55E3E" w:rsidRDefault="00A8221D" w:rsidP="00A8221D">
      <w:pPr>
        <w:pStyle w:val="PL"/>
        <w:rPr>
          <w:color w:val="808080"/>
        </w:rPr>
      </w:pPr>
      <w:r w:rsidRPr="00B55E3E">
        <w:rPr>
          <w:color w:val="808080"/>
        </w:rPr>
        <w:t>-- ASN1STOP</w:t>
      </w:r>
    </w:p>
    <w:p w14:paraId="37B27D26"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6670A4F"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7F7B7" w14:textId="77777777" w:rsidR="00A8221D" w:rsidRPr="00B55E3E" w:rsidRDefault="00A8221D" w:rsidP="00FB1467">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A8221D" w:rsidRPr="00B55E3E" w14:paraId="1999AA47"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368F1" w14:textId="77777777" w:rsidR="00A8221D" w:rsidRPr="00B55E3E" w:rsidRDefault="00A8221D" w:rsidP="00FB1467">
            <w:pPr>
              <w:pStyle w:val="TAL"/>
              <w:rPr>
                <w:b/>
                <w:i/>
                <w:lang w:eastAsia="sv-SE"/>
              </w:rPr>
            </w:pPr>
            <w:r w:rsidRPr="00B55E3E">
              <w:rPr>
                <w:b/>
                <w:i/>
                <w:lang w:eastAsia="sv-SE"/>
              </w:rPr>
              <w:t>sl-DRX-PreConfig-GC-BC</w:t>
            </w:r>
          </w:p>
          <w:p w14:paraId="1FDDC34A" w14:textId="77777777" w:rsidR="00A8221D" w:rsidRPr="00B55E3E" w:rsidRDefault="00A8221D" w:rsidP="00FB1467">
            <w:pPr>
              <w:pStyle w:val="TAL"/>
              <w:rPr>
                <w:i/>
                <w:iCs/>
                <w:lang w:eastAsia="sv-SE"/>
              </w:rPr>
            </w:pPr>
            <w:r w:rsidRPr="00B55E3E">
              <w:rPr>
                <w:lang w:eastAsia="en-GB"/>
              </w:rPr>
              <w:t>This field indicates the sidelink DRX configuration for groupcast and broadcast communication, as specified in TS 38.321 [3].</w:t>
            </w:r>
          </w:p>
        </w:tc>
      </w:tr>
      <w:tr w:rsidR="00A8221D" w:rsidRPr="00B55E3E" w14:paraId="338A8A8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2628B4" w14:textId="77777777" w:rsidR="00A8221D" w:rsidRPr="00B55E3E" w:rsidRDefault="00A8221D" w:rsidP="00FB1467">
            <w:pPr>
              <w:pStyle w:val="TAL"/>
              <w:rPr>
                <w:b/>
                <w:bCs/>
                <w:i/>
                <w:iCs/>
                <w:lang w:eastAsia="zh-CN"/>
              </w:rPr>
            </w:pPr>
            <w:r w:rsidRPr="00B55E3E">
              <w:rPr>
                <w:b/>
                <w:bCs/>
                <w:i/>
                <w:iCs/>
                <w:lang w:eastAsia="zh-CN"/>
              </w:rPr>
              <w:t>sl-OffsetDFN</w:t>
            </w:r>
          </w:p>
          <w:p w14:paraId="4DF46319" w14:textId="77777777" w:rsidR="00A8221D" w:rsidRPr="00B55E3E" w:rsidRDefault="00A8221D" w:rsidP="00FB1467">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A8221D" w:rsidRPr="00B55E3E" w14:paraId="5A5FDC9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4F12BB7" w14:textId="77777777" w:rsidR="00A8221D" w:rsidRPr="00B55E3E" w:rsidRDefault="00A8221D" w:rsidP="00FB1467">
            <w:pPr>
              <w:pStyle w:val="TAL"/>
              <w:rPr>
                <w:b/>
                <w:bCs/>
                <w:i/>
                <w:iCs/>
                <w:lang w:eastAsia="zh-CN"/>
              </w:rPr>
            </w:pPr>
            <w:r w:rsidRPr="00B55E3E">
              <w:rPr>
                <w:b/>
                <w:bCs/>
                <w:i/>
                <w:iCs/>
                <w:lang w:eastAsia="zh-CN"/>
              </w:rPr>
              <w:t>sl-PreconfigDiscConfig</w:t>
            </w:r>
          </w:p>
          <w:p w14:paraId="1327010C" w14:textId="77777777" w:rsidR="00A8221D" w:rsidRPr="00B55E3E" w:rsidRDefault="00A8221D" w:rsidP="00FB1467">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A8221D" w:rsidRPr="00B55E3E" w14:paraId="0110CB2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9F2FCE" w14:textId="77777777" w:rsidR="00A8221D" w:rsidRPr="00B55E3E" w:rsidRDefault="00A8221D" w:rsidP="00FB1467">
            <w:pPr>
              <w:pStyle w:val="TAL"/>
              <w:rPr>
                <w:b/>
                <w:bCs/>
                <w:i/>
                <w:iCs/>
                <w:lang w:eastAsia="zh-CN"/>
              </w:rPr>
            </w:pPr>
            <w:r w:rsidRPr="00B55E3E">
              <w:rPr>
                <w:b/>
                <w:bCs/>
                <w:i/>
                <w:iCs/>
                <w:lang w:eastAsia="zh-CN"/>
              </w:rPr>
              <w:t>sl-PreconfigEUTRA-AnchorCarrierFreqList</w:t>
            </w:r>
          </w:p>
          <w:p w14:paraId="37F9B13A" w14:textId="77777777" w:rsidR="00A8221D" w:rsidRPr="00B55E3E" w:rsidRDefault="00A8221D" w:rsidP="00FB1467">
            <w:pPr>
              <w:pStyle w:val="TAL"/>
              <w:rPr>
                <w:lang w:eastAsia="en-GB"/>
              </w:rPr>
            </w:pPr>
            <w:r w:rsidRPr="00B55E3E">
              <w:rPr>
                <w:lang w:eastAsia="en-GB"/>
              </w:rPr>
              <w:t>This field indicates the EUTRA anchor carrier frequency list, which can provide the NR sidelink communication configuration.</w:t>
            </w:r>
          </w:p>
        </w:tc>
      </w:tr>
      <w:tr w:rsidR="00A8221D" w:rsidRPr="00B55E3E" w14:paraId="348D444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4F2D4C" w14:textId="77777777" w:rsidR="00A8221D" w:rsidRPr="00B55E3E" w:rsidRDefault="00A8221D" w:rsidP="00FB1467">
            <w:pPr>
              <w:pStyle w:val="TAL"/>
              <w:rPr>
                <w:b/>
                <w:bCs/>
                <w:i/>
                <w:iCs/>
                <w:lang w:eastAsia="sv-SE"/>
              </w:rPr>
            </w:pPr>
            <w:r w:rsidRPr="00B55E3E">
              <w:rPr>
                <w:b/>
                <w:bCs/>
                <w:i/>
                <w:iCs/>
                <w:lang w:eastAsia="sv-SE"/>
              </w:rPr>
              <w:t>sl-PreconfigFreqInfoList</w:t>
            </w:r>
          </w:p>
          <w:p w14:paraId="0489C668" w14:textId="77777777" w:rsidR="00A8221D" w:rsidRPr="00B55E3E" w:rsidRDefault="00A8221D" w:rsidP="00FB1467">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A8221D" w:rsidRPr="00B55E3E" w14:paraId="115F632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81DA26" w14:textId="77777777" w:rsidR="00A8221D" w:rsidRPr="00B55E3E" w:rsidRDefault="00A8221D" w:rsidP="00FB1467">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529AA2AB" w14:textId="77777777" w:rsidR="00A8221D" w:rsidRPr="00B55E3E" w:rsidRDefault="00A8221D" w:rsidP="00FB1467">
            <w:pPr>
              <w:pStyle w:val="TAL"/>
              <w:rPr>
                <w:lang w:eastAsia="sv-SE"/>
              </w:rPr>
            </w:pPr>
            <w:r w:rsidRPr="00B55E3E">
              <w:rPr>
                <w:lang w:eastAsia="en-GB"/>
              </w:rPr>
              <w:t>This field indicates the NR anchor carrier frequency list, which can provide the NR sidelink communication configuration.</w:t>
            </w:r>
          </w:p>
        </w:tc>
      </w:tr>
      <w:tr w:rsidR="00A8221D" w:rsidRPr="00B55E3E" w14:paraId="7FE7A89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6C5BCA" w14:textId="77777777" w:rsidR="00A8221D" w:rsidRPr="00B55E3E" w:rsidRDefault="00A8221D" w:rsidP="00FB1467">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3F0A0ED4" w14:textId="77777777" w:rsidR="00A8221D" w:rsidRPr="00B55E3E" w:rsidRDefault="00A8221D" w:rsidP="00FB1467">
            <w:pPr>
              <w:pStyle w:val="TAL"/>
              <w:rPr>
                <w:rFonts w:cs="Courier New"/>
                <w:lang w:eastAsia="zh-CN"/>
              </w:rPr>
            </w:pPr>
            <w:r w:rsidRPr="00B55E3E">
              <w:rPr>
                <w:lang w:eastAsia="en-GB"/>
              </w:rPr>
              <w:t>This field indicates one or multiple sidelink radio bearer configurations.</w:t>
            </w:r>
          </w:p>
        </w:tc>
      </w:tr>
      <w:tr w:rsidR="00A8221D" w:rsidRPr="00B55E3E" w14:paraId="12A23A7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3A9C70" w14:textId="77777777" w:rsidR="00A8221D" w:rsidRPr="00B55E3E" w:rsidRDefault="00A8221D" w:rsidP="00FB1467">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649065E7" w14:textId="77777777" w:rsidR="00A8221D" w:rsidRPr="00B55E3E" w:rsidRDefault="00A8221D" w:rsidP="00FB1467">
            <w:pPr>
              <w:pStyle w:val="TAL"/>
              <w:rPr>
                <w:lang w:eastAsia="sv-SE"/>
              </w:rPr>
            </w:pPr>
            <w:r w:rsidRPr="00B55E3E">
              <w:rPr>
                <w:lang w:eastAsia="en-GB"/>
              </w:rPr>
              <w:t>This field indicates one or multiple sidelink RLC bearer configurations.</w:t>
            </w:r>
          </w:p>
        </w:tc>
      </w:tr>
      <w:tr w:rsidR="00A8221D" w:rsidRPr="00B55E3E" w14:paraId="1D6F875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4A8CDA0" w14:textId="77777777" w:rsidR="00A8221D" w:rsidRPr="00B55E3E" w:rsidRDefault="00A8221D" w:rsidP="00FB1467">
            <w:pPr>
              <w:pStyle w:val="TAL"/>
              <w:rPr>
                <w:b/>
                <w:bCs/>
                <w:i/>
                <w:iCs/>
                <w:lang w:eastAsia="sv-SE"/>
              </w:rPr>
            </w:pPr>
            <w:r w:rsidRPr="00B55E3E">
              <w:rPr>
                <w:b/>
                <w:bCs/>
                <w:i/>
                <w:iCs/>
                <w:lang w:eastAsia="sv-SE"/>
              </w:rPr>
              <w:t>sl-RoHC-Profiles</w:t>
            </w:r>
          </w:p>
          <w:p w14:paraId="0AE56565" w14:textId="77777777" w:rsidR="00A8221D" w:rsidRPr="00B55E3E" w:rsidRDefault="00A8221D" w:rsidP="00FB1467">
            <w:pPr>
              <w:pStyle w:val="TAL"/>
              <w:rPr>
                <w:lang w:eastAsia="sv-SE"/>
              </w:rPr>
            </w:pPr>
            <w:r w:rsidRPr="00B55E3E">
              <w:rPr>
                <w:lang w:eastAsia="sv-SE"/>
              </w:rPr>
              <w:t>This field indicates the supported RoHC profiles for NR sidelink communications.</w:t>
            </w:r>
          </w:p>
        </w:tc>
      </w:tr>
      <w:tr w:rsidR="00A8221D" w:rsidRPr="00B55E3E" w14:paraId="7DFE17D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70E08" w14:textId="77777777" w:rsidR="00A8221D" w:rsidRPr="00B55E3E" w:rsidRDefault="00A8221D" w:rsidP="00FB1467">
            <w:pPr>
              <w:pStyle w:val="TAL"/>
              <w:rPr>
                <w:b/>
                <w:bCs/>
                <w:i/>
                <w:iCs/>
                <w:szCs w:val="22"/>
                <w:lang w:eastAsia="sv-SE"/>
              </w:rPr>
            </w:pPr>
            <w:r w:rsidRPr="00B55E3E">
              <w:rPr>
                <w:b/>
                <w:bCs/>
                <w:i/>
                <w:iCs/>
                <w:szCs w:val="22"/>
                <w:lang w:eastAsia="sv-SE"/>
              </w:rPr>
              <w:t>sl-SSB-PriorityNR</w:t>
            </w:r>
          </w:p>
          <w:p w14:paraId="55D2406A" w14:textId="77777777" w:rsidR="00A8221D" w:rsidRPr="00B55E3E" w:rsidRDefault="00A8221D" w:rsidP="00FB1467">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A8221D" w:rsidRPr="00B55E3E" w14:paraId="1D0D8BA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E5A48B" w14:textId="77777777" w:rsidR="00A8221D" w:rsidRPr="00B55E3E" w:rsidRDefault="00A8221D" w:rsidP="00FB1467">
            <w:pPr>
              <w:pStyle w:val="TAL"/>
              <w:rPr>
                <w:b/>
                <w:bCs/>
                <w:i/>
                <w:iCs/>
                <w:szCs w:val="22"/>
                <w:lang w:eastAsia="sv-SE"/>
              </w:rPr>
            </w:pPr>
            <w:r w:rsidRPr="00B55E3E">
              <w:rPr>
                <w:b/>
                <w:bCs/>
                <w:i/>
                <w:iCs/>
                <w:szCs w:val="22"/>
                <w:lang w:eastAsia="sv-SE"/>
              </w:rPr>
              <w:t>sl-TxProfileList</w:t>
            </w:r>
          </w:p>
          <w:p w14:paraId="5FE631B3" w14:textId="77777777" w:rsidR="00A8221D" w:rsidRPr="00B55E3E" w:rsidRDefault="00A8221D" w:rsidP="00FB1467">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2BB24CAC" w14:textId="77777777" w:rsidR="00A8221D" w:rsidRPr="00B55E3E" w:rsidRDefault="00A8221D" w:rsidP="00A8221D">
      <w:pPr>
        <w:rPr>
          <w:rFonts w:eastAsia="MS Mincho"/>
        </w:rPr>
      </w:pPr>
    </w:p>
    <w:p w14:paraId="72342A43" w14:textId="77777777" w:rsidR="00A8221D" w:rsidRPr="00B55E3E" w:rsidRDefault="00A8221D" w:rsidP="00A8221D">
      <w:pPr>
        <w:pStyle w:val="Heading4"/>
        <w:rPr>
          <w:rFonts w:eastAsia="MS Mincho"/>
        </w:rPr>
      </w:pPr>
      <w:bookmarkStart w:id="2472" w:name="_Toc115429515"/>
      <w:r w:rsidRPr="00B55E3E">
        <w:rPr>
          <w:rFonts w:eastAsia="MS Mincho"/>
        </w:rPr>
        <w:t>–</w:t>
      </w:r>
      <w:r w:rsidRPr="00B55E3E">
        <w:rPr>
          <w:rFonts w:eastAsia="MS Mincho"/>
        </w:rPr>
        <w:tab/>
      </w:r>
      <w:r w:rsidRPr="00B55E3E">
        <w:rPr>
          <w:rFonts w:eastAsia="MS Mincho"/>
          <w:i/>
          <w:iCs/>
        </w:rPr>
        <w:t>End of NR-Sidelink-Preconf</w:t>
      </w:r>
      <w:bookmarkEnd w:id="2472"/>
    </w:p>
    <w:p w14:paraId="56464CFE" w14:textId="77777777" w:rsidR="00A8221D" w:rsidRPr="00B55E3E" w:rsidRDefault="00A8221D" w:rsidP="00A8221D">
      <w:pPr>
        <w:pStyle w:val="PL"/>
        <w:rPr>
          <w:color w:val="808080"/>
        </w:rPr>
      </w:pPr>
      <w:r w:rsidRPr="00B55E3E">
        <w:rPr>
          <w:color w:val="808080"/>
        </w:rPr>
        <w:t>-- ASN1START</w:t>
      </w:r>
    </w:p>
    <w:p w14:paraId="62048177" w14:textId="77777777" w:rsidR="00A8221D" w:rsidRPr="00B55E3E" w:rsidRDefault="00A8221D" w:rsidP="00A8221D">
      <w:pPr>
        <w:pStyle w:val="PL"/>
      </w:pPr>
    </w:p>
    <w:p w14:paraId="61E7A039" w14:textId="77777777" w:rsidR="00A8221D" w:rsidRPr="00B55E3E" w:rsidRDefault="00A8221D" w:rsidP="00A8221D">
      <w:pPr>
        <w:pStyle w:val="PL"/>
      </w:pPr>
      <w:r w:rsidRPr="00B55E3E">
        <w:t>END</w:t>
      </w:r>
    </w:p>
    <w:p w14:paraId="0DFA9D6D" w14:textId="77777777" w:rsidR="00A8221D" w:rsidRPr="00B55E3E" w:rsidRDefault="00A8221D" w:rsidP="00A8221D">
      <w:pPr>
        <w:pStyle w:val="PL"/>
      </w:pPr>
    </w:p>
    <w:p w14:paraId="62761598" w14:textId="77777777" w:rsidR="00A8221D" w:rsidRPr="00B55E3E" w:rsidRDefault="00A8221D" w:rsidP="00A8221D">
      <w:pPr>
        <w:pStyle w:val="PL"/>
        <w:rPr>
          <w:color w:val="808080"/>
        </w:rPr>
      </w:pPr>
      <w:r w:rsidRPr="00B55E3E">
        <w:rPr>
          <w:color w:val="808080"/>
        </w:rPr>
        <w:t>-- ASN1STOP</w:t>
      </w:r>
    </w:p>
    <w:p w14:paraId="67274E7E" w14:textId="77777777" w:rsidR="00A8221D" w:rsidRPr="00B55E3E" w:rsidRDefault="00A8221D" w:rsidP="00A8221D">
      <w:pPr>
        <w:overflowPunct/>
        <w:autoSpaceDE/>
        <w:autoSpaceDN/>
        <w:adjustRightInd/>
        <w:spacing w:after="0"/>
      </w:pPr>
    </w:p>
    <w:p w14:paraId="69FB35A7" w14:textId="77777777" w:rsidR="00A8221D" w:rsidRPr="00B55E3E" w:rsidRDefault="00A8221D" w:rsidP="00A8221D">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65462780"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F663F8D" w14:textId="77777777" w:rsidR="00A8221D" w:rsidRPr="00B55E3E" w:rsidRDefault="00A8221D" w:rsidP="00A8221D">
      <w:pPr>
        <w:pStyle w:val="Heading4"/>
      </w:pPr>
      <w:bookmarkStart w:id="2473" w:name="_Toc115429516"/>
      <w:r w:rsidRPr="00B55E3E">
        <w:lastRenderedPageBreak/>
        <w:t>–</w:t>
      </w:r>
      <w:r w:rsidRPr="00B55E3E">
        <w:tab/>
      </w:r>
      <w:r w:rsidRPr="00B55E3E">
        <w:rPr>
          <w:i/>
          <w:iCs/>
        </w:rPr>
        <w:t>SL-AccessInfo-L2U2N</w:t>
      </w:r>
      <w:bookmarkEnd w:id="2473"/>
    </w:p>
    <w:p w14:paraId="20A0ED33" w14:textId="77777777" w:rsidR="00A8221D" w:rsidRPr="00B55E3E" w:rsidRDefault="00A8221D" w:rsidP="00A8221D">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58B8835C" w14:textId="77777777" w:rsidR="00A8221D" w:rsidRPr="00B55E3E" w:rsidRDefault="00A8221D" w:rsidP="00A8221D">
      <w:pPr>
        <w:pStyle w:val="TH"/>
      </w:pPr>
      <w:r w:rsidRPr="00B55E3E">
        <w:rPr>
          <w:bCs/>
          <w:i/>
          <w:iCs/>
        </w:rPr>
        <w:t>SL-AccessInfo-L2U2N</w:t>
      </w:r>
      <w:r w:rsidRPr="00B55E3E">
        <w:t xml:space="preserve"> information elements</w:t>
      </w:r>
    </w:p>
    <w:p w14:paraId="3994455A" w14:textId="77777777" w:rsidR="00A8221D" w:rsidRPr="00B55E3E" w:rsidRDefault="00A8221D" w:rsidP="00A8221D">
      <w:pPr>
        <w:pStyle w:val="PL"/>
        <w:rPr>
          <w:color w:val="808080"/>
        </w:rPr>
      </w:pPr>
      <w:r w:rsidRPr="00B55E3E">
        <w:rPr>
          <w:color w:val="808080"/>
        </w:rPr>
        <w:t>-- ASN1START</w:t>
      </w:r>
    </w:p>
    <w:p w14:paraId="08355AE0" w14:textId="77777777" w:rsidR="00A8221D" w:rsidRPr="00B55E3E" w:rsidRDefault="00A8221D" w:rsidP="00A8221D">
      <w:pPr>
        <w:pStyle w:val="PL"/>
        <w:rPr>
          <w:color w:val="808080"/>
        </w:rPr>
      </w:pPr>
      <w:r w:rsidRPr="00B55E3E">
        <w:rPr>
          <w:color w:val="808080"/>
        </w:rPr>
        <w:t>-- TAG-SL-ACCESSINFO-L2U2N-START</w:t>
      </w:r>
    </w:p>
    <w:p w14:paraId="01EBFA4D" w14:textId="77777777" w:rsidR="00A8221D" w:rsidRPr="00B55E3E" w:rsidRDefault="00A8221D" w:rsidP="00A8221D">
      <w:pPr>
        <w:pStyle w:val="PL"/>
      </w:pPr>
    </w:p>
    <w:p w14:paraId="54EE14EB" w14:textId="77777777" w:rsidR="00A8221D" w:rsidRPr="00B55E3E" w:rsidRDefault="00A8221D" w:rsidP="00A8221D">
      <w:pPr>
        <w:pStyle w:val="PL"/>
      </w:pPr>
      <w:r w:rsidRPr="00B55E3E">
        <w:t>NR-Sidelink-DiscoveryMessage DEFINITIONS AUTOMATIC TAGS ::=</w:t>
      </w:r>
    </w:p>
    <w:p w14:paraId="4CA55703" w14:textId="77777777" w:rsidR="00A8221D" w:rsidRPr="00B55E3E" w:rsidRDefault="00A8221D" w:rsidP="00A8221D">
      <w:pPr>
        <w:pStyle w:val="PL"/>
      </w:pPr>
    </w:p>
    <w:p w14:paraId="7E07DE2F" w14:textId="77777777" w:rsidR="00A8221D" w:rsidRPr="00B55E3E" w:rsidRDefault="00A8221D" w:rsidP="00A8221D">
      <w:pPr>
        <w:pStyle w:val="PL"/>
      </w:pPr>
      <w:r w:rsidRPr="00B55E3E">
        <w:t>BEGIN</w:t>
      </w:r>
    </w:p>
    <w:p w14:paraId="0EE3B7F3" w14:textId="77777777" w:rsidR="00A8221D" w:rsidRPr="00B55E3E" w:rsidRDefault="00A8221D" w:rsidP="00A8221D">
      <w:pPr>
        <w:pStyle w:val="PL"/>
      </w:pPr>
      <w:r w:rsidRPr="00B55E3E">
        <w:t>IMPORTS</w:t>
      </w:r>
    </w:p>
    <w:p w14:paraId="511496F4" w14:textId="77777777" w:rsidR="00A8221D" w:rsidRPr="00B55E3E" w:rsidRDefault="00A8221D" w:rsidP="00A8221D">
      <w:pPr>
        <w:pStyle w:val="PL"/>
      </w:pPr>
      <w:r w:rsidRPr="00B55E3E">
        <w:t xml:space="preserve">    CellAccessRelatedInfo,</w:t>
      </w:r>
    </w:p>
    <w:p w14:paraId="1DEFF8E4" w14:textId="77777777" w:rsidR="00A8221D" w:rsidRPr="00B55E3E" w:rsidRDefault="00A8221D" w:rsidP="00A8221D">
      <w:pPr>
        <w:pStyle w:val="PL"/>
      </w:pPr>
      <w:r w:rsidRPr="00B55E3E">
        <w:t xml:space="preserve">    </w:t>
      </w:r>
      <w:r w:rsidRPr="00B55E3E">
        <w:rPr>
          <w:rFonts w:eastAsia="DengXian"/>
        </w:rPr>
        <w:t>SL-S</w:t>
      </w:r>
      <w:r w:rsidRPr="00B55E3E">
        <w:rPr>
          <w:rFonts w:eastAsia="SimSun"/>
        </w:rPr>
        <w:t>ervingCellInfo</w:t>
      </w:r>
      <w:r w:rsidRPr="00B55E3E">
        <w:t>-r17</w:t>
      </w:r>
    </w:p>
    <w:p w14:paraId="1A2C0C09" w14:textId="77777777" w:rsidR="00A8221D" w:rsidRPr="00B55E3E" w:rsidRDefault="00A8221D" w:rsidP="00A8221D">
      <w:pPr>
        <w:pStyle w:val="PL"/>
      </w:pPr>
      <w:r w:rsidRPr="00B55E3E">
        <w:t>FROM NR-RRC-Definitions;</w:t>
      </w:r>
    </w:p>
    <w:p w14:paraId="26D67A81" w14:textId="77777777" w:rsidR="00A8221D" w:rsidRPr="00B55E3E" w:rsidRDefault="00A8221D" w:rsidP="00A8221D">
      <w:pPr>
        <w:pStyle w:val="PL"/>
      </w:pPr>
    </w:p>
    <w:p w14:paraId="0D267A69" w14:textId="77777777" w:rsidR="00A8221D" w:rsidRPr="00B55E3E" w:rsidRDefault="00A8221D" w:rsidP="00A8221D">
      <w:pPr>
        <w:pStyle w:val="PL"/>
      </w:pPr>
      <w:r w:rsidRPr="00B55E3E">
        <w:t xml:space="preserve">SL-AccessInfo-L2U2N-r17 ::=             </w:t>
      </w:r>
      <w:r w:rsidRPr="00B55E3E">
        <w:rPr>
          <w:color w:val="993366"/>
        </w:rPr>
        <w:t>SEQUENCE</w:t>
      </w:r>
      <w:r w:rsidRPr="00B55E3E">
        <w:t xml:space="preserve"> {</w:t>
      </w:r>
    </w:p>
    <w:p w14:paraId="1832D5EE" w14:textId="77777777" w:rsidR="00A8221D" w:rsidRPr="00B55E3E" w:rsidRDefault="00A8221D" w:rsidP="00A8221D">
      <w:pPr>
        <w:pStyle w:val="PL"/>
      </w:pPr>
      <w:r w:rsidRPr="00B55E3E">
        <w:t xml:space="preserve">    cellAccessRelatedInfo-r17               CellAccessRelatedInfo,</w:t>
      </w:r>
    </w:p>
    <w:p w14:paraId="7145BF62" w14:textId="77777777" w:rsidR="00A8221D" w:rsidRPr="00B55E3E" w:rsidRDefault="00A8221D" w:rsidP="00A8221D">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1BCC0E16" w14:textId="77777777" w:rsidR="00A8221D" w:rsidRPr="00B55E3E" w:rsidRDefault="00A8221D" w:rsidP="00A8221D">
      <w:pPr>
        <w:pStyle w:val="PL"/>
      </w:pPr>
      <w:r w:rsidRPr="00B55E3E">
        <w:t xml:space="preserve">    ...</w:t>
      </w:r>
    </w:p>
    <w:p w14:paraId="7E4522A7" w14:textId="77777777" w:rsidR="00A8221D" w:rsidRPr="00B55E3E" w:rsidRDefault="00A8221D" w:rsidP="00A8221D">
      <w:pPr>
        <w:pStyle w:val="PL"/>
      </w:pPr>
      <w:r w:rsidRPr="00B55E3E">
        <w:t>}</w:t>
      </w:r>
    </w:p>
    <w:p w14:paraId="3D4F5781" w14:textId="77777777" w:rsidR="00A8221D" w:rsidRPr="00B55E3E" w:rsidRDefault="00A8221D" w:rsidP="00A8221D">
      <w:pPr>
        <w:pStyle w:val="PL"/>
      </w:pPr>
    </w:p>
    <w:p w14:paraId="27DCCD00" w14:textId="77777777" w:rsidR="00A8221D" w:rsidRPr="00B55E3E" w:rsidRDefault="00A8221D" w:rsidP="00A8221D">
      <w:pPr>
        <w:pStyle w:val="PL"/>
      </w:pPr>
      <w:r w:rsidRPr="00B55E3E">
        <w:t>END</w:t>
      </w:r>
    </w:p>
    <w:p w14:paraId="5CB14A5F" w14:textId="77777777" w:rsidR="00A8221D" w:rsidRPr="00B55E3E" w:rsidRDefault="00A8221D" w:rsidP="00A8221D">
      <w:pPr>
        <w:pStyle w:val="PL"/>
      </w:pPr>
    </w:p>
    <w:p w14:paraId="187F0265" w14:textId="77777777" w:rsidR="00A8221D" w:rsidRPr="00B55E3E" w:rsidRDefault="00A8221D" w:rsidP="00A8221D">
      <w:pPr>
        <w:pStyle w:val="PL"/>
        <w:rPr>
          <w:color w:val="808080"/>
        </w:rPr>
      </w:pPr>
      <w:r w:rsidRPr="00B55E3E">
        <w:rPr>
          <w:color w:val="808080"/>
        </w:rPr>
        <w:t>-- TAG-SL-ACCESSINFO-L2U2N-STOP</w:t>
      </w:r>
    </w:p>
    <w:p w14:paraId="5B8B9509" w14:textId="77777777" w:rsidR="00A8221D" w:rsidRPr="00B55E3E" w:rsidRDefault="00A8221D" w:rsidP="00A8221D">
      <w:pPr>
        <w:pStyle w:val="PL"/>
        <w:rPr>
          <w:color w:val="808080"/>
        </w:rPr>
      </w:pPr>
      <w:r w:rsidRPr="00B55E3E">
        <w:rPr>
          <w:color w:val="808080"/>
        </w:rPr>
        <w:t>-- ASN1STOP</w:t>
      </w:r>
    </w:p>
    <w:p w14:paraId="14E16AE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4" w:right="1134" w:bottom="1134" w:left="1418" w:header="851" w:footer="340" w:gutter="0"/>
          <w:cols w:space="720"/>
          <w:formProt w:val="0"/>
        </w:sectPr>
      </w:pPr>
    </w:p>
    <w:p w14:paraId="26CE6088" w14:textId="77777777" w:rsidR="00A8221D" w:rsidRPr="00B55E3E" w:rsidRDefault="00A8221D" w:rsidP="00A8221D">
      <w:pPr>
        <w:pStyle w:val="Heading1"/>
      </w:pPr>
      <w:bookmarkStart w:id="2474" w:name="_Toc60777623"/>
      <w:bookmarkStart w:id="2475" w:name="_Toc115429517"/>
      <w:r w:rsidRPr="00B55E3E">
        <w:lastRenderedPageBreak/>
        <w:t>10</w:t>
      </w:r>
      <w:r w:rsidRPr="00B55E3E">
        <w:tab/>
        <w:t>Generic error handling</w:t>
      </w:r>
      <w:bookmarkEnd w:id="2474"/>
      <w:bookmarkEnd w:id="2475"/>
    </w:p>
    <w:p w14:paraId="565A019E" w14:textId="77777777" w:rsidR="00A8221D" w:rsidRPr="00B55E3E" w:rsidRDefault="00A8221D" w:rsidP="00A8221D">
      <w:pPr>
        <w:pStyle w:val="Heading2"/>
      </w:pPr>
      <w:bookmarkStart w:id="2476" w:name="_Toc60777624"/>
      <w:bookmarkStart w:id="2477" w:name="_Toc115429518"/>
      <w:r w:rsidRPr="00B55E3E">
        <w:t>10.1</w:t>
      </w:r>
      <w:r w:rsidRPr="00B55E3E">
        <w:tab/>
        <w:t>General</w:t>
      </w:r>
      <w:bookmarkEnd w:id="2476"/>
      <w:bookmarkEnd w:id="2477"/>
    </w:p>
    <w:p w14:paraId="55FCFDC9" w14:textId="77777777" w:rsidR="00A8221D" w:rsidRPr="00B55E3E" w:rsidRDefault="00A8221D" w:rsidP="00A8221D">
      <w:r w:rsidRPr="00B55E3E">
        <w:t>The generic error handling defined in the subsequent clauses applies unless explicitly specified otherwise e.g. within the procedure specific error handling.</w:t>
      </w:r>
    </w:p>
    <w:p w14:paraId="65A0FDBB" w14:textId="77777777" w:rsidR="00A8221D" w:rsidRPr="00B55E3E" w:rsidRDefault="00A8221D" w:rsidP="00A8221D">
      <w:r w:rsidRPr="00B55E3E">
        <w:t>The UE shall consider a value as not comprehended when it is set:</w:t>
      </w:r>
    </w:p>
    <w:p w14:paraId="6C32D67B" w14:textId="77777777" w:rsidR="00A8221D" w:rsidRPr="00B55E3E" w:rsidRDefault="00A8221D" w:rsidP="00A8221D">
      <w:pPr>
        <w:pStyle w:val="B1"/>
      </w:pPr>
      <w:r w:rsidRPr="00B55E3E">
        <w:t>-</w:t>
      </w:r>
      <w:r w:rsidRPr="00B55E3E">
        <w:tab/>
        <w:t>to an extended value that is not defined in the version of the transfer syntax supported by the UE;</w:t>
      </w:r>
    </w:p>
    <w:p w14:paraId="755B2DEF" w14:textId="77777777" w:rsidR="00A8221D" w:rsidRPr="00B55E3E" w:rsidRDefault="00A8221D" w:rsidP="00A8221D">
      <w:pPr>
        <w:pStyle w:val="B1"/>
      </w:pPr>
      <w:r w:rsidRPr="00B55E3E">
        <w:t>-</w:t>
      </w:r>
      <w:r w:rsidRPr="00B55E3E">
        <w:tab/>
        <w:t>to a spare or reserved value unless the specification defines specific behaviour that the UE shall apply upon receiving the concerned spare/reserved value.</w:t>
      </w:r>
    </w:p>
    <w:p w14:paraId="45FE1067" w14:textId="77777777" w:rsidR="00A8221D" w:rsidRPr="00B55E3E" w:rsidRDefault="00A8221D" w:rsidP="00A8221D">
      <w:r w:rsidRPr="00B55E3E">
        <w:t>The UE shall consider a field as not comprehended when it is defined:</w:t>
      </w:r>
    </w:p>
    <w:p w14:paraId="3EC80C85" w14:textId="77777777" w:rsidR="00A8221D" w:rsidRPr="00B55E3E" w:rsidRDefault="00A8221D" w:rsidP="00A8221D">
      <w:pPr>
        <w:pStyle w:val="B1"/>
      </w:pPr>
      <w:r w:rsidRPr="00B55E3E">
        <w:t>-</w:t>
      </w:r>
      <w:r w:rsidRPr="00B55E3E">
        <w:tab/>
        <w:t>as spare or reserved unless the specification defines specific behaviour that the UE shall apply upon receiving the concerned spare/reserved field.</w:t>
      </w:r>
    </w:p>
    <w:p w14:paraId="1B9520A3" w14:textId="77777777" w:rsidR="00A8221D" w:rsidRPr="00B55E3E" w:rsidRDefault="00A8221D" w:rsidP="00A8221D">
      <w:pPr>
        <w:pStyle w:val="Heading2"/>
      </w:pPr>
      <w:bookmarkStart w:id="2478" w:name="_Toc60777625"/>
      <w:bookmarkStart w:id="2479" w:name="_Toc115429519"/>
      <w:r w:rsidRPr="00B55E3E">
        <w:t>10.2</w:t>
      </w:r>
      <w:r w:rsidRPr="00B55E3E">
        <w:tab/>
        <w:t>ASN.1 violation or encoding error</w:t>
      </w:r>
      <w:bookmarkEnd w:id="2478"/>
      <w:bookmarkEnd w:id="2479"/>
    </w:p>
    <w:p w14:paraId="4311CA48" w14:textId="77777777" w:rsidR="00A8221D" w:rsidRPr="00B55E3E" w:rsidRDefault="00A8221D" w:rsidP="00A8221D">
      <w:r w:rsidRPr="00B55E3E">
        <w:t>The UE shall:</w:t>
      </w:r>
    </w:p>
    <w:p w14:paraId="1C8A076C" w14:textId="77777777" w:rsidR="00A8221D" w:rsidRPr="00B55E3E" w:rsidRDefault="00A8221D" w:rsidP="00A8221D">
      <w:pPr>
        <w:pStyle w:val="B1"/>
      </w:pPr>
      <w:r w:rsidRPr="00B55E3E">
        <w:t>1&gt;</w:t>
      </w:r>
      <w:r w:rsidRPr="00B55E3E">
        <w:tab/>
        <w:t>when receiving an RRC message on the BCCH, CCCH or PCCH or a PC5 RRC message on SBCCH for which the abstract syntax is invalid [6]:</w:t>
      </w:r>
    </w:p>
    <w:p w14:paraId="764B76D9" w14:textId="77777777" w:rsidR="00A8221D" w:rsidRPr="00B55E3E" w:rsidRDefault="00A8221D" w:rsidP="00A8221D">
      <w:pPr>
        <w:pStyle w:val="B2"/>
      </w:pPr>
      <w:r w:rsidRPr="00B55E3E">
        <w:t>2&gt;</w:t>
      </w:r>
      <w:r w:rsidRPr="00B55E3E">
        <w:tab/>
        <w:t>ignore the message.</w:t>
      </w:r>
    </w:p>
    <w:p w14:paraId="481B6103" w14:textId="77777777" w:rsidR="00A8221D" w:rsidRPr="00B55E3E" w:rsidRDefault="00A8221D" w:rsidP="00A8221D">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D65856F" w14:textId="77777777" w:rsidR="00A8221D" w:rsidRPr="00B55E3E" w:rsidRDefault="00A8221D" w:rsidP="00A8221D">
      <w:pPr>
        <w:pStyle w:val="Heading2"/>
      </w:pPr>
      <w:bookmarkStart w:id="2480" w:name="_Toc60777626"/>
      <w:bookmarkStart w:id="2481" w:name="_Toc115429520"/>
      <w:r w:rsidRPr="00B55E3E">
        <w:t>10.3</w:t>
      </w:r>
      <w:r w:rsidRPr="00B55E3E">
        <w:tab/>
        <w:t>Field set to a not comprehended value</w:t>
      </w:r>
      <w:bookmarkEnd w:id="2480"/>
      <w:bookmarkEnd w:id="2481"/>
    </w:p>
    <w:p w14:paraId="1ABCC8E5" w14:textId="77777777" w:rsidR="00A8221D" w:rsidRPr="00B55E3E" w:rsidRDefault="00A8221D" w:rsidP="00A8221D">
      <w:r w:rsidRPr="00B55E3E">
        <w:t>The UE shall, when receiving an RRC message or PC5 RRC message on any logical channel:</w:t>
      </w:r>
    </w:p>
    <w:p w14:paraId="5773BD4D" w14:textId="77777777" w:rsidR="00A8221D" w:rsidRPr="00B55E3E" w:rsidRDefault="00A8221D" w:rsidP="00A8221D">
      <w:pPr>
        <w:pStyle w:val="B1"/>
      </w:pPr>
      <w:r w:rsidRPr="00B55E3E">
        <w:t>1&gt;</w:t>
      </w:r>
      <w:r w:rsidRPr="00B55E3E">
        <w:tab/>
        <w:t>if the message includes a field that has a value that the UE does not comprehend:</w:t>
      </w:r>
    </w:p>
    <w:p w14:paraId="0E321116" w14:textId="77777777" w:rsidR="00A8221D" w:rsidRPr="00B55E3E" w:rsidRDefault="00A8221D" w:rsidP="00A8221D">
      <w:pPr>
        <w:pStyle w:val="B2"/>
      </w:pPr>
      <w:r w:rsidRPr="00B55E3E">
        <w:t>2&gt;</w:t>
      </w:r>
      <w:r w:rsidRPr="00B55E3E">
        <w:tab/>
        <w:t>if a default value is defined for this field:</w:t>
      </w:r>
    </w:p>
    <w:p w14:paraId="31C631DD" w14:textId="77777777" w:rsidR="00A8221D" w:rsidRPr="00B55E3E" w:rsidRDefault="00A8221D" w:rsidP="00A8221D">
      <w:pPr>
        <w:pStyle w:val="B3"/>
      </w:pPr>
      <w:r w:rsidRPr="00B55E3E">
        <w:t>3&gt;</w:t>
      </w:r>
      <w:r w:rsidRPr="00B55E3E">
        <w:tab/>
        <w:t>treat the message while using the default value defined for this field;</w:t>
      </w:r>
    </w:p>
    <w:p w14:paraId="1B73BFF5" w14:textId="77777777" w:rsidR="00A8221D" w:rsidRPr="00B55E3E" w:rsidRDefault="00A8221D" w:rsidP="00A8221D">
      <w:pPr>
        <w:pStyle w:val="B2"/>
      </w:pPr>
      <w:r w:rsidRPr="00B55E3E">
        <w:t>2&gt;</w:t>
      </w:r>
      <w:r w:rsidRPr="00B55E3E">
        <w:tab/>
        <w:t>else if the concerned field is optional:</w:t>
      </w:r>
    </w:p>
    <w:p w14:paraId="4297D738" w14:textId="77777777" w:rsidR="00A8221D" w:rsidRPr="00B55E3E" w:rsidRDefault="00A8221D" w:rsidP="00A8221D">
      <w:pPr>
        <w:pStyle w:val="B3"/>
      </w:pPr>
      <w:r w:rsidRPr="00B55E3E">
        <w:t>3&gt;</w:t>
      </w:r>
      <w:r w:rsidRPr="00B55E3E">
        <w:tab/>
        <w:t>treat the message as if the field were absent and in accordance with the need code for absence of the concerned field;</w:t>
      </w:r>
    </w:p>
    <w:p w14:paraId="5628688B" w14:textId="77777777" w:rsidR="00A8221D" w:rsidRPr="00B55E3E" w:rsidRDefault="00A8221D" w:rsidP="00A8221D">
      <w:pPr>
        <w:pStyle w:val="B2"/>
      </w:pPr>
      <w:r w:rsidRPr="00B55E3E">
        <w:t>2&gt;</w:t>
      </w:r>
      <w:r w:rsidRPr="00B55E3E">
        <w:tab/>
        <w:t>else:</w:t>
      </w:r>
    </w:p>
    <w:p w14:paraId="673F773B" w14:textId="77777777" w:rsidR="00A8221D" w:rsidRPr="00B55E3E" w:rsidRDefault="00A8221D" w:rsidP="00A8221D">
      <w:pPr>
        <w:pStyle w:val="B3"/>
      </w:pPr>
      <w:r w:rsidRPr="00B55E3E">
        <w:t>3&gt;</w:t>
      </w:r>
      <w:r w:rsidRPr="00B55E3E">
        <w:tab/>
        <w:t>treat the message as if the field were absent and in accordance with clause 10.4.</w:t>
      </w:r>
    </w:p>
    <w:p w14:paraId="08CE115E" w14:textId="77777777" w:rsidR="00A8221D" w:rsidRPr="00B55E3E" w:rsidRDefault="00A8221D" w:rsidP="00A8221D">
      <w:pPr>
        <w:pStyle w:val="Heading2"/>
      </w:pPr>
      <w:bookmarkStart w:id="2482" w:name="_Toc60777627"/>
      <w:bookmarkStart w:id="2483" w:name="_Toc115429521"/>
      <w:r w:rsidRPr="00B55E3E">
        <w:t>10.4</w:t>
      </w:r>
      <w:r w:rsidRPr="00B55E3E">
        <w:tab/>
        <w:t>Mandatory field missing</w:t>
      </w:r>
      <w:bookmarkEnd w:id="2482"/>
      <w:bookmarkEnd w:id="2483"/>
    </w:p>
    <w:p w14:paraId="647CEB15" w14:textId="77777777" w:rsidR="00A8221D" w:rsidRPr="00B55E3E" w:rsidRDefault="00A8221D" w:rsidP="00A8221D">
      <w:r w:rsidRPr="00B55E3E">
        <w:t>The UE shall:</w:t>
      </w:r>
    </w:p>
    <w:p w14:paraId="27537DB7" w14:textId="77777777" w:rsidR="00A8221D" w:rsidRPr="00B55E3E" w:rsidRDefault="00A8221D" w:rsidP="00A8221D">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490A9D56" w14:textId="77777777" w:rsidR="00A8221D" w:rsidRPr="00B55E3E" w:rsidRDefault="00A8221D" w:rsidP="00A8221D">
      <w:pPr>
        <w:pStyle w:val="B2"/>
      </w:pPr>
      <w:r w:rsidRPr="00B55E3E">
        <w:t>2&gt;</w:t>
      </w:r>
      <w:r w:rsidRPr="00B55E3E">
        <w:tab/>
        <w:t>if the RRC message was not received on DCCH or CCCH; or</w:t>
      </w:r>
    </w:p>
    <w:p w14:paraId="3742CD8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if the PC5 RRC message was not received on SCCH:</w:t>
      </w:r>
    </w:p>
    <w:p w14:paraId="18D27880" w14:textId="77777777" w:rsidR="00A8221D" w:rsidRPr="00B55E3E" w:rsidRDefault="00A8221D" w:rsidP="00A8221D">
      <w:pPr>
        <w:pStyle w:val="B3"/>
      </w:pPr>
      <w:r w:rsidRPr="00B55E3E">
        <w:lastRenderedPageBreak/>
        <w:t>3&gt;</w:t>
      </w:r>
      <w:r w:rsidRPr="00B55E3E">
        <w:tab/>
        <w:t>if the field concerns a (sub-field of) an entry of a list (i.e. a SEQUENCE OF):</w:t>
      </w:r>
    </w:p>
    <w:p w14:paraId="5D658789" w14:textId="77777777" w:rsidR="00A8221D" w:rsidRPr="00B55E3E" w:rsidRDefault="00A8221D" w:rsidP="00A8221D">
      <w:pPr>
        <w:pStyle w:val="B4"/>
      </w:pPr>
      <w:r w:rsidRPr="00B55E3E">
        <w:t>4&gt;</w:t>
      </w:r>
      <w:r w:rsidRPr="00B55E3E">
        <w:tab/>
        <w:t>treat the list as if the entry including the missing or not comprehended field was absent;</w:t>
      </w:r>
    </w:p>
    <w:p w14:paraId="1B0D8616" w14:textId="77777777" w:rsidR="00A8221D" w:rsidRPr="00B55E3E" w:rsidRDefault="00A8221D" w:rsidP="00A8221D">
      <w:pPr>
        <w:pStyle w:val="B3"/>
      </w:pPr>
      <w:r w:rsidRPr="00B55E3E">
        <w:t>3&gt;</w:t>
      </w:r>
      <w:r w:rsidRPr="00B55E3E">
        <w:tab/>
        <w:t>else if the field concerns a sub-field of another field, referred to as the 'parent' field i.e. the field that is one nesting level up compared to the erroneous field:</w:t>
      </w:r>
    </w:p>
    <w:p w14:paraId="70DDC25F" w14:textId="77777777" w:rsidR="00A8221D" w:rsidRPr="00B55E3E" w:rsidRDefault="00A8221D" w:rsidP="00A8221D">
      <w:pPr>
        <w:pStyle w:val="B4"/>
      </w:pPr>
      <w:r w:rsidRPr="00B55E3E">
        <w:t>4&gt;</w:t>
      </w:r>
      <w:r w:rsidRPr="00B55E3E">
        <w:tab/>
        <w:t>consider the 'parent' field to be set to a not comprehended value;</w:t>
      </w:r>
    </w:p>
    <w:p w14:paraId="0676A230" w14:textId="77777777" w:rsidR="00A8221D" w:rsidRPr="00B55E3E" w:rsidRDefault="00A8221D" w:rsidP="00A8221D">
      <w:pPr>
        <w:pStyle w:val="B4"/>
      </w:pPr>
      <w:r w:rsidRPr="00B55E3E">
        <w:t>4&gt;</w:t>
      </w:r>
      <w:r w:rsidRPr="00B55E3E">
        <w:tab/>
        <w:t>apply the generic error handling to the subsequent 'parent' field(s), until reaching the top nesting level i.e. the message level;</w:t>
      </w:r>
    </w:p>
    <w:p w14:paraId="1038BFAA" w14:textId="77777777" w:rsidR="00A8221D" w:rsidRPr="00B55E3E" w:rsidRDefault="00A8221D" w:rsidP="00A8221D">
      <w:pPr>
        <w:pStyle w:val="B3"/>
      </w:pPr>
      <w:r w:rsidRPr="00B55E3E">
        <w:t>3&gt;</w:t>
      </w:r>
      <w:r w:rsidRPr="00B55E3E">
        <w:tab/>
        <w:t>else (field at message level):</w:t>
      </w:r>
    </w:p>
    <w:p w14:paraId="6C1DA762" w14:textId="77777777" w:rsidR="00A8221D" w:rsidRPr="00B55E3E" w:rsidRDefault="00A8221D" w:rsidP="00A8221D">
      <w:pPr>
        <w:pStyle w:val="B4"/>
      </w:pPr>
      <w:r w:rsidRPr="00B55E3E">
        <w:t>4&gt;</w:t>
      </w:r>
      <w:r w:rsidRPr="00B55E3E">
        <w:tab/>
        <w:t>ignore the message.</w:t>
      </w:r>
    </w:p>
    <w:p w14:paraId="48AB5782" w14:textId="77777777" w:rsidR="00A8221D" w:rsidRPr="00B55E3E" w:rsidRDefault="00A8221D" w:rsidP="00A8221D">
      <w:pPr>
        <w:pStyle w:val="NO"/>
      </w:pPr>
      <w:r w:rsidRPr="00B55E3E">
        <w:t>NOTE 1:</w:t>
      </w:r>
      <w:r w:rsidRPr="00B55E3E">
        <w:tab/>
        <w:t>The error handling defined in these clauses implies that the UE ignores a message with the message type or version set to a not comprehended value.</w:t>
      </w:r>
    </w:p>
    <w:p w14:paraId="7048E845" w14:textId="77777777" w:rsidR="00A8221D" w:rsidRPr="00B55E3E" w:rsidRDefault="00A8221D" w:rsidP="00A8221D">
      <w:pPr>
        <w:pStyle w:val="NO"/>
      </w:pPr>
      <w:r w:rsidRPr="00B55E3E">
        <w:t>NOTE 2:</w:t>
      </w:r>
      <w:r w:rsidRPr="00B55E3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8039B4C" w14:textId="77777777" w:rsidR="00A8221D" w:rsidRPr="00B55E3E" w:rsidRDefault="00A8221D" w:rsidP="00A8221D">
      <w:pPr>
        <w:pStyle w:val="NO"/>
      </w:pPr>
      <w:r w:rsidRPr="00B55E3E">
        <w:t>NOTE 3:</w:t>
      </w:r>
      <w:r w:rsidRPr="00B55E3E">
        <w:tab/>
        <w:t>UE behaviour on receipt of an RRC message on DCCH or CCCH or a PC5 RRC message on SCCH that does not include a field that is mandatory (e.g. because conditions for mandatory presence are fulfilled) is unspecified.</w:t>
      </w:r>
    </w:p>
    <w:p w14:paraId="7D6992BD" w14:textId="77777777" w:rsidR="00A8221D" w:rsidRPr="00B55E3E" w:rsidRDefault="00A8221D" w:rsidP="00A8221D">
      <w:r w:rsidRPr="00B55E3E">
        <w:t>The following ASN.1 further clarifies the levels applicable in case of nested error handling for errors in extension fields.</w:t>
      </w:r>
    </w:p>
    <w:p w14:paraId="562F5E96" w14:textId="77777777" w:rsidR="00A8221D" w:rsidRPr="00B55E3E" w:rsidRDefault="00A8221D" w:rsidP="00A8221D">
      <w:pPr>
        <w:pStyle w:val="PL"/>
        <w:shd w:val="pct10" w:color="auto" w:fill="auto"/>
        <w:rPr>
          <w:color w:val="808080"/>
        </w:rPr>
      </w:pPr>
      <w:r w:rsidRPr="00B55E3E">
        <w:rPr>
          <w:color w:val="808080"/>
        </w:rPr>
        <w:t>-- /example/ ASN1START</w:t>
      </w:r>
    </w:p>
    <w:p w14:paraId="724C7921" w14:textId="77777777" w:rsidR="00A8221D" w:rsidRPr="00B55E3E" w:rsidRDefault="00A8221D" w:rsidP="00A8221D">
      <w:pPr>
        <w:pStyle w:val="PL"/>
        <w:shd w:val="pct10" w:color="auto" w:fill="auto"/>
      </w:pPr>
    </w:p>
    <w:p w14:paraId="7ACFE29E" w14:textId="77777777" w:rsidR="00A8221D" w:rsidRPr="00B55E3E" w:rsidRDefault="00A8221D" w:rsidP="00A8221D">
      <w:pPr>
        <w:pStyle w:val="PL"/>
        <w:shd w:val="pct10" w:color="auto" w:fill="auto"/>
        <w:rPr>
          <w:color w:val="808080"/>
        </w:rPr>
      </w:pPr>
      <w:r w:rsidRPr="00B55E3E">
        <w:rPr>
          <w:color w:val="808080"/>
        </w:rPr>
        <w:t>-- Example with extension addition group</w:t>
      </w:r>
    </w:p>
    <w:p w14:paraId="1435BC84" w14:textId="77777777" w:rsidR="00A8221D" w:rsidRPr="00B55E3E" w:rsidRDefault="00A8221D" w:rsidP="00A8221D">
      <w:pPr>
        <w:pStyle w:val="PL"/>
        <w:shd w:val="pct10" w:color="auto" w:fill="auto"/>
      </w:pPr>
    </w:p>
    <w:p w14:paraId="6C8DC3D4" w14:textId="77777777" w:rsidR="00A8221D" w:rsidRPr="00B55E3E" w:rsidRDefault="00A8221D" w:rsidP="00A8221D">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159E9ED8" w14:textId="77777777" w:rsidR="00A8221D" w:rsidRPr="00B55E3E" w:rsidRDefault="00A8221D" w:rsidP="00A8221D">
      <w:pPr>
        <w:pStyle w:val="PL"/>
        <w:shd w:val="pct10" w:color="auto" w:fill="auto"/>
        <w:rPr>
          <w:snapToGrid w:val="0"/>
        </w:rPr>
      </w:pPr>
    </w:p>
    <w:p w14:paraId="01407DA5" w14:textId="77777777" w:rsidR="00A8221D" w:rsidRPr="00B55E3E" w:rsidRDefault="00A8221D" w:rsidP="00A8221D">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2220C6C2"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5E75D392" w14:textId="77777777" w:rsidR="00A8221D" w:rsidRPr="00B55E3E" w:rsidRDefault="00A8221D" w:rsidP="00A8221D">
      <w:pPr>
        <w:pStyle w:val="PL"/>
        <w:shd w:val="pct10" w:color="auto" w:fill="auto"/>
      </w:pPr>
      <w:r w:rsidRPr="00B55E3E">
        <w:t xml:space="preserve">    field1                              Field1,</w:t>
      </w:r>
    </w:p>
    <w:p w14:paraId="69427E3C"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36F1C56C" w14:textId="77777777" w:rsidR="00A8221D" w:rsidRPr="00B55E3E" w:rsidRDefault="00A8221D" w:rsidP="00A8221D">
      <w:pPr>
        <w:pStyle w:val="PL"/>
        <w:shd w:val="pct10" w:color="auto" w:fill="auto"/>
      </w:pPr>
      <w:r w:rsidRPr="00B55E3E">
        <w:t xml:space="preserve">    ...</w:t>
      </w:r>
    </w:p>
    <w:p w14:paraId="742FA336" w14:textId="77777777" w:rsidR="00A8221D" w:rsidRPr="00B55E3E" w:rsidRDefault="00A8221D" w:rsidP="00A8221D">
      <w:pPr>
        <w:pStyle w:val="PL"/>
        <w:shd w:val="pct10" w:color="auto" w:fill="auto"/>
      </w:pPr>
      <w:r w:rsidRPr="00B55E3E">
        <w:t xml:space="preserve">    [[</w:t>
      </w:r>
    </w:p>
    <w:p w14:paraId="62954CCB"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14B00375"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3F814EB6" w14:textId="77777777" w:rsidR="00A8221D" w:rsidRPr="00B55E3E" w:rsidRDefault="00A8221D" w:rsidP="00A8221D">
      <w:pPr>
        <w:pStyle w:val="PL"/>
        <w:shd w:val="pct10" w:color="auto" w:fill="auto"/>
      </w:pPr>
      <w:r w:rsidRPr="00B55E3E">
        <w:t xml:space="preserve">    ]]</w:t>
      </w:r>
    </w:p>
    <w:p w14:paraId="5EB5603A" w14:textId="77777777" w:rsidR="00A8221D" w:rsidRPr="00B55E3E" w:rsidRDefault="00A8221D" w:rsidP="00A8221D">
      <w:pPr>
        <w:pStyle w:val="PL"/>
        <w:shd w:val="pct10" w:color="auto" w:fill="auto"/>
      </w:pPr>
      <w:r w:rsidRPr="00B55E3E">
        <w:t>}</w:t>
      </w:r>
    </w:p>
    <w:p w14:paraId="6F396F2D" w14:textId="77777777" w:rsidR="00A8221D" w:rsidRPr="00B55E3E" w:rsidRDefault="00A8221D" w:rsidP="00A8221D">
      <w:pPr>
        <w:pStyle w:val="PL"/>
        <w:shd w:val="pct10" w:color="auto" w:fill="auto"/>
      </w:pPr>
    </w:p>
    <w:p w14:paraId="096B16F3" w14:textId="77777777" w:rsidR="00A8221D" w:rsidRPr="00B55E3E" w:rsidRDefault="00A8221D" w:rsidP="00A8221D">
      <w:pPr>
        <w:pStyle w:val="PL"/>
        <w:shd w:val="pct10" w:color="auto" w:fill="auto"/>
        <w:rPr>
          <w:color w:val="808080"/>
        </w:rPr>
      </w:pPr>
      <w:r w:rsidRPr="00B55E3E">
        <w:rPr>
          <w:color w:val="808080"/>
        </w:rPr>
        <w:t>-- Example with traditional non-critical extension (empty sequence)</w:t>
      </w:r>
    </w:p>
    <w:p w14:paraId="6C5C16A8" w14:textId="77777777" w:rsidR="00A8221D" w:rsidRPr="00B55E3E" w:rsidRDefault="00A8221D" w:rsidP="00A8221D">
      <w:pPr>
        <w:pStyle w:val="PL"/>
        <w:shd w:val="pct10" w:color="auto" w:fill="auto"/>
      </w:pPr>
    </w:p>
    <w:p w14:paraId="23DE1595" w14:textId="77777777" w:rsidR="00A8221D" w:rsidRPr="00B55E3E" w:rsidRDefault="00A8221D" w:rsidP="00A8221D">
      <w:pPr>
        <w:pStyle w:val="PL"/>
        <w:shd w:val="pct10" w:color="auto" w:fill="auto"/>
      </w:pPr>
      <w:r w:rsidRPr="00B55E3E">
        <w:t xml:space="preserve">BroadcastInfoBlock1 ::=             </w:t>
      </w:r>
      <w:r w:rsidRPr="00B55E3E">
        <w:rPr>
          <w:color w:val="993366"/>
        </w:rPr>
        <w:t>SEQUENCE</w:t>
      </w:r>
      <w:r w:rsidRPr="00B55E3E">
        <w:t xml:space="preserve"> {</w:t>
      </w:r>
    </w:p>
    <w:p w14:paraId="19EEB3FF"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757C0052" w14:textId="77777777" w:rsidR="00A8221D" w:rsidRPr="00B55E3E" w:rsidRDefault="00A8221D" w:rsidP="00A8221D">
      <w:pPr>
        <w:pStyle w:val="PL"/>
        <w:shd w:val="pct10" w:color="auto" w:fill="auto"/>
      </w:pPr>
      <w:r w:rsidRPr="00B55E3E">
        <w:t xml:space="preserve">    field1                              Field1,</w:t>
      </w:r>
    </w:p>
    <w:p w14:paraId="31253CF5"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7CA03D85" w14:textId="77777777" w:rsidR="00A8221D" w:rsidRPr="00B55E3E" w:rsidRDefault="00A8221D" w:rsidP="00A8221D">
      <w:pPr>
        <w:pStyle w:val="PL"/>
        <w:shd w:val="pct10" w:color="auto" w:fill="auto"/>
      </w:pPr>
      <w:r w:rsidRPr="00B55E3E">
        <w:t xml:space="preserve">    nonCriticalExtension                BroadcastInfoBlock1-v940-IEs    </w:t>
      </w:r>
      <w:r w:rsidRPr="00B55E3E">
        <w:rPr>
          <w:color w:val="993366"/>
        </w:rPr>
        <w:t>OPTIONAL</w:t>
      </w:r>
    </w:p>
    <w:p w14:paraId="2A651233" w14:textId="77777777" w:rsidR="00A8221D" w:rsidRPr="00B55E3E" w:rsidRDefault="00A8221D" w:rsidP="00A8221D">
      <w:pPr>
        <w:pStyle w:val="PL"/>
        <w:shd w:val="pct10" w:color="auto" w:fill="auto"/>
      </w:pPr>
      <w:r w:rsidRPr="00B55E3E">
        <w:t>}</w:t>
      </w:r>
    </w:p>
    <w:p w14:paraId="0278042D" w14:textId="77777777" w:rsidR="00A8221D" w:rsidRPr="00B55E3E" w:rsidRDefault="00A8221D" w:rsidP="00A8221D">
      <w:pPr>
        <w:pStyle w:val="PL"/>
        <w:shd w:val="pct10" w:color="auto" w:fill="auto"/>
      </w:pPr>
    </w:p>
    <w:p w14:paraId="5144D710" w14:textId="77777777" w:rsidR="00A8221D" w:rsidRPr="00B55E3E" w:rsidRDefault="00A8221D" w:rsidP="00A8221D">
      <w:pPr>
        <w:pStyle w:val="PL"/>
        <w:shd w:val="pct10" w:color="auto" w:fill="auto"/>
      </w:pPr>
      <w:r w:rsidRPr="00B55E3E">
        <w:t>BroadcastInfoBlock1-v940-IEs::=</w:t>
      </w:r>
      <w:r w:rsidRPr="00B55E3E">
        <w:tab/>
      </w:r>
      <w:r w:rsidRPr="00B55E3E">
        <w:rPr>
          <w:color w:val="993366"/>
        </w:rPr>
        <w:t>SEQUENCE</w:t>
      </w:r>
      <w:r w:rsidRPr="00B55E3E">
        <w:t xml:space="preserve"> {</w:t>
      </w:r>
    </w:p>
    <w:p w14:paraId="58FB5ACD"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3DD76116"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0AB45114" w14:textId="77777777" w:rsidR="00A8221D" w:rsidRPr="00B55E3E" w:rsidRDefault="00A8221D" w:rsidP="00A8221D">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429715B3" w14:textId="77777777" w:rsidR="00A8221D" w:rsidRPr="00B55E3E" w:rsidRDefault="00A8221D" w:rsidP="00A8221D">
      <w:pPr>
        <w:pStyle w:val="PL"/>
        <w:shd w:val="pct10" w:color="auto" w:fill="auto"/>
      </w:pPr>
      <w:r w:rsidRPr="00B55E3E">
        <w:t>}</w:t>
      </w:r>
    </w:p>
    <w:p w14:paraId="39285F07" w14:textId="77777777" w:rsidR="00A8221D" w:rsidRPr="00B55E3E" w:rsidRDefault="00A8221D" w:rsidP="00A8221D">
      <w:pPr>
        <w:pStyle w:val="PL"/>
        <w:shd w:val="pct10" w:color="auto" w:fill="auto"/>
      </w:pPr>
    </w:p>
    <w:p w14:paraId="5CD251B4" w14:textId="77777777" w:rsidR="00A8221D" w:rsidRPr="00B55E3E" w:rsidRDefault="00A8221D" w:rsidP="00A8221D">
      <w:pPr>
        <w:pStyle w:val="PL"/>
        <w:shd w:val="pct10" w:color="auto" w:fill="auto"/>
        <w:rPr>
          <w:color w:val="808080"/>
        </w:rPr>
      </w:pPr>
      <w:r w:rsidRPr="00B55E3E">
        <w:rPr>
          <w:color w:val="808080"/>
        </w:rPr>
        <w:t>-- ASN1STOP</w:t>
      </w:r>
    </w:p>
    <w:p w14:paraId="0B954F25" w14:textId="77777777" w:rsidR="00A8221D" w:rsidRPr="00B55E3E" w:rsidRDefault="00A8221D" w:rsidP="00A8221D"/>
    <w:p w14:paraId="7A09EF5E" w14:textId="77777777" w:rsidR="00A8221D" w:rsidRPr="00B55E3E" w:rsidRDefault="00A8221D" w:rsidP="00A8221D">
      <w:r w:rsidRPr="00B55E3E">
        <w:t>The UE shall, apply the following principles regarding the levels applicable in case of nested error handling:</w:t>
      </w:r>
    </w:p>
    <w:p w14:paraId="6A30DA70" w14:textId="77777777" w:rsidR="00A8221D" w:rsidRPr="00B55E3E" w:rsidRDefault="00A8221D" w:rsidP="00A8221D">
      <w:pPr>
        <w:pStyle w:val="B1"/>
      </w:pPr>
      <w:r w:rsidRPr="00B55E3E">
        <w:t>-</w:t>
      </w:r>
      <w:r w:rsidRPr="00B55E3E">
        <w:tab/>
        <w:t xml:space="preserve">an extension additi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6F38ED1A" w14:textId="77777777" w:rsidR="00A8221D" w:rsidRPr="00B55E3E" w:rsidRDefault="00A8221D" w:rsidP="00A8221D">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75ECE64B" w14:textId="77777777" w:rsidR="00A8221D" w:rsidRPr="00B55E3E" w:rsidRDefault="00A8221D" w:rsidP="00A8221D">
      <w:pPr>
        <w:pStyle w:val="Heading2"/>
      </w:pPr>
      <w:bookmarkStart w:id="2484" w:name="_Toc60777628"/>
      <w:bookmarkStart w:id="2485" w:name="_Toc115429522"/>
      <w:r w:rsidRPr="00B55E3E">
        <w:t>10.5</w:t>
      </w:r>
      <w:r w:rsidRPr="00B55E3E">
        <w:tab/>
        <w:t>Not comprehended field</w:t>
      </w:r>
      <w:bookmarkEnd w:id="2484"/>
      <w:bookmarkEnd w:id="2485"/>
    </w:p>
    <w:p w14:paraId="1C4BC229" w14:textId="77777777" w:rsidR="00A8221D" w:rsidRPr="00B55E3E" w:rsidRDefault="00A8221D" w:rsidP="00A8221D">
      <w:r w:rsidRPr="00B55E3E">
        <w:t>The UE shall, when receiving an RRC message on any logical channel:</w:t>
      </w:r>
    </w:p>
    <w:p w14:paraId="21645C90" w14:textId="77777777" w:rsidR="00A8221D" w:rsidRPr="00B55E3E" w:rsidRDefault="00A8221D" w:rsidP="00A8221D">
      <w:pPr>
        <w:pStyle w:val="B1"/>
      </w:pPr>
      <w:r w:rsidRPr="00B55E3E">
        <w:t>1&gt;</w:t>
      </w:r>
      <w:r w:rsidRPr="00B55E3E">
        <w:tab/>
        <w:t>if the message includes a field that the UE does not comprehend:</w:t>
      </w:r>
    </w:p>
    <w:p w14:paraId="223FC699" w14:textId="77777777" w:rsidR="00A8221D" w:rsidRPr="00B55E3E" w:rsidRDefault="00A8221D" w:rsidP="00A8221D">
      <w:pPr>
        <w:pStyle w:val="B2"/>
      </w:pPr>
      <w:r w:rsidRPr="00B55E3E">
        <w:t>2&gt;</w:t>
      </w:r>
      <w:r w:rsidRPr="00B55E3E">
        <w:tab/>
        <w:t>treat the rest of the message as if the field was absent.</w:t>
      </w:r>
    </w:p>
    <w:p w14:paraId="03B29D99" w14:textId="77777777" w:rsidR="00A8221D" w:rsidRPr="00B55E3E" w:rsidRDefault="00A8221D" w:rsidP="00A8221D">
      <w:pPr>
        <w:pStyle w:val="NO"/>
      </w:pPr>
      <w:r w:rsidRPr="00B55E3E">
        <w:t>NOTE:</w:t>
      </w:r>
      <w:r w:rsidRPr="00B55E3E">
        <w:tab/>
        <w:t>This clause does not apply to the case of an extension to the value range of a field. Such cases are addressed instead by the requirements in clause 10.3.</w:t>
      </w:r>
    </w:p>
    <w:p w14:paraId="7654AB07" w14:textId="77777777" w:rsidR="00A8221D" w:rsidRPr="00B55E3E" w:rsidRDefault="00A8221D" w:rsidP="00A8221D">
      <w:pPr>
        <w:overflowPunct/>
        <w:autoSpaceDE/>
        <w:autoSpaceDN/>
        <w:adjustRightInd/>
        <w:spacing w:after="0"/>
        <w:sectPr w:rsidR="00A8221D" w:rsidRPr="00B55E3E">
          <w:footnotePr>
            <w:numRestart w:val="eachSect"/>
          </w:footnotePr>
          <w:pgSz w:w="11907" w:h="16840"/>
          <w:pgMar w:top="1133" w:right="1133" w:bottom="1416" w:left="1133" w:header="850" w:footer="340" w:gutter="0"/>
          <w:cols w:space="720"/>
          <w:formProt w:val="0"/>
        </w:sectPr>
      </w:pPr>
    </w:p>
    <w:p w14:paraId="29323171" w14:textId="77777777" w:rsidR="00A8221D" w:rsidRPr="00B55E3E" w:rsidRDefault="00A8221D" w:rsidP="00A8221D">
      <w:pPr>
        <w:pStyle w:val="Heading1"/>
      </w:pPr>
      <w:bookmarkStart w:id="2486" w:name="_Toc60777629"/>
      <w:bookmarkStart w:id="2487" w:name="_Toc115429523"/>
      <w:r w:rsidRPr="00B55E3E">
        <w:lastRenderedPageBreak/>
        <w:t>11</w:t>
      </w:r>
      <w:r w:rsidRPr="00B55E3E">
        <w:tab/>
        <w:t>Radio information related interactions between network nodes</w:t>
      </w:r>
      <w:bookmarkEnd w:id="2486"/>
      <w:bookmarkEnd w:id="2487"/>
    </w:p>
    <w:p w14:paraId="059F864F" w14:textId="77777777" w:rsidR="00A8221D" w:rsidRPr="00B55E3E" w:rsidRDefault="00A8221D" w:rsidP="00A8221D">
      <w:pPr>
        <w:pStyle w:val="Heading2"/>
      </w:pPr>
      <w:bookmarkStart w:id="2488" w:name="_Toc60777630"/>
      <w:bookmarkStart w:id="2489" w:name="_Toc115429524"/>
      <w:r w:rsidRPr="00B55E3E">
        <w:t>11.1</w:t>
      </w:r>
      <w:r w:rsidRPr="00B55E3E">
        <w:tab/>
        <w:t>General</w:t>
      </w:r>
      <w:bookmarkEnd w:id="2488"/>
      <w:bookmarkEnd w:id="2489"/>
    </w:p>
    <w:p w14:paraId="53F03866" w14:textId="77777777" w:rsidR="00A8221D" w:rsidRPr="00B55E3E" w:rsidRDefault="00A8221D" w:rsidP="00A8221D">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1B087A2" w14:textId="77777777" w:rsidR="00A8221D" w:rsidRPr="00B55E3E" w:rsidRDefault="00A8221D" w:rsidP="00A8221D">
      <w:pPr>
        <w:pStyle w:val="Heading2"/>
      </w:pPr>
      <w:bookmarkStart w:id="2490" w:name="_Toc60777631"/>
      <w:bookmarkStart w:id="2491" w:name="_Toc115429525"/>
      <w:r w:rsidRPr="00B55E3E">
        <w:t>11.2</w:t>
      </w:r>
      <w:r w:rsidRPr="00B55E3E">
        <w:tab/>
        <w:t>Inter-node RRC messages</w:t>
      </w:r>
      <w:bookmarkEnd w:id="2490"/>
      <w:bookmarkEnd w:id="2491"/>
    </w:p>
    <w:p w14:paraId="2C501EE1" w14:textId="77777777" w:rsidR="00A8221D" w:rsidRPr="00B55E3E" w:rsidRDefault="00A8221D" w:rsidP="00A8221D">
      <w:pPr>
        <w:pStyle w:val="Heading3"/>
      </w:pPr>
      <w:bookmarkStart w:id="2492" w:name="_Toc60777632"/>
      <w:bookmarkStart w:id="2493" w:name="_Toc115429526"/>
      <w:r w:rsidRPr="00B55E3E">
        <w:t>11.2.1</w:t>
      </w:r>
      <w:r w:rsidRPr="00B55E3E">
        <w:tab/>
        <w:t>General</w:t>
      </w:r>
      <w:bookmarkEnd w:id="2492"/>
      <w:bookmarkEnd w:id="2493"/>
    </w:p>
    <w:p w14:paraId="18BD6D17" w14:textId="77777777" w:rsidR="00A8221D" w:rsidRPr="00B55E3E" w:rsidRDefault="00A8221D" w:rsidP="00A8221D">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60ECC8B" w14:textId="77777777" w:rsidR="00A8221D" w:rsidRPr="00B55E3E" w:rsidRDefault="00A8221D" w:rsidP="00A8221D">
      <w:pPr>
        <w:pStyle w:val="PL"/>
        <w:rPr>
          <w:color w:val="808080"/>
        </w:rPr>
      </w:pPr>
      <w:r w:rsidRPr="00B55E3E">
        <w:rPr>
          <w:color w:val="808080"/>
        </w:rPr>
        <w:t>-- ASN1START</w:t>
      </w:r>
    </w:p>
    <w:p w14:paraId="70C9CB62" w14:textId="77777777" w:rsidR="00A8221D" w:rsidRPr="00B55E3E" w:rsidRDefault="00A8221D" w:rsidP="00A8221D">
      <w:pPr>
        <w:pStyle w:val="PL"/>
        <w:rPr>
          <w:color w:val="808080"/>
        </w:rPr>
      </w:pPr>
      <w:r w:rsidRPr="00B55E3E">
        <w:rPr>
          <w:color w:val="808080"/>
        </w:rPr>
        <w:t>-- TAG-NR-INTER-NODE-DEFINITIONS-START</w:t>
      </w:r>
    </w:p>
    <w:p w14:paraId="088C551B" w14:textId="77777777" w:rsidR="00A8221D" w:rsidRPr="00B55E3E" w:rsidRDefault="00A8221D" w:rsidP="00A8221D">
      <w:pPr>
        <w:pStyle w:val="PL"/>
      </w:pPr>
    </w:p>
    <w:p w14:paraId="0AA9B2DF" w14:textId="77777777" w:rsidR="00A8221D" w:rsidRPr="00B55E3E" w:rsidRDefault="00A8221D" w:rsidP="00A8221D">
      <w:pPr>
        <w:pStyle w:val="PL"/>
      </w:pPr>
      <w:r w:rsidRPr="00B55E3E">
        <w:t>NR-InterNodeDefinitions DEFINITIONS AUTOMATIC TAGS ::=</w:t>
      </w:r>
    </w:p>
    <w:p w14:paraId="2B3FC21F" w14:textId="77777777" w:rsidR="00A8221D" w:rsidRPr="00B55E3E" w:rsidRDefault="00A8221D" w:rsidP="00A8221D">
      <w:pPr>
        <w:pStyle w:val="PL"/>
      </w:pPr>
    </w:p>
    <w:p w14:paraId="4806E013" w14:textId="77777777" w:rsidR="00A8221D" w:rsidRPr="00B55E3E" w:rsidRDefault="00A8221D" w:rsidP="00A8221D">
      <w:pPr>
        <w:pStyle w:val="PL"/>
      </w:pPr>
      <w:r w:rsidRPr="00B55E3E">
        <w:t>BEGIN</w:t>
      </w:r>
    </w:p>
    <w:p w14:paraId="4ACF1750" w14:textId="77777777" w:rsidR="00A8221D" w:rsidRPr="00B55E3E" w:rsidRDefault="00A8221D" w:rsidP="00A8221D">
      <w:pPr>
        <w:pStyle w:val="PL"/>
      </w:pPr>
    </w:p>
    <w:p w14:paraId="05BE2CCF" w14:textId="77777777" w:rsidR="00A8221D" w:rsidRPr="00B55E3E" w:rsidRDefault="00A8221D" w:rsidP="00A8221D">
      <w:pPr>
        <w:pStyle w:val="PL"/>
      </w:pPr>
      <w:r w:rsidRPr="00B55E3E">
        <w:t>IMPORTS</w:t>
      </w:r>
    </w:p>
    <w:p w14:paraId="6BC9C562" w14:textId="77777777" w:rsidR="00A8221D" w:rsidRPr="00B55E3E" w:rsidRDefault="00A8221D" w:rsidP="00A8221D">
      <w:pPr>
        <w:pStyle w:val="PL"/>
      </w:pPr>
      <w:r w:rsidRPr="00B55E3E">
        <w:t xml:space="preserve">    ARFCN-ValueNR,</w:t>
      </w:r>
    </w:p>
    <w:p w14:paraId="36A625AE" w14:textId="77777777" w:rsidR="00A8221D" w:rsidRPr="00B55E3E" w:rsidRDefault="00A8221D" w:rsidP="00A8221D">
      <w:pPr>
        <w:pStyle w:val="PL"/>
      </w:pPr>
      <w:r w:rsidRPr="00B55E3E">
        <w:t xml:space="preserve">    ARFCN-ValueEUTRA,</w:t>
      </w:r>
    </w:p>
    <w:p w14:paraId="1F005F67" w14:textId="77777777" w:rsidR="00A8221D" w:rsidRPr="00B55E3E" w:rsidRDefault="00A8221D" w:rsidP="00A8221D">
      <w:pPr>
        <w:pStyle w:val="PL"/>
      </w:pPr>
      <w:r w:rsidRPr="00B55E3E">
        <w:t xml:space="preserve">    CellIdentity,</w:t>
      </w:r>
    </w:p>
    <w:p w14:paraId="6C58A810" w14:textId="77777777" w:rsidR="00A8221D" w:rsidRPr="00B55E3E" w:rsidRDefault="00A8221D" w:rsidP="00A8221D">
      <w:pPr>
        <w:pStyle w:val="PL"/>
      </w:pPr>
      <w:r w:rsidRPr="00B55E3E">
        <w:t xml:space="preserve">    CGI-InfoEUTRA,</w:t>
      </w:r>
    </w:p>
    <w:p w14:paraId="2034701D" w14:textId="77777777" w:rsidR="00A8221D" w:rsidRPr="00B55E3E" w:rsidRDefault="00A8221D" w:rsidP="00A8221D">
      <w:pPr>
        <w:pStyle w:val="PL"/>
      </w:pPr>
      <w:r w:rsidRPr="00B55E3E">
        <w:t xml:space="preserve">    CGI-InfoNR,</w:t>
      </w:r>
    </w:p>
    <w:p w14:paraId="16BDDD95" w14:textId="77777777" w:rsidR="00A8221D" w:rsidRPr="00B55E3E" w:rsidRDefault="00A8221D" w:rsidP="00A8221D">
      <w:pPr>
        <w:pStyle w:val="PL"/>
      </w:pPr>
      <w:r w:rsidRPr="00B55E3E">
        <w:t xml:space="preserve">    CondReconfigExecCondSCG-r17,</w:t>
      </w:r>
    </w:p>
    <w:p w14:paraId="0CEA56D4" w14:textId="77777777" w:rsidR="00A8221D" w:rsidRPr="00B55E3E" w:rsidRDefault="00A8221D" w:rsidP="00A8221D">
      <w:pPr>
        <w:pStyle w:val="PL"/>
      </w:pPr>
      <w:r w:rsidRPr="00B55E3E">
        <w:t xml:space="preserve">    CSI-RS-Index,</w:t>
      </w:r>
    </w:p>
    <w:p w14:paraId="1511B140" w14:textId="77777777" w:rsidR="00A8221D" w:rsidRPr="00B55E3E" w:rsidRDefault="00A8221D" w:rsidP="00A8221D">
      <w:pPr>
        <w:pStyle w:val="PL"/>
      </w:pPr>
      <w:r w:rsidRPr="00B55E3E">
        <w:t xml:space="preserve">    CSI-RS-CellMobility,</w:t>
      </w:r>
    </w:p>
    <w:p w14:paraId="62C99A7F" w14:textId="77777777" w:rsidR="00A8221D" w:rsidRPr="00B55E3E" w:rsidRDefault="00A8221D" w:rsidP="00A8221D">
      <w:pPr>
        <w:pStyle w:val="PL"/>
      </w:pPr>
      <w:r w:rsidRPr="00B55E3E">
        <w:t xml:space="preserve">    DRX-Config,</w:t>
      </w:r>
    </w:p>
    <w:p w14:paraId="6B38E774" w14:textId="77777777" w:rsidR="00A8221D" w:rsidRPr="00B55E3E" w:rsidRDefault="00A8221D" w:rsidP="00A8221D">
      <w:pPr>
        <w:pStyle w:val="PL"/>
      </w:pPr>
      <w:r w:rsidRPr="00B55E3E">
        <w:t xml:space="preserve">    EUTRA-PhysCellId,</w:t>
      </w:r>
    </w:p>
    <w:p w14:paraId="01144DDF" w14:textId="77777777" w:rsidR="00A8221D" w:rsidRPr="00B55E3E" w:rsidRDefault="00A8221D" w:rsidP="00A8221D">
      <w:pPr>
        <w:pStyle w:val="PL"/>
      </w:pPr>
      <w:r w:rsidRPr="00B55E3E">
        <w:t xml:space="preserve">    FeatureSetDownlinkPerCC-Id,</w:t>
      </w:r>
    </w:p>
    <w:p w14:paraId="02FC19E4" w14:textId="77777777" w:rsidR="00A8221D" w:rsidRPr="00B55E3E" w:rsidRDefault="00A8221D" w:rsidP="00A8221D">
      <w:pPr>
        <w:pStyle w:val="PL"/>
      </w:pPr>
      <w:r w:rsidRPr="00B55E3E">
        <w:t xml:space="preserve">    FeatureSetUplinkPerCC-Id,</w:t>
      </w:r>
    </w:p>
    <w:p w14:paraId="1C79E3F2" w14:textId="77777777" w:rsidR="00A8221D" w:rsidRPr="00B55E3E" w:rsidRDefault="00A8221D" w:rsidP="00A8221D">
      <w:pPr>
        <w:pStyle w:val="PL"/>
      </w:pPr>
      <w:r w:rsidRPr="00B55E3E">
        <w:t xml:space="preserve">    FreqBandIndicatorNR,</w:t>
      </w:r>
    </w:p>
    <w:p w14:paraId="0B2A8F06" w14:textId="77777777" w:rsidR="00A8221D" w:rsidRPr="00B55E3E" w:rsidRDefault="00A8221D" w:rsidP="00A8221D">
      <w:pPr>
        <w:pStyle w:val="PL"/>
      </w:pPr>
      <w:r w:rsidRPr="00B55E3E">
        <w:t xml:space="preserve">    GapConfig,</w:t>
      </w:r>
    </w:p>
    <w:p w14:paraId="7ABD84AC" w14:textId="77777777" w:rsidR="00A8221D" w:rsidRPr="00B55E3E" w:rsidRDefault="00A8221D" w:rsidP="00A8221D">
      <w:pPr>
        <w:pStyle w:val="PL"/>
      </w:pPr>
      <w:r w:rsidRPr="00B55E3E">
        <w:t xml:space="preserve">    maxBandComb,</w:t>
      </w:r>
    </w:p>
    <w:p w14:paraId="5397B87A" w14:textId="77777777" w:rsidR="00A8221D" w:rsidRPr="00B55E3E" w:rsidRDefault="00A8221D" w:rsidP="00A8221D">
      <w:pPr>
        <w:pStyle w:val="PL"/>
      </w:pPr>
      <w:r w:rsidRPr="00B55E3E">
        <w:t xml:space="preserve">    maxBands,</w:t>
      </w:r>
    </w:p>
    <w:p w14:paraId="7E8CF775" w14:textId="77777777" w:rsidR="00A8221D" w:rsidRPr="00B55E3E" w:rsidRDefault="00A8221D" w:rsidP="00A8221D">
      <w:pPr>
        <w:pStyle w:val="PL"/>
      </w:pPr>
      <w:r w:rsidRPr="00B55E3E">
        <w:t xml:space="preserve">    maxBandsEUTRA,</w:t>
      </w:r>
    </w:p>
    <w:p w14:paraId="00FE4D3A" w14:textId="77777777" w:rsidR="00A8221D" w:rsidRPr="00B55E3E" w:rsidRDefault="00A8221D" w:rsidP="00A8221D">
      <w:pPr>
        <w:pStyle w:val="PL"/>
      </w:pPr>
      <w:r w:rsidRPr="00B55E3E">
        <w:t xml:space="preserve">    maxCellSFTD,</w:t>
      </w:r>
    </w:p>
    <w:p w14:paraId="36E55827" w14:textId="77777777" w:rsidR="00A8221D" w:rsidRPr="00B55E3E" w:rsidRDefault="00A8221D" w:rsidP="00A8221D">
      <w:pPr>
        <w:pStyle w:val="PL"/>
      </w:pPr>
      <w:r w:rsidRPr="00B55E3E">
        <w:t xml:space="preserve">    maxFeatureSetsPerBand,</w:t>
      </w:r>
    </w:p>
    <w:p w14:paraId="17739ED9" w14:textId="77777777" w:rsidR="00A8221D" w:rsidRPr="00B55E3E" w:rsidRDefault="00A8221D" w:rsidP="00A8221D">
      <w:pPr>
        <w:pStyle w:val="PL"/>
      </w:pPr>
      <w:r w:rsidRPr="00B55E3E">
        <w:lastRenderedPageBreak/>
        <w:t xml:space="preserve">    maxFreq,</w:t>
      </w:r>
    </w:p>
    <w:p w14:paraId="49A19F22" w14:textId="77777777" w:rsidR="00A8221D" w:rsidRPr="00B55E3E" w:rsidRDefault="00A8221D" w:rsidP="00A8221D">
      <w:pPr>
        <w:pStyle w:val="PL"/>
      </w:pPr>
      <w:r w:rsidRPr="00B55E3E">
        <w:t xml:space="preserve">    maxFreqIDC-MRDC,</w:t>
      </w:r>
    </w:p>
    <w:p w14:paraId="5862ACF3" w14:textId="77777777" w:rsidR="00A8221D" w:rsidRPr="00B55E3E" w:rsidRDefault="00A8221D" w:rsidP="00A8221D">
      <w:pPr>
        <w:pStyle w:val="PL"/>
      </w:pPr>
      <w:r w:rsidRPr="00B55E3E">
        <w:t xml:space="preserve">    maxNrofCombIDC,</w:t>
      </w:r>
    </w:p>
    <w:p w14:paraId="5C91B8B2" w14:textId="77777777" w:rsidR="00A8221D" w:rsidRPr="00B55E3E" w:rsidRDefault="00A8221D" w:rsidP="00A8221D">
      <w:pPr>
        <w:pStyle w:val="PL"/>
      </w:pPr>
      <w:r w:rsidRPr="00B55E3E">
        <w:t xml:space="preserve">    maxNrofCondCells-r16,</w:t>
      </w:r>
    </w:p>
    <w:p w14:paraId="5D677D5F" w14:textId="77777777" w:rsidR="00A8221D" w:rsidRPr="00B55E3E" w:rsidRDefault="00A8221D" w:rsidP="00A8221D">
      <w:pPr>
        <w:pStyle w:val="PL"/>
      </w:pPr>
      <w:r w:rsidRPr="00B55E3E">
        <w:t xml:space="preserve">    maxNrofCondCells-1-r17,</w:t>
      </w:r>
    </w:p>
    <w:p w14:paraId="66419740" w14:textId="77777777" w:rsidR="00A8221D" w:rsidRPr="00B55E3E" w:rsidRDefault="00A8221D" w:rsidP="00A8221D">
      <w:pPr>
        <w:pStyle w:val="PL"/>
      </w:pPr>
      <w:r w:rsidRPr="00B55E3E">
        <w:t xml:space="preserve">    maxNrofPhysicalResourceBlocks,</w:t>
      </w:r>
    </w:p>
    <w:p w14:paraId="7D54681C" w14:textId="77777777" w:rsidR="00A8221D" w:rsidRPr="00B55E3E" w:rsidRDefault="00A8221D" w:rsidP="00A8221D">
      <w:pPr>
        <w:pStyle w:val="PL"/>
      </w:pPr>
      <w:r w:rsidRPr="00B55E3E">
        <w:t xml:space="preserve">    maxNrofSCells,</w:t>
      </w:r>
    </w:p>
    <w:p w14:paraId="2A2AEFA9" w14:textId="77777777" w:rsidR="00A8221D" w:rsidRPr="00B55E3E" w:rsidRDefault="00A8221D" w:rsidP="00A8221D">
      <w:pPr>
        <w:pStyle w:val="PL"/>
      </w:pPr>
      <w:r w:rsidRPr="00B55E3E">
        <w:t xml:space="preserve">    maxNrofServingCells,</w:t>
      </w:r>
    </w:p>
    <w:p w14:paraId="4C38F90A" w14:textId="77777777" w:rsidR="00A8221D" w:rsidRPr="00B55E3E" w:rsidRDefault="00A8221D" w:rsidP="00A8221D">
      <w:pPr>
        <w:pStyle w:val="PL"/>
      </w:pPr>
      <w:r w:rsidRPr="00B55E3E">
        <w:t xml:space="preserve">    maxNrofServingCells-1,</w:t>
      </w:r>
    </w:p>
    <w:p w14:paraId="40B6DBE2" w14:textId="77777777" w:rsidR="00A8221D" w:rsidRPr="00B55E3E" w:rsidRDefault="00A8221D" w:rsidP="00A8221D">
      <w:pPr>
        <w:pStyle w:val="PL"/>
      </w:pPr>
      <w:r w:rsidRPr="00B55E3E">
        <w:t xml:space="preserve">    maxNrofServingCellsEUTRA,</w:t>
      </w:r>
    </w:p>
    <w:p w14:paraId="421E527B" w14:textId="77777777" w:rsidR="00A8221D" w:rsidRPr="00B55E3E" w:rsidRDefault="00A8221D" w:rsidP="00A8221D">
      <w:pPr>
        <w:pStyle w:val="PL"/>
      </w:pPr>
      <w:r w:rsidRPr="00B55E3E">
        <w:t xml:space="preserve">    maxNrofIndexesToReport,</w:t>
      </w:r>
    </w:p>
    <w:p w14:paraId="204F094F" w14:textId="77777777" w:rsidR="00A8221D" w:rsidRPr="00B55E3E" w:rsidRDefault="00A8221D" w:rsidP="00A8221D">
      <w:pPr>
        <w:pStyle w:val="PL"/>
      </w:pPr>
      <w:r w:rsidRPr="00B55E3E">
        <w:t xml:space="preserve">    maxSimultaneousBands,</w:t>
      </w:r>
    </w:p>
    <w:p w14:paraId="1324E043" w14:textId="77777777" w:rsidR="00A8221D" w:rsidRPr="00B55E3E" w:rsidRDefault="00A8221D" w:rsidP="00A8221D">
      <w:pPr>
        <w:pStyle w:val="PL"/>
      </w:pPr>
      <w:r w:rsidRPr="00B55E3E">
        <w:t xml:space="preserve">    MBSInterestIndication-r17,</w:t>
      </w:r>
    </w:p>
    <w:p w14:paraId="08BC2589" w14:textId="77777777" w:rsidR="00A8221D" w:rsidRPr="00B55E3E" w:rsidRDefault="00A8221D" w:rsidP="00A8221D">
      <w:pPr>
        <w:pStyle w:val="PL"/>
      </w:pPr>
      <w:r w:rsidRPr="00B55E3E">
        <w:t xml:space="preserve">    MeasQuantityResults,</w:t>
      </w:r>
    </w:p>
    <w:p w14:paraId="34F8BF47" w14:textId="77777777" w:rsidR="00A8221D" w:rsidRPr="00B55E3E" w:rsidRDefault="00A8221D" w:rsidP="00A8221D">
      <w:pPr>
        <w:pStyle w:val="PL"/>
      </w:pPr>
      <w:r w:rsidRPr="00B55E3E">
        <w:t xml:space="preserve">    MeasResultCellListSFTD-EUTRA,</w:t>
      </w:r>
    </w:p>
    <w:p w14:paraId="45CEDDB6" w14:textId="77777777" w:rsidR="00A8221D" w:rsidRPr="00B55E3E" w:rsidRDefault="00A8221D" w:rsidP="00A8221D">
      <w:pPr>
        <w:pStyle w:val="PL"/>
      </w:pPr>
      <w:r w:rsidRPr="00B55E3E">
        <w:t xml:space="preserve">    MeasResultCellListSFTD-NR,</w:t>
      </w:r>
    </w:p>
    <w:p w14:paraId="2C1C5D92" w14:textId="77777777" w:rsidR="00A8221D" w:rsidRPr="00B55E3E" w:rsidRDefault="00A8221D" w:rsidP="00A8221D">
      <w:pPr>
        <w:pStyle w:val="PL"/>
      </w:pPr>
      <w:r w:rsidRPr="00B55E3E">
        <w:t xml:space="preserve">    MeasResultList2NR,</w:t>
      </w:r>
    </w:p>
    <w:p w14:paraId="573E6455" w14:textId="77777777" w:rsidR="00A8221D" w:rsidRPr="00B55E3E" w:rsidRDefault="00A8221D" w:rsidP="00A8221D">
      <w:pPr>
        <w:pStyle w:val="PL"/>
      </w:pPr>
      <w:r w:rsidRPr="00B55E3E">
        <w:t xml:space="preserve">    MeasResultSCG-Failure,</w:t>
      </w:r>
    </w:p>
    <w:p w14:paraId="0F9BF6DC" w14:textId="77777777" w:rsidR="00A8221D" w:rsidRPr="00B55E3E" w:rsidRDefault="00A8221D" w:rsidP="00A8221D">
      <w:pPr>
        <w:pStyle w:val="PL"/>
      </w:pPr>
      <w:r w:rsidRPr="00B55E3E">
        <w:t xml:space="preserve">    MeasResultServFreqListEUTRA-SCG,</w:t>
      </w:r>
    </w:p>
    <w:p w14:paraId="6D5A1190" w14:textId="77777777" w:rsidR="00A8221D" w:rsidRPr="00B55E3E" w:rsidRDefault="00A8221D" w:rsidP="00A8221D">
      <w:pPr>
        <w:pStyle w:val="PL"/>
      </w:pPr>
      <w:r w:rsidRPr="00B55E3E">
        <w:t xml:space="preserve">    NeedForGapsInfoNR-r16,</w:t>
      </w:r>
    </w:p>
    <w:p w14:paraId="3360B1A2" w14:textId="77777777" w:rsidR="00A8221D" w:rsidRPr="00B55E3E" w:rsidRDefault="00A8221D" w:rsidP="00A8221D">
      <w:pPr>
        <w:pStyle w:val="PL"/>
      </w:pPr>
      <w:r w:rsidRPr="00B55E3E">
        <w:t xml:space="preserve">    NeedForGapNCSG-InfoNR-r17,</w:t>
      </w:r>
    </w:p>
    <w:p w14:paraId="1F8B521F" w14:textId="77777777" w:rsidR="00A8221D" w:rsidRPr="00B55E3E" w:rsidRDefault="00A8221D" w:rsidP="00A8221D">
      <w:pPr>
        <w:pStyle w:val="PL"/>
      </w:pPr>
      <w:r w:rsidRPr="00B55E3E">
        <w:t xml:space="preserve">    NeedForGapNCSG-InfoEUTRA-r17,</w:t>
      </w:r>
    </w:p>
    <w:p w14:paraId="3EDA2091" w14:textId="77777777" w:rsidR="00A8221D" w:rsidRPr="00B55E3E" w:rsidRDefault="00A8221D" w:rsidP="00A8221D">
      <w:pPr>
        <w:pStyle w:val="PL"/>
      </w:pPr>
      <w:r w:rsidRPr="00B55E3E">
        <w:t xml:space="preserve">    OverheatingAssistance,</w:t>
      </w:r>
    </w:p>
    <w:p w14:paraId="51202215" w14:textId="77777777" w:rsidR="00A8221D" w:rsidRPr="00B55E3E" w:rsidRDefault="00A8221D" w:rsidP="00A8221D">
      <w:pPr>
        <w:pStyle w:val="PL"/>
      </w:pPr>
      <w:r w:rsidRPr="00B55E3E">
        <w:t xml:space="preserve">    OverheatingAssistance-r17,</w:t>
      </w:r>
    </w:p>
    <w:p w14:paraId="58C85D70" w14:textId="77777777" w:rsidR="00A8221D" w:rsidRPr="00B55E3E" w:rsidRDefault="00A8221D" w:rsidP="00A8221D">
      <w:pPr>
        <w:pStyle w:val="PL"/>
      </w:pPr>
      <w:r w:rsidRPr="00B55E3E">
        <w:t xml:space="preserve">    P-Max,</w:t>
      </w:r>
    </w:p>
    <w:p w14:paraId="19B57B6A" w14:textId="77777777" w:rsidR="00A8221D" w:rsidRPr="00B55E3E" w:rsidRDefault="00A8221D" w:rsidP="00A8221D">
      <w:pPr>
        <w:pStyle w:val="PL"/>
      </w:pPr>
      <w:r w:rsidRPr="00B55E3E">
        <w:t xml:space="preserve">    PhysCellId,</w:t>
      </w:r>
    </w:p>
    <w:p w14:paraId="624C504C" w14:textId="77777777" w:rsidR="00A8221D" w:rsidRPr="00B55E3E" w:rsidRDefault="00A8221D" w:rsidP="00A8221D">
      <w:pPr>
        <w:pStyle w:val="PL"/>
      </w:pPr>
      <w:r w:rsidRPr="00B55E3E">
        <w:t xml:space="preserve">    RadioBearerConfig,</w:t>
      </w:r>
    </w:p>
    <w:p w14:paraId="24B155B1" w14:textId="77777777" w:rsidR="00A8221D" w:rsidRPr="00B55E3E" w:rsidRDefault="00A8221D" w:rsidP="00A8221D">
      <w:pPr>
        <w:pStyle w:val="PL"/>
      </w:pPr>
      <w:r w:rsidRPr="00B55E3E">
        <w:t xml:space="preserve">    RAN-NotificationAreaInfo,</w:t>
      </w:r>
    </w:p>
    <w:p w14:paraId="42313839" w14:textId="77777777" w:rsidR="00A8221D" w:rsidRPr="00B55E3E" w:rsidRDefault="00A8221D" w:rsidP="00A8221D">
      <w:pPr>
        <w:pStyle w:val="PL"/>
      </w:pPr>
      <w:r w:rsidRPr="00B55E3E">
        <w:t xml:space="preserve">    RRCReconfiguration,</w:t>
      </w:r>
    </w:p>
    <w:p w14:paraId="7546C323" w14:textId="77777777" w:rsidR="00A8221D" w:rsidRPr="00B55E3E" w:rsidRDefault="00A8221D" w:rsidP="00A8221D">
      <w:pPr>
        <w:pStyle w:val="PL"/>
      </w:pPr>
      <w:r w:rsidRPr="00B55E3E">
        <w:t xml:space="preserve">    ServCellIndex,</w:t>
      </w:r>
    </w:p>
    <w:p w14:paraId="36B90D27" w14:textId="77777777" w:rsidR="00A8221D" w:rsidRPr="00B55E3E" w:rsidRDefault="00A8221D" w:rsidP="00A8221D">
      <w:pPr>
        <w:pStyle w:val="PL"/>
      </w:pPr>
      <w:r w:rsidRPr="00B55E3E">
        <w:t xml:space="preserve">    SetupRelease,</w:t>
      </w:r>
    </w:p>
    <w:p w14:paraId="743A5952" w14:textId="77777777" w:rsidR="00A8221D" w:rsidRPr="00B55E3E" w:rsidRDefault="00A8221D" w:rsidP="00A8221D">
      <w:pPr>
        <w:pStyle w:val="PL"/>
      </w:pPr>
      <w:r w:rsidRPr="00B55E3E">
        <w:t xml:space="preserve">    SSB-Index,</w:t>
      </w:r>
    </w:p>
    <w:p w14:paraId="7D819BEA" w14:textId="77777777" w:rsidR="00A8221D" w:rsidRPr="00B55E3E" w:rsidRDefault="00A8221D" w:rsidP="00A8221D">
      <w:pPr>
        <w:pStyle w:val="PL"/>
      </w:pPr>
      <w:r w:rsidRPr="00B55E3E">
        <w:t xml:space="preserve">    SSB-MTC,</w:t>
      </w:r>
    </w:p>
    <w:p w14:paraId="70476D65" w14:textId="77777777" w:rsidR="00A8221D" w:rsidRPr="00B55E3E" w:rsidRDefault="00A8221D" w:rsidP="00A8221D">
      <w:pPr>
        <w:pStyle w:val="PL"/>
      </w:pPr>
      <w:r w:rsidRPr="00B55E3E">
        <w:t xml:space="preserve">    SSB-ToMeasure,</w:t>
      </w:r>
    </w:p>
    <w:p w14:paraId="7F3CB299" w14:textId="77777777" w:rsidR="00A8221D" w:rsidRPr="00B55E3E" w:rsidRDefault="00A8221D" w:rsidP="00A8221D">
      <w:pPr>
        <w:pStyle w:val="PL"/>
      </w:pPr>
      <w:r w:rsidRPr="00B55E3E">
        <w:t xml:space="preserve">    SS-RSSI-Measurement,</w:t>
      </w:r>
    </w:p>
    <w:p w14:paraId="569CA1F9" w14:textId="77777777" w:rsidR="00A8221D" w:rsidRPr="00B55E3E" w:rsidRDefault="00A8221D" w:rsidP="00A8221D">
      <w:pPr>
        <w:pStyle w:val="PL"/>
      </w:pPr>
      <w:r w:rsidRPr="00B55E3E">
        <w:t xml:space="preserve">    ShortMAC-I,</w:t>
      </w:r>
    </w:p>
    <w:p w14:paraId="51FEBA2D" w14:textId="77777777" w:rsidR="00A8221D" w:rsidRPr="00B55E3E" w:rsidRDefault="00A8221D" w:rsidP="00A8221D">
      <w:pPr>
        <w:pStyle w:val="PL"/>
      </w:pPr>
      <w:r w:rsidRPr="00B55E3E">
        <w:t xml:space="preserve">    SubcarrierSpacing,</w:t>
      </w:r>
    </w:p>
    <w:p w14:paraId="34393FB1" w14:textId="77777777" w:rsidR="00A8221D" w:rsidRPr="00B55E3E" w:rsidRDefault="00A8221D" w:rsidP="00A8221D">
      <w:pPr>
        <w:pStyle w:val="PL"/>
      </w:pPr>
      <w:r w:rsidRPr="00B55E3E">
        <w:t xml:space="preserve">    UEAssistanceInformation,</w:t>
      </w:r>
    </w:p>
    <w:p w14:paraId="134D3FFF" w14:textId="77777777" w:rsidR="00A8221D" w:rsidRPr="00B55E3E" w:rsidRDefault="00A8221D" w:rsidP="00A8221D">
      <w:pPr>
        <w:pStyle w:val="PL"/>
      </w:pPr>
      <w:r w:rsidRPr="00B55E3E">
        <w:t xml:space="preserve">    UE-CapabilityRAT-ContainerList,</w:t>
      </w:r>
    </w:p>
    <w:p w14:paraId="159CD32F" w14:textId="77777777" w:rsidR="00A8221D" w:rsidRPr="00B55E3E" w:rsidRDefault="00A8221D" w:rsidP="00A8221D">
      <w:pPr>
        <w:pStyle w:val="PL"/>
      </w:pPr>
      <w:r w:rsidRPr="00B55E3E">
        <w:t xml:space="preserve">    maxNrofCLI-RSSI-Resources-r16,</w:t>
      </w:r>
    </w:p>
    <w:p w14:paraId="3C5E78BB" w14:textId="77777777" w:rsidR="00A8221D" w:rsidRPr="00B55E3E" w:rsidRDefault="00A8221D" w:rsidP="00A8221D">
      <w:pPr>
        <w:pStyle w:val="PL"/>
      </w:pPr>
      <w:r w:rsidRPr="00B55E3E">
        <w:t xml:space="preserve">    maxNrofCLI-SRS-Resources-r16,</w:t>
      </w:r>
    </w:p>
    <w:p w14:paraId="0F4A82CA" w14:textId="77777777" w:rsidR="00A8221D" w:rsidRPr="00B55E3E" w:rsidRDefault="00A8221D" w:rsidP="00A8221D">
      <w:pPr>
        <w:pStyle w:val="PL"/>
      </w:pPr>
      <w:r w:rsidRPr="00B55E3E">
        <w:t xml:space="preserve">    RSSI-ResourceId-r16,</w:t>
      </w:r>
    </w:p>
    <w:p w14:paraId="38884597" w14:textId="77777777" w:rsidR="00A8221D" w:rsidRPr="00B55E3E" w:rsidRDefault="00A8221D" w:rsidP="00A8221D">
      <w:pPr>
        <w:pStyle w:val="PL"/>
      </w:pPr>
      <w:r w:rsidRPr="00B55E3E">
        <w:t xml:space="preserve">    SDT-Config-r17,</w:t>
      </w:r>
    </w:p>
    <w:p w14:paraId="5EE29343" w14:textId="77777777" w:rsidR="00A8221D" w:rsidRPr="00B55E3E" w:rsidRDefault="00A8221D" w:rsidP="00A8221D">
      <w:pPr>
        <w:pStyle w:val="PL"/>
      </w:pPr>
      <w:r w:rsidRPr="00B55E3E">
        <w:t xml:space="preserve">    SidelinkUEInformationNR-r16,</w:t>
      </w:r>
    </w:p>
    <w:p w14:paraId="35385046" w14:textId="77777777" w:rsidR="00A8221D" w:rsidRPr="00B55E3E" w:rsidRDefault="00A8221D" w:rsidP="00A8221D">
      <w:pPr>
        <w:pStyle w:val="PL"/>
      </w:pPr>
      <w:r w:rsidRPr="00B55E3E">
        <w:t xml:space="preserve">    SRS-ResourceId,</w:t>
      </w:r>
    </w:p>
    <w:p w14:paraId="4C6C6C97" w14:textId="77777777" w:rsidR="00A8221D" w:rsidRPr="00B55E3E" w:rsidRDefault="00A8221D" w:rsidP="00A8221D">
      <w:pPr>
        <w:pStyle w:val="PL"/>
      </w:pPr>
      <w:r w:rsidRPr="00B55E3E">
        <w:t xml:space="preserve">    UE-RadioPagingInfo-r17</w:t>
      </w:r>
    </w:p>
    <w:p w14:paraId="768EAA8E" w14:textId="77777777" w:rsidR="00A8221D" w:rsidRPr="00B55E3E" w:rsidRDefault="00A8221D" w:rsidP="00A8221D">
      <w:pPr>
        <w:pStyle w:val="PL"/>
      </w:pPr>
      <w:r w:rsidRPr="00B55E3E">
        <w:t>FROM NR-RRC-Definitions;</w:t>
      </w:r>
    </w:p>
    <w:p w14:paraId="5A31F149" w14:textId="77777777" w:rsidR="00A8221D" w:rsidRPr="00B55E3E" w:rsidRDefault="00A8221D" w:rsidP="00A8221D">
      <w:pPr>
        <w:pStyle w:val="PL"/>
      </w:pPr>
    </w:p>
    <w:p w14:paraId="49026658" w14:textId="77777777" w:rsidR="00A8221D" w:rsidRPr="00B55E3E" w:rsidRDefault="00A8221D" w:rsidP="00A8221D">
      <w:pPr>
        <w:pStyle w:val="PL"/>
        <w:rPr>
          <w:color w:val="808080"/>
        </w:rPr>
      </w:pPr>
      <w:r w:rsidRPr="00B55E3E">
        <w:rPr>
          <w:color w:val="808080"/>
        </w:rPr>
        <w:t>-- TAG-NR-INTER-NODE-DEFINITIONS-STOP</w:t>
      </w:r>
    </w:p>
    <w:p w14:paraId="7C1D1C3A" w14:textId="77777777" w:rsidR="00A8221D" w:rsidRPr="00B55E3E" w:rsidRDefault="00A8221D" w:rsidP="00A8221D">
      <w:pPr>
        <w:pStyle w:val="PL"/>
        <w:rPr>
          <w:color w:val="808080"/>
        </w:rPr>
      </w:pPr>
      <w:r w:rsidRPr="00B55E3E">
        <w:rPr>
          <w:color w:val="808080"/>
        </w:rPr>
        <w:t>-- ASN1STOP</w:t>
      </w:r>
    </w:p>
    <w:p w14:paraId="03D0CA3F" w14:textId="77777777" w:rsidR="00A8221D" w:rsidRPr="00B55E3E" w:rsidRDefault="00A8221D" w:rsidP="00A8221D"/>
    <w:p w14:paraId="7BEB7906" w14:textId="77777777" w:rsidR="00A8221D" w:rsidRPr="00B55E3E" w:rsidRDefault="00A8221D" w:rsidP="00A8221D">
      <w:pPr>
        <w:pStyle w:val="Heading3"/>
      </w:pPr>
      <w:bookmarkStart w:id="2494" w:name="_Toc60777633"/>
      <w:bookmarkStart w:id="2495" w:name="_Toc115429527"/>
      <w:r w:rsidRPr="00B55E3E">
        <w:lastRenderedPageBreak/>
        <w:t>11.2.2</w:t>
      </w:r>
      <w:r w:rsidRPr="00B55E3E">
        <w:tab/>
        <w:t>Message definitions</w:t>
      </w:r>
      <w:bookmarkEnd w:id="2494"/>
      <w:bookmarkEnd w:id="2495"/>
    </w:p>
    <w:p w14:paraId="138EC67B" w14:textId="77777777" w:rsidR="00A8221D" w:rsidRPr="00B55E3E" w:rsidRDefault="00A8221D" w:rsidP="00A8221D">
      <w:pPr>
        <w:pStyle w:val="Heading4"/>
      </w:pPr>
      <w:bookmarkStart w:id="2496" w:name="_Toc115429528"/>
      <w:bookmarkStart w:id="2497" w:name="_Toc60777634"/>
      <w:r w:rsidRPr="00B55E3E">
        <w:t>–</w:t>
      </w:r>
      <w:r w:rsidRPr="00B55E3E">
        <w:tab/>
      </w:r>
      <w:r w:rsidRPr="00B55E3E">
        <w:rPr>
          <w:i/>
        </w:rPr>
        <w:t>CG-CandidateList</w:t>
      </w:r>
      <w:bookmarkEnd w:id="2496"/>
    </w:p>
    <w:p w14:paraId="6761145A" w14:textId="77777777" w:rsidR="00A8221D" w:rsidRPr="00B55E3E" w:rsidRDefault="00A8221D" w:rsidP="00A8221D">
      <w:r w:rsidRPr="00B55E3E">
        <w:t>This message is used to transfer the SCG radio configuration for one or more candidate cells for Conditional PSCell Addition (CPA) or Conditional PSCell Change (CPC) as generated by the candidate target SgNB.</w:t>
      </w:r>
    </w:p>
    <w:p w14:paraId="1256BF54" w14:textId="77777777" w:rsidR="00A8221D" w:rsidRPr="00B55E3E" w:rsidRDefault="00A8221D" w:rsidP="00A8221D">
      <w:pPr>
        <w:pStyle w:val="B1"/>
      </w:pPr>
      <w:r w:rsidRPr="00B55E3E">
        <w:t>Direction: Secondary gNB to master gNB or eNB.</w:t>
      </w:r>
    </w:p>
    <w:p w14:paraId="24F6ABF2" w14:textId="77777777" w:rsidR="00A8221D" w:rsidRPr="00B55E3E" w:rsidRDefault="00A8221D" w:rsidP="00A8221D">
      <w:pPr>
        <w:pStyle w:val="TH"/>
      </w:pPr>
      <w:r w:rsidRPr="00B55E3E">
        <w:rPr>
          <w:i/>
        </w:rPr>
        <w:t>CG-CandidateList</w:t>
      </w:r>
      <w:r w:rsidRPr="00B55E3E">
        <w:t xml:space="preserve"> message</w:t>
      </w:r>
    </w:p>
    <w:p w14:paraId="262F1FC2" w14:textId="77777777" w:rsidR="00A8221D" w:rsidRPr="00B55E3E" w:rsidRDefault="00A8221D" w:rsidP="00A8221D">
      <w:pPr>
        <w:pStyle w:val="PL"/>
        <w:rPr>
          <w:color w:val="808080"/>
        </w:rPr>
      </w:pPr>
      <w:r w:rsidRPr="00B55E3E">
        <w:rPr>
          <w:color w:val="808080"/>
        </w:rPr>
        <w:t>-- ASN1START</w:t>
      </w:r>
    </w:p>
    <w:p w14:paraId="78E21BD5" w14:textId="77777777" w:rsidR="00A8221D" w:rsidRPr="00B55E3E" w:rsidRDefault="00A8221D" w:rsidP="00A8221D">
      <w:pPr>
        <w:pStyle w:val="PL"/>
        <w:rPr>
          <w:color w:val="808080"/>
        </w:rPr>
      </w:pPr>
      <w:r w:rsidRPr="00B55E3E">
        <w:rPr>
          <w:color w:val="808080"/>
        </w:rPr>
        <w:t>-- TAG-CG-CANDIDATELIST-START</w:t>
      </w:r>
    </w:p>
    <w:p w14:paraId="1552A9BA" w14:textId="77777777" w:rsidR="00A8221D" w:rsidRPr="00B55E3E" w:rsidRDefault="00A8221D" w:rsidP="00A8221D">
      <w:pPr>
        <w:pStyle w:val="PL"/>
      </w:pPr>
    </w:p>
    <w:p w14:paraId="1F45F50D" w14:textId="77777777" w:rsidR="00A8221D" w:rsidRPr="00B55E3E" w:rsidRDefault="00A8221D" w:rsidP="00A8221D">
      <w:pPr>
        <w:pStyle w:val="PL"/>
      </w:pPr>
      <w:r w:rsidRPr="00B55E3E">
        <w:t xml:space="preserve">CG-CandidateList ::=                </w:t>
      </w:r>
      <w:r w:rsidRPr="00B55E3E">
        <w:rPr>
          <w:color w:val="993366"/>
        </w:rPr>
        <w:t>SEQUENCE</w:t>
      </w:r>
      <w:r w:rsidRPr="00B55E3E">
        <w:t xml:space="preserve"> {</w:t>
      </w:r>
    </w:p>
    <w:p w14:paraId="59D6BB3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D89EAC" w14:textId="77777777" w:rsidR="00A8221D" w:rsidRPr="00B55E3E" w:rsidRDefault="00A8221D" w:rsidP="00A8221D">
      <w:pPr>
        <w:pStyle w:val="PL"/>
      </w:pPr>
      <w:r w:rsidRPr="00B55E3E">
        <w:t xml:space="preserve">        c1                                  </w:t>
      </w:r>
      <w:r w:rsidRPr="00B55E3E">
        <w:rPr>
          <w:color w:val="993366"/>
        </w:rPr>
        <w:t>CHOICE</w:t>
      </w:r>
      <w:r w:rsidRPr="00B55E3E">
        <w:t>{</w:t>
      </w:r>
    </w:p>
    <w:p w14:paraId="1A4BEBBA" w14:textId="77777777" w:rsidR="00A8221D" w:rsidRPr="00B55E3E" w:rsidRDefault="00A8221D" w:rsidP="00A8221D">
      <w:pPr>
        <w:pStyle w:val="PL"/>
      </w:pPr>
      <w:r w:rsidRPr="00B55E3E">
        <w:t xml:space="preserve">            cg-CandidateList-r17                CG-CandidateList-r17-IEs,</w:t>
      </w:r>
    </w:p>
    <w:p w14:paraId="6D9EFDBB"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778F3DC" w14:textId="77777777" w:rsidR="00A8221D" w:rsidRPr="00B55E3E" w:rsidRDefault="00A8221D" w:rsidP="00A8221D">
      <w:pPr>
        <w:pStyle w:val="PL"/>
      </w:pPr>
      <w:r w:rsidRPr="00B55E3E">
        <w:t xml:space="preserve">        },</w:t>
      </w:r>
    </w:p>
    <w:p w14:paraId="462FFB6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9CBF535" w14:textId="77777777" w:rsidR="00A8221D" w:rsidRPr="00B55E3E" w:rsidRDefault="00A8221D" w:rsidP="00A8221D">
      <w:pPr>
        <w:pStyle w:val="PL"/>
      </w:pPr>
      <w:r w:rsidRPr="00B55E3E">
        <w:t xml:space="preserve">    }</w:t>
      </w:r>
    </w:p>
    <w:p w14:paraId="608ACFD6" w14:textId="77777777" w:rsidR="00A8221D" w:rsidRPr="00B55E3E" w:rsidRDefault="00A8221D" w:rsidP="00A8221D">
      <w:pPr>
        <w:pStyle w:val="PL"/>
      </w:pPr>
      <w:r w:rsidRPr="00B55E3E">
        <w:t>}</w:t>
      </w:r>
    </w:p>
    <w:p w14:paraId="48543FED" w14:textId="77777777" w:rsidR="00A8221D" w:rsidRPr="00B55E3E" w:rsidRDefault="00A8221D" w:rsidP="00A8221D">
      <w:pPr>
        <w:pStyle w:val="PL"/>
      </w:pPr>
    </w:p>
    <w:p w14:paraId="63253240" w14:textId="77777777" w:rsidR="00A8221D" w:rsidRPr="00B55E3E" w:rsidRDefault="00A8221D" w:rsidP="00A8221D">
      <w:pPr>
        <w:pStyle w:val="PL"/>
      </w:pPr>
      <w:r w:rsidRPr="00B55E3E">
        <w:t xml:space="preserve">CG-CandidateList-r17-IEs ::=        </w:t>
      </w:r>
      <w:r w:rsidRPr="00B55E3E">
        <w:rPr>
          <w:color w:val="993366"/>
        </w:rPr>
        <w:t>SEQUENCE</w:t>
      </w:r>
      <w:r w:rsidRPr="00B55E3E">
        <w:t xml:space="preserve"> {</w:t>
      </w:r>
    </w:p>
    <w:p w14:paraId="2505A236" w14:textId="77777777" w:rsidR="00A8221D" w:rsidRPr="00B55E3E" w:rsidRDefault="00A8221D" w:rsidP="00A8221D">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r17    </w:t>
      </w:r>
      <w:r w:rsidRPr="00B55E3E">
        <w:rPr>
          <w:color w:val="993366"/>
        </w:rPr>
        <w:t>OPTIONAL</w:t>
      </w:r>
      <w:r w:rsidRPr="00B55E3E">
        <w:t>,</w:t>
      </w:r>
    </w:p>
    <w:p w14:paraId="642CA6BD" w14:textId="77777777" w:rsidR="00A8221D" w:rsidRPr="00B55E3E" w:rsidRDefault="00A8221D" w:rsidP="00A8221D">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Id-r17  </w:t>
      </w:r>
      <w:r w:rsidRPr="00B55E3E">
        <w:rPr>
          <w:color w:val="993366"/>
        </w:rPr>
        <w:t>OPTIONAL</w:t>
      </w:r>
      <w:r w:rsidRPr="00B55E3E">
        <w:t>,</w:t>
      </w:r>
    </w:p>
    <w:p w14:paraId="2005988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1B9FE51" w14:textId="77777777" w:rsidR="00A8221D" w:rsidRPr="00B55E3E" w:rsidRDefault="00A8221D" w:rsidP="00A8221D">
      <w:pPr>
        <w:pStyle w:val="PL"/>
      </w:pPr>
      <w:r w:rsidRPr="00B55E3E">
        <w:t>}</w:t>
      </w:r>
    </w:p>
    <w:p w14:paraId="275E1988" w14:textId="77777777" w:rsidR="00A8221D" w:rsidRPr="00B55E3E" w:rsidRDefault="00A8221D" w:rsidP="00A8221D">
      <w:pPr>
        <w:pStyle w:val="PL"/>
      </w:pPr>
    </w:p>
    <w:p w14:paraId="60064168" w14:textId="77777777" w:rsidR="00A8221D" w:rsidRPr="00B55E3E" w:rsidRDefault="00A8221D" w:rsidP="00A8221D">
      <w:pPr>
        <w:pStyle w:val="PL"/>
      </w:pPr>
      <w:r w:rsidRPr="00B55E3E">
        <w:t xml:space="preserve">CG-CandidateInfo-r17 ::=            </w:t>
      </w:r>
      <w:r w:rsidRPr="00B55E3E">
        <w:rPr>
          <w:color w:val="993366"/>
        </w:rPr>
        <w:t>SEQUENCE</w:t>
      </w:r>
      <w:r w:rsidRPr="00B55E3E">
        <w:t xml:space="preserve"> {</w:t>
      </w:r>
    </w:p>
    <w:p w14:paraId="6B082C2A" w14:textId="77777777" w:rsidR="00A8221D" w:rsidRPr="00B55E3E" w:rsidRDefault="00A8221D" w:rsidP="00A8221D">
      <w:pPr>
        <w:pStyle w:val="PL"/>
      </w:pPr>
      <w:r w:rsidRPr="00B55E3E">
        <w:t xml:space="preserve">   </w:t>
      </w:r>
      <w:r w:rsidRPr="00B55E3E">
        <w:tab/>
        <w:t>cg-CandidateInfoId-r17              CG-CandidateInfoId-r17,</w:t>
      </w:r>
    </w:p>
    <w:p w14:paraId="33932AFD" w14:textId="77777777" w:rsidR="00A8221D" w:rsidRPr="00B55E3E" w:rsidRDefault="00A8221D" w:rsidP="00A8221D">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FE4FCC2" w14:textId="77777777" w:rsidR="00A8221D" w:rsidRPr="00B55E3E" w:rsidRDefault="00A8221D" w:rsidP="00A8221D">
      <w:pPr>
        <w:pStyle w:val="PL"/>
      </w:pPr>
      <w:r w:rsidRPr="00B55E3E">
        <w:t>}</w:t>
      </w:r>
    </w:p>
    <w:p w14:paraId="7EC177F0" w14:textId="77777777" w:rsidR="00A8221D" w:rsidRPr="00B55E3E" w:rsidRDefault="00A8221D" w:rsidP="00A8221D">
      <w:pPr>
        <w:pStyle w:val="PL"/>
      </w:pPr>
    </w:p>
    <w:p w14:paraId="5F232DBE" w14:textId="77777777" w:rsidR="00A8221D" w:rsidRPr="00B55E3E" w:rsidRDefault="00A8221D" w:rsidP="00A8221D">
      <w:pPr>
        <w:pStyle w:val="PL"/>
      </w:pPr>
      <w:r w:rsidRPr="00B55E3E">
        <w:t xml:space="preserve">CG-CandidateInfoId-r17::=           </w:t>
      </w:r>
      <w:r w:rsidRPr="00B55E3E">
        <w:rPr>
          <w:color w:val="993366"/>
        </w:rPr>
        <w:t>SEQUENCE</w:t>
      </w:r>
      <w:r w:rsidRPr="00B55E3E">
        <w:t xml:space="preserve"> {</w:t>
      </w:r>
    </w:p>
    <w:p w14:paraId="639EC017" w14:textId="77777777" w:rsidR="00A8221D" w:rsidRPr="00B55E3E" w:rsidRDefault="00A8221D" w:rsidP="00A8221D">
      <w:pPr>
        <w:pStyle w:val="PL"/>
      </w:pPr>
      <w:r w:rsidRPr="00B55E3E">
        <w:t xml:space="preserve">    ssbFrequency-r17                    ARFCN-ValueNR,</w:t>
      </w:r>
    </w:p>
    <w:p w14:paraId="5C3C2C0A" w14:textId="77777777" w:rsidR="00A8221D" w:rsidRPr="00B55E3E" w:rsidRDefault="00A8221D" w:rsidP="00A8221D">
      <w:pPr>
        <w:pStyle w:val="PL"/>
      </w:pPr>
      <w:r w:rsidRPr="00B55E3E">
        <w:t xml:space="preserve">    physCellId-r17                      PhysCellId</w:t>
      </w:r>
    </w:p>
    <w:p w14:paraId="0B7254E0" w14:textId="77777777" w:rsidR="00A8221D" w:rsidRPr="00B55E3E" w:rsidRDefault="00A8221D" w:rsidP="00A8221D">
      <w:pPr>
        <w:pStyle w:val="PL"/>
      </w:pPr>
      <w:r w:rsidRPr="00B55E3E">
        <w:t>}</w:t>
      </w:r>
    </w:p>
    <w:p w14:paraId="3C2ED5AA" w14:textId="77777777" w:rsidR="00A8221D" w:rsidRPr="00B55E3E" w:rsidRDefault="00A8221D" w:rsidP="00A8221D">
      <w:pPr>
        <w:pStyle w:val="PL"/>
      </w:pPr>
    </w:p>
    <w:p w14:paraId="6BC7AEC0" w14:textId="77777777" w:rsidR="00A8221D" w:rsidRPr="00B55E3E" w:rsidRDefault="00A8221D" w:rsidP="00A8221D">
      <w:pPr>
        <w:pStyle w:val="PL"/>
        <w:rPr>
          <w:color w:val="808080"/>
        </w:rPr>
      </w:pPr>
      <w:r w:rsidRPr="00B55E3E">
        <w:rPr>
          <w:color w:val="808080"/>
        </w:rPr>
        <w:t>-- TAG-CG-CANDIDATELIST-STOP</w:t>
      </w:r>
    </w:p>
    <w:p w14:paraId="6687ED57" w14:textId="77777777" w:rsidR="00A8221D" w:rsidRPr="00B55E3E" w:rsidRDefault="00A8221D" w:rsidP="00A8221D">
      <w:pPr>
        <w:pStyle w:val="PL"/>
        <w:rPr>
          <w:color w:val="808080"/>
        </w:rPr>
      </w:pPr>
      <w:r w:rsidRPr="00B55E3E">
        <w:rPr>
          <w:color w:val="808080"/>
        </w:rPr>
        <w:t>-- ASN1STOP</w:t>
      </w:r>
    </w:p>
    <w:p w14:paraId="07A90A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A6AFD4" w14:textId="77777777" w:rsidTr="00FB1467">
        <w:tc>
          <w:tcPr>
            <w:tcW w:w="14173" w:type="dxa"/>
            <w:tcBorders>
              <w:top w:val="single" w:sz="4" w:space="0" w:color="auto"/>
              <w:left w:val="single" w:sz="4" w:space="0" w:color="auto"/>
              <w:bottom w:val="single" w:sz="4" w:space="0" w:color="auto"/>
              <w:right w:val="single" w:sz="4" w:space="0" w:color="auto"/>
            </w:tcBorders>
          </w:tcPr>
          <w:p w14:paraId="7B05DAC5" w14:textId="77777777" w:rsidR="00A8221D" w:rsidRPr="00B55E3E" w:rsidRDefault="00A8221D" w:rsidP="00FB1467">
            <w:pPr>
              <w:pStyle w:val="TAH"/>
              <w:rPr>
                <w:lang w:eastAsia="sv-SE"/>
              </w:rPr>
            </w:pPr>
            <w:r w:rsidRPr="00B55E3E">
              <w:rPr>
                <w:i/>
                <w:lang w:eastAsia="sv-SE"/>
              </w:rPr>
              <w:lastRenderedPageBreak/>
              <w:t xml:space="preserve">CG-CandidateList </w:t>
            </w:r>
            <w:r w:rsidRPr="00B55E3E">
              <w:rPr>
                <w:lang w:eastAsia="sv-SE"/>
              </w:rPr>
              <w:t>field descriptions</w:t>
            </w:r>
          </w:p>
        </w:tc>
      </w:tr>
      <w:tr w:rsidR="00A8221D" w:rsidRPr="00B55E3E" w14:paraId="2F0CEED9" w14:textId="77777777" w:rsidTr="00FB1467">
        <w:tc>
          <w:tcPr>
            <w:tcW w:w="14173" w:type="dxa"/>
            <w:tcBorders>
              <w:top w:val="single" w:sz="4" w:space="0" w:color="auto"/>
              <w:left w:val="single" w:sz="4" w:space="0" w:color="auto"/>
              <w:bottom w:val="single" w:sz="4" w:space="0" w:color="auto"/>
              <w:right w:val="single" w:sz="4" w:space="0" w:color="auto"/>
            </w:tcBorders>
          </w:tcPr>
          <w:p w14:paraId="57B42005" w14:textId="77777777" w:rsidR="00A8221D" w:rsidRPr="00B55E3E" w:rsidRDefault="00A8221D" w:rsidP="00FB1467">
            <w:pPr>
              <w:pStyle w:val="TAL"/>
              <w:rPr>
                <w:b/>
                <w:i/>
                <w:lang w:eastAsia="sv-SE"/>
              </w:rPr>
            </w:pPr>
            <w:r w:rsidRPr="00B55E3E">
              <w:rPr>
                <w:b/>
                <w:i/>
                <w:lang w:eastAsia="sv-SE"/>
              </w:rPr>
              <w:t>cg-CandidateToAddModList</w:t>
            </w:r>
          </w:p>
          <w:p w14:paraId="343D4F03" w14:textId="77777777" w:rsidR="00A8221D" w:rsidRPr="00B55E3E" w:rsidRDefault="00A8221D" w:rsidP="00FB1467">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A8221D" w:rsidRPr="00B55E3E" w14:paraId="1292BD05" w14:textId="77777777" w:rsidTr="00FB1467">
        <w:tc>
          <w:tcPr>
            <w:tcW w:w="14173" w:type="dxa"/>
            <w:tcBorders>
              <w:top w:val="single" w:sz="4" w:space="0" w:color="auto"/>
              <w:left w:val="single" w:sz="4" w:space="0" w:color="auto"/>
              <w:bottom w:val="single" w:sz="4" w:space="0" w:color="auto"/>
              <w:right w:val="single" w:sz="4" w:space="0" w:color="auto"/>
            </w:tcBorders>
          </w:tcPr>
          <w:p w14:paraId="1E33BC9F" w14:textId="77777777" w:rsidR="00A8221D" w:rsidRPr="00B55E3E" w:rsidRDefault="00A8221D" w:rsidP="00FB1467">
            <w:pPr>
              <w:pStyle w:val="TAL"/>
              <w:rPr>
                <w:b/>
                <w:i/>
                <w:lang w:eastAsia="sv-SE"/>
              </w:rPr>
            </w:pPr>
            <w:r w:rsidRPr="00B55E3E">
              <w:rPr>
                <w:b/>
                <w:i/>
                <w:lang w:eastAsia="sv-SE"/>
              </w:rPr>
              <w:t>cg-CandidateToReleaseList</w:t>
            </w:r>
          </w:p>
          <w:p w14:paraId="41D7E5AC" w14:textId="77777777" w:rsidR="00A8221D" w:rsidRPr="00B55E3E" w:rsidRDefault="00A8221D" w:rsidP="00FB1467">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226A31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344345" w14:textId="77777777" w:rsidTr="00FB1467">
        <w:tc>
          <w:tcPr>
            <w:tcW w:w="14173" w:type="dxa"/>
            <w:tcBorders>
              <w:top w:val="single" w:sz="4" w:space="0" w:color="auto"/>
              <w:left w:val="single" w:sz="4" w:space="0" w:color="auto"/>
              <w:bottom w:val="single" w:sz="4" w:space="0" w:color="auto"/>
              <w:right w:val="single" w:sz="4" w:space="0" w:color="auto"/>
            </w:tcBorders>
          </w:tcPr>
          <w:p w14:paraId="5F0815AC" w14:textId="77777777" w:rsidR="00A8221D" w:rsidRPr="00B55E3E" w:rsidRDefault="00A8221D" w:rsidP="00FB1467">
            <w:pPr>
              <w:pStyle w:val="TAH"/>
              <w:rPr>
                <w:lang w:eastAsia="sv-SE"/>
              </w:rPr>
            </w:pPr>
            <w:r w:rsidRPr="00B55E3E">
              <w:rPr>
                <w:i/>
                <w:lang w:eastAsia="sv-SE"/>
              </w:rPr>
              <w:t xml:space="preserve">CG-CandidateInfo </w:t>
            </w:r>
            <w:r w:rsidRPr="00B55E3E">
              <w:rPr>
                <w:lang w:eastAsia="sv-SE"/>
              </w:rPr>
              <w:t>field descriptions</w:t>
            </w:r>
          </w:p>
        </w:tc>
      </w:tr>
      <w:tr w:rsidR="00A8221D" w:rsidRPr="00B55E3E" w14:paraId="5F647F91" w14:textId="77777777" w:rsidTr="00FB1467">
        <w:tc>
          <w:tcPr>
            <w:tcW w:w="14173" w:type="dxa"/>
            <w:tcBorders>
              <w:top w:val="single" w:sz="4" w:space="0" w:color="auto"/>
              <w:left w:val="single" w:sz="4" w:space="0" w:color="auto"/>
              <w:bottom w:val="single" w:sz="4" w:space="0" w:color="auto"/>
              <w:right w:val="single" w:sz="4" w:space="0" w:color="auto"/>
            </w:tcBorders>
          </w:tcPr>
          <w:p w14:paraId="74059B75" w14:textId="77777777" w:rsidR="00A8221D" w:rsidRPr="00B55E3E" w:rsidRDefault="00A8221D" w:rsidP="00FB1467">
            <w:pPr>
              <w:pStyle w:val="TAL"/>
              <w:rPr>
                <w:b/>
                <w:i/>
                <w:lang w:eastAsia="sv-SE"/>
              </w:rPr>
            </w:pPr>
            <w:r w:rsidRPr="00B55E3E">
              <w:rPr>
                <w:b/>
                <w:i/>
                <w:lang w:eastAsia="sv-SE"/>
              </w:rPr>
              <w:t>cg-CandidateInfoId</w:t>
            </w:r>
          </w:p>
          <w:p w14:paraId="1629DF34" w14:textId="77777777" w:rsidR="00A8221D" w:rsidRPr="00B55E3E" w:rsidRDefault="00A8221D" w:rsidP="00FB1467">
            <w:pPr>
              <w:pStyle w:val="TAL"/>
              <w:rPr>
                <w:lang w:eastAsia="sv-SE"/>
              </w:rPr>
            </w:pPr>
            <w:r w:rsidRPr="00B55E3E">
              <w:rPr>
                <w:lang w:eastAsia="sv-SE"/>
              </w:rPr>
              <w:t>SSB frequency and Physical Cell Identity of the candidate target cell.</w:t>
            </w:r>
          </w:p>
        </w:tc>
      </w:tr>
      <w:tr w:rsidR="00A8221D" w:rsidRPr="00B55E3E" w14:paraId="7187AD91" w14:textId="77777777" w:rsidTr="00FB1467">
        <w:tc>
          <w:tcPr>
            <w:tcW w:w="14173" w:type="dxa"/>
            <w:tcBorders>
              <w:top w:val="single" w:sz="4" w:space="0" w:color="auto"/>
              <w:left w:val="single" w:sz="4" w:space="0" w:color="auto"/>
              <w:bottom w:val="single" w:sz="4" w:space="0" w:color="auto"/>
              <w:right w:val="single" w:sz="4" w:space="0" w:color="auto"/>
            </w:tcBorders>
          </w:tcPr>
          <w:p w14:paraId="2D7EC7ED" w14:textId="77777777" w:rsidR="00A8221D" w:rsidRPr="00B55E3E" w:rsidRDefault="00A8221D" w:rsidP="00FB1467">
            <w:pPr>
              <w:pStyle w:val="TAL"/>
              <w:rPr>
                <w:b/>
                <w:i/>
                <w:lang w:eastAsia="sv-SE"/>
              </w:rPr>
            </w:pPr>
            <w:r w:rsidRPr="00B55E3E">
              <w:rPr>
                <w:b/>
                <w:i/>
                <w:lang w:eastAsia="sv-SE"/>
              </w:rPr>
              <w:t>candidateCG-Config</w:t>
            </w:r>
          </w:p>
          <w:p w14:paraId="73C8984D" w14:textId="77777777" w:rsidR="00A8221D" w:rsidRPr="00B55E3E" w:rsidRDefault="00A8221D" w:rsidP="00FB146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7D1A8D95" w14:textId="77777777" w:rsidR="00A8221D" w:rsidRPr="00B55E3E" w:rsidRDefault="00A8221D" w:rsidP="00A8221D"/>
    <w:p w14:paraId="7EB67B58" w14:textId="77777777" w:rsidR="00A8221D" w:rsidRPr="00B55E3E" w:rsidRDefault="00A8221D" w:rsidP="00A8221D">
      <w:pPr>
        <w:pStyle w:val="Heading4"/>
      </w:pPr>
      <w:bookmarkStart w:id="2498" w:name="_Toc115429529"/>
      <w:r w:rsidRPr="00B55E3E">
        <w:t>–</w:t>
      </w:r>
      <w:r w:rsidRPr="00B55E3E">
        <w:tab/>
      </w:r>
      <w:r w:rsidRPr="00B55E3E">
        <w:rPr>
          <w:i/>
        </w:rPr>
        <w:t>HandoverCommand</w:t>
      </w:r>
      <w:bookmarkEnd w:id="2497"/>
      <w:bookmarkEnd w:id="2498"/>
    </w:p>
    <w:p w14:paraId="39A6E6AA" w14:textId="77777777" w:rsidR="00A8221D" w:rsidRPr="00B55E3E" w:rsidRDefault="00A8221D" w:rsidP="00A8221D">
      <w:r w:rsidRPr="00B55E3E">
        <w:t>This message is used to transfer the handover command as generated by the target gNB.</w:t>
      </w:r>
    </w:p>
    <w:p w14:paraId="52EBDFCC" w14:textId="77777777" w:rsidR="00A8221D" w:rsidRPr="00B55E3E" w:rsidRDefault="00A8221D" w:rsidP="00A8221D">
      <w:pPr>
        <w:pStyle w:val="B1"/>
      </w:pPr>
      <w:r w:rsidRPr="00B55E3E">
        <w:t>Direction: target gNB to source gNB/source RAN.</w:t>
      </w:r>
    </w:p>
    <w:p w14:paraId="3DF57F5C" w14:textId="77777777" w:rsidR="00A8221D" w:rsidRPr="00B55E3E" w:rsidRDefault="00A8221D" w:rsidP="00A8221D">
      <w:pPr>
        <w:pStyle w:val="TH"/>
      </w:pPr>
      <w:r w:rsidRPr="00B55E3E">
        <w:rPr>
          <w:i/>
        </w:rPr>
        <w:t>HandoverCommand</w:t>
      </w:r>
      <w:r w:rsidRPr="00B55E3E">
        <w:t xml:space="preserve"> message</w:t>
      </w:r>
    </w:p>
    <w:p w14:paraId="0E23B5A1" w14:textId="77777777" w:rsidR="00A8221D" w:rsidRPr="00B55E3E" w:rsidRDefault="00A8221D" w:rsidP="00A8221D">
      <w:pPr>
        <w:pStyle w:val="PL"/>
        <w:rPr>
          <w:color w:val="808080"/>
        </w:rPr>
      </w:pPr>
      <w:r w:rsidRPr="00B55E3E">
        <w:rPr>
          <w:color w:val="808080"/>
        </w:rPr>
        <w:t>-- ASN1START</w:t>
      </w:r>
    </w:p>
    <w:p w14:paraId="0AFBA6BA" w14:textId="77777777" w:rsidR="00A8221D" w:rsidRPr="00B55E3E" w:rsidRDefault="00A8221D" w:rsidP="00A8221D">
      <w:pPr>
        <w:pStyle w:val="PL"/>
        <w:rPr>
          <w:color w:val="808080"/>
        </w:rPr>
      </w:pPr>
      <w:r w:rsidRPr="00B55E3E">
        <w:rPr>
          <w:color w:val="808080"/>
        </w:rPr>
        <w:t>-- TAG-HANDOVER-COMMAND-START</w:t>
      </w:r>
    </w:p>
    <w:p w14:paraId="7337DAC0" w14:textId="77777777" w:rsidR="00A8221D" w:rsidRPr="00B55E3E" w:rsidRDefault="00A8221D" w:rsidP="00A8221D">
      <w:pPr>
        <w:pStyle w:val="PL"/>
      </w:pPr>
    </w:p>
    <w:p w14:paraId="40CFE5E5" w14:textId="77777777" w:rsidR="00A8221D" w:rsidRPr="00B55E3E" w:rsidRDefault="00A8221D" w:rsidP="00A8221D">
      <w:pPr>
        <w:pStyle w:val="PL"/>
      </w:pPr>
      <w:r w:rsidRPr="00B55E3E">
        <w:t xml:space="preserve">HandoverCommand ::=                 </w:t>
      </w:r>
      <w:r w:rsidRPr="00B55E3E">
        <w:rPr>
          <w:color w:val="993366"/>
        </w:rPr>
        <w:t>SEQUENCE</w:t>
      </w:r>
      <w:r w:rsidRPr="00B55E3E">
        <w:t xml:space="preserve"> {</w:t>
      </w:r>
    </w:p>
    <w:p w14:paraId="02B35CA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5F56F8B" w14:textId="77777777" w:rsidR="00A8221D" w:rsidRPr="00B55E3E" w:rsidRDefault="00A8221D" w:rsidP="00A8221D">
      <w:pPr>
        <w:pStyle w:val="PL"/>
      </w:pPr>
      <w:r w:rsidRPr="00B55E3E">
        <w:t xml:space="preserve">        c1                                  </w:t>
      </w:r>
      <w:r w:rsidRPr="00B55E3E">
        <w:rPr>
          <w:color w:val="993366"/>
        </w:rPr>
        <w:t>CHOICE</w:t>
      </w:r>
      <w:r w:rsidRPr="00B55E3E">
        <w:t>{</w:t>
      </w:r>
    </w:p>
    <w:p w14:paraId="23C50649" w14:textId="77777777" w:rsidR="00A8221D" w:rsidRPr="00B55E3E" w:rsidRDefault="00A8221D" w:rsidP="00A8221D">
      <w:pPr>
        <w:pStyle w:val="PL"/>
      </w:pPr>
      <w:r w:rsidRPr="00B55E3E">
        <w:t xml:space="preserve">            handoverCommand                     HandoverCommand-IEs,</w:t>
      </w:r>
    </w:p>
    <w:p w14:paraId="588EE061"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C42DC7A" w14:textId="77777777" w:rsidR="00A8221D" w:rsidRPr="00B55E3E" w:rsidRDefault="00A8221D" w:rsidP="00A8221D">
      <w:pPr>
        <w:pStyle w:val="PL"/>
      </w:pPr>
      <w:r w:rsidRPr="00B55E3E">
        <w:t xml:space="preserve">        },</w:t>
      </w:r>
    </w:p>
    <w:p w14:paraId="2C111C1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76FB497" w14:textId="77777777" w:rsidR="00A8221D" w:rsidRPr="00B55E3E" w:rsidRDefault="00A8221D" w:rsidP="00A8221D">
      <w:pPr>
        <w:pStyle w:val="PL"/>
      </w:pPr>
      <w:r w:rsidRPr="00B55E3E">
        <w:t xml:space="preserve">    }</w:t>
      </w:r>
    </w:p>
    <w:p w14:paraId="036FBF9A" w14:textId="77777777" w:rsidR="00A8221D" w:rsidRPr="00B55E3E" w:rsidRDefault="00A8221D" w:rsidP="00A8221D">
      <w:pPr>
        <w:pStyle w:val="PL"/>
      </w:pPr>
      <w:r w:rsidRPr="00B55E3E">
        <w:t>}</w:t>
      </w:r>
    </w:p>
    <w:p w14:paraId="71163A01" w14:textId="77777777" w:rsidR="00A8221D" w:rsidRPr="00B55E3E" w:rsidRDefault="00A8221D" w:rsidP="00A8221D">
      <w:pPr>
        <w:pStyle w:val="PL"/>
      </w:pPr>
    </w:p>
    <w:p w14:paraId="7CBC2801" w14:textId="77777777" w:rsidR="00A8221D" w:rsidRPr="00B55E3E" w:rsidRDefault="00A8221D" w:rsidP="00A8221D">
      <w:pPr>
        <w:pStyle w:val="PL"/>
      </w:pPr>
      <w:r w:rsidRPr="00B55E3E">
        <w:t xml:space="preserve">HandoverCommand-IEs ::=             </w:t>
      </w:r>
      <w:r w:rsidRPr="00B55E3E">
        <w:rPr>
          <w:color w:val="993366"/>
        </w:rPr>
        <w:t>SEQUENCE</w:t>
      </w:r>
      <w:r w:rsidRPr="00B55E3E">
        <w:t xml:space="preserve"> {</w:t>
      </w:r>
    </w:p>
    <w:p w14:paraId="5957A114" w14:textId="77777777" w:rsidR="00A8221D" w:rsidRPr="00B55E3E" w:rsidRDefault="00A8221D" w:rsidP="00A8221D">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11CB59B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3D1546" w14:textId="77777777" w:rsidR="00A8221D" w:rsidRPr="00B55E3E" w:rsidRDefault="00A8221D" w:rsidP="00A8221D">
      <w:pPr>
        <w:pStyle w:val="PL"/>
      </w:pPr>
      <w:r w:rsidRPr="00B55E3E">
        <w:t>}</w:t>
      </w:r>
    </w:p>
    <w:p w14:paraId="5F65F1D3" w14:textId="77777777" w:rsidR="00A8221D" w:rsidRPr="00B55E3E" w:rsidRDefault="00A8221D" w:rsidP="00A8221D">
      <w:pPr>
        <w:pStyle w:val="PL"/>
      </w:pPr>
    </w:p>
    <w:p w14:paraId="64FB0BDC" w14:textId="77777777" w:rsidR="00A8221D" w:rsidRPr="00B55E3E" w:rsidRDefault="00A8221D" w:rsidP="00A8221D">
      <w:pPr>
        <w:pStyle w:val="PL"/>
        <w:rPr>
          <w:color w:val="808080"/>
        </w:rPr>
      </w:pPr>
      <w:r w:rsidRPr="00B55E3E">
        <w:rPr>
          <w:color w:val="808080"/>
        </w:rPr>
        <w:t>-- TAG-HANDOVER-COMMAND-STOP</w:t>
      </w:r>
    </w:p>
    <w:p w14:paraId="0E02D975" w14:textId="77777777" w:rsidR="00A8221D" w:rsidRPr="00B55E3E" w:rsidRDefault="00A8221D" w:rsidP="00A8221D">
      <w:pPr>
        <w:pStyle w:val="PL"/>
        <w:rPr>
          <w:color w:val="808080"/>
        </w:rPr>
      </w:pPr>
      <w:r w:rsidRPr="00B55E3E">
        <w:rPr>
          <w:color w:val="808080"/>
        </w:rPr>
        <w:t>-- ASN1STOP</w:t>
      </w:r>
    </w:p>
    <w:p w14:paraId="1E5D0B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A0FE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8F684B" w14:textId="77777777" w:rsidR="00A8221D" w:rsidRPr="00B55E3E" w:rsidRDefault="00A8221D" w:rsidP="00FB1467">
            <w:pPr>
              <w:pStyle w:val="TAH"/>
              <w:rPr>
                <w:lang w:eastAsia="sv-SE"/>
              </w:rPr>
            </w:pPr>
            <w:r w:rsidRPr="00B55E3E">
              <w:rPr>
                <w:i/>
                <w:lang w:eastAsia="sv-SE"/>
              </w:rPr>
              <w:lastRenderedPageBreak/>
              <w:t>HandoverCommand</w:t>
            </w:r>
            <w:r w:rsidRPr="00B55E3E">
              <w:rPr>
                <w:lang w:eastAsia="sv-SE"/>
              </w:rPr>
              <w:t xml:space="preserve"> field descriptions</w:t>
            </w:r>
          </w:p>
        </w:tc>
      </w:tr>
      <w:tr w:rsidR="00A8221D" w:rsidRPr="00B55E3E" w14:paraId="726E04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60C9B3" w14:textId="77777777" w:rsidR="00A8221D" w:rsidRPr="00B55E3E" w:rsidRDefault="00A8221D" w:rsidP="00FB1467">
            <w:pPr>
              <w:pStyle w:val="TAL"/>
              <w:rPr>
                <w:b/>
                <w:i/>
                <w:lang w:eastAsia="sv-SE"/>
              </w:rPr>
            </w:pPr>
            <w:r w:rsidRPr="00B55E3E">
              <w:rPr>
                <w:b/>
                <w:i/>
                <w:lang w:eastAsia="sv-SE"/>
              </w:rPr>
              <w:t>handoverCommandMessage</w:t>
            </w:r>
          </w:p>
          <w:p w14:paraId="1D26BEAF" w14:textId="77777777" w:rsidR="00A8221D" w:rsidRPr="00B55E3E" w:rsidRDefault="00A8221D" w:rsidP="00FB1467">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01A72DA7" w14:textId="77777777" w:rsidR="00A8221D" w:rsidRPr="00B55E3E" w:rsidRDefault="00A8221D" w:rsidP="00A8221D"/>
    <w:p w14:paraId="058F1DF0" w14:textId="77777777" w:rsidR="00A8221D" w:rsidRPr="00B55E3E" w:rsidRDefault="00A8221D" w:rsidP="00A8221D">
      <w:pPr>
        <w:pStyle w:val="Heading4"/>
      </w:pPr>
      <w:bookmarkStart w:id="2499" w:name="_Toc60777635"/>
      <w:bookmarkStart w:id="2500" w:name="_Toc115429530"/>
      <w:r w:rsidRPr="00B55E3E">
        <w:t>–</w:t>
      </w:r>
      <w:r w:rsidRPr="00B55E3E">
        <w:tab/>
      </w:r>
      <w:r w:rsidRPr="00B55E3E">
        <w:rPr>
          <w:i/>
        </w:rPr>
        <w:t>HandoverPreparationInformation</w:t>
      </w:r>
      <w:bookmarkEnd w:id="2499"/>
      <w:bookmarkEnd w:id="2500"/>
    </w:p>
    <w:p w14:paraId="5E7C317D" w14:textId="77777777" w:rsidR="00A8221D" w:rsidRPr="00B55E3E" w:rsidRDefault="00A8221D" w:rsidP="00A8221D">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D8381AD" w14:textId="77777777" w:rsidR="00A8221D" w:rsidRPr="00B55E3E" w:rsidRDefault="00A8221D" w:rsidP="00A8221D">
      <w:pPr>
        <w:pStyle w:val="B1"/>
      </w:pPr>
      <w:r w:rsidRPr="00B55E3E">
        <w:t>Direction: source gNB/source RAN to target gNB or CU to DU.</w:t>
      </w:r>
    </w:p>
    <w:p w14:paraId="1912AEB4" w14:textId="77777777" w:rsidR="00A8221D" w:rsidRPr="00B55E3E" w:rsidRDefault="00A8221D" w:rsidP="00A8221D">
      <w:pPr>
        <w:pStyle w:val="TH"/>
      </w:pPr>
      <w:r w:rsidRPr="00B55E3E">
        <w:rPr>
          <w:i/>
        </w:rPr>
        <w:t>HandoverPreparationInformation</w:t>
      </w:r>
      <w:r w:rsidRPr="00B55E3E">
        <w:t xml:space="preserve"> message</w:t>
      </w:r>
    </w:p>
    <w:p w14:paraId="7CC4F598" w14:textId="77777777" w:rsidR="00A8221D" w:rsidRPr="00B55E3E" w:rsidRDefault="00A8221D" w:rsidP="00A8221D">
      <w:pPr>
        <w:pStyle w:val="PL"/>
        <w:rPr>
          <w:color w:val="808080"/>
        </w:rPr>
      </w:pPr>
      <w:r w:rsidRPr="00B55E3E">
        <w:rPr>
          <w:color w:val="808080"/>
        </w:rPr>
        <w:t>-- ASN1START</w:t>
      </w:r>
    </w:p>
    <w:p w14:paraId="2B0ECFFE" w14:textId="77777777" w:rsidR="00A8221D" w:rsidRPr="00B55E3E" w:rsidRDefault="00A8221D" w:rsidP="00A8221D">
      <w:pPr>
        <w:pStyle w:val="PL"/>
        <w:rPr>
          <w:color w:val="808080"/>
        </w:rPr>
      </w:pPr>
      <w:r w:rsidRPr="00B55E3E">
        <w:rPr>
          <w:color w:val="808080"/>
        </w:rPr>
        <w:t>-- TAG-HANDOVER-PREPARATION-INFORMATION-START</w:t>
      </w:r>
    </w:p>
    <w:p w14:paraId="724DFBD7" w14:textId="77777777" w:rsidR="00A8221D" w:rsidRPr="00B55E3E" w:rsidRDefault="00A8221D" w:rsidP="00A8221D">
      <w:pPr>
        <w:pStyle w:val="PL"/>
      </w:pPr>
    </w:p>
    <w:p w14:paraId="34C36CA1" w14:textId="77777777" w:rsidR="00A8221D" w:rsidRPr="00B55E3E" w:rsidRDefault="00A8221D" w:rsidP="00A8221D">
      <w:pPr>
        <w:pStyle w:val="PL"/>
      </w:pPr>
      <w:r w:rsidRPr="00B55E3E">
        <w:t xml:space="preserve">HandoverPreparationInformation ::=      </w:t>
      </w:r>
      <w:r w:rsidRPr="00B55E3E">
        <w:rPr>
          <w:color w:val="993366"/>
        </w:rPr>
        <w:t>SEQUENCE</w:t>
      </w:r>
      <w:r w:rsidRPr="00B55E3E">
        <w:t xml:space="preserve"> {</w:t>
      </w:r>
    </w:p>
    <w:p w14:paraId="482B2A5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B041AE1" w14:textId="77777777" w:rsidR="00A8221D" w:rsidRPr="00B55E3E" w:rsidRDefault="00A8221D" w:rsidP="00A8221D">
      <w:pPr>
        <w:pStyle w:val="PL"/>
      </w:pPr>
      <w:r w:rsidRPr="00B55E3E">
        <w:t xml:space="preserve">        c1                                      </w:t>
      </w:r>
      <w:r w:rsidRPr="00B55E3E">
        <w:rPr>
          <w:color w:val="993366"/>
        </w:rPr>
        <w:t>CHOICE</w:t>
      </w:r>
      <w:r w:rsidRPr="00B55E3E">
        <w:t>{</w:t>
      </w:r>
    </w:p>
    <w:p w14:paraId="27880A53" w14:textId="77777777" w:rsidR="00A8221D" w:rsidRPr="00B55E3E" w:rsidRDefault="00A8221D" w:rsidP="00A8221D">
      <w:pPr>
        <w:pStyle w:val="PL"/>
      </w:pPr>
      <w:r w:rsidRPr="00B55E3E">
        <w:t xml:space="preserve">            handoverPreparationInformation          HandoverPreparationInformation-IEs,</w:t>
      </w:r>
    </w:p>
    <w:p w14:paraId="2900CAC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E70DA3D" w14:textId="77777777" w:rsidR="00A8221D" w:rsidRPr="00B55E3E" w:rsidRDefault="00A8221D" w:rsidP="00A8221D">
      <w:pPr>
        <w:pStyle w:val="PL"/>
      </w:pPr>
      <w:r w:rsidRPr="00B55E3E">
        <w:t xml:space="preserve">        },</w:t>
      </w:r>
    </w:p>
    <w:p w14:paraId="6A711F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DB7DBD" w14:textId="77777777" w:rsidR="00A8221D" w:rsidRPr="00B55E3E" w:rsidRDefault="00A8221D" w:rsidP="00A8221D">
      <w:pPr>
        <w:pStyle w:val="PL"/>
      </w:pPr>
      <w:r w:rsidRPr="00B55E3E">
        <w:t xml:space="preserve">    }</w:t>
      </w:r>
    </w:p>
    <w:p w14:paraId="4F737A99" w14:textId="77777777" w:rsidR="00A8221D" w:rsidRPr="00B55E3E" w:rsidRDefault="00A8221D" w:rsidP="00A8221D">
      <w:pPr>
        <w:pStyle w:val="PL"/>
      </w:pPr>
      <w:r w:rsidRPr="00B55E3E">
        <w:t>}</w:t>
      </w:r>
    </w:p>
    <w:p w14:paraId="1C332F9A" w14:textId="77777777" w:rsidR="00A8221D" w:rsidRPr="00B55E3E" w:rsidRDefault="00A8221D" w:rsidP="00A8221D">
      <w:pPr>
        <w:pStyle w:val="PL"/>
      </w:pPr>
    </w:p>
    <w:p w14:paraId="72B5EF9F" w14:textId="77777777" w:rsidR="00A8221D" w:rsidRPr="00B55E3E" w:rsidRDefault="00A8221D" w:rsidP="00A8221D">
      <w:pPr>
        <w:pStyle w:val="PL"/>
      </w:pPr>
      <w:r w:rsidRPr="00B55E3E">
        <w:t xml:space="preserve">HandoverPreparationInformation-IEs ::=  </w:t>
      </w:r>
      <w:r w:rsidRPr="00B55E3E">
        <w:rPr>
          <w:color w:val="993366"/>
        </w:rPr>
        <w:t>SEQUENCE</w:t>
      </w:r>
      <w:r w:rsidRPr="00B55E3E">
        <w:t xml:space="preserve"> {</w:t>
      </w:r>
    </w:p>
    <w:p w14:paraId="48B6AE4F" w14:textId="77777777" w:rsidR="00A8221D" w:rsidRPr="00B55E3E" w:rsidRDefault="00A8221D" w:rsidP="00A8221D">
      <w:pPr>
        <w:pStyle w:val="PL"/>
      </w:pPr>
      <w:r w:rsidRPr="00B55E3E">
        <w:t xml:space="preserve">    ue-CapabilityRAT-List                   UE-CapabilityRAT-ContainerList,</w:t>
      </w:r>
    </w:p>
    <w:p w14:paraId="2349D6CE" w14:textId="77777777" w:rsidR="00A8221D" w:rsidRPr="00B55E3E" w:rsidRDefault="00A8221D" w:rsidP="00A8221D">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62C268F6" w14:textId="77777777" w:rsidR="00A8221D" w:rsidRPr="00B55E3E" w:rsidRDefault="00A8221D" w:rsidP="00A8221D">
      <w:pPr>
        <w:pStyle w:val="PL"/>
      </w:pPr>
      <w:r w:rsidRPr="00B55E3E">
        <w:t xml:space="preserve">    rrm-Config                              RRM-Config                                      </w:t>
      </w:r>
      <w:r w:rsidRPr="00B55E3E">
        <w:rPr>
          <w:color w:val="993366"/>
        </w:rPr>
        <w:t>OPTIONAL</w:t>
      </w:r>
      <w:r w:rsidRPr="00B55E3E">
        <w:t>,</w:t>
      </w:r>
    </w:p>
    <w:p w14:paraId="5741942F" w14:textId="77777777" w:rsidR="00A8221D" w:rsidRPr="00B55E3E" w:rsidRDefault="00A8221D" w:rsidP="00A8221D">
      <w:pPr>
        <w:pStyle w:val="PL"/>
      </w:pPr>
      <w:r w:rsidRPr="00B55E3E">
        <w:t xml:space="preserve">    as-Context                              AS-Context                                      </w:t>
      </w:r>
      <w:r w:rsidRPr="00B55E3E">
        <w:rPr>
          <w:color w:val="993366"/>
        </w:rPr>
        <w:t>OPTIONAL</w:t>
      </w:r>
      <w:r w:rsidRPr="00B55E3E">
        <w:t>,</w:t>
      </w:r>
    </w:p>
    <w:p w14:paraId="09DEC1B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BA5FDF" w14:textId="77777777" w:rsidR="00A8221D" w:rsidRPr="00B55E3E" w:rsidRDefault="00A8221D" w:rsidP="00A8221D">
      <w:pPr>
        <w:pStyle w:val="PL"/>
      </w:pPr>
      <w:r w:rsidRPr="00B55E3E">
        <w:t>}</w:t>
      </w:r>
    </w:p>
    <w:p w14:paraId="25FCD869" w14:textId="77777777" w:rsidR="00A8221D" w:rsidRPr="00B55E3E" w:rsidRDefault="00A8221D" w:rsidP="00A8221D">
      <w:pPr>
        <w:pStyle w:val="PL"/>
      </w:pPr>
    </w:p>
    <w:p w14:paraId="70070B49" w14:textId="77777777" w:rsidR="00A8221D" w:rsidRPr="00B55E3E" w:rsidRDefault="00A8221D" w:rsidP="00A8221D">
      <w:pPr>
        <w:pStyle w:val="PL"/>
      </w:pPr>
      <w:r w:rsidRPr="00B55E3E">
        <w:t xml:space="preserve">AS-Config ::=                           </w:t>
      </w:r>
      <w:r w:rsidRPr="00B55E3E">
        <w:rPr>
          <w:color w:val="993366"/>
        </w:rPr>
        <w:t>SEQUENCE</w:t>
      </w:r>
      <w:r w:rsidRPr="00B55E3E">
        <w:t xml:space="preserve"> {</w:t>
      </w:r>
    </w:p>
    <w:p w14:paraId="5948D2E0" w14:textId="77777777" w:rsidR="00A8221D" w:rsidRPr="00B55E3E" w:rsidRDefault="00A8221D" w:rsidP="00A8221D">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59CEAFD1" w14:textId="77777777" w:rsidR="00A8221D" w:rsidRPr="00B55E3E" w:rsidRDefault="00A8221D" w:rsidP="00A8221D">
      <w:pPr>
        <w:pStyle w:val="PL"/>
      </w:pPr>
      <w:r w:rsidRPr="00B55E3E">
        <w:t xml:space="preserve">    ...,</w:t>
      </w:r>
    </w:p>
    <w:p w14:paraId="693BD9F6" w14:textId="77777777" w:rsidR="00A8221D" w:rsidRPr="00B55E3E" w:rsidRDefault="00A8221D" w:rsidP="00A8221D">
      <w:pPr>
        <w:pStyle w:val="PL"/>
      </w:pPr>
      <w:r w:rsidRPr="00B55E3E">
        <w:t xml:space="preserve">    [[</w:t>
      </w:r>
    </w:p>
    <w:p w14:paraId="3825A7EE" w14:textId="77777777" w:rsidR="00A8221D" w:rsidRPr="00B55E3E" w:rsidRDefault="00A8221D" w:rsidP="00A8221D">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17A82F14" w14:textId="77777777" w:rsidR="00A8221D" w:rsidRPr="00B55E3E" w:rsidRDefault="00A8221D" w:rsidP="00A8221D">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A22CF09" w14:textId="77777777" w:rsidR="00A8221D" w:rsidRPr="00B55E3E" w:rsidRDefault="00A8221D" w:rsidP="00A8221D">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6D4BA9" w14:textId="77777777" w:rsidR="00A8221D" w:rsidRPr="00B55E3E" w:rsidRDefault="00A8221D" w:rsidP="00A8221D">
      <w:pPr>
        <w:pStyle w:val="PL"/>
      </w:pPr>
      <w:r w:rsidRPr="00B55E3E">
        <w:t xml:space="preserve">    ]],</w:t>
      </w:r>
    </w:p>
    <w:p w14:paraId="3FFC5F7F" w14:textId="77777777" w:rsidR="00A8221D" w:rsidRPr="00B55E3E" w:rsidRDefault="00A8221D" w:rsidP="00A8221D">
      <w:pPr>
        <w:pStyle w:val="PL"/>
      </w:pPr>
      <w:r w:rsidRPr="00B55E3E">
        <w:t xml:space="preserve">    [[</w:t>
      </w:r>
    </w:p>
    <w:p w14:paraId="4FE86174" w14:textId="77777777" w:rsidR="00A8221D" w:rsidRPr="00B55E3E" w:rsidRDefault="00A8221D" w:rsidP="00A8221D">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0EF8293" w14:textId="77777777" w:rsidR="00A8221D" w:rsidRPr="00B55E3E" w:rsidRDefault="00A8221D" w:rsidP="00A8221D">
      <w:pPr>
        <w:pStyle w:val="PL"/>
      </w:pPr>
      <w:r w:rsidRPr="00B55E3E">
        <w:t xml:space="preserve">    ]],</w:t>
      </w:r>
    </w:p>
    <w:p w14:paraId="1F70F64E" w14:textId="77777777" w:rsidR="00A8221D" w:rsidRPr="00B55E3E" w:rsidRDefault="00A8221D" w:rsidP="00A8221D">
      <w:pPr>
        <w:pStyle w:val="PL"/>
      </w:pPr>
      <w:r w:rsidRPr="00B55E3E">
        <w:t xml:space="preserve">    [[</w:t>
      </w:r>
    </w:p>
    <w:p w14:paraId="4BA5CAF4" w14:textId="77777777" w:rsidR="00A8221D" w:rsidRPr="00B55E3E" w:rsidRDefault="00A8221D" w:rsidP="00A8221D">
      <w:pPr>
        <w:pStyle w:val="PL"/>
      </w:pPr>
      <w:r w:rsidRPr="00B55E3E">
        <w:t xml:space="preserve">    sdt-Config-r17                          SDT-Config-r17                                  </w:t>
      </w:r>
      <w:r w:rsidRPr="00B55E3E">
        <w:rPr>
          <w:color w:val="993366"/>
        </w:rPr>
        <w:t>OPTIONAL</w:t>
      </w:r>
    </w:p>
    <w:p w14:paraId="3267CA75" w14:textId="77777777" w:rsidR="00A8221D" w:rsidRPr="00B55E3E" w:rsidRDefault="00A8221D" w:rsidP="00A8221D">
      <w:pPr>
        <w:pStyle w:val="PL"/>
      </w:pPr>
      <w:r w:rsidRPr="00B55E3E">
        <w:t xml:space="preserve">    ]]</w:t>
      </w:r>
    </w:p>
    <w:p w14:paraId="52CEBFD9" w14:textId="77777777" w:rsidR="00A8221D" w:rsidRPr="00B55E3E" w:rsidRDefault="00A8221D" w:rsidP="00A8221D">
      <w:pPr>
        <w:pStyle w:val="PL"/>
      </w:pPr>
      <w:r w:rsidRPr="00B55E3E">
        <w:lastRenderedPageBreak/>
        <w:t>}</w:t>
      </w:r>
    </w:p>
    <w:p w14:paraId="60A2BD66" w14:textId="77777777" w:rsidR="00A8221D" w:rsidRPr="00B55E3E" w:rsidRDefault="00A8221D" w:rsidP="00A8221D">
      <w:pPr>
        <w:pStyle w:val="PL"/>
      </w:pPr>
    </w:p>
    <w:p w14:paraId="5E48DC87" w14:textId="77777777" w:rsidR="00A8221D" w:rsidRPr="00B55E3E" w:rsidRDefault="00A8221D" w:rsidP="00A8221D">
      <w:pPr>
        <w:pStyle w:val="PL"/>
      </w:pPr>
      <w:r w:rsidRPr="00B55E3E">
        <w:t xml:space="preserve">AS-Context ::=                          </w:t>
      </w:r>
      <w:r w:rsidRPr="00B55E3E">
        <w:rPr>
          <w:color w:val="993366"/>
        </w:rPr>
        <w:t>SEQUENCE</w:t>
      </w:r>
      <w:r w:rsidRPr="00B55E3E">
        <w:t xml:space="preserve"> {</w:t>
      </w:r>
    </w:p>
    <w:p w14:paraId="2C410528" w14:textId="77777777" w:rsidR="00A8221D" w:rsidRPr="00B55E3E" w:rsidRDefault="00A8221D" w:rsidP="00A8221D">
      <w:pPr>
        <w:pStyle w:val="PL"/>
      </w:pPr>
      <w:r w:rsidRPr="00B55E3E">
        <w:t xml:space="preserve">    reestablishmentInfo                     ReestablishmentInfo                                 </w:t>
      </w:r>
      <w:r w:rsidRPr="00B55E3E">
        <w:rPr>
          <w:color w:val="993366"/>
        </w:rPr>
        <w:t>OPTIONAL</w:t>
      </w:r>
      <w:r w:rsidRPr="00B55E3E">
        <w:t>,</w:t>
      </w:r>
    </w:p>
    <w:p w14:paraId="556F886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32D0AC17" w14:textId="77777777" w:rsidR="00A8221D" w:rsidRPr="00B55E3E" w:rsidRDefault="00A8221D" w:rsidP="00A8221D">
      <w:pPr>
        <w:pStyle w:val="PL"/>
      </w:pPr>
      <w:r w:rsidRPr="00B55E3E">
        <w:t xml:space="preserve">    ...,</w:t>
      </w:r>
    </w:p>
    <w:p w14:paraId="0A66AB93" w14:textId="77777777" w:rsidR="00A8221D" w:rsidRPr="00B55E3E" w:rsidRDefault="00A8221D" w:rsidP="00A8221D">
      <w:pPr>
        <w:pStyle w:val="PL"/>
      </w:pPr>
      <w:r w:rsidRPr="00B55E3E">
        <w:t xml:space="preserve">    [[  ran-NotificationAreaInfo            RAN-NotificationAreaInfo                            </w:t>
      </w:r>
      <w:r w:rsidRPr="00B55E3E">
        <w:rPr>
          <w:color w:val="993366"/>
        </w:rPr>
        <w:t>OPTIONAL</w:t>
      </w:r>
    </w:p>
    <w:p w14:paraId="1FD0E93E" w14:textId="77777777" w:rsidR="00A8221D" w:rsidRPr="00B55E3E" w:rsidRDefault="00A8221D" w:rsidP="00A8221D">
      <w:pPr>
        <w:pStyle w:val="PL"/>
      </w:pPr>
      <w:r w:rsidRPr="00B55E3E">
        <w:t xml:space="preserve">    ]],</w:t>
      </w:r>
    </w:p>
    <w:p w14:paraId="2C90A3E6" w14:textId="77777777" w:rsidR="00A8221D" w:rsidRPr="00B55E3E" w:rsidRDefault="00A8221D" w:rsidP="00A8221D">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43EC871F" w14:textId="77777777" w:rsidR="00A8221D" w:rsidRPr="00B55E3E" w:rsidRDefault="00A8221D" w:rsidP="00A8221D">
      <w:pPr>
        <w:pStyle w:val="PL"/>
      </w:pPr>
      <w:r w:rsidRPr="00B55E3E">
        <w:t xml:space="preserve">    ]],</w:t>
      </w:r>
    </w:p>
    <w:p w14:paraId="64087E8F" w14:textId="77777777" w:rsidR="00A8221D" w:rsidRPr="00B55E3E" w:rsidRDefault="00A8221D" w:rsidP="00A8221D">
      <w:pPr>
        <w:pStyle w:val="PL"/>
      </w:pPr>
      <w:r w:rsidRPr="00B55E3E">
        <w:t xml:space="preserve">    [[</w:t>
      </w:r>
    </w:p>
    <w:p w14:paraId="34EC2D09" w14:textId="77777777" w:rsidR="00A8221D" w:rsidRPr="00B55E3E" w:rsidRDefault="00A8221D" w:rsidP="00A8221D">
      <w:pPr>
        <w:pStyle w:val="PL"/>
      </w:pPr>
      <w:r w:rsidRPr="00B55E3E">
        <w:t xml:space="preserve">    selectedBandCombinationSN               BandCombinationInfoSN                               </w:t>
      </w:r>
      <w:r w:rsidRPr="00B55E3E">
        <w:rPr>
          <w:color w:val="993366"/>
        </w:rPr>
        <w:t>OPTIONAL</w:t>
      </w:r>
    </w:p>
    <w:p w14:paraId="63887A20" w14:textId="77777777" w:rsidR="00A8221D" w:rsidRPr="00B55E3E" w:rsidRDefault="00A8221D" w:rsidP="00A8221D">
      <w:pPr>
        <w:pStyle w:val="PL"/>
      </w:pPr>
      <w:r w:rsidRPr="00B55E3E">
        <w:t xml:space="preserve">    ]],</w:t>
      </w:r>
    </w:p>
    <w:p w14:paraId="05C1FEE3" w14:textId="77777777" w:rsidR="00A8221D" w:rsidRPr="00B55E3E" w:rsidRDefault="00A8221D" w:rsidP="00A8221D">
      <w:pPr>
        <w:pStyle w:val="PL"/>
      </w:pPr>
      <w:r w:rsidRPr="00B55E3E">
        <w:t xml:space="preserve">    [[</w:t>
      </w:r>
    </w:p>
    <w:p w14:paraId="7E5BF518" w14:textId="77777777" w:rsidR="00A8221D" w:rsidRPr="00B55E3E" w:rsidRDefault="00A8221D" w:rsidP="00A8221D">
      <w:pPr>
        <w:pStyle w:val="PL"/>
      </w:pPr>
      <w:r w:rsidRPr="00B55E3E">
        <w:t xml:space="preserve">    configRestrictInfoDAPS-r16              ConfigRestrictInfoDAPS-r16                          </w:t>
      </w:r>
      <w:r w:rsidRPr="00B55E3E">
        <w:rPr>
          <w:color w:val="993366"/>
        </w:rPr>
        <w:t>OPTIONAL</w:t>
      </w:r>
      <w:r w:rsidRPr="00B55E3E">
        <w:t>,</w:t>
      </w:r>
    </w:p>
    <w:p w14:paraId="28D6A77C"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DE40CFF"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D38162" w14:textId="77777777" w:rsidR="00A8221D" w:rsidRPr="00B55E3E" w:rsidRDefault="00A8221D" w:rsidP="00A8221D">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1751EA" w14:textId="77777777" w:rsidR="00A8221D" w:rsidRPr="00B55E3E" w:rsidRDefault="00A8221D" w:rsidP="00A8221D">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2AE3228" w14:textId="77777777" w:rsidR="00A8221D" w:rsidRPr="00B55E3E" w:rsidRDefault="00A8221D" w:rsidP="00A8221D">
      <w:pPr>
        <w:pStyle w:val="PL"/>
      </w:pPr>
      <w:r w:rsidRPr="00B55E3E">
        <w:t xml:space="preserve">    needForGapsInfoNR-r16                   NeedForGapsInfoNR-r16                               </w:t>
      </w:r>
      <w:r w:rsidRPr="00B55E3E">
        <w:rPr>
          <w:color w:val="993366"/>
        </w:rPr>
        <w:t>OPTIONAL</w:t>
      </w:r>
    </w:p>
    <w:p w14:paraId="7FC7128D" w14:textId="77777777" w:rsidR="00A8221D" w:rsidRPr="00B55E3E" w:rsidRDefault="00A8221D" w:rsidP="00A8221D">
      <w:pPr>
        <w:pStyle w:val="PL"/>
      </w:pPr>
      <w:r w:rsidRPr="00B55E3E">
        <w:t xml:space="preserve">    ]],</w:t>
      </w:r>
    </w:p>
    <w:p w14:paraId="131FAC41" w14:textId="77777777" w:rsidR="00A8221D" w:rsidRPr="00B55E3E" w:rsidRDefault="00A8221D" w:rsidP="00A8221D">
      <w:pPr>
        <w:pStyle w:val="PL"/>
      </w:pPr>
      <w:r w:rsidRPr="00B55E3E">
        <w:t xml:space="preserve">    [[</w:t>
      </w:r>
    </w:p>
    <w:p w14:paraId="411FE4FF" w14:textId="77777777" w:rsidR="00A8221D" w:rsidRPr="00B55E3E" w:rsidRDefault="00A8221D" w:rsidP="00A8221D">
      <w:pPr>
        <w:pStyle w:val="PL"/>
      </w:pPr>
      <w:r w:rsidRPr="00B55E3E">
        <w:t xml:space="preserve">    configRestrictInfoDAPS-v1640            ConfigRestrictInfoDAPS-v1640                        </w:t>
      </w:r>
      <w:r w:rsidRPr="00B55E3E">
        <w:rPr>
          <w:color w:val="993366"/>
        </w:rPr>
        <w:t>OPTIONAL</w:t>
      </w:r>
    </w:p>
    <w:p w14:paraId="7FA0EAFE" w14:textId="77777777" w:rsidR="00A8221D" w:rsidRPr="00B55E3E" w:rsidRDefault="00A8221D" w:rsidP="00A8221D">
      <w:pPr>
        <w:pStyle w:val="PL"/>
      </w:pPr>
      <w:r w:rsidRPr="00B55E3E">
        <w:t xml:space="preserve">    ]],</w:t>
      </w:r>
    </w:p>
    <w:p w14:paraId="5B6402BD" w14:textId="77777777" w:rsidR="00A8221D" w:rsidRPr="00B55E3E" w:rsidRDefault="00A8221D" w:rsidP="00A8221D">
      <w:pPr>
        <w:pStyle w:val="PL"/>
      </w:pPr>
      <w:r w:rsidRPr="00B55E3E">
        <w:t xml:space="preserve">    [[</w:t>
      </w:r>
    </w:p>
    <w:p w14:paraId="26C9FF3A"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E51237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79CB874A" w14:textId="77777777" w:rsidR="00A8221D" w:rsidRPr="00B55E3E" w:rsidRDefault="00A8221D" w:rsidP="00A8221D">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10121F04" w14:textId="77777777" w:rsidR="00A8221D" w:rsidRPr="00B55E3E" w:rsidRDefault="00A8221D" w:rsidP="00A8221D">
      <w:pPr>
        <w:pStyle w:val="PL"/>
      </w:pPr>
      <w:r w:rsidRPr="00B55E3E">
        <w:t xml:space="preserve">    ]]</w:t>
      </w:r>
    </w:p>
    <w:p w14:paraId="223C9D1E" w14:textId="77777777" w:rsidR="00A8221D" w:rsidRPr="00B55E3E" w:rsidRDefault="00A8221D" w:rsidP="00A8221D">
      <w:pPr>
        <w:pStyle w:val="PL"/>
      </w:pPr>
      <w:r w:rsidRPr="00B55E3E">
        <w:t>}</w:t>
      </w:r>
    </w:p>
    <w:p w14:paraId="0A645860" w14:textId="77777777" w:rsidR="00A8221D" w:rsidRPr="00B55E3E" w:rsidRDefault="00A8221D" w:rsidP="00A8221D">
      <w:pPr>
        <w:pStyle w:val="PL"/>
      </w:pPr>
    </w:p>
    <w:p w14:paraId="469F117F" w14:textId="77777777" w:rsidR="00A8221D" w:rsidRPr="00B55E3E" w:rsidRDefault="00A8221D" w:rsidP="00A8221D">
      <w:pPr>
        <w:pStyle w:val="PL"/>
      </w:pPr>
      <w:r w:rsidRPr="00B55E3E">
        <w:t xml:space="preserve">ConfigRestrictInfoDAPS-r16 ::=          </w:t>
      </w:r>
      <w:r w:rsidRPr="00B55E3E">
        <w:rPr>
          <w:color w:val="993366"/>
        </w:rPr>
        <w:t>SEQUENCE</w:t>
      </w:r>
      <w:r w:rsidRPr="00B55E3E">
        <w:t xml:space="preserve"> {</w:t>
      </w:r>
    </w:p>
    <w:p w14:paraId="5F6F1EEF" w14:textId="77777777" w:rsidR="00A8221D" w:rsidRPr="00B55E3E" w:rsidRDefault="00A8221D" w:rsidP="00A8221D">
      <w:pPr>
        <w:pStyle w:val="PL"/>
      </w:pPr>
      <w:r w:rsidRPr="00B55E3E">
        <w:t xml:space="preserve">    powerCoordination-r16                   </w:t>
      </w:r>
      <w:r w:rsidRPr="00B55E3E">
        <w:rPr>
          <w:color w:val="993366"/>
        </w:rPr>
        <w:t>SEQUENCE</w:t>
      </w:r>
      <w:r w:rsidRPr="00B55E3E">
        <w:t xml:space="preserve"> {</w:t>
      </w:r>
    </w:p>
    <w:p w14:paraId="4502A2F2" w14:textId="77777777" w:rsidR="00A8221D" w:rsidRPr="00B55E3E" w:rsidRDefault="00A8221D" w:rsidP="00A8221D">
      <w:pPr>
        <w:pStyle w:val="PL"/>
      </w:pPr>
      <w:r w:rsidRPr="00B55E3E">
        <w:t xml:space="preserve">        p-DAPS-Source-r16                       P-Max,</w:t>
      </w:r>
    </w:p>
    <w:p w14:paraId="1131FBE1" w14:textId="77777777" w:rsidR="00A8221D" w:rsidRPr="00B55E3E" w:rsidRDefault="00A8221D" w:rsidP="00A8221D">
      <w:pPr>
        <w:pStyle w:val="PL"/>
      </w:pPr>
      <w:r w:rsidRPr="00B55E3E">
        <w:t xml:space="preserve">        p-DAPS-Target-r16                       P-Max,</w:t>
      </w:r>
    </w:p>
    <w:p w14:paraId="459891AC"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09195066" w14:textId="77777777" w:rsidR="00A8221D" w:rsidRPr="00B55E3E" w:rsidRDefault="00A8221D" w:rsidP="00A8221D">
      <w:pPr>
        <w:pStyle w:val="PL"/>
      </w:pPr>
      <w:r w:rsidRPr="00B55E3E">
        <w:t xml:space="preserve">    }                                                                                                       </w:t>
      </w:r>
      <w:r w:rsidRPr="00B55E3E">
        <w:rPr>
          <w:color w:val="993366"/>
        </w:rPr>
        <w:t>OPTIONAL</w:t>
      </w:r>
    </w:p>
    <w:p w14:paraId="2B2E1586" w14:textId="77777777" w:rsidR="00A8221D" w:rsidRPr="00B55E3E" w:rsidRDefault="00A8221D" w:rsidP="00A8221D">
      <w:pPr>
        <w:pStyle w:val="PL"/>
      </w:pPr>
      <w:r w:rsidRPr="00B55E3E">
        <w:t>}</w:t>
      </w:r>
    </w:p>
    <w:p w14:paraId="21FC7F90" w14:textId="77777777" w:rsidR="00A8221D" w:rsidRPr="00B55E3E" w:rsidRDefault="00A8221D" w:rsidP="00A8221D">
      <w:pPr>
        <w:pStyle w:val="PL"/>
      </w:pPr>
    </w:p>
    <w:p w14:paraId="6EB66E88" w14:textId="77777777" w:rsidR="00A8221D" w:rsidRPr="00B55E3E" w:rsidRDefault="00A8221D" w:rsidP="00A8221D">
      <w:pPr>
        <w:pStyle w:val="PL"/>
      </w:pPr>
      <w:r w:rsidRPr="00B55E3E">
        <w:t xml:space="preserve">ConfigRestrictInfoDAPS-v1640 ::=    </w:t>
      </w:r>
      <w:r w:rsidRPr="00B55E3E">
        <w:rPr>
          <w:color w:val="993366"/>
        </w:rPr>
        <w:t>SEQUENCE</w:t>
      </w:r>
      <w:r w:rsidRPr="00B55E3E">
        <w:t xml:space="preserve"> {</w:t>
      </w:r>
    </w:p>
    <w:p w14:paraId="67BB5296" w14:textId="77777777" w:rsidR="00A8221D" w:rsidRPr="00B55E3E" w:rsidRDefault="00A8221D" w:rsidP="00A8221D">
      <w:pPr>
        <w:pStyle w:val="PL"/>
      </w:pPr>
      <w:r w:rsidRPr="00B55E3E">
        <w:t xml:space="preserve">    sourceFeatureSetPerDownlinkCC-r16   FeatureSetDownlinkPerCC-Id,</w:t>
      </w:r>
    </w:p>
    <w:p w14:paraId="185C3603" w14:textId="77777777" w:rsidR="00A8221D" w:rsidRPr="00B55E3E" w:rsidRDefault="00A8221D" w:rsidP="00A8221D">
      <w:pPr>
        <w:pStyle w:val="PL"/>
      </w:pPr>
      <w:r w:rsidRPr="00B55E3E">
        <w:t xml:space="preserve">    sourceFeatureSetPerUplinkCC-r16     FeatureSetUplinkPerCC-Id</w:t>
      </w:r>
    </w:p>
    <w:p w14:paraId="2490CBB0" w14:textId="77777777" w:rsidR="00A8221D" w:rsidRPr="00B55E3E" w:rsidRDefault="00A8221D" w:rsidP="00A8221D">
      <w:pPr>
        <w:pStyle w:val="PL"/>
      </w:pPr>
      <w:r w:rsidRPr="00B55E3E">
        <w:t>}</w:t>
      </w:r>
    </w:p>
    <w:p w14:paraId="61E2D40F" w14:textId="77777777" w:rsidR="00A8221D" w:rsidRPr="00B55E3E" w:rsidRDefault="00A8221D" w:rsidP="00A8221D">
      <w:pPr>
        <w:pStyle w:val="PL"/>
      </w:pPr>
    </w:p>
    <w:p w14:paraId="55EE3B55" w14:textId="77777777" w:rsidR="00A8221D" w:rsidRPr="00B55E3E" w:rsidRDefault="00A8221D" w:rsidP="00A8221D">
      <w:pPr>
        <w:pStyle w:val="PL"/>
      </w:pPr>
      <w:r w:rsidRPr="00B55E3E">
        <w:t xml:space="preserve">ReestablishmentInfo ::=             </w:t>
      </w:r>
      <w:r w:rsidRPr="00B55E3E">
        <w:rPr>
          <w:color w:val="993366"/>
        </w:rPr>
        <w:t>SEQUENCE</w:t>
      </w:r>
      <w:r w:rsidRPr="00B55E3E">
        <w:t xml:space="preserve"> {</w:t>
      </w:r>
    </w:p>
    <w:p w14:paraId="2F671DB2" w14:textId="77777777" w:rsidR="00A8221D" w:rsidRPr="00B55E3E" w:rsidRDefault="00A8221D" w:rsidP="00A8221D">
      <w:pPr>
        <w:pStyle w:val="PL"/>
      </w:pPr>
      <w:r w:rsidRPr="00B55E3E">
        <w:t xml:space="preserve">    sourcePhysCellId                        PhysCellId,</w:t>
      </w:r>
    </w:p>
    <w:p w14:paraId="21EB0C22" w14:textId="77777777" w:rsidR="00A8221D" w:rsidRPr="00B55E3E" w:rsidRDefault="00A8221D" w:rsidP="00A8221D">
      <w:pPr>
        <w:pStyle w:val="PL"/>
      </w:pPr>
      <w:r w:rsidRPr="00B55E3E">
        <w:t xml:space="preserve">    targetCellShortMAC-I                    ShortMAC-I,</w:t>
      </w:r>
    </w:p>
    <w:p w14:paraId="513D3F5B" w14:textId="77777777" w:rsidR="00A8221D" w:rsidRPr="00B55E3E" w:rsidRDefault="00A8221D" w:rsidP="00A8221D">
      <w:pPr>
        <w:pStyle w:val="PL"/>
      </w:pPr>
      <w:r w:rsidRPr="00B55E3E">
        <w:t xml:space="preserve">    additionalReestabInfoList               ReestabNCellInfoList                            </w:t>
      </w:r>
      <w:r w:rsidRPr="00B55E3E">
        <w:rPr>
          <w:color w:val="993366"/>
        </w:rPr>
        <w:t>OPTIONAL</w:t>
      </w:r>
    </w:p>
    <w:p w14:paraId="35B45915" w14:textId="77777777" w:rsidR="00A8221D" w:rsidRPr="00B55E3E" w:rsidRDefault="00A8221D" w:rsidP="00A8221D">
      <w:pPr>
        <w:pStyle w:val="PL"/>
      </w:pPr>
      <w:r w:rsidRPr="00B55E3E">
        <w:t>}</w:t>
      </w:r>
    </w:p>
    <w:p w14:paraId="62CA37FE" w14:textId="77777777" w:rsidR="00A8221D" w:rsidRPr="00B55E3E" w:rsidRDefault="00A8221D" w:rsidP="00A8221D">
      <w:pPr>
        <w:pStyle w:val="PL"/>
      </w:pPr>
    </w:p>
    <w:p w14:paraId="02D3026A" w14:textId="77777777" w:rsidR="00A8221D" w:rsidRPr="00B55E3E" w:rsidRDefault="00A8221D" w:rsidP="00A8221D">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741048A3" w14:textId="77777777" w:rsidR="00A8221D" w:rsidRPr="00B55E3E" w:rsidRDefault="00A8221D" w:rsidP="00A8221D">
      <w:pPr>
        <w:pStyle w:val="PL"/>
      </w:pPr>
    </w:p>
    <w:p w14:paraId="2FBF94E5" w14:textId="77777777" w:rsidR="00A8221D" w:rsidRPr="00B55E3E" w:rsidRDefault="00A8221D" w:rsidP="00A8221D">
      <w:pPr>
        <w:pStyle w:val="PL"/>
      </w:pPr>
      <w:r w:rsidRPr="00B55E3E">
        <w:lastRenderedPageBreak/>
        <w:t xml:space="preserve">ReestabNCellInfo::= </w:t>
      </w:r>
      <w:r w:rsidRPr="00B55E3E">
        <w:rPr>
          <w:color w:val="993366"/>
        </w:rPr>
        <w:t>SEQUENCE</w:t>
      </w:r>
      <w:r w:rsidRPr="00B55E3E">
        <w:t>{</w:t>
      </w:r>
    </w:p>
    <w:p w14:paraId="63BFF386" w14:textId="77777777" w:rsidR="00A8221D" w:rsidRPr="00B55E3E" w:rsidRDefault="00A8221D" w:rsidP="00A8221D">
      <w:pPr>
        <w:pStyle w:val="PL"/>
      </w:pPr>
      <w:r w:rsidRPr="00B55E3E">
        <w:t xml:space="preserve">    cellIdentity                            CellIdentity,</w:t>
      </w:r>
    </w:p>
    <w:p w14:paraId="55EE4FD1" w14:textId="77777777" w:rsidR="00A8221D" w:rsidRPr="00B55E3E" w:rsidRDefault="00A8221D" w:rsidP="00A8221D">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3278F399" w14:textId="77777777" w:rsidR="00A8221D" w:rsidRPr="00B55E3E" w:rsidRDefault="00A8221D" w:rsidP="00A8221D">
      <w:pPr>
        <w:pStyle w:val="PL"/>
      </w:pPr>
      <w:r w:rsidRPr="00B55E3E">
        <w:t xml:space="preserve">    shortMAC-I                              ShortMAC-I</w:t>
      </w:r>
    </w:p>
    <w:p w14:paraId="6525F2EC" w14:textId="77777777" w:rsidR="00A8221D" w:rsidRPr="00B55E3E" w:rsidRDefault="00A8221D" w:rsidP="00A8221D">
      <w:pPr>
        <w:pStyle w:val="PL"/>
      </w:pPr>
      <w:r w:rsidRPr="00B55E3E">
        <w:t>}</w:t>
      </w:r>
    </w:p>
    <w:p w14:paraId="7BE5265E" w14:textId="77777777" w:rsidR="00A8221D" w:rsidRPr="00B55E3E" w:rsidRDefault="00A8221D" w:rsidP="00A8221D">
      <w:pPr>
        <w:pStyle w:val="PL"/>
      </w:pPr>
    </w:p>
    <w:p w14:paraId="20FDCDCD" w14:textId="77777777" w:rsidR="00A8221D" w:rsidRPr="00B55E3E" w:rsidRDefault="00A8221D" w:rsidP="00A8221D">
      <w:pPr>
        <w:pStyle w:val="PL"/>
      </w:pPr>
      <w:r w:rsidRPr="00B55E3E">
        <w:t xml:space="preserve">RRM-Config ::=              </w:t>
      </w:r>
      <w:r w:rsidRPr="00B55E3E">
        <w:rPr>
          <w:color w:val="993366"/>
        </w:rPr>
        <w:t>SEQUENCE</w:t>
      </w:r>
      <w:r w:rsidRPr="00B55E3E">
        <w:t xml:space="preserve"> {</w:t>
      </w:r>
    </w:p>
    <w:p w14:paraId="43CCE972" w14:textId="77777777" w:rsidR="00A8221D" w:rsidRPr="00B55E3E" w:rsidRDefault="00A8221D" w:rsidP="00A8221D">
      <w:pPr>
        <w:pStyle w:val="PL"/>
      </w:pPr>
      <w:r w:rsidRPr="00B55E3E">
        <w:t xml:space="preserve">    ue-InactiveTime             </w:t>
      </w:r>
      <w:r w:rsidRPr="00B55E3E">
        <w:rPr>
          <w:color w:val="993366"/>
        </w:rPr>
        <w:t>ENUMERATED</w:t>
      </w:r>
      <w:r w:rsidRPr="00B55E3E">
        <w:t xml:space="preserve"> {</w:t>
      </w:r>
    </w:p>
    <w:p w14:paraId="27248831" w14:textId="77777777" w:rsidR="00A8221D" w:rsidRPr="00B55E3E" w:rsidRDefault="00A8221D" w:rsidP="00A8221D">
      <w:pPr>
        <w:pStyle w:val="PL"/>
      </w:pPr>
      <w:r w:rsidRPr="00B55E3E">
        <w:t xml:space="preserve">                                    s1, s2, s3, s5, s7, s10, s15, s20,</w:t>
      </w:r>
    </w:p>
    <w:p w14:paraId="3F89881B" w14:textId="77777777" w:rsidR="00A8221D" w:rsidRPr="00B55E3E" w:rsidRDefault="00A8221D" w:rsidP="00A8221D">
      <w:pPr>
        <w:pStyle w:val="PL"/>
      </w:pPr>
      <w:r w:rsidRPr="00B55E3E">
        <w:t xml:space="preserve">                                    s25, s30, s40, s50, min1, min1s20, min1s40,</w:t>
      </w:r>
    </w:p>
    <w:p w14:paraId="1A375884" w14:textId="77777777" w:rsidR="00A8221D" w:rsidRPr="00B55E3E" w:rsidRDefault="00A8221D" w:rsidP="00A8221D">
      <w:pPr>
        <w:pStyle w:val="PL"/>
      </w:pPr>
      <w:r w:rsidRPr="00B55E3E">
        <w:t xml:space="preserve">                                    min2, min2s30, min3, min3s30, min4, min5, min6,</w:t>
      </w:r>
    </w:p>
    <w:p w14:paraId="584B7839" w14:textId="77777777" w:rsidR="00A8221D" w:rsidRPr="00B55E3E" w:rsidRDefault="00A8221D" w:rsidP="00A8221D">
      <w:pPr>
        <w:pStyle w:val="PL"/>
      </w:pPr>
      <w:r w:rsidRPr="00B55E3E">
        <w:t xml:space="preserve">                                    min7, min8, min9, min10, min12, min14, min17, min20,</w:t>
      </w:r>
    </w:p>
    <w:p w14:paraId="62500C5B" w14:textId="77777777" w:rsidR="00A8221D" w:rsidRPr="00B55E3E" w:rsidRDefault="00A8221D" w:rsidP="00A8221D">
      <w:pPr>
        <w:pStyle w:val="PL"/>
      </w:pPr>
      <w:r w:rsidRPr="00B55E3E">
        <w:t xml:space="preserve">                                    min24, min28, min33, min38, min44, min50, hr1,</w:t>
      </w:r>
    </w:p>
    <w:p w14:paraId="33F6DD3F" w14:textId="77777777" w:rsidR="00A8221D" w:rsidRPr="00B55E3E" w:rsidRDefault="00A8221D" w:rsidP="00A8221D">
      <w:pPr>
        <w:pStyle w:val="PL"/>
      </w:pPr>
      <w:r w:rsidRPr="00B55E3E">
        <w:t xml:space="preserve">                                    hr1min30, hr2, hr2min30, hr3, hr3min30, hr4, hr5, hr6,</w:t>
      </w:r>
    </w:p>
    <w:p w14:paraId="209279BA" w14:textId="77777777" w:rsidR="00A8221D" w:rsidRPr="00B55E3E" w:rsidRDefault="00A8221D" w:rsidP="00A8221D">
      <w:pPr>
        <w:pStyle w:val="PL"/>
      </w:pPr>
      <w:r w:rsidRPr="00B55E3E">
        <w:t xml:space="preserve">                                    hr8, hr10, hr13, hr16, hr20, day1, day1hr12, day2,</w:t>
      </w:r>
    </w:p>
    <w:p w14:paraId="2E54A51F" w14:textId="77777777" w:rsidR="00A8221D" w:rsidRPr="00B55E3E" w:rsidRDefault="00A8221D" w:rsidP="00A8221D">
      <w:pPr>
        <w:pStyle w:val="PL"/>
      </w:pPr>
      <w:r w:rsidRPr="00B55E3E">
        <w:t xml:space="preserve">                                    day2hr12, day3, day4, day5, day7, day10, day14, day19,</w:t>
      </w:r>
    </w:p>
    <w:p w14:paraId="004F53DB" w14:textId="77777777" w:rsidR="00A8221D" w:rsidRPr="00B55E3E" w:rsidRDefault="00A8221D" w:rsidP="00A8221D">
      <w:pPr>
        <w:pStyle w:val="PL"/>
      </w:pPr>
      <w:r w:rsidRPr="00B55E3E">
        <w:t xml:space="preserve">                                    day24, day30, dayMoreThan30}                            </w:t>
      </w:r>
      <w:r w:rsidRPr="00B55E3E">
        <w:rPr>
          <w:color w:val="993366"/>
        </w:rPr>
        <w:t>OPTIONAL</w:t>
      </w:r>
      <w:r w:rsidRPr="00B55E3E">
        <w:t>,</w:t>
      </w:r>
    </w:p>
    <w:p w14:paraId="7E50B7DF" w14:textId="77777777" w:rsidR="00A8221D" w:rsidRPr="00B55E3E" w:rsidRDefault="00A8221D" w:rsidP="00A8221D">
      <w:pPr>
        <w:pStyle w:val="PL"/>
      </w:pPr>
      <w:r w:rsidRPr="00B55E3E">
        <w:t xml:space="preserve">    candidateCellInfoList       MeasResultList2NR                                           </w:t>
      </w:r>
      <w:r w:rsidRPr="00B55E3E">
        <w:rPr>
          <w:color w:val="993366"/>
        </w:rPr>
        <w:t>OPTIONAL</w:t>
      </w:r>
      <w:r w:rsidRPr="00B55E3E">
        <w:t>,</w:t>
      </w:r>
    </w:p>
    <w:p w14:paraId="79AAD282" w14:textId="77777777" w:rsidR="00A8221D" w:rsidRPr="00B55E3E" w:rsidRDefault="00A8221D" w:rsidP="00A8221D">
      <w:pPr>
        <w:pStyle w:val="PL"/>
      </w:pPr>
      <w:r w:rsidRPr="00B55E3E">
        <w:t xml:space="preserve">    ...,</w:t>
      </w:r>
    </w:p>
    <w:p w14:paraId="295AAE0E" w14:textId="77777777" w:rsidR="00A8221D" w:rsidRPr="00B55E3E" w:rsidRDefault="00A8221D" w:rsidP="00A8221D">
      <w:pPr>
        <w:pStyle w:val="PL"/>
      </w:pPr>
      <w:r w:rsidRPr="00B55E3E">
        <w:t xml:space="preserve">    [[</w:t>
      </w:r>
    </w:p>
    <w:p w14:paraId="16D4070F" w14:textId="77777777" w:rsidR="00A8221D" w:rsidRPr="00B55E3E" w:rsidRDefault="00A8221D" w:rsidP="00A8221D">
      <w:pPr>
        <w:pStyle w:val="PL"/>
      </w:pPr>
      <w:r w:rsidRPr="00B55E3E">
        <w:t xml:space="preserve">    candidateCellInfoListSN-EUTRA      MeasResultServFreqListEUTRA-SCG                      </w:t>
      </w:r>
      <w:r w:rsidRPr="00B55E3E">
        <w:rPr>
          <w:color w:val="993366"/>
        </w:rPr>
        <w:t>OPTIONAL</w:t>
      </w:r>
    </w:p>
    <w:p w14:paraId="5F1F9839" w14:textId="77777777" w:rsidR="00A8221D" w:rsidRPr="00B55E3E" w:rsidRDefault="00A8221D" w:rsidP="00A8221D">
      <w:pPr>
        <w:pStyle w:val="PL"/>
      </w:pPr>
      <w:r w:rsidRPr="00B55E3E">
        <w:t xml:space="preserve">    ]]</w:t>
      </w:r>
    </w:p>
    <w:p w14:paraId="5A1FB160" w14:textId="77777777" w:rsidR="00A8221D" w:rsidRPr="00B55E3E" w:rsidRDefault="00A8221D" w:rsidP="00A8221D">
      <w:pPr>
        <w:pStyle w:val="PL"/>
      </w:pPr>
      <w:r w:rsidRPr="00B55E3E">
        <w:t>}</w:t>
      </w:r>
    </w:p>
    <w:p w14:paraId="0CE49495" w14:textId="77777777" w:rsidR="00A8221D" w:rsidRPr="00B55E3E" w:rsidRDefault="00A8221D" w:rsidP="00A8221D">
      <w:pPr>
        <w:pStyle w:val="PL"/>
      </w:pPr>
    </w:p>
    <w:p w14:paraId="3824D067" w14:textId="77777777" w:rsidR="00A8221D" w:rsidRPr="00B55E3E" w:rsidRDefault="00A8221D" w:rsidP="00A8221D">
      <w:pPr>
        <w:pStyle w:val="PL"/>
        <w:rPr>
          <w:color w:val="808080"/>
        </w:rPr>
      </w:pPr>
      <w:r w:rsidRPr="00B55E3E">
        <w:rPr>
          <w:color w:val="808080"/>
        </w:rPr>
        <w:t>-- TAG-HANDOVER-PREPARATION-INFORMATION-STOP</w:t>
      </w:r>
    </w:p>
    <w:p w14:paraId="775BC2B3" w14:textId="77777777" w:rsidR="00A8221D" w:rsidRPr="00B55E3E" w:rsidRDefault="00A8221D" w:rsidP="00A8221D">
      <w:pPr>
        <w:pStyle w:val="PL"/>
        <w:rPr>
          <w:color w:val="808080"/>
        </w:rPr>
      </w:pPr>
      <w:r w:rsidRPr="00B55E3E">
        <w:rPr>
          <w:color w:val="808080"/>
        </w:rPr>
        <w:t>-- ASN1STOP</w:t>
      </w:r>
    </w:p>
    <w:p w14:paraId="164951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29C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CB5AAF" w14:textId="77777777" w:rsidR="00A8221D" w:rsidRPr="00B55E3E" w:rsidRDefault="00A8221D" w:rsidP="00FB1467">
            <w:pPr>
              <w:pStyle w:val="TAH"/>
              <w:rPr>
                <w:lang w:eastAsia="sv-SE"/>
              </w:rPr>
            </w:pPr>
            <w:r w:rsidRPr="00B55E3E">
              <w:rPr>
                <w:i/>
                <w:lang w:eastAsia="sv-SE"/>
              </w:rPr>
              <w:t>HandoverPreparationInformation</w:t>
            </w:r>
            <w:r w:rsidRPr="00B55E3E">
              <w:rPr>
                <w:lang w:eastAsia="sv-SE"/>
              </w:rPr>
              <w:t xml:space="preserve"> field descriptions</w:t>
            </w:r>
          </w:p>
        </w:tc>
      </w:tr>
      <w:tr w:rsidR="00A8221D" w:rsidRPr="00B55E3E" w14:paraId="3AD5C8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236B68" w14:textId="77777777" w:rsidR="00A8221D" w:rsidRPr="00B55E3E" w:rsidRDefault="00A8221D" w:rsidP="00FB1467">
            <w:pPr>
              <w:pStyle w:val="TAL"/>
              <w:rPr>
                <w:b/>
                <w:i/>
                <w:lang w:eastAsia="sv-SE"/>
              </w:rPr>
            </w:pPr>
            <w:r w:rsidRPr="00B55E3E">
              <w:rPr>
                <w:b/>
                <w:i/>
                <w:lang w:eastAsia="sv-SE"/>
              </w:rPr>
              <w:t>as-Context</w:t>
            </w:r>
          </w:p>
          <w:p w14:paraId="20DC3479" w14:textId="77777777" w:rsidR="00A8221D" w:rsidRPr="00B55E3E" w:rsidRDefault="00A8221D" w:rsidP="00FB1467">
            <w:pPr>
              <w:pStyle w:val="TAL"/>
              <w:rPr>
                <w:lang w:eastAsia="sv-SE"/>
              </w:rPr>
            </w:pPr>
            <w:r w:rsidRPr="00B55E3E">
              <w:rPr>
                <w:lang w:eastAsia="sv-SE"/>
              </w:rPr>
              <w:t>Local RAN context required by the target gNB or DU.</w:t>
            </w:r>
          </w:p>
        </w:tc>
      </w:tr>
      <w:tr w:rsidR="00A8221D" w:rsidRPr="00B55E3E" w14:paraId="19ECDB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7C4EE0" w14:textId="77777777" w:rsidR="00A8221D" w:rsidRPr="00B55E3E" w:rsidRDefault="00A8221D" w:rsidP="00FB1467">
            <w:pPr>
              <w:pStyle w:val="TAL"/>
              <w:rPr>
                <w:b/>
                <w:i/>
                <w:lang w:eastAsia="sv-SE"/>
              </w:rPr>
            </w:pPr>
            <w:r w:rsidRPr="00B55E3E">
              <w:rPr>
                <w:b/>
                <w:i/>
                <w:lang w:eastAsia="sv-SE"/>
              </w:rPr>
              <w:t>rrm-Config</w:t>
            </w:r>
          </w:p>
          <w:p w14:paraId="59EAA5F0" w14:textId="77777777" w:rsidR="00A8221D" w:rsidRPr="00B55E3E" w:rsidRDefault="00A8221D" w:rsidP="00FB1467">
            <w:pPr>
              <w:pStyle w:val="TAL"/>
              <w:rPr>
                <w:b/>
                <w:i/>
                <w:lang w:eastAsia="sv-SE"/>
              </w:rPr>
            </w:pPr>
            <w:r w:rsidRPr="00B55E3E">
              <w:rPr>
                <w:lang w:eastAsia="sv-SE"/>
              </w:rPr>
              <w:t>Local RAN context used mainly for RRM purposes.</w:t>
            </w:r>
          </w:p>
        </w:tc>
      </w:tr>
      <w:tr w:rsidR="00A8221D" w:rsidRPr="00B55E3E" w14:paraId="7A66F3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64BDB" w14:textId="77777777" w:rsidR="00A8221D" w:rsidRPr="00B55E3E" w:rsidRDefault="00A8221D" w:rsidP="00FB1467">
            <w:pPr>
              <w:pStyle w:val="TAL"/>
              <w:rPr>
                <w:b/>
                <w:i/>
                <w:lang w:eastAsia="sv-SE"/>
              </w:rPr>
            </w:pPr>
            <w:r w:rsidRPr="00B55E3E">
              <w:rPr>
                <w:b/>
                <w:i/>
                <w:lang w:eastAsia="sv-SE"/>
              </w:rPr>
              <w:t>sourceConfig</w:t>
            </w:r>
          </w:p>
          <w:p w14:paraId="2288EFDF" w14:textId="77777777" w:rsidR="00A8221D" w:rsidRPr="00B55E3E" w:rsidRDefault="00A8221D" w:rsidP="00FB1467">
            <w:pPr>
              <w:pStyle w:val="TAL"/>
              <w:rPr>
                <w:lang w:eastAsia="sv-SE"/>
              </w:rPr>
            </w:pPr>
            <w:r w:rsidRPr="00B55E3E">
              <w:rPr>
                <w:lang w:eastAsia="sv-SE"/>
              </w:rPr>
              <w:t>The radio resource configuration as used in the source cell.</w:t>
            </w:r>
          </w:p>
        </w:tc>
      </w:tr>
      <w:tr w:rsidR="00A8221D" w:rsidRPr="00B55E3E" w14:paraId="5C0DDF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9016FA" w14:textId="77777777" w:rsidR="00A8221D" w:rsidRPr="00B55E3E" w:rsidRDefault="00A8221D" w:rsidP="00FB1467">
            <w:pPr>
              <w:pStyle w:val="TAL"/>
              <w:rPr>
                <w:b/>
                <w:bCs/>
                <w:i/>
                <w:iCs/>
                <w:lang w:eastAsia="sv-SE"/>
              </w:rPr>
            </w:pPr>
            <w:r w:rsidRPr="00B55E3E">
              <w:rPr>
                <w:b/>
                <w:bCs/>
                <w:i/>
                <w:iCs/>
                <w:lang w:eastAsia="sv-SE"/>
              </w:rPr>
              <w:t>ue-CapabilityRAT-List</w:t>
            </w:r>
          </w:p>
          <w:p w14:paraId="64CE5E8B" w14:textId="77777777" w:rsidR="00A8221D" w:rsidRPr="00B55E3E" w:rsidRDefault="00A8221D" w:rsidP="00FB1467">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8221D" w:rsidRPr="00B55E3E" w14:paraId="6D3ADF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9C563" w14:textId="77777777" w:rsidR="00A8221D" w:rsidRPr="00B55E3E" w:rsidRDefault="00A8221D" w:rsidP="00FB1467">
            <w:pPr>
              <w:pStyle w:val="TAL"/>
              <w:rPr>
                <w:rFonts w:eastAsia="SimSun"/>
                <w:b/>
                <w:bCs/>
                <w:i/>
                <w:iCs/>
                <w:noProof/>
                <w:kern w:val="2"/>
                <w:lang w:eastAsia="en-GB"/>
              </w:rPr>
            </w:pPr>
            <w:r w:rsidRPr="00B55E3E">
              <w:rPr>
                <w:rFonts w:eastAsia="SimSun"/>
                <w:b/>
                <w:bCs/>
                <w:i/>
                <w:iCs/>
                <w:noProof/>
                <w:kern w:val="2"/>
                <w:lang w:eastAsia="en-GB"/>
              </w:rPr>
              <w:t>ue-InactiveTime</w:t>
            </w:r>
          </w:p>
          <w:p w14:paraId="782637E2" w14:textId="77777777" w:rsidR="00A8221D" w:rsidRPr="00B55E3E" w:rsidRDefault="00A8221D" w:rsidP="00FB1467">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06AC4B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E745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E10771" w14:textId="77777777" w:rsidR="00A8221D" w:rsidRPr="00B55E3E" w:rsidRDefault="00A8221D" w:rsidP="00FB1467">
            <w:pPr>
              <w:pStyle w:val="TAH"/>
              <w:rPr>
                <w:lang w:eastAsia="sv-SE"/>
              </w:rPr>
            </w:pPr>
            <w:r w:rsidRPr="00B55E3E">
              <w:rPr>
                <w:i/>
                <w:lang w:eastAsia="sv-SE"/>
              </w:rPr>
              <w:lastRenderedPageBreak/>
              <w:t>AS-Config</w:t>
            </w:r>
            <w:r w:rsidRPr="00B55E3E">
              <w:rPr>
                <w:lang w:eastAsia="sv-SE"/>
              </w:rPr>
              <w:t xml:space="preserve"> field descriptions</w:t>
            </w:r>
          </w:p>
        </w:tc>
      </w:tr>
      <w:tr w:rsidR="00A8221D" w:rsidRPr="00B55E3E" w14:paraId="52D0C8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6ADBF1" w14:textId="77777777" w:rsidR="00A8221D" w:rsidRPr="00B55E3E" w:rsidRDefault="00A8221D" w:rsidP="00FB1467">
            <w:pPr>
              <w:pStyle w:val="TAL"/>
              <w:rPr>
                <w:b/>
                <w:i/>
                <w:lang w:eastAsia="sv-SE"/>
              </w:rPr>
            </w:pPr>
            <w:r w:rsidRPr="00B55E3E">
              <w:rPr>
                <w:b/>
                <w:i/>
                <w:lang w:eastAsia="sv-SE"/>
              </w:rPr>
              <w:t>rrcReconfiguration</w:t>
            </w:r>
          </w:p>
          <w:p w14:paraId="2284918E" w14:textId="77777777" w:rsidR="00A8221D" w:rsidRPr="00B55E3E" w:rsidRDefault="00A8221D" w:rsidP="00FB1467">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A8221D" w:rsidRPr="00B55E3E" w14:paraId="5AB59C51" w14:textId="77777777" w:rsidTr="00FB1467">
        <w:tc>
          <w:tcPr>
            <w:tcW w:w="14173" w:type="dxa"/>
            <w:tcBorders>
              <w:top w:val="single" w:sz="4" w:space="0" w:color="auto"/>
              <w:left w:val="single" w:sz="4" w:space="0" w:color="auto"/>
              <w:bottom w:val="single" w:sz="4" w:space="0" w:color="auto"/>
              <w:right w:val="single" w:sz="4" w:space="0" w:color="auto"/>
            </w:tcBorders>
          </w:tcPr>
          <w:p w14:paraId="2EB1871A" w14:textId="77777777" w:rsidR="00A8221D" w:rsidRPr="00B55E3E" w:rsidRDefault="00A8221D" w:rsidP="00FB1467">
            <w:pPr>
              <w:pStyle w:val="TAL"/>
              <w:rPr>
                <w:b/>
                <w:i/>
                <w:lang w:eastAsia="sv-SE"/>
              </w:rPr>
            </w:pPr>
            <w:r w:rsidRPr="00B55E3E">
              <w:rPr>
                <w:b/>
                <w:i/>
                <w:lang w:eastAsia="sv-SE"/>
              </w:rPr>
              <w:t>sdt-Config</w:t>
            </w:r>
          </w:p>
          <w:p w14:paraId="6B98A9C3" w14:textId="77777777" w:rsidR="00A8221D" w:rsidRPr="00B55E3E" w:rsidRDefault="00A8221D" w:rsidP="00FB1467">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A8221D" w:rsidRPr="00B55E3E" w14:paraId="7A67B5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3AC0A5" w14:textId="77777777" w:rsidR="00A8221D" w:rsidRPr="00B55E3E" w:rsidRDefault="00A8221D" w:rsidP="00FB1467">
            <w:pPr>
              <w:pStyle w:val="TAL"/>
              <w:rPr>
                <w:b/>
                <w:i/>
                <w:lang w:eastAsia="sv-SE"/>
              </w:rPr>
            </w:pPr>
            <w:r w:rsidRPr="00B55E3E">
              <w:rPr>
                <w:b/>
                <w:i/>
                <w:lang w:eastAsia="sv-SE"/>
              </w:rPr>
              <w:t>sourceRB-SN-Config</w:t>
            </w:r>
          </w:p>
          <w:p w14:paraId="5CFD3F06" w14:textId="77777777" w:rsidR="00A8221D" w:rsidRPr="00B55E3E" w:rsidRDefault="00A8221D" w:rsidP="00FB1467">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A8221D" w:rsidRPr="00B55E3E" w14:paraId="68D223D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9D6930" w14:textId="77777777" w:rsidR="00A8221D" w:rsidRPr="00B55E3E" w:rsidRDefault="00A8221D" w:rsidP="00FB1467">
            <w:pPr>
              <w:pStyle w:val="TAL"/>
              <w:rPr>
                <w:b/>
                <w:i/>
                <w:lang w:eastAsia="sv-SE"/>
              </w:rPr>
            </w:pPr>
            <w:r w:rsidRPr="00B55E3E">
              <w:rPr>
                <w:b/>
                <w:i/>
                <w:lang w:eastAsia="sv-SE"/>
              </w:rPr>
              <w:t>sourceSCG-Configured</w:t>
            </w:r>
          </w:p>
          <w:p w14:paraId="6CD95656" w14:textId="77777777" w:rsidR="00A8221D" w:rsidRPr="00B55E3E" w:rsidRDefault="00A8221D" w:rsidP="00FB1467">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A8221D" w:rsidRPr="00B55E3E" w14:paraId="4D2F63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B5E005" w14:textId="77777777" w:rsidR="00A8221D" w:rsidRPr="00B55E3E" w:rsidRDefault="00A8221D" w:rsidP="00FB1467">
            <w:pPr>
              <w:pStyle w:val="TAL"/>
              <w:rPr>
                <w:b/>
                <w:i/>
                <w:lang w:eastAsia="sv-SE"/>
              </w:rPr>
            </w:pPr>
            <w:r w:rsidRPr="00B55E3E">
              <w:rPr>
                <w:b/>
                <w:i/>
                <w:lang w:eastAsia="sv-SE"/>
              </w:rPr>
              <w:t>sourceSCG-EUTRA-Config</w:t>
            </w:r>
          </w:p>
          <w:p w14:paraId="3C6015C1" w14:textId="77777777" w:rsidR="00A8221D" w:rsidRPr="00B55E3E" w:rsidRDefault="00A8221D" w:rsidP="00FB1467">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A8221D" w:rsidRPr="00B55E3E" w14:paraId="06BD34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DB6C8" w14:textId="77777777" w:rsidR="00A8221D" w:rsidRPr="00B55E3E" w:rsidRDefault="00A8221D" w:rsidP="00FB1467">
            <w:pPr>
              <w:pStyle w:val="TAL"/>
              <w:rPr>
                <w:b/>
                <w:i/>
                <w:lang w:eastAsia="sv-SE"/>
              </w:rPr>
            </w:pPr>
            <w:r w:rsidRPr="00B55E3E">
              <w:rPr>
                <w:b/>
                <w:i/>
                <w:lang w:eastAsia="sv-SE"/>
              </w:rPr>
              <w:t>sourceSCG-NR-Config</w:t>
            </w:r>
          </w:p>
          <w:p w14:paraId="7959D7EA" w14:textId="77777777" w:rsidR="00A8221D" w:rsidRPr="00B55E3E" w:rsidRDefault="00A8221D" w:rsidP="00FB1467">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23897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5DA2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BE2350" w14:textId="77777777" w:rsidR="00A8221D" w:rsidRPr="00B55E3E" w:rsidRDefault="00A8221D" w:rsidP="00FB1467">
            <w:pPr>
              <w:pStyle w:val="TAH"/>
              <w:rPr>
                <w:lang w:eastAsia="sv-SE"/>
              </w:rPr>
            </w:pPr>
            <w:r w:rsidRPr="00B55E3E">
              <w:rPr>
                <w:i/>
                <w:szCs w:val="22"/>
                <w:lang w:eastAsia="sv-SE"/>
              </w:rPr>
              <w:t xml:space="preserve">AS-Context </w:t>
            </w:r>
            <w:r w:rsidRPr="00B55E3E">
              <w:rPr>
                <w:szCs w:val="22"/>
                <w:lang w:eastAsia="sv-SE"/>
              </w:rPr>
              <w:t>field descriptions</w:t>
            </w:r>
          </w:p>
        </w:tc>
      </w:tr>
      <w:tr w:rsidR="00A8221D" w:rsidRPr="00B55E3E" w14:paraId="7908599E" w14:textId="77777777" w:rsidTr="00FB1467">
        <w:tc>
          <w:tcPr>
            <w:tcW w:w="14173" w:type="dxa"/>
            <w:tcBorders>
              <w:top w:val="single" w:sz="4" w:space="0" w:color="auto"/>
              <w:left w:val="single" w:sz="4" w:space="0" w:color="auto"/>
              <w:bottom w:val="single" w:sz="4" w:space="0" w:color="auto"/>
              <w:right w:val="single" w:sz="4" w:space="0" w:color="auto"/>
            </w:tcBorders>
          </w:tcPr>
          <w:p w14:paraId="3B21C5BF" w14:textId="77777777" w:rsidR="00A8221D" w:rsidRPr="00B55E3E" w:rsidRDefault="00A8221D" w:rsidP="00FB1467">
            <w:pPr>
              <w:pStyle w:val="TAL"/>
              <w:rPr>
                <w:b/>
                <w:i/>
              </w:rPr>
            </w:pPr>
            <w:r w:rsidRPr="00B55E3E">
              <w:rPr>
                <w:b/>
                <w:i/>
              </w:rPr>
              <w:t>configRestrictInfoDAPS</w:t>
            </w:r>
          </w:p>
          <w:p w14:paraId="19AC10AC" w14:textId="77777777" w:rsidR="00A8221D" w:rsidRPr="00B55E3E" w:rsidRDefault="00A8221D" w:rsidP="00FB1467">
            <w:pPr>
              <w:pStyle w:val="TAL"/>
              <w:rPr>
                <w:b/>
                <w:i/>
                <w:lang w:eastAsia="sv-SE"/>
              </w:rPr>
            </w:pPr>
            <w:r w:rsidRPr="00B55E3E">
              <w:t>Includes fields for which source cell explicitly indicates the restriction to be observed by target cell during DAPS handover.</w:t>
            </w:r>
          </w:p>
        </w:tc>
      </w:tr>
      <w:tr w:rsidR="00A8221D" w:rsidRPr="00B55E3E" w14:paraId="5C3137A7" w14:textId="77777777" w:rsidTr="00FB1467">
        <w:tc>
          <w:tcPr>
            <w:tcW w:w="14173" w:type="dxa"/>
            <w:tcBorders>
              <w:top w:val="single" w:sz="4" w:space="0" w:color="auto"/>
              <w:left w:val="single" w:sz="4" w:space="0" w:color="auto"/>
              <w:bottom w:val="single" w:sz="4" w:space="0" w:color="auto"/>
              <w:right w:val="single" w:sz="4" w:space="0" w:color="auto"/>
            </w:tcBorders>
          </w:tcPr>
          <w:p w14:paraId="5062F902" w14:textId="77777777" w:rsidR="00A8221D" w:rsidRPr="00B55E3E" w:rsidRDefault="00A8221D" w:rsidP="00FB1467">
            <w:pPr>
              <w:pStyle w:val="TAL"/>
              <w:rPr>
                <w:b/>
                <w:i/>
                <w:szCs w:val="22"/>
                <w:lang w:eastAsia="sv-SE"/>
              </w:rPr>
            </w:pPr>
            <w:r w:rsidRPr="00B55E3E">
              <w:rPr>
                <w:b/>
                <w:i/>
              </w:rPr>
              <w:t>mbsInterestIndication</w:t>
            </w:r>
          </w:p>
          <w:p w14:paraId="7FF7B03E" w14:textId="77777777" w:rsidR="00A8221D" w:rsidRPr="00B55E3E" w:rsidRDefault="00A8221D" w:rsidP="00FB1467">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 where the </w:t>
            </w:r>
            <w:r w:rsidRPr="00B55E3E">
              <w:rPr>
                <w:i/>
                <w:szCs w:val="22"/>
                <w:lang w:eastAsia="sv-SE"/>
              </w:rPr>
              <w:t>plmn-Index</w:t>
            </w:r>
            <w:r w:rsidRPr="00B55E3E">
              <w:rPr>
                <w:iCs/>
                <w:szCs w:val="22"/>
                <w:lang w:eastAsia="sv-SE"/>
              </w:rPr>
              <w:t xml:space="preserve"> (if included by the UE in </w:t>
            </w:r>
            <w:r w:rsidRPr="00B55E3E">
              <w:rPr>
                <w:i/>
                <w:szCs w:val="22"/>
                <w:lang w:eastAsia="sv-SE"/>
              </w:rPr>
              <w:t>tmgi</w:t>
            </w:r>
            <w:r w:rsidRPr="00B55E3E">
              <w:rPr>
                <w:iCs/>
                <w:szCs w:val="22"/>
                <w:lang w:eastAsia="sv-SE"/>
              </w:rPr>
              <w:t>) is</w:t>
            </w:r>
            <w:r w:rsidRPr="00B55E3E">
              <w:rPr>
                <w:szCs w:val="22"/>
                <w:lang w:eastAsia="sv-SE"/>
              </w:rPr>
              <w:t xml:space="preserve"> replaced by the PLMN ID, if any.</w:t>
            </w:r>
          </w:p>
        </w:tc>
      </w:tr>
      <w:tr w:rsidR="00A8221D" w:rsidRPr="00B55E3E" w14:paraId="0DA6ACB4" w14:textId="77777777" w:rsidTr="00FB1467">
        <w:tc>
          <w:tcPr>
            <w:tcW w:w="14173" w:type="dxa"/>
            <w:tcBorders>
              <w:top w:val="single" w:sz="4" w:space="0" w:color="auto"/>
              <w:left w:val="single" w:sz="4" w:space="0" w:color="auto"/>
              <w:bottom w:val="single" w:sz="4" w:space="0" w:color="auto"/>
              <w:right w:val="single" w:sz="4" w:space="0" w:color="auto"/>
            </w:tcBorders>
          </w:tcPr>
          <w:p w14:paraId="6730E8B1" w14:textId="77777777" w:rsidR="00A8221D" w:rsidRPr="00B55E3E" w:rsidRDefault="00A8221D" w:rsidP="00FB1467">
            <w:pPr>
              <w:pStyle w:val="TAL"/>
              <w:rPr>
                <w:b/>
                <w:bCs/>
                <w:i/>
                <w:iCs/>
              </w:rPr>
            </w:pPr>
            <w:r w:rsidRPr="00B55E3E">
              <w:rPr>
                <w:b/>
                <w:bCs/>
                <w:i/>
                <w:iCs/>
              </w:rPr>
              <w:t>needForGapsInfoNR</w:t>
            </w:r>
          </w:p>
          <w:p w14:paraId="5A5BC523" w14:textId="77777777" w:rsidR="00A8221D" w:rsidRPr="00B55E3E" w:rsidRDefault="00A8221D" w:rsidP="00FB1467">
            <w:pPr>
              <w:pStyle w:val="TAL"/>
              <w:rPr>
                <w:lang w:eastAsia="sv-SE"/>
              </w:rPr>
            </w:pPr>
            <w:r w:rsidRPr="00B55E3E">
              <w:rPr>
                <w:szCs w:val="22"/>
              </w:rPr>
              <w:t>Includes measurement gap requirement information of the UE for NR target bands.</w:t>
            </w:r>
          </w:p>
        </w:tc>
      </w:tr>
      <w:tr w:rsidR="00A8221D" w:rsidRPr="00B55E3E" w14:paraId="4174A3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3C38D3" w14:textId="77777777" w:rsidR="00A8221D" w:rsidRPr="00B55E3E" w:rsidRDefault="00A8221D" w:rsidP="00FB1467">
            <w:pPr>
              <w:pStyle w:val="TAL"/>
              <w:rPr>
                <w:b/>
                <w:i/>
                <w:szCs w:val="22"/>
                <w:lang w:eastAsia="sv-SE"/>
              </w:rPr>
            </w:pPr>
            <w:r w:rsidRPr="00B55E3E">
              <w:rPr>
                <w:b/>
                <w:i/>
                <w:szCs w:val="22"/>
                <w:lang w:eastAsia="sv-SE"/>
              </w:rPr>
              <w:t>selectedBandCombinationSN</w:t>
            </w:r>
          </w:p>
          <w:p w14:paraId="775CE2C5" w14:textId="77777777" w:rsidR="00A8221D" w:rsidRPr="00B55E3E" w:rsidRDefault="00A8221D" w:rsidP="00FB1467">
            <w:pPr>
              <w:pStyle w:val="TAL"/>
              <w:rPr>
                <w:szCs w:val="22"/>
                <w:lang w:eastAsia="sv-SE"/>
              </w:rPr>
            </w:pPr>
            <w:r w:rsidRPr="00B55E3E">
              <w:rPr>
                <w:szCs w:val="22"/>
                <w:lang w:eastAsia="sv-SE"/>
              </w:rPr>
              <w:t>Indicates the band combination selected by SN in (NG)EN-DC, NE-DC, and NR-DC.</w:t>
            </w:r>
          </w:p>
        </w:tc>
      </w:tr>
      <w:tr w:rsidR="00A8221D" w:rsidRPr="00B55E3E" w14:paraId="379751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C03347" w14:textId="77777777" w:rsidR="00A8221D" w:rsidRPr="00B55E3E" w:rsidRDefault="00A8221D" w:rsidP="00FB1467">
            <w:pPr>
              <w:pStyle w:val="TAL"/>
              <w:rPr>
                <w:b/>
                <w:bCs/>
                <w:i/>
                <w:iCs/>
                <w:lang w:eastAsia="sv-SE"/>
              </w:rPr>
            </w:pPr>
            <w:r w:rsidRPr="00B55E3E">
              <w:rPr>
                <w:b/>
                <w:bCs/>
                <w:i/>
                <w:iCs/>
                <w:lang w:eastAsia="sv-SE"/>
              </w:rPr>
              <w:t>sidelinkUEInformationEUTRA</w:t>
            </w:r>
          </w:p>
          <w:p w14:paraId="127BEF48" w14:textId="77777777" w:rsidR="00A8221D" w:rsidRPr="00B55E3E" w:rsidRDefault="00A8221D" w:rsidP="00FB1467">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A8221D" w:rsidRPr="00B55E3E" w14:paraId="51A180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9E73B" w14:textId="77777777" w:rsidR="00A8221D" w:rsidRPr="00B55E3E" w:rsidRDefault="00A8221D" w:rsidP="00FB1467">
            <w:pPr>
              <w:pStyle w:val="TAL"/>
              <w:rPr>
                <w:b/>
                <w:bCs/>
                <w:i/>
                <w:iCs/>
                <w:lang w:eastAsia="sv-SE"/>
              </w:rPr>
            </w:pPr>
            <w:r w:rsidRPr="00B55E3E">
              <w:rPr>
                <w:b/>
                <w:bCs/>
                <w:i/>
                <w:iCs/>
                <w:lang w:eastAsia="sv-SE"/>
              </w:rPr>
              <w:t>sidelinkUEInformationNR</w:t>
            </w:r>
          </w:p>
          <w:p w14:paraId="53C898FA" w14:textId="77777777" w:rsidR="00A8221D" w:rsidRPr="00B55E3E" w:rsidRDefault="00A8221D" w:rsidP="00FB1467">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A8221D" w:rsidRPr="00B55E3E" w14:paraId="561709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6BAA5" w14:textId="77777777" w:rsidR="00A8221D" w:rsidRPr="00B55E3E" w:rsidRDefault="00A8221D" w:rsidP="00FB1467">
            <w:pPr>
              <w:pStyle w:val="TAL"/>
              <w:rPr>
                <w:b/>
                <w:i/>
                <w:szCs w:val="22"/>
                <w:lang w:eastAsia="sv-SE"/>
              </w:rPr>
            </w:pPr>
            <w:r w:rsidRPr="00B55E3E">
              <w:rPr>
                <w:b/>
                <w:i/>
                <w:szCs w:val="22"/>
                <w:lang w:eastAsia="sv-SE"/>
              </w:rPr>
              <w:t>ueAssistanceInformation</w:t>
            </w:r>
          </w:p>
          <w:p w14:paraId="37C3300C" w14:textId="77777777" w:rsidR="00A8221D" w:rsidRPr="00B55E3E" w:rsidRDefault="00A8221D" w:rsidP="00FB1467">
            <w:pPr>
              <w:pStyle w:val="TAL"/>
              <w:rPr>
                <w:szCs w:val="22"/>
                <w:lang w:eastAsia="sv-SE"/>
              </w:rPr>
            </w:pPr>
            <w:r w:rsidRPr="00B55E3E">
              <w:rPr>
                <w:szCs w:val="22"/>
                <w:lang w:eastAsia="sv-SE"/>
              </w:rPr>
              <w:t>Includes for each UE assistance feature the information last reported by the UE, if any.</w:t>
            </w:r>
          </w:p>
        </w:tc>
      </w:tr>
      <w:tr w:rsidR="00A8221D" w:rsidRPr="00B55E3E" w14:paraId="13ECE0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D889ED" w14:textId="77777777" w:rsidR="00A8221D" w:rsidRPr="00B55E3E" w:rsidRDefault="00A8221D" w:rsidP="00FB1467">
            <w:pPr>
              <w:pStyle w:val="TAL"/>
              <w:rPr>
                <w:b/>
                <w:i/>
                <w:szCs w:val="22"/>
                <w:lang w:eastAsia="sv-SE"/>
              </w:rPr>
            </w:pPr>
            <w:r w:rsidRPr="00B55E3E">
              <w:rPr>
                <w:b/>
                <w:i/>
                <w:szCs w:val="22"/>
                <w:lang w:eastAsia="sv-SE"/>
              </w:rPr>
              <w:t>ueAssistanceInformationSCG</w:t>
            </w:r>
          </w:p>
          <w:p w14:paraId="2A302449" w14:textId="77777777" w:rsidR="00A8221D" w:rsidRPr="00B55E3E" w:rsidRDefault="00A8221D" w:rsidP="00FB1467">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016E9D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FE89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970DF1" w14:textId="77777777" w:rsidR="00A8221D" w:rsidRPr="00B55E3E" w:rsidRDefault="00A8221D" w:rsidP="00FB1467">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A8221D" w:rsidRPr="00B55E3E" w14:paraId="78FC51FD" w14:textId="77777777" w:rsidTr="00FB1467">
        <w:tc>
          <w:tcPr>
            <w:tcW w:w="14173" w:type="dxa"/>
            <w:tcBorders>
              <w:top w:val="single" w:sz="4" w:space="0" w:color="auto"/>
              <w:left w:val="single" w:sz="4" w:space="0" w:color="auto"/>
              <w:bottom w:val="single" w:sz="4" w:space="0" w:color="auto"/>
              <w:right w:val="single" w:sz="4" w:space="0" w:color="auto"/>
            </w:tcBorders>
          </w:tcPr>
          <w:p w14:paraId="0BE54D03" w14:textId="77777777" w:rsidR="00A8221D" w:rsidRPr="00B55E3E" w:rsidRDefault="00A8221D" w:rsidP="00FB1467">
            <w:pPr>
              <w:pStyle w:val="TAL"/>
              <w:rPr>
                <w:b/>
                <w:bCs/>
                <w:i/>
                <w:iCs/>
                <w:lang w:eastAsia="sv-SE"/>
              </w:rPr>
            </w:pPr>
            <w:r w:rsidRPr="00B55E3E">
              <w:rPr>
                <w:b/>
                <w:bCs/>
                <w:i/>
                <w:iCs/>
                <w:lang w:eastAsia="sv-SE"/>
              </w:rPr>
              <w:t>sourceFeatureSetPerUplinkCC/sourceFeatureSetPerDownlinkCC</w:t>
            </w:r>
          </w:p>
          <w:p w14:paraId="76C83092" w14:textId="77777777" w:rsidR="00A8221D" w:rsidRPr="00B55E3E" w:rsidRDefault="00A8221D" w:rsidP="00FB1467">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02E247F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F1AD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F01F68" w14:textId="77777777" w:rsidR="00A8221D" w:rsidRPr="00B55E3E" w:rsidRDefault="00A8221D" w:rsidP="00FB1467">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A8221D" w:rsidRPr="00B55E3E" w14:paraId="77F6EF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9DCF1A" w14:textId="77777777" w:rsidR="00A8221D" w:rsidRPr="00B55E3E" w:rsidRDefault="00A8221D" w:rsidP="00FB1467">
            <w:pPr>
              <w:pStyle w:val="TAL"/>
              <w:rPr>
                <w:szCs w:val="22"/>
                <w:lang w:eastAsia="sv-SE"/>
              </w:rPr>
            </w:pPr>
            <w:r w:rsidRPr="00B55E3E">
              <w:rPr>
                <w:b/>
                <w:i/>
                <w:szCs w:val="22"/>
                <w:lang w:eastAsia="sv-SE"/>
              </w:rPr>
              <w:t>candidateCellInfoList</w:t>
            </w:r>
          </w:p>
          <w:p w14:paraId="021EF057" w14:textId="77777777" w:rsidR="00A8221D" w:rsidRPr="00B55E3E" w:rsidRDefault="00A8221D" w:rsidP="00FB1467">
            <w:pPr>
              <w:pStyle w:val="TAL"/>
              <w:rPr>
                <w:rFonts w:eastAsia="SimSun"/>
                <w:lang w:eastAsia="ko-KR"/>
              </w:rPr>
            </w:pPr>
            <w:r w:rsidRPr="00B55E3E">
              <w:rPr>
                <w:szCs w:val="22"/>
                <w:lang w:eastAsia="sv-SE"/>
              </w:rPr>
              <w:t>A list of the best cells on each frequency for which measurement information was available</w:t>
            </w:r>
          </w:p>
        </w:tc>
      </w:tr>
      <w:tr w:rsidR="00A8221D" w:rsidRPr="00B55E3E" w14:paraId="6BD013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50EC09" w14:textId="77777777" w:rsidR="00A8221D" w:rsidRPr="00B55E3E" w:rsidRDefault="00A8221D" w:rsidP="00FB1467">
            <w:pPr>
              <w:pStyle w:val="TAL"/>
              <w:rPr>
                <w:b/>
                <w:i/>
                <w:szCs w:val="22"/>
                <w:lang w:eastAsia="sv-SE"/>
              </w:rPr>
            </w:pPr>
            <w:r w:rsidRPr="00B55E3E">
              <w:rPr>
                <w:b/>
                <w:i/>
                <w:szCs w:val="22"/>
                <w:lang w:eastAsia="sv-SE"/>
              </w:rPr>
              <w:t>candidateCellInfoListSN-EUTRA</w:t>
            </w:r>
          </w:p>
          <w:p w14:paraId="567BF0C2" w14:textId="77777777" w:rsidR="00A8221D" w:rsidRPr="00B55E3E" w:rsidRDefault="00A8221D" w:rsidP="00FB1467">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89C0F74" w14:textId="77777777" w:rsidR="00A8221D" w:rsidRPr="00B55E3E" w:rsidRDefault="00A8221D" w:rsidP="00A8221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C90BC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609ABB0" w14:textId="77777777" w:rsidR="00A8221D" w:rsidRPr="00B55E3E" w:rsidRDefault="00A8221D" w:rsidP="00FB1467">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C2A8C"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48D9C79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D4F594" w14:textId="77777777" w:rsidR="00A8221D" w:rsidRPr="00B55E3E" w:rsidRDefault="00A8221D" w:rsidP="00FB1467">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4DE2262" w14:textId="77777777" w:rsidR="00A8221D" w:rsidRPr="00B55E3E" w:rsidRDefault="00A8221D" w:rsidP="00FB1467">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A8221D" w:rsidRPr="00B55E3E" w14:paraId="735D696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5C9E7D4" w14:textId="77777777" w:rsidR="00A8221D" w:rsidRPr="00B55E3E" w:rsidRDefault="00A8221D" w:rsidP="00FB1467">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DCFAE46" w14:textId="77777777" w:rsidR="00A8221D" w:rsidRPr="00B55E3E" w:rsidRDefault="00A8221D" w:rsidP="00FB1467">
            <w:pPr>
              <w:pStyle w:val="TAL"/>
              <w:rPr>
                <w:lang w:eastAsia="en-GB"/>
              </w:rPr>
            </w:pPr>
            <w:r w:rsidRPr="00B55E3E">
              <w:rPr>
                <w:lang w:eastAsia="en-GB"/>
              </w:rPr>
              <w:t>The field is optionally present in case of handover within NR; otherwise the field is absent.</w:t>
            </w:r>
          </w:p>
        </w:tc>
      </w:tr>
    </w:tbl>
    <w:p w14:paraId="61A07FAF" w14:textId="77777777" w:rsidR="00A8221D" w:rsidRPr="00B55E3E" w:rsidRDefault="00A8221D" w:rsidP="00A8221D"/>
    <w:p w14:paraId="654F477F" w14:textId="77777777" w:rsidR="00A8221D" w:rsidRPr="00B55E3E" w:rsidRDefault="00A8221D" w:rsidP="00A8221D">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2D76B4B2" w14:textId="77777777" w:rsidR="00A8221D" w:rsidRPr="00B55E3E" w:rsidRDefault="00A8221D" w:rsidP="00A8221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8221D" w:rsidRPr="00B55E3E" w14:paraId="1276C676"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3DFED72C" w14:textId="77777777" w:rsidR="00A8221D" w:rsidRPr="00B55E3E" w:rsidRDefault="00A8221D" w:rsidP="00FB1467">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49189E6" w14:textId="77777777" w:rsidR="00A8221D" w:rsidRPr="00B55E3E" w:rsidRDefault="00A8221D" w:rsidP="00FB1467">
            <w:pPr>
              <w:pStyle w:val="TAH"/>
              <w:rPr>
                <w:rFonts w:eastAsia="SimSun"/>
                <w:szCs w:val="22"/>
                <w:lang w:eastAsia="sv-SE"/>
              </w:rPr>
            </w:pPr>
            <w:r w:rsidRPr="00B55E3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E64315F" w14:textId="77777777" w:rsidR="00A8221D" w:rsidRPr="00B55E3E" w:rsidRDefault="00A8221D" w:rsidP="00FB1467">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4C6C3E2" w14:textId="77777777" w:rsidR="00A8221D" w:rsidRPr="00B55E3E" w:rsidRDefault="00A8221D" w:rsidP="00FB1467">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557BAF" w14:textId="77777777" w:rsidR="00A8221D" w:rsidRPr="00B55E3E" w:rsidRDefault="00A8221D" w:rsidP="00FB1467">
            <w:pPr>
              <w:pStyle w:val="TAH"/>
              <w:rPr>
                <w:rFonts w:eastAsia="SimSun"/>
                <w:szCs w:val="22"/>
                <w:lang w:eastAsia="sv-SE"/>
              </w:rPr>
            </w:pPr>
            <w:r w:rsidRPr="00B55E3E">
              <w:rPr>
                <w:rFonts w:eastAsia="SimSun"/>
                <w:szCs w:val="22"/>
                <w:lang w:eastAsia="sv-SE"/>
              </w:rPr>
              <w:t>UTRA capabilities</w:t>
            </w:r>
          </w:p>
        </w:tc>
      </w:tr>
      <w:tr w:rsidR="00A8221D" w:rsidRPr="00B55E3E" w14:paraId="6A20FD23"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71A86731" w14:textId="77777777" w:rsidR="00A8221D" w:rsidRPr="00B55E3E" w:rsidRDefault="00A8221D" w:rsidP="00FB1467">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48BCA32" w14:textId="77777777" w:rsidR="00A8221D" w:rsidRPr="00B55E3E" w:rsidRDefault="00A8221D" w:rsidP="00FB1467">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1D8C2B1"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3B1FB08"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DF84FF9" w14:textId="77777777" w:rsidR="00A8221D" w:rsidRPr="00B55E3E" w:rsidRDefault="00A8221D" w:rsidP="00FB1467">
            <w:pPr>
              <w:pStyle w:val="TAL"/>
              <w:rPr>
                <w:rFonts w:eastAsia="SimSun"/>
                <w:szCs w:val="22"/>
                <w:lang w:eastAsia="ko-KR"/>
              </w:rPr>
            </w:pPr>
            <w:r w:rsidRPr="00B55E3E">
              <w:rPr>
                <w:lang w:eastAsia="en-GB"/>
              </w:rPr>
              <w:t>May be included, ignored by gNB if received</w:t>
            </w:r>
          </w:p>
        </w:tc>
      </w:tr>
      <w:tr w:rsidR="00A8221D" w:rsidRPr="00B55E3E" w14:paraId="1AC56664"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0E9C2752" w14:textId="77777777" w:rsidR="00A8221D" w:rsidRPr="00B55E3E" w:rsidRDefault="00A8221D" w:rsidP="00FB1467">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9D3515" w14:textId="77777777" w:rsidR="00A8221D" w:rsidRPr="00B55E3E" w:rsidRDefault="00A8221D" w:rsidP="00FB1467">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0A1444"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EB81991"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9B79A" w14:textId="77777777" w:rsidR="00A8221D" w:rsidRPr="00B55E3E" w:rsidRDefault="00A8221D" w:rsidP="00FB1467">
            <w:pPr>
              <w:pStyle w:val="TAL"/>
              <w:rPr>
                <w:rFonts w:eastAsia="SimSun"/>
                <w:szCs w:val="22"/>
                <w:lang w:eastAsia="ko-KR"/>
              </w:rPr>
            </w:pPr>
            <w:r w:rsidRPr="00B55E3E">
              <w:rPr>
                <w:lang w:eastAsia="en-GB"/>
              </w:rPr>
              <w:t>May be included, ignored by gNB if received</w:t>
            </w:r>
          </w:p>
        </w:tc>
      </w:tr>
    </w:tbl>
    <w:p w14:paraId="21F5BCD5" w14:textId="77777777" w:rsidR="00A8221D" w:rsidRPr="00B55E3E" w:rsidRDefault="00A8221D" w:rsidP="00A8221D"/>
    <w:p w14:paraId="6B59FB30" w14:textId="77777777" w:rsidR="00A8221D" w:rsidRPr="00B55E3E" w:rsidRDefault="00A8221D" w:rsidP="00A8221D">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8221D" w:rsidRPr="00B55E3E" w14:paraId="19489940"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76064909" w14:textId="77777777" w:rsidR="00A8221D" w:rsidRPr="00B55E3E" w:rsidRDefault="00A8221D" w:rsidP="00FB1467">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A2CCDFC" w14:textId="77777777" w:rsidR="00A8221D" w:rsidRPr="00B55E3E" w:rsidRDefault="00A8221D" w:rsidP="00FB1467">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3E73628" w14:textId="77777777" w:rsidR="00A8221D" w:rsidRPr="00B55E3E" w:rsidRDefault="00A8221D" w:rsidP="00FB1467">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8156ECD" w14:textId="77777777" w:rsidR="00A8221D" w:rsidRPr="00B55E3E" w:rsidRDefault="00A8221D" w:rsidP="00FB1467">
            <w:pPr>
              <w:pStyle w:val="TAH"/>
              <w:rPr>
                <w:szCs w:val="22"/>
                <w:lang w:eastAsia="sv-SE"/>
              </w:rPr>
            </w:pPr>
            <w:r w:rsidRPr="00B55E3E">
              <w:rPr>
                <w:lang w:eastAsia="sv-SE"/>
              </w:rPr>
              <w:t>as-Context</w:t>
            </w:r>
          </w:p>
        </w:tc>
      </w:tr>
      <w:tr w:rsidR="00A8221D" w:rsidRPr="00B55E3E" w14:paraId="6A43F7EC"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112BD983" w14:textId="77777777" w:rsidR="00A8221D" w:rsidRPr="00B55E3E" w:rsidRDefault="00A8221D" w:rsidP="00FB1467">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5A441EFA" w14:textId="77777777" w:rsidR="00A8221D" w:rsidRPr="00B55E3E" w:rsidRDefault="00A8221D" w:rsidP="00FB1467">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26532FE"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F61E966" w14:textId="77777777" w:rsidR="00A8221D" w:rsidRPr="00B55E3E" w:rsidRDefault="00A8221D" w:rsidP="00FB1467">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A8221D" w:rsidRPr="00B55E3E" w14:paraId="491ED4B0"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4C8B120B" w14:textId="77777777" w:rsidR="00A8221D" w:rsidRPr="00B55E3E" w:rsidRDefault="00A8221D" w:rsidP="00FB1467">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0E400CC3" w14:textId="77777777" w:rsidR="00A8221D" w:rsidRPr="00B55E3E" w:rsidRDefault="00A8221D" w:rsidP="00FB1467">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A36435F"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EC365A3" w14:textId="77777777" w:rsidR="00A8221D" w:rsidRPr="00B55E3E" w:rsidRDefault="00A8221D" w:rsidP="00FB1467">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3ED23FCD" w14:textId="77777777" w:rsidR="00A8221D" w:rsidRPr="00B55E3E" w:rsidRDefault="00A8221D" w:rsidP="00A8221D"/>
    <w:p w14:paraId="22E6697A" w14:textId="77777777" w:rsidR="00A8221D" w:rsidRPr="00B55E3E" w:rsidRDefault="00A8221D" w:rsidP="00A8221D">
      <w:pPr>
        <w:pStyle w:val="Heading4"/>
      </w:pPr>
      <w:bookmarkStart w:id="2501" w:name="_Toc60777636"/>
      <w:bookmarkStart w:id="2502" w:name="_Toc115429531"/>
      <w:r w:rsidRPr="00B55E3E">
        <w:t>–</w:t>
      </w:r>
      <w:r w:rsidRPr="00B55E3E">
        <w:tab/>
      </w:r>
      <w:r w:rsidRPr="00B55E3E">
        <w:rPr>
          <w:i/>
        </w:rPr>
        <w:t>CG-Config</w:t>
      </w:r>
      <w:bookmarkEnd w:id="2501"/>
      <w:bookmarkEnd w:id="2502"/>
    </w:p>
    <w:p w14:paraId="7C69242A" w14:textId="77777777" w:rsidR="00A8221D" w:rsidRPr="00B55E3E" w:rsidRDefault="00A8221D" w:rsidP="00A8221D">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689D5DF6" w14:textId="77777777" w:rsidR="00A8221D" w:rsidRPr="00B55E3E" w:rsidRDefault="00A8221D" w:rsidP="00A8221D">
      <w:pPr>
        <w:pStyle w:val="B1"/>
      </w:pPr>
      <w:r w:rsidRPr="00B55E3E">
        <w:t>Direction: Secondary gNB or eNB to master gNB or eNB, alternatively CU to DU.</w:t>
      </w:r>
    </w:p>
    <w:p w14:paraId="782A8633" w14:textId="77777777" w:rsidR="00A8221D" w:rsidRPr="00B55E3E" w:rsidRDefault="00A8221D" w:rsidP="00A8221D">
      <w:pPr>
        <w:pStyle w:val="TH"/>
      </w:pPr>
      <w:r w:rsidRPr="00B55E3E">
        <w:rPr>
          <w:i/>
        </w:rPr>
        <w:lastRenderedPageBreak/>
        <w:t>CG-Config</w:t>
      </w:r>
      <w:r w:rsidRPr="00B55E3E">
        <w:t xml:space="preserve"> message</w:t>
      </w:r>
    </w:p>
    <w:p w14:paraId="126B3895" w14:textId="77777777" w:rsidR="00A8221D" w:rsidRPr="00B55E3E" w:rsidRDefault="00A8221D" w:rsidP="00A8221D">
      <w:pPr>
        <w:pStyle w:val="PL"/>
        <w:rPr>
          <w:color w:val="808080"/>
        </w:rPr>
      </w:pPr>
      <w:r w:rsidRPr="00B55E3E">
        <w:rPr>
          <w:color w:val="808080"/>
        </w:rPr>
        <w:t>-- ASN1START</w:t>
      </w:r>
    </w:p>
    <w:p w14:paraId="36666EE4" w14:textId="77777777" w:rsidR="00A8221D" w:rsidRPr="00B55E3E" w:rsidRDefault="00A8221D" w:rsidP="00A8221D">
      <w:pPr>
        <w:pStyle w:val="PL"/>
        <w:rPr>
          <w:color w:val="808080"/>
        </w:rPr>
      </w:pPr>
      <w:r w:rsidRPr="00B55E3E">
        <w:rPr>
          <w:color w:val="808080"/>
        </w:rPr>
        <w:t>-- TAG-CG-CONFIG-START</w:t>
      </w:r>
    </w:p>
    <w:p w14:paraId="12B8F49A" w14:textId="77777777" w:rsidR="00A8221D" w:rsidRPr="00B55E3E" w:rsidRDefault="00A8221D" w:rsidP="00A8221D">
      <w:pPr>
        <w:pStyle w:val="PL"/>
      </w:pPr>
    </w:p>
    <w:p w14:paraId="5C8C6E44" w14:textId="77777777" w:rsidR="00A8221D" w:rsidRPr="00B55E3E" w:rsidRDefault="00A8221D" w:rsidP="00A8221D">
      <w:pPr>
        <w:pStyle w:val="PL"/>
      </w:pPr>
      <w:r w:rsidRPr="00B55E3E">
        <w:t xml:space="preserve">CG-Config ::=                   </w:t>
      </w:r>
      <w:r w:rsidRPr="00B55E3E">
        <w:rPr>
          <w:color w:val="993366"/>
        </w:rPr>
        <w:t>SEQUENCE</w:t>
      </w:r>
      <w:r w:rsidRPr="00B55E3E">
        <w:t xml:space="preserve"> {</w:t>
      </w:r>
    </w:p>
    <w:p w14:paraId="126F1AF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6B5884" w14:textId="77777777" w:rsidR="00A8221D" w:rsidRPr="00B55E3E" w:rsidRDefault="00A8221D" w:rsidP="00A8221D">
      <w:pPr>
        <w:pStyle w:val="PL"/>
      </w:pPr>
      <w:r w:rsidRPr="00B55E3E">
        <w:t xml:space="preserve">        c1                                  </w:t>
      </w:r>
      <w:r w:rsidRPr="00B55E3E">
        <w:rPr>
          <w:color w:val="993366"/>
        </w:rPr>
        <w:t>CHOICE</w:t>
      </w:r>
      <w:r w:rsidRPr="00B55E3E">
        <w:t>{</w:t>
      </w:r>
    </w:p>
    <w:p w14:paraId="702F9C69" w14:textId="77777777" w:rsidR="00A8221D" w:rsidRPr="00B55E3E" w:rsidRDefault="00A8221D" w:rsidP="00A8221D">
      <w:pPr>
        <w:pStyle w:val="PL"/>
      </w:pPr>
      <w:r w:rsidRPr="00B55E3E">
        <w:t xml:space="preserve">            cg-Config                           CG-Config-IEs,</w:t>
      </w:r>
    </w:p>
    <w:p w14:paraId="6D906D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D4A682" w14:textId="77777777" w:rsidR="00A8221D" w:rsidRPr="00B55E3E" w:rsidRDefault="00A8221D" w:rsidP="00A8221D">
      <w:pPr>
        <w:pStyle w:val="PL"/>
      </w:pPr>
      <w:r w:rsidRPr="00B55E3E">
        <w:t xml:space="preserve">        },</w:t>
      </w:r>
    </w:p>
    <w:p w14:paraId="7104AB9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B38461A" w14:textId="77777777" w:rsidR="00A8221D" w:rsidRPr="00B55E3E" w:rsidRDefault="00A8221D" w:rsidP="00A8221D">
      <w:pPr>
        <w:pStyle w:val="PL"/>
      </w:pPr>
      <w:r w:rsidRPr="00B55E3E">
        <w:t xml:space="preserve">    }</w:t>
      </w:r>
    </w:p>
    <w:p w14:paraId="18E649C3" w14:textId="77777777" w:rsidR="00A8221D" w:rsidRPr="00B55E3E" w:rsidRDefault="00A8221D" w:rsidP="00A8221D">
      <w:pPr>
        <w:pStyle w:val="PL"/>
      </w:pPr>
      <w:r w:rsidRPr="00B55E3E">
        <w:t>}</w:t>
      </w:r>
    </w:p>
    <w:p w14:paraId="55A86A0C" w14:textId="77777777" w:rsidR="00A8221D" w:rsidRPr="00B55E3E" w:rsidRDefault="00A8221D" w:rsidP="00A8221D">
      <w:pPr>
        <w:pStyle w:val="PL"/>
      </w:pPr>
    </w:p>
    <w:p w14:paraId="38F92EA5" w14:textId="77777777" w:rsidR="00A8221D" w:rsidRPr="00B55E3E" w:rsidRDefault="00A8221D" w:rsidP="00A8221D">
      <w:pPr>
        <w:pStyle w:val="PL"/>
      </w:pPr>
      <w:r w:rsidRPr="00B55E3E">
        <w:t xml:space="preserve">CG-Config-IEs ::=                   </w:t>
      </w:r>
      <w:r w:rsidRPr="00B55E3E">
        <w:rPr>
          <w:color w:val="993366"/>
        </w:rPr>
        <w:t>SEQUENCE</w:t>
      </w:r>
      <w:r w:rsidRPr="00B55E3E">
        <w:t xml:space="preserve"> {</w:t>
      </w:r>
    </w:p>
    <w:p w14:paraId="4A7F3314" w14:textId="77777777" w:rsidR="00A8221D" w:rsidRPr="00B55E3E" w:rsidRDefault="00A8221D" w:rsidP="00A8221D">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CD75684"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3C1ECE09" w14:textId="77777777" w:rsidR="00A8221D" w:rsidRPr="00B55E3E" w:rsidRDefault="00A8221D" w:rsidP="00A8221D">
      <w:pPr>
        <w:pStyle w:val="PL"/>
      </w:pPr>
      <w:r w:rsidRPr="00B55E3E">
        <w:t xml:space="preserve">    configRestrictModReq                ConfigRestrictModReqSCG                         </w:t>
      </w:r>
      <w:r w:rsidRPr="00B55E3E">
        <w:rPr>
          <w:color w:val="993366"/>
        </w:rPr>
        <w:t>OPTIONAL</w:t>
      </w:r>
      <w:r w:rsidRPr="00B55E3E">
        <w:t>,</w:t>
      </w:r>
    </w:p>
    <w:p w14:paraId="04D2FF12" w14:textId="77777777" w:rsidR="00A8221D" w:rsidRPr="00B55E3E" w:rsidRDefault="00A8221D" w:rsidP="00A8221D">
      <w:pPr>
        <w:pStyle w:val="PL"/>
      </w:pPr>
      <w:r w:rsidRPr="00B55E3E">
        <w:t xml:space="preserve">    drx-InfoSCG                         DRX-Info                                        </w:t>
      </w:r>
      <w:r w:rsidRPr="00B55E3E">
        <w:rPr>
          <w:color w:val="993366"/>
        </w:rPr>
        <w:t>OPTIONAL</w:t>
      </w:r>
      <w:r w:rsidRPr="00B55E3E">
        <w:t>,</w:t>
      </w:r>
    </w:p>
    <w:p w14:paraId="2D901A2D"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0C48F283" w14:textId="77777777" w:rsidR="00A8221D" w:rsidRPr="00B55E3E" w:rsidRDefault="00A8221D" w:rsidP="00A8221D">
      <w:pPr>
        <w:pStyle w:val="PL"/>
      </w:pPr>
      <w:r w:rsidRPr="00B55E3E">
        <w:t xml:space="preserve">    measConfigSN                        MeasConfigSN                                    </w:t>
      </w:r>
      <w:r w:rsidRPr="00B55E3E">
        <w:rPr>
          <w:color w:val="993366"/>
        </w:rPr>
        <w:t>OPTIONAL</w:t>
      </w:r>
      <w:r w:rsidRPr="00B55E3E">
        <w:t>,</w:t>
      </w:r>
    </w:p>
    <w:p w14:paraId="658C4DF9" w14:textId="77777777" w:rsidR="00A8221D" w:rsidRPr="00B55E3E" w:rsidRDefault="00A8221D" w:rsidP="00A8221D">
      <w:pPr>
        <w:pStyle w:val="PL"/>
      </w:pPr>
      <w:r w:rsidRPr="00B55E3E">
        <w:t xml:space="preserve">    selectedBandCombination             BandCombinationInfoSN                           </w:t>
      </w:r>
      <w:r w:rsidRPr="00B55E3E">
        <w:rPr>
          <w:color w:val="993366"/>
        </w:rPr>
        <w:t>OPTIONAL</w:t>
      </w:r>
      <w:r w:rsidRPr="00B55E3E">
        <w:t>,</w:t>
      </w:r>
    </w:p>
    <w:p w14:paraId="5298471C" w14:textId="77777777" w:rsidR="00A8221D" w:rsidRPr="00B55E3E" w:rsidRDefault="00A8221D" w:rsidP="00A8221D">
      <w:pPr>
        <w:pStyle w:val="PL"/>
      </w:pPr>
      <w:r w:rsidRPr="00B55E3E">
        <w:t xml:space="preserve">    fr-InfoListSCG                      FR-InfoList                                     </w:t>
      </w:r>
      <w:r w:rsidRPr="00B55E3E">
        <w:rPr>
          <w:color w:val="993366"/>
        </w:rPr>
        <w:t>OPTIONAL</w:t>
      </w:r>
      <w:r w:rsidRPr="00B55E3E">
        <w:t>,</w:t>
      </w:r>
    </w:p>
    <w:p w14:paraId="36ECEE77" w14:textId="77777777" w:rsidR="00A8221D" w:rsidRPr="00B55E3E" w:rsidRDefault="00A8221D" w:rsidP="00A8221D">
      <w:pPr>
        <w:pStyle w:val="PL"/>
      </w:pPr>
      <w:r w:rsidRPr="00B55E3E">
        <w:t xml:space="preserve">    candidateServingFreqListNR          CandidateServingFreqListNR                      </w:t>
      </w:r>
      <w:r w:rsidRPr="00B55E3E">
        <w:rPr>
          <w:color w:val="993366"/>
        </w:rPr>
        <w:t>OPTIONAL</w:t>
      </w:r>
      <w:r w:rsidRPr="00B55E3E">
        <w:t>,</w:t>
      </w:r>
    </w:p>
    <w:p w14:paraId="3A851749" w14:textId="77777777" w:rsidR="00A8221D" w:rsidRPr="00B55E3E" w:rsidRDefault="00A8221D" w:rsidP="00A8221D">
      <w:pPr>
        <w:pStyle w:val="PL"/>
      </w:pPr>
      <w:r w:rsidRPr="00B55E3E">
        <w:t xml:space="preserve">    nonCriticalExtension                CG-Config-v1540-IEs                             </w:t>
      </w:r>
      <w:r w:rsidRPr="00B55E3E">
        <w:rPr>
          <w:color w:val="993366"/>
        </w:rPr>
        <w:t>OPTIONAL</w:t>
      </w:r>
    </w:p>
    <w:p w14:paraId="1EDB0D02" w14:textId="77777777" w:rsidR="00A8221D" w:rsidRPr="00B55E3E" w:rsidRDefault="00A8221D" w:rsidP="00A8221D">
      <w:pPr>
        <w:pStyle w:val="PL"/>
      </w:pPr>
      <w:r w:rsidRPr="00B55E3E">
        <w:t>}</w:t>
      </w:r>
    </w:p>
    <w:p w14:paraId="548ED620" w14:textId="77777777" w:rsidR="00A8221D" w:rsidRPr="00B55E3E" w:rsidRDefault="00A8221D" w:rsidP="00A8221D">
      <w:pPr>
        <w:pStyle w:val="PL"/>
      </w:pPr>
    </w:p>
    <w:p w14:paraId="06B95FA6" w14:textId="77777777" w:rsidR="00A8221D" w:rsidRPr="00B55E3E" w:rsidRDefault="00A8221D" w:rsidP="00A8221D">
      <w:pPr>
        <w:pStyle w:val="PL"/>
      </w:pPr>
      <w:r w:rsidRPr="00B55E3E">
        <w:t xml:space="preserve">CG-Config-v1540-IEs ::=             </w:t>
      </w:r>
      <w:r w:rsidRPr="00B55E3E">
        <w:rPr>
          <w:color w:val="993366"/>
        </w:rPr>
        <w:t>SEQUENCE</w:t>
      </w:r>
      <w:r w:rsidRPr="00B55E3E">
        <w:t xml:space="preserve"> {</w:t>
      </w:r>
    </w:p>
    <w:p w14:paraId="10970480" w14:textId="77777777" w:rsidR="00A8221D" w:rsidRPr="00B55E3E" w:rsidRDefault="00A8221D" w:rsidP="00A8221D">
      <w:pPr>
        <w:pStyle w:val="PL"/>
      </w:pPr>
      <w:r w:rsidRPr="00B55E3E">
        <w:t xml:space="preserve">    pSCellFrequency                     ARFCN-ValueNR                                   </w:t>
      </w:r>
      <w:r w:rsidRPr="00B55E3E">
        <w:rPr>
          <w:color w:val="993366"/>
        </w:rPr>
        <w:t>OPTIONAL</w:t>
      </w:r>
      <w:r w:rsidRPr="00B55E3E">
        <w:t>,</w:t>
      </w:r>
    </w:p>
    <w:p w14:paraId="0C9467E3" w14:textId="77777777" w:rsidR="00A8221D" w:rsidRPr="00B55E3E" w:rsidRDefault="00A8221D" w:rsidP="00A8221D">
      <w:pPr>
        <w:pStyle w:val="PL"/>
      </w:pPr>
      <w:r w:rsidRPr="00B55E3E">
        <w:t xml:space="preserve">    reportCGI-RequestNR                 </w:t>
      </w:r>
      <w:r w:rsidRPr="00B55E3E">
        <w:rPr>
          <w:color w:val="993366"/>
        </w:rPr>
        <w:t>SEQUENCE</w:t>
      </w:r>
      <w:r w:rsidRPr="00B55E3E">
        <w:t xml:space="preserve"> {</w:t>
      </w:r>
    </w:p>
    <w:p w14:paraId="34622A96" w14:textId="77777777" w:rsidR="00A8221D" w:rsidRPr="00B55E3E" w:rsidRDefault="00A8221D" w:rsidP="00A8221D">
      <w:pPr>
        <w:pStyle w:val="PL"/>
      </w:pPr>
      <w:r w:rsidRPr="00B55E3E">
        <w:t xml:space="preserve">        requestedCellInfo                   </w:t>
      </w:r>
      <w:r w:rsidRPr="00B55E3E">
        <w:rPr>
          <w:color w:val="993366"/>
        </w:rPr>
        <w:t>SEQUENCE</w:t>
      </w:r>
      <w:r w:rsidRPr="00B55E3E">
        <w:t xml:space="preserve"> {</w:t>
      </w:r>
    </w:p>
    <w:p w14:paraId="35087C08" w14:textId="77777777" w:rsidR="00A8221D" w:rsidRPr="00B55E3E" w:rsidRDefault="00A8221D" w:rsidP="00A8221D">
      <w:pPr>
        <w:pStyle w:val="PL"/>
      </w:pPr>
      <w:r w:rsidRPr="00B55E3E">
        <w:t xml:space="preserve">            ssbFrequency                        ARFCN-ValueNR,</w:t>
      </w:r>
    </w:p>
    <w:p w14:paraId="218B19F2" w14:textId="77777777" w:rsidR="00A8221D" w:rsidRPr="00B55E3E" w:rsidRDefault="00A8221D" w:rsidP="00A8221D">
      <w:pPr>
        <w:pStyle w:val="PL"/>
      </w:pPr>
      <w:r w:rsidRPr="00B55E3E">
        <w:t xml:space="preserve">            cellForWhichToReportCGI             PhysCellId</w:t>
      </w:r>
    </w:p>
    <w:p w14:paraId="706F26FD" w14:textId="77777777" w:rsidR="00A8221D" w:rsidRPr="00B55E3E" w:rsidRDefault="00A8221D" w:rsidP="00A8221D">
      <w:pPr>
        <w:pStyle w:val="PL"/>
      </w:pPr>
      <w:r w:rsidRPr="00B55E3E">
        <w:t xml:space="preserve">        }                                                                               </w:t>
      </w:r>
      <w:r w:rsidRPr="00B55E3E">
        <w:rPr>
          <w:color w:val="993366"/>
        </w:rPr>
        <w:t>OPTIONAL</w:t>
      </w:r>
    </w:p>
    <w:p w14:paraId="73379C16" w14:textId="77777777" w:rsidR="00A8221D" w:rsidRPr="00B55E3E" w:rsidRDefault="00A8221D" w:rsidP="00A8221D">
      <w:pPr>
        <w:pStyle w:val="PL"/>
      </w:pPr>
      <w:r w:rsidRPr="00B55E3E">
        <w:t xml:space="preserve">    }                                                                                   </w:t>
      </w:r>
      <w:r w:rsidRPr="00B55E3E">
        <w:rPr>
          <w:color w:val="993366"/>
        </w:rPr>
        <w:t>OPTIONAL</w:t>
      </w:r>
      <w:r w:rsidRPr="00B55E3E">
        <w:t>,</w:t>
      </w:r>
    </w:p>
    <w:p w14:paraId="376BF2A7" w14:textId="77777777" w:rsidR="00A8221D" w:rsidRPr="00B55E3E" w:rsidRDefault="00A8221D" w:rsidP="00A8221D">
      <w:pPr>
        <w:pStyle w:val="PL"/>
      </w:pPr>
      <w:r w:rsidRPr="00B55E3E">
        <w:t xml:space="preserve">    ph-InfoSCG                          PH-TypeListSCG                                  </w:t>
      </w:r>
      <w:r w:rsidRPr="00B55E3E">
        <w:rPr>
          <w:color w:val="993366"/>
        </w:rPr>
        <w:t>OPTIONAL</w:t>
      </w:r>
      <w:r w:rsidRPr="00B55E3E">
        <w:t>,</w:t>
      </w:r>
    </w:p>
    <w:p w14:paraId="4348B17B" w14:textId="77777777" w:rsidR="00A8221D" w:rsidRPr="00B55E3E" w:rsidRDefault="00A8221D" w:rsidP="00A8221D">
      <w:pPr>
        <w:pStyle w:val="PL"/>
      </w:pPr>
      <w:r w:rsidRPr="00B55E3E">
        <w:t xml:space="preserve">    nonCriticalExtension                CG-Config-v1560-IEs                             </w:t>
      </w:r>
      <w:r w:rsidRPr="00B55E3E">
        <w:rPr>
          <w:color w:val="993366"/>
        </w:rPr>
        <w:t>OPTIONAL</w:t>
      </w:r>
    </w:p>
    <w:p w14:paraId="56CD9A18" w14:textId="77777777" w:rsidR="00A8221D" w:rsidRPr="00B55E3E" w:rsidRDefault="00A8221D" w:rsidP="00A8221D">
      <w:pPr>
        <w:pStyle w:val="PL"/>
        <w:rPr>
          <w:rFonts w:eastAsia="SimSun"/>
        </w:rPr>
      </w:pPr>
      <w:r w:rsidRPr="00B55E3E">
        <w:rPr>
          <w:rFonts w:eastAsia="SimSun"/>
        </w:rPr>
        <w:t>}</w:t>
      </w:r>
    </w:p>
    <w:p w14:paraId="289D5F77" w14:textId="77777777" w:rsidR="00A8221D" w:rsidRPr="00B55E3E" w:rsidRDefault="00A8221D" w:rsidP="00A8221D">
      <w:pPr>
        <w:pStyle w:val="PL"/>
        <w:rPr>
          <w:rFonts w:eastAsia="SimSun"/>
        </w:rPr>
      </w:pPr>
    </w:p>
    <w:p w14:paraId="38641C6A" w14:textId="77777777" w:rsidR="00A8221D" w:rsidRPr="00B55E3E" w:rsidRDefault="00A8221D" w:rsidP="00A8221D">
      <w:pPr>
        <w:pStyle w:val="PL"/>
      </w:pPr>
      <w:r w:rsidRPr="00B55E3E">
        <w:t xml:space="preserve">CG-Config-v1560-IEs ::=             </w:t>
      </w:r>
      <w:r w:rsidRPr="00B55E3E">
        <w:rPr>
          <w:color w:val="993366"/>
        </w:rPr>
        <w:t>SEQUENCE</w:t>
      </w:r>
      <w:r w:rsidRPr="00B55E3E">
        <w:t xml:space="preserve"> {</w:t>
      </w:r>
    </w:p>
    <w:p w14:paraId="73A2F395" w14:textId="77777777" w:rsidR="00A8221D" w:rsidRPr="00B55E3E" w:rsidRDefault="00A8221D" w:rsidP="00A8221D">
      <w:pPr>
        <w:pStyle w:val="PL"/>
      </w:pPr>
      <w:r w:rsidRPr="00B55E3E">
        <w:t xml:space="preserve">    pSCellFrequencyEUTRA                ARFCN-ValueEUTRA                                </w:t>
      </w:r>
      <w:r w:rsidRPr="00B55E3E">
        <w:rPr>
          <w:color w:val="993366"/>
        </w:rPr>
        <w:t>OPTIONAL</w:t>
      </w:r>
      <w:r w:rsidRPr="00B55E3E">
        <w:t>,</w:t>
      </w:r>
    </w:p>
    <w:p w14:paraId="4D679C9B" w14:textId="77777777" w:rsidR="00A8221D" w:rsidRPr="00B55E3E" w:rsidRDefault="00A8221D" w:rsidP="00A8221D">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EFBB5B"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9F34BC0" w14:textId="77777777" w:rsidR="00A8221D" w:rsidRPr="00B55E3E" w:rsidRDefault="00A8221D" w:rsidP="00A8221D">
      <w:pPr>
        <w:pStyle w:val="PL"/>
      </w:pPr>
      <w:r w:rsidRPr="00B55E3E">
        <w:t xml:space="preserve">    candidateServingFreqListEUTRA       CandidateServingFreqListEUTRA                   </w:t>
      </w:r>
      <w:r w:rsidRPr="00B55E3E">
        <w:rPr>
          <w:color w:val="993366"/>
        </w:rPr>
        <w:t>OPTIONAL</w:t>
      </w:r>
      <w:r w:rsidRPr="00B55E3E">
        <w:t>,</w:t>
      </w:r>
    </w:p>
    <w:p w14:paraId="05ADFFB6" w14:textId="77777777" w:rsidR="00A8221D" w:rsidRPr="00B55E3E" w:rsidRDefault="00A8221D" w:rsidP="00A8221D">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7F379F70" w14:textId="77777777" w:rsidR="00A8221D" w:rsidRPr="00B55E3E" w:rsidRDefault="00A8221D" w:rsidP="00A8221D">
      <w:pPr>
        <w:pStyle w:val="PL"/>
      </w:pPr>
      <w:r w:rsidRPr="00B55E3E">
        <w:t xml:space="preserve">    drx-ConfigSCG                       DRX-Config                                      </w:t>
      </w:r>
      <w:r w:rsidRPr="00B55E3E">
        <w:rPr>
          <w:color w:val="993366"/>
        </w:rPr>
        <w:t>OPTIONAL</w:t>
      </w:r>
      <w:r w:rsidRPr="00B55E3E">
        <w:t>,</w:t>
      </w:r>
    </w:p>
    <w:p w14:paraId="13EC7FFB" w14:textId="77777777" w:rsidR="00A8221D" w:rsidRPr="00B55E3E" w:rsidRDefault="00A8221D" w:rsidP="00A8221D">
      <w:pPr>
        <w:pStyle w:val="PL"/>
      </w:pPr>
      <w:r w:rsidRPr="00B55E3E">
        <w:t xml:space="preserve">    reportCGI-RequestEUTRA              </w:t>
      </w:r>
      <w:r w:rsidRPr="00B55E3E">
        <w:rPr>
          <w:color w:val="993366"/>
        </w:rPr>
        <w:t>SEQUENCE</w:t>
      </w:r>
      <w:r w:rsidRPr="00B55E3E">
        <w:t xml:space="preserve"> {</w:t>
      </w:r>
    </w:p>
    <w:p w14:paraId="72F6700F" w14:textId="77777777" w:rsidR="00A8221D" w:rsidRPr="00B55E3E" w:rsidRDefault="00A8221D" w:rsidP="00A8221D">
      <w:pPr>
        <w:pStyle w:val="PL"/>
      </w:pPr>
      <w:r w:rsidRPr="00B55E3E">
        <w:t xml:space="preserve">        requestedCellInfoEUTRA          </w:t>
      </w:r>
      <w:r w:rsidRPr="00B55E3E">
        <w:rPr>
          <w:color w:val="993366"/>
        </w:rPr>
        <w:t>SEQUENCE</w:t>
      </w:r>
      <w:r w:rsidRPr="00B55E3E">
        <w:t xml:space="preserve"> {</w:t>
      </w:r>
    </w:p>
    <w:p w14:paraId="7335F245" w14:textId="77777777" w:rsidR="00A8221D" w:rsidRPr="00B55E3E" w:rsidRDefault="00A8221D" w:rsidP="00A8221D">
      <w:pPr>
        <w:pStyle w:val="PL"/>
      </w:pPr>
      <w:r w:rsidRPr="00B55E3E">
        <w:t xml:space="preserve">            eutraFrequency                             ARFCN-ValueEUTRA,</w:t>
      </w:r>
    </w:p>
    <w:p w14:paraId="779C46F6" w14:textId="77777777" w:rsidR="00A8221D" w:rsidRPr="00B55E3E" w:rsidRDefault="00A8221D" w:rsidP="00A8221D">
      <w:pPr>
        <w:pStyle w:val="PL"/>
      </w:pPr>
      <w:r w:rsidRPr="00B55E3E">
        <w:t xml:space="preserve">            cellForWhichToReportCGI-EUTRA              EUTRA-PhysCellId</w:t>
      </w:r>
    </w:p>
    <w:p w14:paraId="415B3BFC" w14:textId="77777777" w:rsidR="00A8221D" w:rsidRPr="00B55E3E" w:rsidRDefault="00A8221D" w:rsidP="00A8221D">
      <w:pPr>
        <w:pStyle w:val="PL"/>
      </w:pPr>
      <w:r w:rsidRPr="00B55E3E">
        <w:t xml:space="preserve">        }                                                                               </w:t>
      </w:r>
      <w:r w:rsidRPr="00B55E3E">
        <w:rPr>
          <w:color w:val="993366"/>
        </w:rPr>
        <w:t>OPTIONAL</w:t>
      </w:r>
    </w:p>
    <w:p w14:paraId="64190CAF"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08831F" w14:textId="77777777" w:rsidR="00A8221D" w:rsidRPr="00B55E3E" w:rsidRDefault="00A8221D" w:rsidP="00A8221D">
      <w:pPr>
        <w:pStyle w:val="PL"/>
      </w:pPr>
      <w:r w:rsidRPr="00B55E3E">
        <w:t xml:space="preserve">    nonCriticalExtension                CG-Config-v1590-IEs                             </w:t>
      </w:r>
      <w:r w:rsidRPr="00B55E3E">
        <w:rPr>
          <w:color w:val="993366"/>
        </w:rPr>
        <w:t>OPTIONAL</w:t>
      </w:r>
    </w:p>
    <w:p w14:paraId="519B052B" w14:textId="77777777" w:rsidR="00A8221D" w:rsidRPr="00B55E3E" w:rsidRDefault="00A8221D" w:rsidP="00A8221D">
      <w:pPr>
        <w:pStyle w:val="PL"/>
      </w:pPr>
      <w:r w:rsidRPr="00B55E3E">
        <w:t>}</w:t>
      </w:r>
    </w:p>
    <w:p w14:paraId="43221258" w14:textId="77777777" w:rsidR="00A8221D" w:rsidRPr="00B55E3E" w:rsidRDefault="00A8221D" w:rsidP="00A8221D">
      <w:pPr>
        <w:pStyle w:val="PL"/>
      </w:pPr>
    </w:p>
    <w:p w14:paraId="0D269E00" w14:textId="77777777" w:rsidR="00A8221D" w:rsidRPr="00B55E3E" w:rsidRDefault="00A8221D" w:rsidP="00A8221D">
      <w:pPr>
        <w:pStyle w:val="PL"/>
      </w:pPr>
      <w:r w:rsidRPr="00B55E3E">
        <w:t xml:space="preserve">CG-Config-v1590-IEs ::=             </w:t>
      </w:r>
      <w:r w:rsidRPr="00B55E3E">
        <w:rPr>
          <w:color w:val="993366"/>
        </w:rPr>
        <w:t>SEQUENCE</w:t>
      </w:r>
      <w:r w:rsidRPr="00B55E3E">
        <w:t xml:space="preserve"> {</w:t>
      </w:r>
    </w:p>
    <w:p w14:paraId="1D882C49" w14:textId="77777777" w:rsidR="00A8221D" w:rsidRPr="00B55E3E" w:rsidRDefault="00A8221D" w:rsidP="00A8221D">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0C17AE89" w14:textId="77777777" w:rsidR="00A8221D" w:rsidRPr="00B55E3E" w:rsidRDefault="00A8221D" w:rsidP="00A8221D">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038F7239" w14:textId="77777777" w:rsidR="00A8221D" w:rsidRPr="00B55E3E" w:rsidRDefault="00A8221D" w:rsidP="00A8221D">
      <w:pPr>
        <w:pStyle w:val="PL"/>
      </w:pPr>
      <w:r w:rsidRPr="00B55E3E">
        <w:t xml:space="preserve">    nonCriticalExtension                CG-Config-v1610-IEs                                                    </w:t>
      </w:r>
      <w:r w:rsidRPr="00B55E3E">
        <w:rPr>
          <w:color w:val="993366"/>
        </w:rPr>
        <w:t>OPTIONAL</w:t>
      </w:r>
    </w:p>
    <w:p w14:paraId="311DADE1" w14:textId="77777777" w:rsidR="00A8221D" w:rsidRPr="00B55E3E" w:rsidRDefault="00A8221D" w:rsidP="00A8221D">
      <w:pPr>
        <w:pStyle w:val="PL"/>
        <w:rPr>
          <w:rFonts w:eastAsia="SimSun"/>
        </w:rPr>
      </w:pPr>
      <w:r w:rsidRPr="00B55E3E">
        <w:rPr>
          <w:rFonts w:eastAsia="SimSun"/>
        </w:rPr>
        <w:t>}</w:t>
      </w:r>
    </w:p>
    <w:p w14:paraId="5AA45AEA" w14:textId="77777777" w:rsidR="00A8221D" w:rsidRPr="00B55E3E" w:rsidRDefault="00A8221D" w:rsidP="00A8221D">
      <w:pPr>
        <w:pStyle w:val="PL"/>
      </w:pPr>
    </w:p>
    <w:p w14:paraId="6E40BC77" w14:textId="77777777" w:rsidR="00A8221D" w:rsidRPr="00B55E3E" w:rsidRDefault="00A8221D" w:rsidP="00A8221D">
      <w:pPr>
        <w:pStyle w:val="PL"/>
      </w:pPr>
      <w:r w:rsidRPr="00B55E3E">
        <w:t xml:space="preserve">CG-Config-v1610-IEs ::=             </w:t>
      </w:r>
      <w:r w:rsidRPr="00B55E3E">
        <w:rPr>
          <w:color w:val="993366"/>
        </w:rPr>
        <w:t>SEQUENCE</w:t>
      </w:r>
      <w:r w:rsidRPr="00B55E3E">
        <w:t xml:space="preserve"> {</w:t>
      </w:r>
    </w:p>
    <w:p w14:paraId="448B0BEE" w14:textId="77777777" w:rsidR="00A8221D" w:rsidRPr="00B55E3E" w:rsidRDefault="00A8221D" w:rsidP="00A8221D">
      <w:pPr>
        <w:pStyle w:val="PL"/>
      </w:pPr>
      <w:r w:rsidRPr="00B55E3E">
        <w:t xml:space="preserve">    drx-InfoSCG2                        DRX-Info2                                       </w:t>
      </w:r>
      <w:r w:rsidRPr="00B55E3E">
        <w:rPr>
          <w:color w:val="993366"/>
        </w:rPr>
        <w:t>OPTIONAL</w:t>
      </w:r>
      <w:r w:rsidRPr="00B55E3E">
        <w:t>,</w:t>
      </w:r>
    </w:p>
    <w:p w14:paraId="2555761D" w14:textId="77777777" w:rsidR="00A8221D" w:rsidRPr="00B55E3E" w:rsidRDefault="00A8221D" w:rsidP="00A8221D">
      <w:pPr>
        <w:pStyle w:val="PL"/>
      </w:pPr>
      <w:r w:rsidRPr="00B55E3E">
        <w:t xml:space="preserve">    nonCriticalExtension                CG-Config-v1620-IEs                             </w:t>
      </w:r>
      <w:r w:rsidRPr="00B55E3E">
        <w:rPr>
          <w:color w:val="993366"/>
        </w:rPr>
        <w:t>OPTIONAL</w:t>
      </w:r>
    </w:p>
    <w:p w14:paraId="5AA10968" w14:textId="77777777" w:rsidR="00A8221D" w:rsidRPr="00B55E3E" w:rsidRDefault="00A8221D" w:rsidP="00A8221D">
      <w:pPr>
        <w:pStyle w:val="PL"/>
      </w:pPr>
      <w:r w:rsidRPr="00B55E3E">
        <w:t>}</w:t>
      </w:r>
    </w:p>
    <w:p w14:paraId="6EF2B092" w14:textId="77777777" w:rsidR="00A8221D" w:rsidRPr="00B55E3E" w:rsidRDefault="00A8221D" w:rsidP="00A8221D">
      <w:pPr>
        <w:pStyle w:val="PL"/>
      </w:pPr>
    </w:p>
    <w:p w14:paraId="6F6CD06A" w14:textId="77777777" w:rsidR="00A8221D" w:rsidRPr="00B55E3E" w:rsidRDefault="00A8221D" w:rsidP="00A8221D">
      <w:pPr>
        <w:pStyle w:val="PL"/>
      </w:pPr>
      <w:r w:rsidRPr="00B55E3E">
        <w:t xml:space="preserve">CG-Config-v1620-IEs ::=             </w:t>
      </w:r>
      <w:r w:rsidRPr="00B55E3E">
        <w:rPr>
          <w:color w:val="993366"/>
        </w:rPr>
        <w:t>SEQUENCE</w:t>
      </w:r>
      <w:r w:rsidRPr="00B55E3E">
        <w:t xml:space="preserve"> {</w:t>
      </w:r>
    </w:p>
    <w:p w14:paraId="3C846A9E" w14:textId="77777777" w:rsidR="00A8221D" w:rsidRPr="00B55E3E" w:rsidRDefault="00A8221D" w:rsidP="00A8221D">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3EFB0FD5" w14:textId="77777777" w:rsidR="00A8221D" w:rsidRPr="00B55E3E" w:rsidRDefault="00A8221D" w:rsidP="00A8221D">
      <w:pPr>
        <w:pStyle w:val="PL"/>
      </w:pPr>
      <w:r w:rsidRPr="00B55E3E">
        <w:t xml:space="preserve">    nonCriticalExtension                CG-Config-v1630-IEs                                </w:t>
      </w:r>
      <w:r w:rsidRPr="00B55E3E">
        <w:rPr>
          <w:color w:val="993366"/>
        </w:rPr>
        <w:t>OPTIONAL</w:t>
      </w:r>
    </w:p>
    <w:p w14:paraId="409B2F74" w14:textId="77777777" w:rsidR="00A8221D" w:rsidRPr="00B55E3E" w:rsidRDefault="00A8221D" w:rsidP="00A8221D">
      <w:pPr>
        <w:pStyle w:val="PL"/>
      </w:pPr>
      <w:r w:rsidRPr="00B55E3E">
        <w:t>}</w:t>
      </w:r>
    </w:p>
    <w:p w14:paraId="1C783D26" w14:textId="77777777" w:rsidR="00A8221D" w:rsidRPr="00B55E3E" w:rsidRDefault="00A8221D" w:rsidP="00A8221D">
      <w:pPr>
        <w:pStyle w:val="PL"/>
      </w:pPr>
    </w:p>
    <w:p w14:paraId="4BCEA3A2" w14:textId="77777777" w:rsidR="00A8221D" w:rsidRPr="00B55E3E" w:rsidRDefault="00A8221D" w:rsidP="00A8221D">
      <w:pPr>
        <w:pStyle w:val="PL"/>
      </w:pPr>
      <w:r w:rsidRPr="00B55E3E">
        <w:t xml:space="preserve">CG-Config-v1630-IEs ::=             </w:t>
      </w:r>
      <w:r w:rsidRPr="00B55E3E">
        <w:rPr>
          <w:color w:val="993366"/>
        </w:rPr>
        <w:t>SEQUENCE</w:t>
      </w:r>
      <w:r w:rsidRPr="00B55E3E">
        <w:t xml:space="preserve"> {</w:t>
      </w:r>
    </w:p>
    <w:p w14:paraId="51686CF8" w14:textId="77777777" w:rsidR="00A8221D" w:rsidRPr="00B55E3E" w:rsidRDefault="00A8221D" w:rsidP="00A8221D">
      <w:pPr>
        <w:pStyle w:val="PL"/>
      </w:pPr>
      <w:r w:rsidRPr="00B55E3E">
        <w:t xml:space="preserve">    selectedToffset-r16                 T-Offset-r16                                       </w:t>
      </w:r>
      <w:r w:rsidRPr="00B55E3E">
        <w:rPr>
          <w:color w:val="993366"/>
        </w:rPr>
        <w:t>OPTIONAL</w:t>
      </w:r>
      <w:r w:rsidRPr="00B55E3E">
        <w:t>,</w:t>
      </w:r>
    </w:p>
    <w:p w14:paraId="2E294E3F" w14:textId="77777777" w:rsidR="00A8221D" w:rsidRPr="00B55E3E" w:rsidRDefault="00A8221D" w:rsidP="00A8221D">
      <w:pPr>
        <w:pStyle w:val="PL"/>
      </w:pPr>
      <w:r w:rsidRPr="00B55E3E">
        <w:t xml:space="preserve">    nonCriticalExtension                CG-Config-v1640-IEs                                </w:t>
      </w:r>
      <w:r w:rsidRPr="00B55E3E">
        <w:rPr>
          <w:color w:val="993366"/>
        </w:rPr>
        <w:t>OPTIONAL</w:t>
      </w:r>
    </w:p>
    <w:p w14:paraId="01AB8CCD" w14:textId="77777777" w:rsidR="00A8221D" w:rsidRPr="00B55E3E" w:rsidRDefault="00A8221D" w:rsidP="00A8221D">
      <w:pPr>
        <w:pStyle w:val="PL"/>
      </w:pPr>
      <w:r w:rsidRPr="00B55E3E">
        <w:t>}</w:t>
      </w:r>
    </w:p>
    <w:p w14:paraId="2D4533A5" w14:textId="77777777" w:rsidR="00A8221D" w:rsidRPr="00B55E3E" w:rsidRDefault="00A8221D" w:rsidP="00A8221D">
      <w:pPr>
        <w:pStyle w:val="PL"/>
      </w:pPr>
    </w:p>
    <w:p w14:paraId="52DB09FF" w14:textId="77777777" w:rsidR="00A8221D" w:rsidRPr="00B55E3E" w:rsidRDefault="00A8221D" w:rsidP="00A8221D">
      <w:pPr>
        <w:pStyle w:val="PL"/>
      </w:pPr>
      <w:r w:rsidRPr="00B55E3E">
        <w:t xml:space="preserve">CG-Config-v1640-IEs ::=             </w:t>
      </w:r>
      <w:r w:rsidRPr="00B55E3E">
        <w:rPr>
          <w:color w:val="993366"/>
        </w:rPr>
        <w:t>SEQUENCE</w:t>
      </w:r>
      <w:r w:rsidRPr="00B55E3E">
        <w:t xml:space="preserve"> {</w:t>
      </w:r>
    </w:p>
    <w:p w14:paraId="381B704D" w14:textId="77777777" w:rsidR="00A8221D" w:rsidRPr="00B55E3E" w:rsidRDefault="00A8221D" w:rsidP="00A8221D">
      <w:pPr>
        <w:pStyle w:val="PL"/>
      </w:pPr>
      <w:r w:rsidRPr="00B55E3E">
        <w:t xml:space="preserve">    servCellInfoListSCG-NR-r16          ServCellInfoListSCG-NR-r16                      </w:t>
      </w:r>
      <w:r w:rsidRPr="00B55E3E">
        <w:rPr>
          <w:color w:val="993366"/>
        </w:rPr>
        <w:t>OPTIONAL</w:t>
      </w:r>
      <w:r w:rsidRPr="00B55E3E">
        <w:t>,</w:t>
      </w:r>
    </w:p>
    <w:p w14:paraId="0FB00CB2" w14:textId="77777777" w:rsidR="00A8221D" w:rsidRPr="00B55E3E" w:rsidRDefault="00A8221D" w:rsidP="00A8221D">
      <w:pPr>
        <w:pStyle w:val="PL"/>
      </w:pPr>
      <w:r w:rsidRPr="00B55E3E">
        <w:t xml:space="preserve">    servCellInfoListSCG-EUTRA-r16       ServCellInfoListSCG-EUTRA-r16                   </w:t>
      </w:r>
      <w:r w:rsidRPr="00B55E3E">
        <w:rPr>
          <w:color w:val="993366"/>
        </w:rPr>
        <w:t>OPTIONAL</w:t>
      </w:r>
      <w:r w:rsidRPr="00B55E3E">
        <w:t>,</w:t>
      </w:r>
    </w:p>
    <w:p w14:paraId="6FE3D085" w14:textId="77777777" w:rsidR="00A8221D" w:rsidRPr="00B55E3E" w:rsidRDefault="00A8221D" w:rsidP="00A8221D">
      <w:pPr>
        <w:pStyle w:val="PL"/>
      </w:pPr>
      <w:r w:rsidRPr="00B55E3E">
        <w:t xml:space="preserve">    nonCriticalExtension                CG-Config-v1700-IEs                             </w:t>
      </w:r>
      <w:r w:rsidRPr="00B55E3E">
        <w:rPr>
          <w:color w:val="993366"/>
        </w:rPr>
        <w:t>OPTIONAL</w:t>
      </w:r>
    </w:p>
    <w:p w14:paraId="11C35F94" w14:textId="77777777" w:rsidR="00A8221D" w:rsidRPr="00B55E3E" w:rsidRDefault="00A8221D" w:rsidP="00A8221D">
      <w:pPr>
        <w:pStyle w:val="PL"/>
      </w:pPr>
      <w:r w:rsidRPr="00B55E3E">
        <w:t>}</w:t>
      </w:r>
    </w:p>
    <w:p w14:paraId="0F365B8E" w14:textId="77777777" w:rsidR="00A8221D" w:rsidRPr="00B55E3E" w:rsidRDefault="00A8221D" w:rsidP="00A8221D">
      <w:pPr>
        <w:pStyle w:val="PL"/>
      </w:pPr>
    </w:p>
    <w:p w14:paraId="3362FF33" w14:textId="77777777" w:rsidR="00A8221D" w:rsidRPr="00B55E3E" w:rsidRDefault="00A8221D" w:rsidP="00A8221D">
      <w:pPr>
        <w:pStyle w:val="PL"/>
      </w:pPr>
      <w:r w:rsidRPr="00B55E3E">
        <w:t xml:space="preserve">CG-Config-v1700-IEs ::=             </w:t>
      </w:r>
      <w:r w:rsidRPr="00B55E3E">
        <w:rPr>
          <w:color w:val="993366"/>
        </w:rPr>
        <w:t>SEQUENCE</w:t>
      </w:r>
      <w:r w:rsidRPr="00B55E3E">
        <w:t xml:space="preserve"> {</w:t>
      </w:r>
    </w:p>
    <w:p w14:paraId="77E50C3C" w14:textId="77777777" w:rsidR="00A8221D" w:rsidRPr="00B55E3E" w:rsidRDefault="00A8221D" w:rsidP="00A8221D">
      <w:pPr>
        <w:pStyle w:val="PL"/>
      </w:pPr>
      <w:r w:rsidRPr="00B55E3E">
        <w:t xml:space="preserve">    candidateCellInfoListCPC-r17        CandidateCellInfoListCPC-r17                    </w:t>
      </w:r>
      <w:r w:rsidRPr="00B55E3E">
        <w:rPr>
          <w:color w:val="993366"/>
        </w:rPr>
        <w:t>OPTIONAL</w:t>
      </w:r>
      <w:r w:rsidRPr="00B55E3E">
        <w:t>,</w:t>
      </w:r>
    </w:p>
    <w:p w14:paraId="2913494B" w14:textId="77777777" w:rsidR="00A8221D" w:rsidRPr="00B55E3E" w:rsidRDefault="00A8221D" w:rsidP="00A8221D">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63EF808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21F941" w14:textId="77777777" w:rsidR="00A8221D" w:rsidRPr="00B55E3E" w:rsidRDefault="00A8221D" w:rsidP="00A8221D">
      <w:pPr>
        <w:pStyle w:val="PL"/>
      </w:pPr>
      <w:r w:rsidRPr="00B55E3E">
        <w:t>}</w:t>
      </w:r>
    </w:p>
    <w:p w14:paraId="10642063" w14:textId="77777777" w:rsidR="00A8221D" w:rsidRPr="00B55E3E" w:rsidRDefault="00A8221D" w:rsidP="00A8221D">
      <w:pPr>
        <w:pStyle w:val="PL"/>
      </w:pPr>
    </w:p>
    <w:p w14:paraId="6C3B2D7C" w14:textId="77777777" w:rsidR="00A8221D" w:rsidRPr="00B55E3E" w:rsidRDefault="00A8221D" w:rsidP="00A8221D">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354CDEBD" w14:textId="77777777" w:rsidR="00A8221D" w:rsidRPr="00B55E3E" w:rsidRDefault="00A8221D" w:rsidP="00A8221D">
      <w:pPr>
        <w:pStyle w:val="PL"/>
      </w:pPr>
    </w:p>
    <w:p w14:paraId="6109D9B1" w14:textId="77777777" w:rsidR="00A8221D" w:rsidRPr="00B55E3E" w:rsidRDefault="00A8221D" w:rsidP="00A8221D">
      <w:pPr>
        <w:pStyle w:val="PL"/>
      </w:pPr>
      <w:r w:rsidRPr="00B55E3E">
        <w:t xml:space="preserve">ServCellInfoXCG-NR-r16 ::=          </w:t>
      </w:r>
      <w:r w:rsidRPr="00B55E3E">
        <w:rPr>
          <w:color w:val="993366"/>
        </w:rPr>
        <w:t>SEQUENCE</w:t>
      </w:r>
      <w:r w:rsidRPr="00B55E3E">
        <w:t xml:space="preserve"> {</w:t>
      </w:r>
    </w:p>
    <w:p w14:paraId="51F13DC1" w14:textId="77777777" w:rsidR="00A8221D" w:rsidRPr="00B55E3E" w:rsidRDefault="00A8221D" w:rsidP="00A8221D">
      <w:pPr>
        <w:pStyle w:val="PL"/>
      </w:pPr>
      <w:r w:rsidRPr="00B55E3E">
        <w:t xml:space="preserve">    dl-FreqInfo-NR-r16                  FrequencyConfig-NR-r16                          </w:t>
      </w:r>
      <w:r w:rsidRPr="00B55E3E">
        <w:rPr>
          <w:color w:val="993366"/>
        </w:rPr>
        <w:t>OPTIONAL</w:t>
      </w:r>
      <w:r w:rsidRPr="00B55E3E">
        <w:t>,</w:t>
      </w:r>
    </w:p>
    <w:p w14:paraId="2EDB08E1" w14:textId="77777777" w:rsidR="00A8221D" w:rsidRPr="00B55E3E" w:rsidRDefault="00A8221D" w:rsidP="00A8221D">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3F06B91" w14:textId="77777777" w:rsidR="00A8221D" w:rsidRPr="00B55E3E" w:rsidRDefault="00A8221D" w:rsidP="00A8221D">
      <w:pPr>
        <w:pStyle w:val="PL"/>
      </w:pPr>
      <w:r w:rsidRPr="00B55E3E">
        <w:t xml:space="preserve">    ...</w:t>
      </w:r>
    </w:p>
    <w:p w14:paraId="595B6C9F" w14:textId="77777777" w:rsidR="00A8221D" w:rsidRPr="00B55E3E" w:rsidRDefault="00A8221D" w:rsidP="00A8221D">
      <w:pPr>
        <w:pStyle w:val="PL"/>
      </w:pPr>
      <w:r w:rsidRPr="00B55E3E">
        <w:t>}</w:t>
      </w:r>
    </w:p>
    <w:p w14:paraId="2362EC86" w14:textId="77777777" w:rsidR="00A8221D" w:rsidRPr="00B55E3E" w:rsidRDefault="00A8221D" w:rsidP="00A8221D">
      <w:pPr>
        <w:pStyle w:val="PL"/>
      </w:pPr>
    </w:p>
    <w:p w14:paraId="2518A593" w14:textId="77777777" w:rsidR="00A8221D" w:rsidRPr="00B55E3E" w:rsidRDefault="00A8221D" w:rsidP="00A8221D">
      <w:pPr>
        <w:pStyle w:val="PL"/>
      </w:pPr>
      <w:r w:rsidRPr="00B55E3E">
        <w:t xml:space="preserve">FrequencyConfig-NR-r16 ::=          </w:t>
      </w:r>
      <w:r w:rsidRPr="00B55E3E">
        <w:rPr>
          <w:color w:val="993366"/>
        </w:rPr>
        <w:t>SEQUENCE</w:t>
      </w:r>
      <w:r w:rsidRPr="00B55E3E">
        <w:t xml:space="preserve"> {</w:t>
      </w:r>
    </w:p>
    <w:p w14:paraId="3D94CA86" w14:textId="77777777" w:rsidR="00A8221D" w:rsidRPr="00B55E3E" w:rsidRDefault="00A8221D" w:rsidP="00A8221D">
      <w:pPr>
        <w:pStyle w:val="PL"/>
      </w:pPr>
      <w:r w:rsidRPr="00B55E3E">
        <w:t xml:space="preserve">    freqBandIndicatorNR-r16             FreqBandIndicatorNR,</w:t>
      </w:r>
    </w:p>
    <w:p w14:paraId="102A5385" w14:textId="77777777" w:rsidR="00A8221D" w:rsidRPr="00B55E3E" w:rsidRDefault="00A8221D" w:rsidP="00A8221D">
      <w:pPr>
        <w:pStyle w:val="PL"/>
      </w:pPr>
      <w:r w:rsidRPr="00B55E3E">
        <w:t xml:space="preserve">    carrierCenterFreq-NR-r16            ARFCN-ValueNR,</w:t>
      </w:r>
    </w:p>
    <w:p w14:paraId="42D2CAD1" w14:textId="77777777" w:rsidR="00A8221D" w:rsidRPr="00B55E3E" w:rsidRDefault="00A8221D" w:rsidP="00A8221D">
      <w:pPr>
        <w:pStyle w:val="PL"/>
      </w:pPr>
      <w:r w:rsidRPr="00B55E3E">
        <w:t xml:space="preserve">    carrierBandwidth-NR-r16             </w:t>
      </w:r>
      <w:r w:rsidRPr="00B55E3E">
        <w:rPr>
          <w:color w:val="993366"/>
        </w:rPr>
        <w:t>INTEGER</w:t>
      </w:r>
      <w:r w:rsidRPr="00B55E3E">
        <w:t xml:space="preserve"> (1..maxNrofPhysicalResourceBlocks),</w:t>
      </w:r>
    </w:p>
    <w:p w14:paraId="2BBB81ED" w14:textId="77777777" w:rsidR="00A8221D" w:rsidRPr="00B55E3E" w:rsidRDefault="00A8221D" w:rsidP="00A8221D">
      <w:pPr>
        <w:pStyle w:val="PL"/>
      </w:pPr>
      <w:r w:rsidRPr="00B55E3E">
        <w:t xml:space="preserve">    subcarrierSpacing-NR-r16            SubcarrierSpacing</w:t>
      </w:r>
    </w:p>
    <w:p w14:paraId="53743E4F" w14:textId="77777777" w:rsidR="00A8221D" w:rsidRPr="00B55E3E" w:rsidRDefault="00A8221D" w:rsidP="00A8221D">
      <w:pPr>
        <w:pStyle w:val="PL"/>
      </w:pPr>
      <w:r w:rsidRPr="00B55E3E">
        <w:t>}</w:t>
      </w:r>
    </w:p>
    <w:p w14:paraId="2D87350B" w14:textId="77777777" w:rsidR="00A8221D" w:rsidRPr="00B55E3E" w:rsidRDefault="00A8221D" w:rsidP="00A8221D">
      <w:pPr>
        <w:pStyle w:val="PL"/>
      </w:pPr>
    </w:p>
    <w:p w14:paraId="370AA064" w14:textId="77777777" w:rsidR="00A8221D" w:rsidRPr="00B55E3E" w:rsidRDefault="00A8221D" w:rsidP="00A8221D">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DB7FB6A" w14:textId="77777777" w:rsidR="00A8221D" w:rsidRPr="00B55E3E" w:rsidRDefault="00A8221D" w:rsidP="00A8221D">
      <w:pPr>
        <w:pStyle w:val="PL"/>
      </w:pPr>
    </w:p>
    <w:p w14:paraId="0634D83E" w14:textId="77777777" w:rsidR="00A8221D" w:rsidRPr="00B55E3E" w:rsidRDefault="00A8221D" w:rsidP="00A8221D">
      <w:pPr>
        <w:pStyle w:val="PL"/>
      </w:pPr>
      <w:r w:rsidRPr="00B55E3E">
        <w:t xml:space="preserve">ServCellInfoXCG-EUTRA-r16 ::=       </w:t>
      </w:r>
      <w:r w:rsidRPr="00B55E3E">
        <w:rPr>
          <w:color w:val="993366"/>
        </w:rPr>
        <w:t>SEQUENCE</w:t>
      </w:r>
      <w:r w:rsidRPr="00B55E3E">
        <w:t xml:space="preserve"> {</w:t>
      </w:r>
    </w:p>
    <w:p w14:paraId="345887FC" w14:textId="77777777" w:rsidR="00A8221D" w:rsidRPr="00B55E3E" w:rsidRDefault="00A8221D" w:rsidP="00A8221D">
      <w:pPr>
        <w:pStyle w:val="PL"/>
      </w:pPr>
      <w:r w:rsidRPr="00B55E3E">
        <w:t xml:space="preserve">    dl-CarrierFreq-EUTRA-r16            ARFCN-ValueEUTRA                                </w:t>
      </w:r>
      <w:r w:rsidRPr="00B55E3E">
        <w:rPr>
          <w:color w:val="993366"/>
        </w:rPr>
        <w:t>OPTIONAL</w:t>
      </w:r>
      <w:r w:rsidRPr="00B55E3E">
        <w:t>,</w:t>
      </w:r>
    </w:p>
    <w:p w14:paraId="436590A2" w14:textId="77777777" w:rsidR="00A8221D" w:rsidRPr="00B55E3E" w:rsidRDefault="00A8221D" w:rsidP="00A8221D">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2A6A78A2" w14:textId="77777777" w:rsidR="00A8221D" w:rsidRPr="00B55E3E" w:rsidRDefault="00A8221D" w:rsidP="00A8221D">
      <w:pPr>
        <w:pStyle w:val="PL"/>
      </w:pPr>
      <w:r w:rsidRPr="00B55E3E">
        <w:t xml:space="preserve">    transmissionBandwidth-EUTRA-r16     TransmissionBandwidth-EUTRA-r16                 </w:t>
      </w:r>
      <w:r w:rsidRPr="00B55E3E">
        <w:rPr>
          <w:color w:val="993366"/>
        </w:rPr>
        <w:t>OPTIONAL</w:t>
      </w:r>
      <w:r w:rsidRPr="00B55E3E">
        <w:t>,</w:t>
      </w:r>
    </w:p>
    <w:p w14:paraId="51A2BA43" w14:textId="77777777" w:rsidR="00A8221D" w:rsidRPr="00B55E3E" w:rsidRDefault="00A8221D" w:rsidP="00A8221D">
      <w:pPr>
        <w:pStyle w:val="PL"/>
      </w:pPr>
      <w:r w:rsidRPr="00B55E3E">
        <w:t xml:space="preserve">    ...</w:t>
      </w:r>
    </w:p>
    <w:p w14:paraId="6AD08D41" w14:textId="77777777" w:rsidR="00A8221D" w:rsidRPr="00B55E3E" w:rsidRDefault="00A8221D" w:rsidP="00A8221D">
      <w:pPr>
        <w:pStyle w:val="PL"/>
      </w:pPr>
      <w:r w:rsidRPr="00B55E3E">
        <w:t>}</w:t>
      </w:r>
    </w:p>
    <w:p w14:paraId="5DC7EC8D" w14:textId="77777777" w:rsidR="00A8221D" w:rsidRPr="00B55E3E" w:rsidRDefault="00A8221D" w:rsidP="00A8221D">
      <w:pPr>
        <w:pStyle w:val="PL"/>
      </w:pPr>
    </w:p>
    <w:p w14:paraId="59CAB377" w14:textId="77777777" w:rsidR="00A8221D" w:rsidRPr="00B55E3E" w:rsidRDefault="00A8221D" w:rsidP="00A8221D">
      <w:pPr>
        <w:pStyle w:val="PL"/>
      </w:pPr>
      <w:r w:rsidRPr="00B55E3E">
        <w:t xml:space="preserve">TransmissionBandwidth-EUTRA-r16 ::= </w:t>
      </w:r>
      <w:r w:rsidRPr="00B55E3E">
        <w:rPr>
          <w:color w:val="993366"/>
        </w:rPr>
        <w:t>ENUMERATED</w:t>
      </w:r>
      <w:r w:rsidRPr="00B55E3E">
        <w:t xml:space="preserve"> {rb6, rb15, rb25, rb50, rb75, rb100}</w:t>
      </w:r>
    </w:p>
    <w:p w14:paraId="5053B8B1" w14:textId="77777777" w:rsidR="00A8221D" w:rsidRPr="00B55E3E" w:rsidRDefault="00A8221D" w:rsidP="00A8221D">
      <w:pPr>
        <w:pStyle w:val="PL"/>
      </w:pPr>
    </w:p>
    <w:p w14:paraId="36E13DAF" w14:textId="77777777" w:rsidR="00A8221D" w:rsidRPr="00B55E3E" w:rsidRDefault="00A8221D" w:rsidP="00A8221D">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7A08452D" w14:textId="77777777" w:rsidR="00A8221D" w:rsidRPr="00B55E3E" w:rsidRDefault="00A8221D" w:rsidP="00A8221D">
      <w:pPr>
        <w:pStyle w:val="PL"/>
      </w:pPr>
    </w:p>
    <w:p w14:paraId="2A52D10D" w14:textId="77777777" w:rsidR="00A8221D" w:rsidRPr="00B55E3E" w:rsidRDefault="00A8221D" w:rsidP="00A8221D">
      <w:pPr>
        <w:pStyle w:val="PL"/>
      </w:pPr>
      <w:r w:rsidRPr="00B55E3E">
        <w:t xml:space="preserve">PH-InfoSCG ::=                      </w:t>
      </w:r>
      <w:r w:rsidRPr="00B55E3E">
        <w:rPr>
          <w:color w:val="993366"/>
        </w:rPr>
        <w:t>SEQUENCE</w:t>
      </w:r>
      <w:r w:rsidRPr="00B55E3E">
        <w:t xml:space="preserve"> {</w:t>
      </w:r>
    </w:p>
    <w:p w14:paraId="462AA362" w14:textId="77777777" w:rsidR="00A8221D" w:rsidRPr="00B55E3E" w:rsidRDefault="00A8221D" w:rsidP="00A8221D">
      <w:pPr>
        <w:pStyle w:val="PL"/>
      </w:pPr>
      <w:r w:rsidRPr="00B55E3E">
        <w:t xml:space="preserve">    servCellIndex                       ServCellIndex,</w:t>
      </w:r>
    </w:p>
    <w:p w14:paraId="6CCAC143" w14:textId="77777777" w:rsidR="00A8221D" w:rsidRPr="00B55E3E" w:rsidRDefault="00A8221D" w:rsidP="00A8221D">
      <w:pPr>
        <w:pStyle w:val="PL"/>
      </w:pPr>
      <w:r w:rsidRPr="00B55E3E">
        <w:t xml:space="preserve">    ph-Uplink                           PH-UplinkCarrierSCG,</w:t>
      </w:r>
    </w:p>
    <w:p w14:paraId="39651F4D" w14:textId="77777777" w:rsidR="00A8221D" w:rsidRPr="00B55E3E" w:rsidRDefault="00A8221D" w:rsidP="00A8221D">
      <w:pPr>
        <w:pStyle w:val="PL"/>
      </w:pPr>
      <w:r w:rsidRPr="00B55E3E">
        <w:t xml:space="preserve">    ph-SupplementaryUplink              PH-UplinkCarrierSCG                             </w:t>
      </w:r>
      <w:r w:rsidRPr="00B55E3E">
        <w:rPr>
          <w:color w:val="993366"/>
        </w:rPr>
        <w:t>OPTIONAL</w:t>
      </w:r>
      <w:r w:rsidRPr="00B55E3E">
        <w:t>,</w:t>
      </w:r>
    </w:p>
    <w:p w14:paraId="776E9F77" w14:textId="77777777" w:rsidR="00A8221D" w:rsidRPr="00B55E3E" w:rsidRDefault="00A8221D" w:rsidP="00A8221D">
      <w:pPr>
        <w:pStyle w:val="PL"/>
      </w:pPr>
      <w:r w:rsidRPr="00B55E3E">
        <w:t xml:space="preserve">    ...,</w:t>
      </w:r>
    </w:p>
    <w:p w14:paraId="69E897E8" w14:textId="77777777" w:rsidR="00A8221D" w:rsidRPr="00B55E3E" w:rsidRDefault="00A8221D" w:rsidP="00A8221D">
      <w:pPr>
        <w:pStyle w:val="PL"/>
      </w:pPr>
      <w:r w:rsidRPr="00B55E3E">
        <w:t xml:space="preserve">    [[</w:t>
      </w:r>
    </w:p>
    <w:p w14:paraId="1B188CE7"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17E249CB" w14:textId="77777777" w:rsidR="00A8221D" w:rsidRPr="00B55E3E" w:rsidRDefault="00A8221D" w:rsidP="00A8221D">
      <w:pPr>
        <w:pStyle w:val="PL"/>
      </w:pPr>
      <w:r w:rsidRPr="00B55E3E">
        <w:t xml:space="preserve">    ]]</w:t>
      </w:r>
    </w:p>
    <w:p w14:paraId="5F35BC59" w14:textId="77777777" w:rsidR="00A8221D" w:rsidRPr="00B55E3E" w:rsidRDefault="00A8221D" w:rsidP="00A8221D">
      <w:pPr>
        <w:pStyle w:val="PL"/>
      </w:pPr>
      <w:r w:rsidRPr="00B55E3E">
        <w:t>}</w:t>
      </w:r>
    </w:p>
    <w:p w14:paraId="2B8786BD" w14:textId="77777777" w:rsidR="00A8221D" w:rsidRPr="00B55E3E" w:rsidRDefault="00A8221D" w:rsidP="00A8221D">
      <w:pPr>
        <w:pStyle w:val="PL"/>
      </w:pPr>
    </w:p>
    <w:p w14:paraId="0948C36D" w14:textId="77777777" w:rsidR="00A8221D" w:rsidRPr="00B55E3E" w:rsidRDefault="00A8221D" w:rsidP="00A8221D">
      <w:pPr>
        <w:pStyle w:val="PL"/>
      </w:pPr>
      <w:r w:rsidRPr="00B55E3E">
        <w:t xml:space="preserve">PH-UplinkCarrierSCG ::=             </w:t>
      </w:r>
      <w:r w:rsidRPr="00B55E3E">
        <w:rPr>
          <w:color w:val="993366"/>
        </w:rPr>
        <w:t>SEQUENCE</w:t>
      </w:r>
      <w:r w:rsidRPr="00B55E3E">
        <w:t>{</w:t>
      </w:r>
    </w:p>
    <w:p w14:paraId="477DDA0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4221350D" w14:textId="77777777" w:rsidR="00A8221D" w:rsidRPr="00B55E3E" w:rsidRDefault="00A8221D" w:rsidP="00A8221D">
      <w:pPr>
        <w:pStyle w:val="PL"/>
      </w:pPr>
      <w:r w:rsidRPr="00B55E3E">
        <w:t xml:space="preserve">    ...</w:t>
      </w:r>
    </w:p>
    <w:p w14:paraId="0EFD01A7" w14:textId="77777777" w:rsidR="00A8221D" w:rsidRPr="00B55E3E" w:rsidRDefault="00A8221D" w:rsidP="00A8221D">
      <w:pPr>
        <w:pStyle w:val="PL"/>
      </w:pPr>
      <w:r w:rsidRPr="00B55E3E">
        <w:t>}</w:t>
      </w:r>
    </w:p>
    <w:p w14:paraId="1B35138D" w14:textId="77777777" w:rsidR="00A8221D" w:rsidRPr="00B55E3E" w:rsidRDefault="00A8221D" w:rsidP="00A8221D">
      <w:pPr>
        <w:pStyle w:val="PL"/>
      </w:pPr>
    </w:p>
    <w:p w14:paraId="5E3BBE52" w14:textId="77777777" w:rsidR="00A8221D" w:rsidRPr="00B55E3E" w:rsidRDefault="00A8221D" w:rsidP="00A8221D">
      <w:pPr>
        <w:pStyle w:val="PL"/>
      </w:pPr>
      <w:r w:rsidRPr="00B55E3E">
        <w:t xml:space="preserve">MeasConfigSN ::=                    </w:t>
      </w:r>
      <w:r w:rsidRPr="00B55E3E">
        <w:rPr>
          <w:color w:val="993366"/>
        </w:rPr>
        <w:t>SEQUENCE</w:t>
      </w:r>
      <w:r w:rsidRPr="00B55E3E">
        <w:t xml:space="preserve"> {</w:t>
      </w:r>
    </w:p>
    <w:p w14:paraId="35012F2C" w14:textId="77777777" w:rsidR="00A8221D" w:rsidRPr="00B55E3E" w:rsidRDefault="00A8221D" w:rsidP="00A8221D">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97B8D98" w14:textId="77777777" w:rsidR="00A8221D" w:rsidRPr="00B55E3E" w:rsidRDefault="00A8221D" w:rsidP="00A8221D">
      <w:pPr>
        <w:pStyle w:val="PL"/>
      </w:pPr>
      <w:r w:rsidRPr="00B55E3E">
        <w:t xml:space="preserve">    ...</w:t>
      </w:r>
    </w:p>
    <w:p w14:paraId="63F3B531" w14:textId="77777777" w:rsidR="00A8221D" w:rsidRPr="00B55E3E" w:rsidRDefault="00A8221D" w:rsidP="00A8221D">
      <w:pPr>
        <w:pStyle w:val="PL"/>
      </w:pPr>
      <w:r w:rsidRPr="00B55E3E">
        <w:t>}</w:t>
      </w:r>
    </w:p>
    <w:p w14:paraId="177B02C1" w14:textId="77777777" w:rsidR="00A8221D" w:rsidRPr="00B55E3E" w:rsidRDefault="00A8221D" w:rsidP="00A8221D">
      <w:pPr>
        <w:pStyle w:val="PL"/>
      </w:pPr>
    </w:p>
    <w:p w14:paraId="65255371" w14:textId="77777777" w:rsidR="00A8221D" w:rsidRPr="00B55E3E" w:rsidRDefault="00A8221D" w:rsidP="00A8221D">
      <w:pPr>
        <w:pStyle w:val="PL"/>
      </w:pPr>
      <w:r w:rsidRPr="00B55E3E">
        <w:t xml:space="preserve">NR-FreqInfo ::=                     </w:t>
      </w:r>
      <w:r w:rsidRPr="00B55E3E">
        <w:rPr>
          <w:color w:val="993366"/>
        </w:rPr>
        <w:t>SEQUENCE</w:t>
      </w:r>
      <w:r w:rsidRPr="00B55E3E">
        <w:t xml:space="preserve"> {</w:t>
      </w:r>
    </w:p>
    <w:p w14:paraId="63FF1221" w14:textId="77777777" w:rsidR="00A8221D" w:rsidRPr="00B55E3E" w:rsidRDefault="00A8221D" w:rsidP="00A8221D">
      <w:pPr>
        <w:pStyle w:val="PL"/>
      </w:pPr>
      <w:r w:rsidRPr="00B55E3E">
        <w:t xml:space="preserve">    measuredFrequency                   ARFCN-ValueNR                                       </w:t>
      </w:r>
      <w:r w:rsidRPr="00B55E3E">
        <w:rPr>
          <w:color w:val="993366"/>
        </w:rPr>
        <w:t>OPTIONAL</w:t>
      </w:r>
      <w:r w:rsidRPr="00B55E3E">
        <w:t>,</w:t>
      </w:r>
    </w:p>
    <w:p w14:paraId="4B677466" w14:textId="77777777" w:rsidR="00A8221D" w:rsidRPr="00B55E3E" w:rsidRDefault="00A8221D" w:rsidP="00A8221D">
      <w:pPr>
        <w:pStyle w:val="PL"/>
      </w:pPr>
      <w:r w:rsidRPr="00B55E3E">
        <w:t xml:space="preserve">    ...</w:t>
      </w:r>
    </w:p>
    <w:p w14:paraId="5AE942EC" w14:textId="77777777" w:rsidR="00A8221D" w:rsidRPr="00B55E3E" w:rsidRDefault="00A8221D" w:rsidP="00A8221D">
      <w:pPr>
        <w:pStyle w:val="PL"/>
      </w:pPr>
      <w:r w:rsidRPr="00B55E3E">
        <w:t>}</w:t>
      </w:r>
    </w:p>
    <w:p w14:paraId="41B937B8" w14:textId="77777777" w:rsidR="00A8221D" w:rsidRPr="00B55E3E" w:rsidRDefault="00A8221D" w:rsidP="00A8221D">
      <w:pPr>
        <w:pStyle w:val="PL"/>
      </w:pPr>
    </w:p>
    <w:p w14:paraId="799B5B77" w14:textId="77777777" w:rsidR="00A8221D" w:rsidRPr="00B55E3E" w:rsidRDefault="00A8221D" w:rsidP="00A8221D">
      <w:pPr>
        <w:pStyle w:val="PL"/>
      </w:pPr>
      <w:r w:rsidRPr="00B55E3E">
        <w:t xml:space="preserve">ConfigRestrictModReqSCG ::=         </w:t>
      </w:r>
      <w:r w:rsidRPr="00B55E3E">
        <w:rPr>
          <w:color w:val="993366"/>
        </w:rPr>
        <w:t>SEQUENCE</w:t>
      </w:r>
      <w:r w:rsidRPr="00B55E3E">
        <w:t xml:space="preserve"> {</w:t>
      </w:r>
    </w:p>
    <w:p w14:paraId="5810EB53" w14:textId="77777777" w:rsidR="00A8221D" w:rsidRPr="00B55E3E" w:rsidRDefault="00A8221D" w:rsidP="00A8221D">
      <w:pPr>
        <w:pStyle w:val="PL"/>
      </w:pPr>
      <w:r w:rsidRPr="00B55E3E">
        <w:t xml:space="preserve">    requestedBC-MRDC                    BandCombinationInfoSN                               </w:t>
      </w:r>
      <w:r w:rsidRPr="00B55E3E">
        <w:rPr>
          <w:color w:val="993366"/>
        </w:rPr>
        <w:t>OPTIONAL</w:t>
      </w:r>
      <w:r w:rsidRPr="00B55E3E">
        <w:t>,</w:t>
      </w:r>
    </w:p>
    <w:p w14:paraId="1C20BC2D" w14:textId="77777777" w:rsidR="00A8221D" w:rsidRPr="00B55E3E" w:rsidRDefault="00A8221D" w:rsidP="00A8221D">
      <w:pPr>
        <w:pStyle w:val="PL"/>
      </w:pPr>
      <w:r w:rsidRPr="00B55E3E">
        <w:t xml:space="preserve">    requestedP-MaxFR1                   P-Max                                               </w:t>
      </w:r>
      <w:r w:rsidRPr="00B55E3E">
        <w:rPr>
          <w:color w:val="993366"/>
        </w:rPr>
        <w:t>OPTIONAL</w:t>
      </w:r>
      <w:r w:rsidRPr="00B55E3E">
        <w:t>,</w:t>
      </w:r>
    </w:p>
    <w:p w14:paraId="2EDFC8D7" w14:textId="77777777" w:rsidR="00A8221D" w:rsidRPr="00B55E3E" w:rsidRDefault="00A8221D" w:rsidP="00A8221D">
      <w:pPr>
        <w:pStyle w:val="PL"/>
      </w:pPr>
      <w:r w:rsidRPr="00B55E3E">
        <w:t xml:space="preserve">    ...,</w:t>
      </w:r>
    </w:p>
    <w:p w14:paraId="5A28A650" w14:textId="77777777" w:rsidR="00A8221D" w:rsidRPr="00B55E3E" w:rsidRDefault="00A8221D" w:rsidP="00A8221D">
      <w:pPr>
        <w:pStyle w:val="PL"/>
      </w:pPr>
      <w:r w:rsidRPr="00B55E3E">
        <w:t xml:space="preserve">    [[</w:t>
      </w:r>
    </w:p>
    <w:p w14:paraId="64812C78" w14:textId="77777777" w:rsidR="00A8221D" w:rsidRPr="00B55E3E" w:rsidRDefault="00A8221D" w:rsidP="00A8221D">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4A93D687" w14:textId="77777777" w:rsidR="00A8221D" w:rsidRPr="00B55E3E" w:rsidRDefault="00A8221D" w:rsidP="00A8221D">
      <w:pPr>
        <w:pStyle w:val="PL"/>
      </w:pPr>
      <w:r w:rsidRPr="00B55E3E">
        <w:t xml:space="preserve">    requestedP-MaxEUTRA                 P-Max                                               </w:t>
      </w:r>
      <w:r w:rsidRPr="00B55E3E">
        <w:rPr>
          <w:color w:val="993366"/>
        </w:rPr>
        <w:t>OPTIONAL</w:t>
      </w:r>
    </w:p>
    <w:p w14:paraId="2499D834" w14:textId="77777777" w:rsidR="00A8221D" w:rsidRPr="00B55E3E" w:rsidRDefault="00A8221D" w:rsidP="00A8221D">
      <w:pPr>
        <w:pStyle w:val="PL"/>
      </w:pPr>
      <w:r w:rsidRPr="00B55E3E">
        <w:t xml:space="preserve">    ]],</w:t>
      </w:r>
    </w:p>
    <w:p w14:paraId="3D081097" w14:textId="77777777" w:rsidR="00A8221D" w:rsidRPr="00B55E3E" w:rsidRDefault="00A8221D" w:rsidP="00A8221D">
      <w:pPr>
        <w:pStyle w:val="PL"/>
      </w:pPr>
      <w:r w:rsidRPr="00B55E3E">
        <w:t xml:space="preserve">    [[</w:t>
      </w:r>
    </w:p>
    <w:p w14:paraId="7971588E" w14:textId="77777777" w:rsidR="00A8221D" w:rsidRPr="00B55E3E" w:rsidRDefault="00A8221D" w:rsidP="00A8221D">
      <w:pPr>
        <w:pStyle w:val="PL"/>
      </w:pPr>
      <w:r w:rsidRPr="00B55E3E">
        <w:t xml:space="preserve">    requestedP-MaxFR2-r16               P-Max                                               </w:t>
      </w:r>
      <w:r w:rsidRPr="00B55E3E">
        <w:rPr>
          <w:color w:val="993366"/>
        </w:rPr>
        <w:t>OPTIONAL</w:t>
      </w:r>
      <w:r w:rsidRPr="00B55E3E">
        <w:t>,</w:t>
      </w:r>
    </w:p>
    <w:p w14:paraId="0C5F286A" w14:textId="77777777" w:rsidR="00A8221D" w:rsidRPr="00B55E3E" w:rsidRDefault="00A8221D" w:rsidP="00A8221D">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399E227B" w14:textId="77777777" w:rsidR="00A8221D" w:rsidRPr="00B55E3E" w:rsidRDefault="00A8221D" w:rsidP="00A8221D">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029D9677" w14:textId="77777777" w:rsidR="00A8221D" w:rsidRPr="00B55E3E" w:rsidRDefault="00A8221D" w:rsidP="00A8221D">
      <w:pPr>
        <w:pStyle w:val="PL"/>
      </w:pPr>
      <w:r w:rsidRPr="00B55E3E">
        <w:t xml:space="preserve">    requestedToffset-r16                T-Offset-r16                                        </w:t>
      </w:r>
      <w:r w:rsidRPr="00B55E3E">
        <w:rPr>
          <w:color w:val="993366"/>
        </w:rPr>
        <w:t>OPTIONAL</w:t>
      </w:r>
    </w:p>
    <w:p w14:paraId="72A1F52C" w14:textId="77777777" w:rsidR="00A8221D" w:rsidRPr="00B55E3E" w:rsidRDefault="00A8221D" w:rsidP="00A8221D">
      <w:pPr>
        <w:pStyle w:val="PL"/>
      </w:pPr>
      <w:r w:rsidRPr="00B55E3E">
        <w:t xml:space="preserve">    ]]</w:t>
      </w:r>
    </w:p>
    <w:p w14:paraId="4A477DB1" w14:textId="77777777" w:rsidR="00A8221D" w:rsidRPr="00B55E3E" w:rsidRDefault="00A8221D" w:rsidP="00A8221D">
      <w:pPr>
        <w:pStyle w:val="PL"/>
      </w:pPr>
      <w:r w:rsidRPr="00B55E3E">
        <w:lastRenderedPageBreak/>
        <w:t>}</w:t>
      </w:r>
    </w:p>
    <w:p w14:paraId="33ADBEA7" w14:textId="77777777" w:rsidR="00A8221D" w:rsidRPr="00B55E3E" w:rsidRDefault="00A8221D" w:rsidP="00A8221D">
      <w:pPr>
        <w:pStyle w:val="PL"/>
      </w:pPr>
    </w:p>
    <w:p w14:paraId="2B77CDDB" w14:textId="77777777" w:rsidR="00A8221D" w:rsidRPr="00B55E3E" w:rsidRDefault="00A8221D" w:rsidP="00A8221D">
      <w:pPr>
        <w:pStyle w:val="PL"/>
      </w:pPr>
      <w:r w:rsidRPr="00B55E3E">
        <w:t xml:space="preserve">BandCombinationIndex ::= </w:t>
      </w:r>
      <w:r w:rsidRPr="00B55E3E">
        <w:rPr>
          <w:color w:val="993366"/>
        </w:rPr>
        <w:t>INTEGER</w:t>
      </w:r>
      <w:r w:rsidRPr="00B55E3E">
        <w:t xml:space="preserve"> (1..maxBandComb)</w:t>
      </w:r>
    </w:p>
    <w:p w14:paraId="2E212573" w14:textId="77777777" w:rsidR="00A8221D" w:rsidRPr="00B55E3E" w:rsidRDefault="00A8221D" w:rsidP="00A8221D">
      <w:pPr>
        <w:pStyle w:val="PL"/>
      </w:pPr>
    </w:p>
    <w:p w14:paraId="48A66CEA" w14:textId="77777777" w:rsidR="00A8221D" w:rsidRPr="00B55E3E" w:rsidRDefault="00A8221D" w:rsidP="00A8221D">
      <w:pPr>
        <w:pStyle w:val="PL"/>
      </w:pPr>
      <w:r w:rsidRPr="00B55E3E">
        <w:t xml:space="preserve">BandCombinationInfoSN ::=           </w:t>
      </w:r>
      <w:r w:rsidRPr="00B55E3E">
        <w:rPr>
          <w:color w:val="993366"/>
        </w:rPr>
        <w:t>SEQUENCE</w:t>
      </w:r>
      <w:r w:rsidRPr="00B55E3E">
        <w:t xml:space="preserve"> {</w:t>
      </w:r>
    </w:p>
    <w:p w14:paraId="33AD396E" w14:textId="77777777" w:rsidR="00A8221D" w:rsidRPr="00B55E3E" w:rsidRDefault="00A8221D" w:rsidP="00A8221D">
      <w:pPr>
        <w:pStyle w:val="PL"/>
      </w:pPr>
      <w:r w:rsidRPr="00B55E3E">
        <w:t xml:space="preserve">    bandCombinationIndex                BandCombinationIndex,</w:t>
      </w:r>
    </w:p>
    <w:p w14:paraId="1781046F" w14:textId="77777777" w:rsidR="00A8221D" w:rsidRPr="00B55E3E" w:rsidRDefault="00A8221D" w:rsidP="00A8221D">
      <w:pPr>
        <w:pStyle w:val="PL"/>
      </w:pPr>
      <w:r w:rsidRPr="00B55E3E">
        <w:t xml:space="preserve">    requestedFeatureSets                FeatureSetEntryIndex</w:t>
      </w:r>
    </w:p>
    <w:p w14:paraId="4B93D723" w14:textId="77777777" w:rsidR="00A8221D" w:rsidRPr="00B55E3E" w:rsidRDefault="00A8221D" w:rsidP="00A8221D">
      <w:pPr>
        <w:pStyle w:val="PL"/>
      </w:pPr>
      <w:r w:rsidRPr="00B55E3E">
        <w:t>}</w:t>
      </w:r>
    </w:p>
    <w:p w14:paraId="01B13821" w14:textId="77777777" w:rsidR="00A8221D" w:rsidRPr="00B55E3E" w:rsidRDefault="00A8221D" w:rsidP="00A8221D">
      <w:pPr>
        <w:pStyle w:val="PL"/>
      </w:pPr>
    </w:p>
    <w:p w14:paraId="06C2F85F" w14:textId="77777777" w:rsidR="00A8221D" w:rsidRPr="00B55E3E" w:rsidRDefault="00A8221D" w:rsidP="00A8221D">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00BF18B4" w14:textId="77777777" w:rsidR="00A8221D" w:rsidRPr="00B55E3E" w:rsidRDefault="00A8221D" w:rsidP="00A8221D">
      <w:pPr>
        <w:pStyle w:val="PL"/>
      </w:pPr>
    </w:p>
    <w:p w14:paraId="3E2360BD" w14:textId="77777777" w:rsidR="00A8221D" w:rsidRPr="00B55E3E" w:rsidRDefault="00A8221D" w:rsidP="00A8221D">
      <w:pPr>
        <w:pStyle w:val="PL"/>
      </w:pPr>
      <w:r w:rsidRPr="00B55E3E">
        <w:t xml:space="preserve">FR-Info ::= </w:t>
      </w:r>
      <w:r w:rsidRPr="00B55E3E">
        <w:rPr>
          <w:color w:val="993366"/>
        </w:rPr>
        <w:t>SEQUENCE</w:t>
      </w:r>
      <w:r w:rsidRPr="00B55E3E">
        <w:t xml:space="preserve"> {</w:t>
      </w:r>
    </w:p>
    <w:p w14:paraId="6E42F573" w14:textId="77777777" w:rsidR="00A8221D" w:rsidRPr="00B55E3E" w:rsidRDefault="00A8221D" w:rsidP="00A8221D">
      <w:pPr>
        <w:pStyle w:val="PL"/>
      </w:pPr>
      <w:r w:rsidRPr="00B55E3E">
        <w:t xml:space="preserve">    servCellIndex       ServCellIndex,</w:t>
      </w:r>
    </w:p>
    <w:p w14:paraId="19CF236F" w14:textId="77777777" w:rsidR="00A8221D" w:rsidRPr="00B55E3E" w:rsidRDefault="00A8221D" w:rsidP="00A8221D">
      <w:pPr>
        <w:pStyle w:val="PL"/>
      </w:pPr>
      <w:r w:rsidRPr="00B55E3E">
        <w:t xml:space="preserve">    fr-Type             </w:t>
      </w:r>
      <w:r w:rsidRPr="00B55E3E">
        <w:rPr>
          <w:color w:val="993366"/>
        </w:rPr>
        <w:t>ENUMERATED</w:t>
      </w:r>
      <w:r w:rsidRPr="00B55E3E">
        <w:t xml:space="preserve"> {fr1, fr2}</w:t>
      </w:r>
    </w:p>
    <w:p w14:paraId="3A8F071B" w14:textId="77777777" w:rsidR="00A8221D" w:rsidRPr="00B55E3E" w:rsidRDefault="00A8221D" w:rsidP="00A8221D">
      <w:pPr>
        <w:pStyle w:val="PL"/>
      </w:pPr>
      <w:r w:rsidRPr="00B55E3E">
        <w:t>}</w:t>
      </w:r>
    </w:p>
    <w:p w14:paraId="1C106FFA" w14:textId="77777777" w:rsidR="00A8221D" w:rsidRPr="00B55E3E" w:rsidRDefault="00A8221D" w:rsidP="00A8221D">
      <w:pPr>
        <w:pStyle w:val="PL"/>
      </w:pPr>
    </w:p>
    <w:p w14:paraId="3DA48324" w14:textId="77777777" w:rsidR="00A8221D" w:rsidRPr="00B55E3E" w:rsidRDefault="00A8221D" w:rsidP="00A8221D">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6B47D431" w14:textId="77777777" w:rsidR="00A8221D" w:rsidRPr="00B55E3E" w:rsidRDefault="00A8221D" w:rsidP="00A8221D">
      <w:pPr>
        <w:pStyle w:val="PL"/>
      </w:pPr>
    </w:p>
    <w:p w14:paraId="3DA44D05" w14:textId="77777777" w:rsidR="00A8221D" w:rsidRPr="00B55E3E" w:rsidRDefault="00A8221D" w:rsidP="00A8221D">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632B7DF9" w14:textId="77777777" w:rsidR="00A8221D" w:rsidRPr="00B55E3E" w:rsidRDefault="00A8221D" w:rsidP="00A8221D">
      <w:pPr>
        <w:pStyle w:val="PL"/>
      </w:pPr>
    </w:p>
    <w:p w14:paraId="168CAC66" w14:textId="77777777" w:rsidR="00A8221D" w:rsidRPr="00B55E3E" w:rsidRDefault="00A8221D" w:rsidP="00A8221D">
      <w:pPr>
        <w:pStyle w:val="PL"/>
      </w:pPr>
      <w:r w:rsidRPr="00B55E3E">
        <w:t xml:space="preserve">T-Offset-r16 ::= </w:t>
      </w:r>
      <w:r w:rsidRPr="00B55E3E">
        <w:rPr>
          <w:color w:val="993366"/>
        </w:rPr>
        <w:t>ENUMERATED</w:t>
      </w:r>
      <w:r w:rsidRPr="00B55E3E">
        <w:t xml:space="preserve"> {ms0dot5, ms0dot75, ms1, ms1dot5, ms2, ms2dot5, ms3, spare1}</w:t>
      </w:r>
    </w:p>
    <w:p w14:paraId="2DBE90F5" w14:textId="77777777" w:rsidR="00A8221D" w:rsidRPr="00B55E3E" w:rsidRDefault="00A8221D" w:rsidP="00A8221D">
      <w:pPr>
        <w:pStyle w:val="PL"/>
      </w:pPr>
    </w:p>
    <w:p w14:paraId="02CBE0EC" w14:textId="77777777" w:rsidR="00A8221D" w:rsidRPr="00B55E3E" w:rsidRDefault="00A8221D" w:rsidP="00A8221D">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Info-r17</w:t>
      </w:r>
    </w:p>
    <w:p w14:paraId="62807002" w14:textId="77777777" w:rsidR="00A8221D" w:rsidRPr="00B55E3E" w:rsidRDefault="00A8221D" w:rsidP="00A8221D">
      <w:pPr>
        <w:pStyle w:val="PL"/>
      </w:pPr>
    </w:p>
    <w:p w14:paraId="7455F85C" w14:textId="77777777" w:rsidR="00A8221D" w:rsidRPr="00B55E3E" w:rsidRDefault="00A8221D" w:rsidP="00A8221D">
      <w:pPr>
        <w:pStyle w:val="PL"/>
      </w:pPr>
      <w:r w:rsidRPr="00B55E3E">
        <w:t xml:space="preserve">CandidateCellInfo-r17 ::=        </w:t>
      </w:r>
      <w:r w:rsidRPr="00B55E3E">
        <w:rPr>
          <w:color w:val="993366"/>
        </w:rPr>
        <w:t>SEQUENCE</w:t>
      </w:r>
      <w:r w:rsidRPr="00B55E3E">
        <w:t xml:space="preserve"> {</w:t>
      </w:r>
    </w:p>
    <w:p w14:paraId="2125C707" w14:textId="77777777" w:rsidR="00A8221D" w:rsidRPr="00B55E3E" w:rsidRDefault="00A8221D" w:rsidP="00A8221D">
      <w:pPr>
        <w:pStyle w:val="PL"/>
      </w:pPr>
      <w:r w:rsidRPr="00B55E3E">
        <w:t xml:space="preserve">    ssbFrequency-r17                 ARFCN-ValueNR,</w:t>
      </w:r>
    </w:p>
    <w:p w14:paraId="415116B5" w14:textId="77777777" w:rsidR="00A8221D" w:rsidRPr="00B55E3E" w:rsidRDefault="00A8221D" w:rsidP="00A8221D">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andidateCell-r17</w:t>
      </w:r>
    </w:p>
    <w:p w14:paraId="5EE0FC50" w14:textId="77777777" w:rsidR="00A8221D" w:rsidRPr="00B55E3E" w:rsidRDefault="00A8221D" w:rsidP="00A8221D">
      <w:pPr>
        <w:pStyle w:val="PL"/>
      </w:pPr>
      <w:r w:rsidRPr="00B55E3E">
        <w:t>}</w:t>
      </w:r>
    </w:p>
    <w:p w14:paraId="783C6BBD" w14:textId="77777777" w:rsidR="00A8221D" w:rsidRPr="00B55E3E" w:rsidRDefault="00A8221D" w:rsidP="00A8221D">
      <w:pPr>
        <w:pStyle w:val="PL"/>
      </w:pPr>
    </w:p>
    <w:p w14:paraId="40FE3A54" w14:textId="77777777" w:rsidR="00A8221D" w:rsidRPr="00B55E3E" w:rsidRDefault="00A8221D" w:rsidP="00A8221D">
      <w:pPr>
        <w:pStyle w:val="PL"/>
      </w:pPr>
      <w:r w:rsidRPr="00B55E3E">
        <w:t xml:space="preserve">CandidateCell-r17 ::=            </w:t>
      </w:r>
      <w:r w:rsidRPr="00B55E3E">
        <w:rPr>
          <w:color w:val="993366"/>
        </w:rPr>
        <w:t>SEQUENCE</w:t>
      </w:r>
      <w:r w:rsidRPr="00B55E3E">
        <w:t xml:space="preserve"> {</w:t>
      </w:r>
    </w:p>
    <w:p w14:paraId="74108E57" w14:textId="77777777" w:rsidR="00A8221D" w:rsidRPr="00B55E3E" w:rsidRDefault="00A8221D" w:rsidP="00A8221D">
      <w:pPr>
        <w:pStyle w:val="PL"/>
      </w:pPr>
      <w:r w:rsidRPr="00B55E3E">
        <w:t xml:space="preserve">    physCellId-r17                   PhysCellId,</w:t>
      </w:r>
    </w:p>
    <w:p w14:paraId="3A319A0A" w14:textId="77777777" w:rsidR="00A8221D" w:rsidRPr="00B55E3E" w:rsidRDefault="00A8221D" w:rsidP="00A8221D">
      <w:pPr>
        <w:pStyle w:val="PL"/>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p>
    <w:p w14:paraId="1BEF43FB" w14:textId="77777777" w:rsidR="00A8221D" w:rsidRPr="00B55E3E" w:rsidRDefault="00A8221D" w:rsidP="00A8221D">
      <w:pPr>
        <w:pStyle w:val="PL"/>
      </w:pPr>
      <w:r w:rsidRPr="00B55E3E">
        <w:t>}</w:t>
      </w:r>
    </w:p>
    <w:p w14:paraId="450FBF90" w14:textId="77777777" w:rsidR="00A8221D" w:rsidRPr="00B55E3E" w:rsidRDefault="00A8221D" w:rsidP="00A8221D">
      <w:pPr>
        <w:pStyle w:val="PL"/>
      </w:pPr>
    </w:p>
    <w:p w14:paraId="0834C6D1" w14:textId="77777777" w:rsidR="00A8221D" w:rsidRPr="00B55E3E" w:rsidRDefault="00A8221D" w:rsidP="00A8221D">
      <w:pPr>
        <w:pStyle w:val="PL"/>
        <w:rPr>
          <w:color w:val="808080"/>
        </w:rPr>
      </w:pPr>
      <w:r w:rsidRPr="00B55E3E">
        <w:rPr>
          <w:color w:val="808080"/>
        </w:rPr>
        <w:t>-- TAG-CG-CONFIG-STOP</w:t>
      </w:r>
    </w:p>
    <w:p w14:paraId="6BBBE8AF" w14:textId="77777777" w:rsidR="00A8221D" w:rsidRPr="00B55E3E" w:rsidRDefault="00A8221D" w:rsidP="00A8221D">
      <w:pPr>
        <w:pStyle w:val="PL"/>
        <w:rPr>
          <w:color w:val="808080"/>
        </w:rPr>
      </w:pPr>
      <w:r w:rsidRPr="00B55E3E">
        <w:rPr>
          <w:color w:val="808080"/>
        </w:rPr>
        <w:t>-- ASN1STOP</w:t>
      </w:r>
    </w:p>
    <w:p w14:paraId="22DA7A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4887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D8D75" w14:textId="77777777" w:rsidR="00A8221D" w:rsidRPr="00B55E3E" w:rsidRDefault="00A8221D" w:rsidP="00FB1467">
            <w:pPr>
              <w:pStyle w:val="TAH"/>
              <w:rPr>
                <w:lang w:eastAsia="sv-SE"/>
              </w:rPr>
            </w:pPr>
            <w:r w:rsidRPr="00B55E3E">
              <w:rPr>
                <w:i/>
                <w:lang w:eastAsia="sv-SE"/>
              </w:rPr>
              <w:lastRenderedPageBreak/>
              <w:t xml:space="preserve">CG-Config </w:t>
            </w:r>
            <w:r w:rsidRPr="00B55E3E">
              <w:rPr>
                <w:lang w:eastAsia="sv-SE"/>
              </w:rPr>
              <w:t>field descriptions</w:t>
            </w:r>
          </w:p>
        </w:tc>
      </w:tr>
      <w:tr w:rsidR="00A8221D" w:rsidRPr="00B55E3E" w14:paraId="357DFE96" w14:textId="77777777" w:rsidTr="00FB1467">
        <w:tc>
          <w:tcPr>
            <w:tcW w:w="14173" w:type="dxa"/>
            <w:tcBorders>
              <w:top w:val="single" w:sz="4" w:space="0" w:color="auto"/>
              <w:left w:val="single" w:sz="4" w:space="0" w:color="auto"/>
              <w:bottom w:val="single" w:sz="4" w:space="0" w:color="auto"/>
              <w:right w:val="single" w:sz="4" w:space="0" w:color="auto"/>
            </w:tcBorders>
          </w:tcPr>
          <w:p w14:paraId="368292EA" w14:textId="77777777" w:rsidR="00A8221D" w:rsidRPr="00B55E3E" w:rsidRDefault="00A8221D" w:rsidP="00FB1467">
            <w:pPr>
              <w:pStyle w:val="TAL"/>
              <w:rPr>
                <w:b/>
                <w:i/>
                <w:lang w:eastAsia="sv-SE"/>
              </w:rPr>
            </w:pPr>
            <w:r w:rsidRPr="00B55E3E">
              <w:rPr>
                <w:b/>
                <w:i/>
                <w:lang w:eastAsia="sv-SE"/>
              </w:rPr>
              <w:t>candidateCellInfoListCPC</w:t>
            </w:r>
          </w:p>
          <w:p w14:paraId="4A4ADFF1" w14:textId="77777777" w:rsidR="00A8221D" w:rsidRPr="00B55E3E" w:rsidRDefault="00A8221D" w:rsidP="00FB1467">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A8221D" w:rsidRPr="00B55E3E" w14:paraId="165ECA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9C98C2" w14:textId="77777777" w:rsidR="00A8221D" w:rsidRPr="00B55E3E" w:rsidRDefault="00A8221D" w:rsidP="00FB1467">
            <w:pPr>
              <w:pStyle w:val="TAL"/>
              <w:rPr>
                <w:b/>
                <w:i/>
                <w:lang w:eastAsia="sv-SE"/>
              </w:rPr>
            </w:pPr>
            <w:r w:rsidRPr="00B55E3E">
              <w:rPr>
                <w:b/>
                <w:i/>
                <w:lang w:eastAsia="sv-SE"/>
              </w:rPr>
              <w:t>candidateCellInfoListSN</w:t>
            </w:r>
          </w:p>
          <w:p w14:paraId="3B9D2344" w14:textId="77777777" w:rsidR="00A8221D" w:rsidRPr="00B55E3E" w:rsidRDefault="00A8221D" w:rsidP="00FB1467">
            <w:pPr>
              <w:pStyle w:val="TAL"/>
              <w:rPr>
                <w:lang w:eastAsia="sv-SE"/>
              </w:rPr>
            </w:pPr>
            <w:r w:rsidRPr="00B55E3E">
              <w:rPr>
                <w:lang w:eastAsia="sv-SE"/>
              </w:rPr>
              <w:t>Contains information regarding cells that the source secondary node suggests the target secondary gNB to consider configuring.</w:t>
            </w:r>
          </w:p>
        </w:tc>
      </w:tr>
      <w:tr w:rsidR="00A8221D" w:rsidRPr="00B55E3E" w14:paraId="730FC4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9B1300" w14:textId="77777777" w:rsidR="00A8221D" w:rsidRPr="00B55E3E" w:rsidRDefault="00A8221D" w:rsidP="00FB1467">
            <w:pPr>
              <w:pStyle w:val="TAL"/>
              <w:rPr>
                <w:b/>
                <w:i/>
                <w:lang w:eastAsia="sv-SE"/>
              </w:rPr>
            </w:pPr>
            <w:r w:rsidRPr="00B55E3E">
              <w:rPr>
                <w:b/>
                <w:i/>
                <w:lang w:eastAsia="sv-SE"/>
              </w:rPr>
              <w:t>candidateCellInfoListSN-EUTRA</w:t>
            </w:r>
          </w:p>
          <w:p w14:paraId="5134D658" w14:textId="77777777" w:rsidR="00A8221D" w:rsidRPr="00B55E3E" w:rsidRDefault="00A8221D" w:rsidP="00FB1467">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A8221D" w:rsidRPr="00B55E3E" w14:paraId="42ADB2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F8674E" w14:textId="77777777" w:rsidR="00A8221D" w:rsidRPr="00B55E3E" w:rsidRDefault="00A8221D" w:rsidP="00FB1467">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5A9FE1FE" w14:textId="77777777" w:rsidR="00A8221D" w:rsidRPr="00B55E3E" w:rsidRDefault="00A8221D" w:rsidP="00FB1467">
            <w:pPr>
              <w:pStyle w:val="TAL"/>
              <w:rPr>
                <w:b/>
                <w:i/>
                <w:lang w:eastAsia="sv-SE"/>
              </w:rPr>
            </w:pPr>
            <w:r w:rsidRPr="00B55E3E">
              <w:rPr>
                <w:lang w:eastAsia="sv-SE"/>
              </w:rPr>
              <w:t>Indicates frequencies of candidate serving cells for In-Device Co-existence Indication (see TS 36.331 [10]).</w:t>
            </w:r>
          </w:p>
        </w:tc>
      </w:tr>
      <w:tr w:rsidR="00A8221D" w:rsidRPr="00B55E3E" w14:paraId="4BD934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976233" w14:textId="77777777" w:rsidR="00A8221D" w:rsidRPr="00B55E3E" w:rsidRDefault="00A8221D" w:rsidP="00FB1467">
            <w:pPr>
              <w:pStyle w:val="TAL"/>
              <w:rPr>
                <w:b/>
                <w:i/>
                <w:lang w:eastAsia="sv-SE"/>
              </w:rPr>
            </w:pPr>
            <w:r w:rsidRPr="00B55E3E">
              <w:rPr>
                <w:b/>
                <w:i/>
                <w:lang w:eastAsia="sv-SE"/>
              </w:rPr>
              <w:t>configRestrictModReq</w:t>
            </w:r>
          </w:p>
          <w:p w14:paraId="769EF991" w14:textId="77777777" w:rsidR="00A8221D" w:rsidRPr="00B55E3E" w:rsidRDefault="00A8221D" w:rsidP="00FB1467">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8221D" w:rsidRPr="00B55E3E" w14:paraId="4FD1AA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D213B0" w14:textId="77777777" w:rsidR="00A8221D" w:rsidRPr="00B55E3E" w:rsidRDefault="00A8221D" w:rsidP="00FB1467">
            <w:pPr>
              <w:pStyle w:val="TAL"/>
              <w:rPr>
                <w:b/>
                <w:i/>
                <w:lang w:eastAsia="sv-SE"/>
              </w:rPr>
            </w:pPr>
            <w:r w:rsidRPr="00B55E3E">
              <w:rPr>
                <w:b/>
                <w:i/>
                <w:lang w:eastAsia="sv-SE"/>
              </w:rPr>
              <w:t>drx-ConfigSCG</w:t>
            </w:r>
          </w:p>
          <w:p w14:paraId="244A41F9" w14:textId="77777777" w:rsidR="00A8221D" w:rsidRPr="00B55E3E" w:rsidRDefault="00A8221D" w:rsidP="00FB1467">
            <w:pPr>
              <w:pStyle w:val="TAL"/>
              <w:rPr>
                <w:bCs/>
                <w:iCs/>
                <w:kern w:val="2"/>
                <w:lang w:eastAsia="sv-SE"/>
              </w:rPr>
            </w:pPr>
            <w:r w:rsidRPr="00B55E3E">
              <w:rPr>
                <w:lang w:eastAsia="sv-SE"/>
              </w:rPr>
              <w:t>This field contains the complete DRX configuration of the SCG. This field is only used in NR-DC.</w:t>
            </w:r>
          </w:p>
        </w:tc>
      </w:tr>
      <w:tr w:rsidR="00A8221D" w:rsidRPr="00B55E3E" w14:paraId="30BDD2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8D71AF" w14:textId="77777777" w:rsidR="00A8221D" w:rsidRPr="00B55E3E" w:rsidRDefault="00A8221D" w:rsidP="00FB1467">
            <w:pPr>
              <w:pStyle w:val="TAL"/>
              <w:rPr>
                <w:b/>
                <w:bCs/>
                <w:i/>
                <w:iCs/>
                <w:kern w:val="2"/>
                <w:lang w:eastAsia="sv-SE"/>
              </w:rPr>
            </w:pPr>
            <w:r w:rsidRPr="00B55E3E">
              <w:rPr>
                <w:b/>
                <w:bCs/>
                <w:i/>
                <w:iCs/>
                <w:kern w:val="2"/>
                <w:lang w:eastAsia="sv-SE"/>
              </w:rPr>
              <w:t>drx-InfoSCG</w:t>
            </w:r>
          </w:p>
          <w:p w14:paraId="024F2151" w14:textId="77777777" w:rsidR="00A8221D" w:rsidRPr="00B55E3E" w:rsidRDefault="00A8221D" w:rsidP="00FB1467">
            <w:pPr>
              <w:pStyle w:val="TAL"/>
              <w:rPr>
                <w:b/>
                <w:bCs/>
                <w:i/>
                <w:iCs/>
                <w:kern w:val="2"/>
                <w:lang w:eastAsia="sv-SE"/>
              </w:rPr>
            </w:pPr>
            <w:r w:rsidRPr="00B55E3E">
              <w:rPr>
                <w:lang w:eastAsia="sv-SE"/>
              </w:rPr>
              <w:t>This field contains the DRX long and short cycle configuration of the SCG. This field is used in (NG)EN-DC and NE-DC.</w:t>
            </w:r>
          </w:p>
        </w:tc>
      </w:tr>
      <w:tr w:rsidR="00A8221D" w:rsidRPr="00B55E3E" w14:paraId="5E34F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4638CA" w14:textId="77777777" w:rsidR="00A8221D" w:rsidRPr="00B55E3E" w:rsidRDefault="00A8221D" w:rsidP="00FB1467">
            <w:pPr>
              <w:pStyle w:val="TAL"/>
              <w:rPr>
                <w:b/>
                <w:bCs/>
                <w:i/>
                <w:iCs/>
                <w:lang w:eastAsia="sv-SE"/>
              </w:rPr>
            </w:pPr>
            <w:r w:rsidRPr="00B55E3E">
              <w:rPr>
                <w:b/>
                <w:bCs/>
                <w:i/>
                <w:iCs/>
                <w:lang w:eastAsia="sv-SE"/>
              </w:rPr>
              <w:t>drx-InfoSCG2</w:t>
            </w:r>
          </w:p>
          <w:p w14:paraId="09FD871C" w14:textId="77777777" w:rsidR="00A8221D" w:rsidRPr="00B55E3E" w:rsidRDefault="00A8221D" w:rsidP="00FB1467">
            <w:pPr>
              <w:pStyle w:val="TAL"/>
              <w:rPr>
                <w:lang w:eastAsia="sv-SE"/>
              </w:rPr>
            </w:pPr>
            <w:r w:rsidRPr="00B55E3E">
              <w:rPr>
                <w:lang w:eastAsia="sv-SE"/>
              </w:rPr>
              <w:t>This field contains the drx-onDurationTimer configuration of the SCG. This field is only used in (NG)EN-DC.</w:t>
            </w:r>
          </w:p>
        </w:tc>
      </w:tr>
      <w:tr w:rsidR="00A8221D" w:rsidRPr="00B55E3E" w14:paraId="1F593D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5CE52" w14:textId="77777777" w:rsidR="00A8221D" w:rsidRPr="00B55E3E" w:rsidRDefault="00A8221D" w:rsidP="00FB1467">
            <w:pPr>
              <w:pStyle w:val="TAL"/>
              <w:rPr>
                <w:b/>
                <w:i/>
                <w:lang w:eastAsia="sv-SE"/>
              </w:rPr>
            </w:pPr>
            <w:r w:rsidRPr="00B55E3E">
              <w:rPr>
                <w:b/>
                <w:i/>
                <w:lang w:eastAsia="sv-SE"/>
              </w:rPr>
              <w:t>fr-InfoListSCG</w:t>
            </w:r>
          </w:p>
          <w:p w14:paraId="26B8EC98" w14:textId="77777777" w:rsidR="00A8221D" w:rsidRPr="00B55E3E" w:rsidRDefault="00A8221D" w:rsidP="00FB1467">
            <w:pPr>
              <w:pStyle w:val="TAL"/>
              <w:rPr>
                <w:lang w:eastAsia="sv-SE"/>
              </w:rPr>
            </w:pPr>
            <w:r w:rsidRPr="00B55E3E">
              <w:rPr>
                <w:lang w:eastAsia="sv-SE"/>
              </w:rPr>
              <w:t>Contains information of FR information of serving cells that include PScell and SCells configured in SCG.</w:t>
            </w:r>
          </w:p>
        </w:tc>
      </w:tr>
      <w:tr w:rsidR="00A8221D" w:rsidRPr="00B55E3E" w14:paraId="45157F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9F704F" w14:textId="77777777" w:rsidR="00A8221D" w:rsidRPr="00B55E3E" w:rsidRDefault="00A8221D" w:rsidP="00FB1467">
            <w:pPr>
              <w:pStyle w:val="TAL"/>
              <w:rPr>
                <w:b/>
                <w:i/>
                <w:lang w:eastAsia="sv-SE"/>
              </w:rPr>
            </w:pPr>
            <w:r w:rsidRPr="00B55E3E">
              <w:rPr>
                <w:b/>
                <w:i/>
                <w:lang w:eastAsia="sv-SE"/>
              </w:rPr>
              <w:t>measuredFrequenciesSN</w:t>
            </w:r>
          </w:p>
          <w:p w14:paraId="28A46077" w14:textId="77777777" w:rsidR="00A8221D" w:rsidRPr="00B55E3E" w:rsidRDefault="00A8221D" w:rsidP="00FB1467">
            <w:pPr>
              <w:pStyle w:val="TAL"/>
              <w:rPr>
                <w:lang w:eastAsia="sv-SE"/>
              </w:rPr>
            </w:pPr>
            <w:r w:rsidRPr="00B55E3E">
              <w:rPr>
                <w:lang w:eastAsia="sv-SE"/>
              </w:rPr>
              <w:t>Used by SN to indicate a list of frequencies measured by the UE.</w:t>
            </w:r>
          </w:p>
        </w:tc>
      </w:tr>
      <w:tr w:rsidR="00A8221D" w:rsidRPr="00B55E3E" w14:paraId="30FDCD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D9D155" w14:textId="77777777" w:rsidR="00A8221D" w:rsidRPr="00B55E3E" w:rsidRDefault="00A8221D" w:rsidP="00FB1467">
            <w:pPr>
              <w:pStyle w:val="TAL"/>
              <w:rPr>
                <w:b/>
                <w:i/>
                <w:lang w:eastAsia="sv-SE"/>
              </w:rPr>
            </w:pPr>
            <w:r w:rsidRPr="00B55E3E">
              <w:rPr>
                <w:b/>
                <w:i/>
                <w:lang w:eastAsia="sv-SE"/>
              </w:rPr>
              <w:t>needForGaps</w:t>
            </w:r>
          </w:p>
          <w:p w14:paraId="13409E19" w14:textId="77777777" w:rsidR="00A8221D" w:rsidRPr="00B55E3E" w:rsidRDefault="00A8221D" w:rsidP="00FB1467">
            <w:pPr>
              <w:pStyle w:val="TAL"/>
              <w:rPr>
                <w:bCs/>
                <w:iCs/>
                <w:kern w:val="2"/>
                <w:lang w:eastAsia="sv-SE"/>
              </w:rPr>
            </w:pPr>
            <w:r w:rsidRPr="00B55E3E">
              <w:rPr>
                <w:bCs/>
                <w:iCs/>
                <w:kern w:val="2"/>
                <w:lang w:eastAsia="sv-SE"/>
              </w:rPr>
              <w:t>In NE-DC, indicates whether the SN requests gNB to configure measurements gaps.</w:t>
            </w:r>
          </w:p>
        </w:tc>
      </w:tr>
      <w:tr w:rsidR="00A8221D" w:rsidRPr="00B55E3E" w14:paraId="7D2701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D469DC" w14:textId="77777777" w:rsidR="00A8221D" w:rsidRPr="00B55E3E" w:rsidRDefault="00A8221D" w:rsidP="00FB1467">
            <w:pPr>
              <w:pStyle w:val="TAL"/>
              <w:rPr>
                <w:b/>
                <w:i/>
                <w:lang w:eastAsia="sv-SE"/>
              </w:rPr>
            </w:pPr>
            <w:r w:rsidRPr="00B55E3E">
              <w:rPr>
                <w:b/>
                <w:i/>
                <w:lang w:eastAsia="sv-SE"/>
              </w:rPr>
              <w:t>ph-InfoSCG</w:t>
            </w:r>
          </w:p>
          <w:p w14:paraId="56EDD591" w14:textId="77777777" w:rsidR="00A8221D" w:rsidRPr="00B55E3E" w:rsidRDefault="00A8221D" w:rsidP="00FB1467">
            <w:pPr>
              <w:pStyle w:val="TAL"/>
              <w:rPr>
                <w:b/>
                <w:bCs/>
                <w:i/>
                <w:iCs/>
                <w:kern w:val="2"/>
                <w:lang w:eastAsia="sv-SE"/>
              </w:rPr>
            </w:pPr>
            <w:r w:rsidRPr="00B55E3E">
              <w:rPr>
                <w:lang w:eastAsia="sv-SE"/>
              </w:rPr>
              <w:t>Power headroom information in SCG that is needed in the reception of PHR MAC CE of MCG</w:t>
            </w:r>
          </w:p>
        </w:tc>
      </w:tr>
      <w:tr w:rsidR="00A8221D" w:rsidRPr="00B55E3E" w14:paraId="607448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7D056A"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SupplementaryUplink</w:t>
            </w:r>
          </w:p>
          <w:p w14:paraId="43459BBC" w14:textId="77777777" w:rsidR="00A8221D" w:rsidRPr="00B55E3E" w:rsidRDefault="00A8221D" w:rsidP="00FB1467">
            <w:pPr>
              <w:pStyle w:val="TAL"/>
              <w:rPr>
                <w:lang w:eastAsia="sv-SE"/>
              </w:rPr>
            </w:pPr>
            <w:r w:rsidRPr="00B55E3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8221D" w:rsidRPr="00B55E3E" w14:paraId="303D0A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01A7C2" w14:textId="77777777" w:rsidR="00A8221D" w:rsidRPr="00B55E3E" w:rsidRDefault="00A8221D" w:rsidP="00FB1467">
            <w:pPr>
              <w:pStyle w:val="TAL"/>
              <w:rPr>
                <w:b/>
                <w:bCs/>
                <w:i/>
                <w:iCs/>
                <w:lang w:eastAsia="sv-SE"/>
              </w:rPr>
            </w:pPr>
            <w:r w:rsidRPr="00B55E3E">
              <w:rPr>
                <w:b/>
                <w:bCs/>
                <w:i/>
                <w:iCs/>
                <w:lang w:eastAsia="sv-SE"/>
              </w:rPr>
              <w:t>ph-Type1or3</w:t>
            </w:r>
          </w:p>
          <w:p w14:paraId="228DAD46" w14:textId="77777777" w:rsidR="00A8221D" w:rsidRPr="00B55E3E" w:rsidRDefault="00A8221D" w:rsidP="00FB1467">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A8221D" w:rsidRPr="00B55E3E" w14:paraId="0E84ED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BD5A70"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Uplink</w:t>
            </w:r>
          </w:p>
          <w:p w14:paraId="6B434397" w14:textId="77777777" w:rsidR="00A8221D" w:rsidRPr="00B55E3E" w:rsidRDefault="00A8221D" w:rsidP="00FB1467">
            <w:pPr>
              <w:pStyle w:val="TAL"/>
              <w:rPr>
                <w:lang w:eastAsia="sv-SE"/>
              </w:rPr>
            </w:pPr>
            <w:r w:rsidRPr="00B55E3E">
              <w:rPr>
                <w:rFonts w:eastAsia="DengXian"/>
                <w:lang w:eastAsia="sv-SE"/>
              </w:rPr>
              <w:t>Power headroom information for uplink.</w:t>
            </w:r>
          </w:p>
        </w:tc>
      </w:tr>
      <w:tr w:rsidR="00A8221D" w:rsidRPr="00B55E3E" w14:paraId="6BB080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A91A95" w14:textId="77777777" w:rsidR="00A8221D" w:rsidRPr="00B55E3E" w:rsidRDefault="00A8221D" w:rsidP="00FB1467">
            <w:pPr>
              <w:pStyle w:val="TAL"/>
              <w:rPr>
                <w:b/>
                <w:i/>
                <w:lang w:eastAsia="sv-SE"/>
              </w:rPr>
            </w:pPr>
            <w:r w:rsidRPr="00B55E3E">
              <w:rPr>
                <w:b/>
                <w:i/>
                <w:lang w:eastAsia="sv-SE"/>
              </w:rPr>
              <w:t>pSCellFrequency, pSCellFrequencyEUTRA</w:t>
            </w:r>
          </w:p>
          <w:p w14:paraId="1E6D8C6A" w14:textId="77777777" w:rsidR="00A8221D" w:rsidRPr="00B55E3E" w:rsidRDefault="00A8221D" w:rsidP="00FB1467">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 </w:t>
            </w:r>
            <w:r w:rsidRPr="00B55E3E">
              <w:rPr>
                <w:i/>
                <w:iCs/>
                <w:lang w:eastAsia="sv-SE"/>
              </w:rPr>
              <w:t>pSCellFrequency</w:t>
            </w:r>
            <w:r w:rsidRPr="00B55E3E">
              <w:rPr>
                <w:lang w:eastAsia="sv-SE"/>
              </w:rPr>
              <w:t xml:space="preserve"> indicates the </w:t>
            </w:r>
            <w:r w:rsidRPr="00B55E3E">
              <w:rPr>
                <w:i/>
                <w:iCs/>
                <w:lang w:eastAsia="sv-SE"/>
              </w:rPr>
              <w:t>absoluteFrequencySSB</w:t>
            </w:r>
            <w:r w:rsidRPr="00B55E3E">
              <w:rPr>
                <w:lang w:eastAsia="sv-SE"/>
              </w:rPr>
              <w:t>.</w:t>
            </w:r>
          </w:p>
        </w:tc>
      </w:tr>
      <w:tr w:rsidR="00A8221D" w:rsidRPr="00B55E3E" w14:paraId="0C351C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3F4921" w14:textId="77777777" w:rsidR="00A8221D" w:rsidRPr="00B55E3E" w:rsidRDefault="00A8221D" w:rsidP="00FB1467">
            <w:pPr>
              <w:pStyle w:val="TAL"/>
              <w:rPr>
                <w:b/>
                <w:i/>
                <w:lang w:eastAsia="sv-SE"/>
              </w:rPr>
            </w:pPr>
            <w:r w:rsidRPr="00B55E3E">
              <w:rPr>
                <w:b/>
                <w:i/>
                <w:lang w:eastAsia="sv-SE"/>
              </w:rPr>
              <w:t>reportCGI-RequestNR, reportCGI-RequestEUTRA</w:t>
            </w:r>
          </w:p>
          <w:p w14:paraId="2FE55686" w14:textId="77777777" w:rsidR="00A8221D" w:rsidRPr="00B55E3E" w:rsidRDefault="00A8221D" w:rsidP="00FB1467">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A8221D" w:rsidRPr="00B55E3E" w14:paraId="5D9CD8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A3D6E3" w14:textId="77777777" w:rsidR="00A8221D" w:rsidRPr="00B55E3E" w:rsidRDefault="00A8221D" w:rsidP="00FB1467">
            <w:pPr>
              <w:pStyle w:val="TAL"/>
              <w:rPr>
                <w:b/>
                <w:bCs/>
                <w:i/>
                <w:iCs/>
                <w:lang w:eastAsia="sv-SE"/>
              </w:rPr>
            </w:pPr>
            <w:r w:rsidRPr="00B55E3E">
              <w:rPr>
                <w:b/>
                <w:bCs/>
                <w:i/>
                <w:iCs/>
                <w:lang w:eastAsia="sv-SE"/>
              </w:rPr>
              <w:lastRenderedPageBreak/>
              <w:t>requestedBC-MRDC</w:t>
            </w:r>
          </w:p>
          <w:p w14:paraId="6477A90A" w14:textId="77777777" w:rsidR="00A8221D" w:rsidRPr="00B55E3E" w:rsidRDefault="00A8221D" w:rsidP="00FB1467">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A8221D" w:rsidRPr="00B55E3E" w14:paraId="30B9A150" w14:textId="77777777" w:rsidTr="00FB1467">
        <w:tc>
          <w:tcPr>
            <w:tcW w:w="14173" w:type="dxa"/>
            <w:tcBorders>
              <w:top w:val="single" w:sz="4" w:space="0" w:color="auto"/>
              <w:left w:val="single" w:sz="4" w:space="0" w:color="auto"/>
              <w:bottom w:val="single" w:sz="4" w:space="0" w:color="auto"/>
              <w:right w:val="single" w:sz="4" w:space="0" w:color="auto"/>
            </w:tcBorders>
          </w:tcPr>
          <w:p w14:paraId="651B0D66" w14:textId="77777777" w:rsidR="00A8221D" w:rsidRPr="00B55E3E" w:rsidRDefault="00A8221D" w:rsidP="00FB1467">
            <w:pPr>
              <w:pStyle w:val="TAL"/>
              <w:rPr>
                <w:b/>
                <w:i/>
                <w:lang w:eastAsia="sv-SE"/>
              </w:rPr>
            </w:pPr>
            <w:r w:rsidRPr="00B55E3E">
              <w:rPr>
                <w:b/>
                <w:i/>
                <w:lang w:eastAsia="sv-SE"/>
              </w:rPr>
              <w:t>requestedMaxInterFreqMeasIdSCG</w:t>
            </w:r>
          </w:p>
          <w:p w14:paraId="59DDE57C" w14:textId="77777777" w:rsidR="00A8221D" w:rsidRPr="00B55E3E" w:rsidRDefault="00A8221D" w:rsidP="00FB1467">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A8221D" w:rsidRPr="00B55E3E" w14:paraId="7979A6E2" w14:textId="77777777" w:rsidTr="00FB1467">
        <w:tc>
          <w:tcPr>
            <w:tcW w:w="14173" w:type="dxa"/>
            <w:tcBorders>
              <w:top w:val="single" w:sz="4" w:space="0" w:color="auto"/>
              <w:left w:val="single" w:sz="4" w:space="0" w:color="auto"/>
              <w:bottom w:val="single" w:sz="4" w:space="0" w:color="auto"/>
              <w:right w:val="single" w:sz="4" w:space="0" w:color="auto"/>
            </w:tcBorders>
          </w:tcPr>
          <w:p w14:paraId="5C6E36AE" w14:textId="77777777" w:rsidR="00A8221D" w:rsidRPr="00B55E3E" w:rsidRDefault="00A8221D" w:rsidP="00FB1467">
            <w:pPr>
              <w:pStyle w:val="TAL"/>
              <w:rPr>
                <w:b/>
                <w:i/>
                <w:lang w:eastAsia="sv-SE"/>
              </w:rPr>
            </w:pPr>
            <w:r w:rsidRPr="00B55E3E">
              <w:rPr>
                <w:b/>
                <w:i/>
                <w:lang w:eastAsia="sv-SE"/>
              </w:rPr>
              <w:t>requestedMaxIntraFreqMeasIdSCG</w:t>
            </w:r>
          </w:p>
          <w:p w14:paraId="0B348908" w14:textId="77777777" w:rsidR="00A8221D" w:rsidRPr="00B55E3E" w:rsidRDefault="00A8221D" w:rsidP="00FB1467">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A8221D" w:rsidRPr="00B55E3E" w14:paraId="575B18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042808" w14:textId="77777777" w:rsidR="00A8221D" w:rsidRPr="00B55E3E" w:rsidRDefault="00A8221D" w:rsidP="00FB1467">
            <w:pPr>
              <w:pStyle w:val="TAL"/>
              <w:rPr>
                <w:b/>
                <w:i/>
                <w:lang w:eastAsia="sv-SE"/>
              </w:rPr>
            </w:pPr>
            <w:r w:rsidRPr="00B55E3E">
              <w:rPr>
                <w:b/>
                <w:i/>
                <w:lang w:eastAsia="sv-SE"/>
              </w:rPr>
              <w:t>requestedPDCCH-BlindDetectionSCG</w:t>
            </w:r>
          </w:p>
          <w:p w14:paraId="7980A587" w14:textId="77777777" w:rsidR="00A8221D" w:rsidRPr="00B55E3E" w:rsidRDefault="00A8221D" w:rsidP="00FB1467">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A8221D" w:rsidRPr="00B55E3E" w14:paraId="16CFDE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B8017F" w14:textId="77777777" w:rsidR="00A8221D" w:rsidRPr="00B55E3E" w:rsidRDefault="00A8221D" w:rsidP="00FB1467">
            <w:pPr>
              <w:pStyle w:val="TAL"/>
              <w:rPr>
                <w:b/>
                <w:i/>
                <w:lang w:eastAsia="sv-SE"/>
              </w:rPr>
            </w:pPr>
            <w:r w:rsidRPr="00B55E3E">
              <w:rPr>
                <w:b/>
                <w:i/>
                <w:lang w:eastAsia="sv-SE"/>
              </w:rPr>
              <w:t>requestedP-MaxEUTRA</w:t>
            </w:r>
          </w:p>
          <w:p w14:paraId="1A1E487F" w14:textId="77777777" w:rsidR="00A8221D" w:rsidRPr="00B55E3E" w:rsidRDefault="00A8221D" w:rsidP="00FB1467">
            <w:pPr>
              <w:pStyle w:val="TAL"/>
              <w:rPr>
                <w:lang w:eastAsia="sv-SE"/>
              </w:rPr>
            </w:pPr>
            <w:r w:rsidRPr="00B55E3E">
              <w:rPr>
                <w:lang w:eastAsia="sv-SE"/>
              </w:rPr>
              <w:t>Requested value for the maximum power for the serving cells the UE can use in E-UTRA SCG. This field is only used in NE-DC.</w:t>
            </w:r>
          </w:p>
        </w:tc>
      </w:tr>
      <w:tr w:rsidR="00A8221D" w:rsidRPr="00B55E3E" w14:paraId="346726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871947" w14:textId="77777777" w:rsidR="00A8221D" w:rsidRPr="00B55E3E" w:rsidRDefault="00A8221D" w:rsidP="00FB1467">
            <w:pPr>
              <w:pStyle w:val="TAL"/>
              <w:rPr>
                <w:b/>
                <w:i/>
                <w:lang w:eastAsia="sv-SE"/>
              </w:rPr>
            </w:pPr>
            <w:r w:rsidRPr="00B55E3E">
              <w:rPr>
                <w:b/>
                <w:i/>
                <w:lang w:eastAsia="sv-SE"/>
              </w:rPr>
              <w:t>requestedP-MaxFR1</w:t>
            </w:r>
          </w:p>
          <w:p w14:paraId="3CE1903C" w14:textId="77777777" w:rsidR="00A8221D" w:rsidRPr="00B55E3E" w:rsidRDefault="00A8221D" w:rsidP="00FB1467">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A8221D" w:rsidRPr="00B55E3E" w14:paraId="17A147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430B91" w14:textId="77777777" w:rsidR="00A8221D" w:rsidRPr="00B55E3E" w:rsidRDefault="00A8221D" w:rsidP="00FB1467">
            <w:pPr>
              <w:pStyle w:val="TAL"/>
              <w:rPr>
                <w:b/>
                <w:bCs/>
                <w:i/>
                <w:iCs/>
              </w:rPr>
            </w:pPr>
            <w:r w:rsidRPr="00B55E3E">
              <w:rPr>
                <w:b/>
                <w:bCs/>
                <w:i/>
                <w:iCs/>
              </w:rPr>
              <w:t>requestedP-MaxFR2</w:t>
            </w:r>
          </w:p>
          <w:p w14:paraId="4B1FA246" w14:textId="77777777" w:rsidR="00A8221D" w:rsidRPr="00B55E3E" w:rsidRDefault="00A8221D" w:rsidP="00FB1467">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A8221D" w:rsidRPr="00B55E3E" w14:paraId="55BB9528" w14:textId="77777777" w:rsidTr="00FB1467">
        <w:tc>
          <w:tcPr>
            <w:tcW w:w="14173" w:type="dxa"/>
            <w:tcBorders>
              <w:top w:val="single" w:sz="4" w:space="0" w:color="auto"/>
              <w:left w:val="single" w:sz="4" w:space="0" w:color="auto"/>
              <w:bottom w:val="single" w:sz="4" w:space="0" w:color="auto"/>
              <w:right w:val="single" w:sz="4" w:space="0" w:color="auto"/>
            </w:tcBorders>
          </w:tcPr>
          <w:p w14:paraId="21334FFA" w14:textId="77777777" w:rsidR="00A8221D" w:rsidRPr="00B55E3E" w:rsidRDefault="00A8221D" w:rsidP="00FB1467">
            <w:pPr>
              <w:pStyle w:val="TAL"/>
              <w:rPr>
                <w:b/>
                <w:i/>
                <w:lang w:eastAsia="sv-SE"/>
              </w:rPr>
            </w:pPr>
            <w:r w:rsidRPr="00B55E3E">
              <w:rPr>
                <w:b/>
                <w:i/>
                <w:lang w:eastAsia="sv-SE"/>
              </w:rPr>
              <w:t>requestedToffset</w:t>
            </w:r>
          </w:p>
          <w:p w14:paraId="488FF520" w14:textId="77777777" w:rsidR="00A8221D" w:rsidRPr="00B55E3E" w:rsidRDefault="00A8221D" w:rsidP="00FB1467">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A8221D" w:rsidRPr="00B55E3E" w14:paraId="6B1D15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55F2C8" w14:textId="77777777" w:rsidR="00A8221D" w:rsidRPr="00B55E3E" w:rsidRDefault="00A8221D" w:rsidP="00FB1467">
            <w:pPr>
              <w:pStyle w:val="TAL"/>
              <w:rPr>
                <w:b/>
                <w:i/>
                <w:lang w:eastAsia="sv-SE"/>
              </w:rPr>
            </w:pPr>
            <w:r w:rsidRPr="00B55E3E">
              <w:rPr>
                <w:b/>
                <w:i/>
                <w:lang w:eastAsia="sv-SE"/>
              </w:rPr>
              <w:t>scellFrequenciesSN-EUTRA, scellFrequenciesSN-NR</w:t>
            </w:r>
          </w:p>
          <w:p w14:paraId="344F8E91" w14:textId="77777777" w:rsidR="00A8221D" w:rsidRPr="00B55E3E" w:rsidRDefault="00A8221D" w:rsidP="00FB1467">
            <w:pPr>
              <w:pStyle w:val="TAL"/>
              <w:rPr>
                <w:b/>
                <w:i/>
                <w:lang w:eastAsia="sv-SE"/>
              </w:rPr>
            </w:pPr>
            <w:r w:rsidRPr="00B55E3E">
              <w:rPr>
                <w:lang w:eastAsia="sv-SE"/>
              </w:rPr>
              <w:t xml:space="preserve">Indicates the frequency of all SCells with SSB 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 </w:t>
            </w:r>
            <w:r w:rsidRPr="00B55E3E">
              <w:rPr>
                <w:i/>
                <w:iCs/>
                <w:lang w:eastAsia="sv-SE"/>
              </w:rPr>
              <w:t>scellFrequenciesSN-NR</w:t>
            </w:r>
            <w:r w:rsidRPr="00B55E3E">
              <w:rPr>
                <w:lang w:eastAsia="sv-SE"/>
              </w:rPr>
              <w:t xml:space="preserve"> indicates </w:t>
            </w:r>
            <w:r w:rsidRPr="00B55E3E">
              <w:rPr>
                <w:i/>
                <w:iCs/>
                <w:lang w:eastAsia="sv-SE"/>
              </w:rPr>
              <w:t>absoluteFrequencySSB</w:t>
            </w:r>
            <w:r w:rsidRPr="00B55E3E">
              <w:rPr>
                <w:lang w:eastAsia="sv-SE"/>
              </w:rPr>
              <w:t>.</w:t>
            </w:r>
          </w:p>
        </w:tc>
      </w:tr>
      <w:tr w:rsidR="00A8221D" w:rsidRPr="00B55E3E" w14:paraId="2DF036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BEC09C" w14:textId="77777777" w:rsidR="00A8221D" w:rsidRPr="00B55E3E" w:rsidRDefault="00A8221D" w:rsidP="00FB1467">
            <w:pPr>
              <w:pStyle w:val="TAL"/>
              <w:rPr>
                <w:b/>
                <w:i/>
                <w:lang w:eastAsia="sv-SE"/>
              </w:rPr>
            </w:pPr>
            <w:r w:rsidRPr="00B55E3E">
              <w:rPr>
                <w:b/>
                <w:i/>
                <w:lang w:eastAsia="sv-SE"/>
              </w:rPr>
              <w:t>scg-CellGroupConfig</w:t>
            </w:r>
          </w:p>
          <w:p w14:paraId="11F015CA" w14:textId="77777777" w:rsidR="00A8221D" w:rsidRPr="00B55E3E" w:rsidRDefault="00A8221D" w:rsidP="00FB1467">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Pr="00B55E3E">
              <w:t xml:space="preserve"> and/or </w:t>
            </w:r>
            <w:r w:rsidRPr="00B55E3E">
              <w:rPr>
                <w:i/>
              </w:rPr>
              <w:t>conditionalReconfiguration</w:t>
            </w:r>
            <w:r w:rsidRPr="00B55E3E">
              <w:t xml:space="preserve"> and/or </w:t>
            </w:r>
            <w:r w:rsidRPr="00B55E3E">
              <w:rPr>
                <w:i/>
              </w:rPr>
              <w:t>bap-Config</w:t>
            </w:r>
            <w:r w:rsidRPr="00B55E3E">
              <w:t xml:space="preserve"> and/or </w:t>
            </w:r>
            <w:r w:rsidRPr="00B55E3E">
              <w:rPr>
                <w:i/>
              </w:rPr>
              <w:t>iab-IP-AddressConfigurationList</w:t>
            </w:r>
            <w:r w:rsidRPr="00B55E3E">
              <w:rPr>
                <w:iCs/>
              </w:rPr>
              <w:t>)</w:t>
            </w:r>
            <w:r w:rsidRPr="00B55E3E">
              <w:rPr>
                <w:lang w:eastAsia="sv-SE"/>
              </w:rPr>
              <w:t>:</w:t>
            </w:r>
          </w:p>
          <w:p w14:paraId="42809630"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5A0E84EE" w14:textId="77777777" w:rsidR="00A8221D" w:rsidRPr="00B55E3E" w:rsidRDefault="00A8221D" w:rsidP="00FB1467">
            <w:pPr>
              <w:pStyle w:val="B1"/>
              <w:rPr>
                <w:rFonts w:cs="Arial"/>
                <w:szCs w:val="18"/>
                <w:lang w:eastAsia="sv-SE"/>
              </w:rPr>
            </w:pPr>
            <w:r w:rsidRPr="00B55E3E">
              <w:rPr>
                <w:rFonts w:ascii="Arial" w:hAnsi="Arial" w:cs="Arial"/>
                <w:sz w:val="18"/>
                <w:szCs w:val="18"/>
                <w:lang w:eastAsia="sv-SE"/>
              </w:rPr>
              <w:t xml:space="preserve"> or</w:t>
            </w:r>
          </w:p>
          <w:p w14:paraId="7A0E81F6"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199CC2F7" w14:textId="77777777" w:rsidR="00A8221D" w:rsidRPr="00B55E3E" w:rsidRDefault="00A8221D" w:rsidP="00FB1467">
            <w:pPr>
              <w:pStyle w:val="TAL"/>
              <w:rPr>
                <w:rFonts w:ascii="Times New Roman" w:hAnsi="Times New Roman" w:cs="Arial"/>
                <w:sz w:val="20"/>
                <w:szCs w:val="18"/>
                <w:lang w:eastAsia="sv-SE"/>
              </w:rPr>
            </w:pPr>
            <w:r w:rsidRPr="00B55E3E">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8221D" w:rsidRPr="00B55E3E" w14:paraId="4C1E57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600721" w14:textId="77777777" w:rsidR="00A8221D" w:rsidRPr="00B55E3E" w:rsidRDefault="00A8221D" w:rsidP="00FB1467">
            <w:pPr>
              <w:pStyle w:val="TAL"/>
              <w:rPr>
                <w:b/>
                <w:i/>
                <w:lang w:eastAsia="sv-SE"/>
              </w:rPr>
            </w:pPr>
            <w:r w:rsidRPr="00B55E3E">
              <w:rPr>
                <w:b/>
                <w:i/>
                <w:lang w:eastAsia="sv-SE"/>
              </w:rPr>
              <w:lastRenderedPageBreak/>
              <w:t>scg-CellGroupConfigEUTRA</w:t>
            </w:r>
          </w:p>
          <w:p w14:paraId="45FE710D" w14:textId="77777777" w:rsidR="00A8221D" w:rsidRPr="00B55E3E" w:rsidRDefault="00A8221D" w:rsidP="00FB1467">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4D43E77F" w14:textId="77777777" w:rsidR="00A8221D" w:rsidRPr="00B55E3E" w:rsidRDefault="00A8221D" w:rsidP="00FB1467">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 </w:t>
            </w:r>
            <w:r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Need" or "Cond" statements.</w:t>
            </w:r>
          </w:p>
          <w:p w14:paraId="4114E2EE" w14:textId="77777777" w:rsidR="00A8221D" w:rsidRPr="00B55E3E" w:rsidRDefault="00A8221D" w:rsidP="00FB1467">
            <w:pPr>
              <w:ind w:left="568" w:hanging="284"/>
              <w:rPr>
                <w:rFonts w:cs="Arial"/>
                <w:szCs w:val="18"/>
                <w:lang w:eastAsia="x-none"/>
              </w:rPr>
            </w:pPr>
            <w:r w:rsidRPr="00B55E3E">
              <w:rPr>
                <w:rFonts w:ascii="Arial" w:hAnsi="Arial" w:cs="Arial"/>
                <w:sz w:val="18"/>
                <w:szCs w:val="18"/>
                <w:lang w:eastAsia="x-none"/>
              </w:rPr>
              <w:t>or</w:t>
            </w:r>
          </w:p>
          <w:p w14:paraId="59529E99" w14:textId="77777777" w:rsidR="00A8221D" w:rsidRPr="00B55E3E" w:rsidRDefault="00A8221D" w:rsidP="00FB1467">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519B4120" w14:textId="77777777" w:rsidR="00A8221D" w:rsidRPr="00B55E3E" w:rsidRDefault="00A8221D" w:rsidP="00FB1467">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B55E3E">
              <w:rPr>
                <w:lang w:eastAsia="sv-SE"/>
              </w:rPr>
              <w:t xml:space="preserve">The field is also absent upon an SCG release triggered by the SN. </w:t>
            </w:r>
            <w:r w:rsidRPr="00B55E3E">
              <w:rPr>
                <w:bCs/>
                <w:iCs/>
                <w:kern w:val="2"/>
                <w:lang w:eastAsia="sv-SE"/>
              </w:rPr>
              <w:t>This field is only used in NE-DC.</w:t>
            </w:r>
          </w:p>
        </w:tc>
      </w:tr>
      <w:tr w:rsidR="00A8221D" w:rsidRPr="00B55E3E" w14:paraId="1863A6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EBBEA" w14:textId="77777777" w:rsidR="00A8221D" w:rsidRPr="00B55E3E" w:rsidRDefault="00A8221D" w:rsidP="00FB1467">
            <w:pPr>
              <w:pStyle w:val="TAL"/>
              <w:rPr>
                <w:b/>
                <w:i/>
                <w:lang w:eastAsia="sv-SE"/>
              </w:rPr>
            </w:pPr>
            <w:r w:rsidRPr="00B55E3E">
              <w:rPr>
                <w:b/>
                <w:i/>
                <w:lang w:eastAsia="sv-SE"/>
              </w:rPr>
              <w:t>scg-RB-Config</w:t>
            </w:r>
          </w:p>
          <w:p w14:paraId="0D1BE40A" w14:textId="77777777" w:rsidR="00A8221D" w:rsidRPr="00B55E3E" w:rsidRDefault="00A8221D" w:rsidP="00FB1467">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020819EB"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0BD70E63" w14:textId="77777777" w:rsidR="00A8221D" w:rsidRPr="00B55E3E" w:rsidRDefault="00A8221D" w:rsidP="00FB1467">
            <w:pPr>
              <w:pStyle w:val="B1"/>
              <w:rPr>
                <w:rFonts w:cs="Arial"/>
                <w:szCs w:val="18"/>
                <w:lang w:eastAsia="sv-SE"/>
              </w:rPr>
            </w:pPr>
            <w:r w:rsidRPr="00B55E3E">
              <w:rPr>
                <w:rFonts w:ascii="Arial" w:hAnsi="Arial" w:cs="Arial"/>
                <w:sz w:val="18"/>
                <w:szCs w:val="18"/>
                <w:lang w:eastAsia="sv-SE"/>
              </w:rPr>
              <w:t xml:space="preserve"> or</w:t>
            </w:r>
          </w:p>
          <w:p w14:paraId="544FA06B"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DC9F90A" w14:textId="77777777" w:rsidR="00A8221D" w:rsidRPr="00B55E3E" w:rsidRDefault="00A8221D" w:rsidP="00FB1467">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8221D" w:rsidRPr="00B55E3E" w14:paraId="41FA7F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F5CEB0" w14:textId="77777777" w:rsidR="00A8221D" w:rsidRPr="00B55E3E" w:rsidRDefault="00A8221D" w:rsidP="00FB1467">
            <w:pPr>
              <w:pStyle w:val="TAL"/>
              <w:rPr>
                <w:b/>
                <w:i/>
                <w:lang w:eastAsia="sv-SE"/>
              </w:rPr>
            </w:pPr>
            <w:r w:rsidRPr="00B55E3E">
              <w:rPr>
                <w:b/>
                <w:i/>
                <w:lang w:eastAsia="sv-SE"/>
              </w:rPr>
              <w:t>selectedBandCombination</w:t>
            </w:r>
          </w:p>
          <w:p w14:paraId="0E071D44" w14:textId="77777777" w:rsidR="00A8221D" w:rsidRPr="00B55E3E" w:rsidRDefault="00A8221D" w:rsidP="00FB1467">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A8221D" w:rsidRPr="00B55E3E" w14:paraId="18E8AF96" w14:textId="77777777" w:rsidTr="00FB1467">
        <w:tc>
          <w:tcPr>
            <w:tcW w:w="14173" w:type="dxa"/>
            <w:tcBorders>
              <w:top w:val="single" w:sz="4" w:space="0" w:color="auto"/>
              <w:left w:val="single" w:sz="4" w:space="0" w:color="auto"/>
              <w:bottom w:val="single" w:sz="4" w:space="0" w:color="auto"/>
              <w:right w:val="single" w:sz="4" w:space="0" w:color="auto"/>
            </w:tcBorders>
          </w:tcPr>
          <w:p w14:paraId="42014F71" w14:textId="77777777" w:rsidR="00A8221D" w:rsidRPr="00B55E3E" w:rsidRDefault="00A8221D" w:rsidP="00FB1467">
            <w:pPr>
              <w:pStyle w:val="TAL"/>
              <w:rPr>
                <w:b/>
                <w:i/>
                <w:lang w:eastAsia="sv-SE"/>
              </w:rPr>
            </w:pPr>
            <w:r w:rsidRPr="00B55E3E">
              <w:rPr>
                <w:b/>
                <w:i/>
                <w:lang w:eastAsia="sv-SE"/>
              </w:rPr>
              <w:t>selectedToffset</w:t>
            </w:r>
          </w:p>
          <w:p w14:paraId="475166FC" w14:textId="77777777" w:rsidR="00A8221D" w:rsidRPr="00B55E3E" w:rsidRDefault="00A8221D" w:rsidP="00FB1467">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A8221D" w:rsidRPr="00B55E3E" w14:paraId="37E877E4" w14:textId="77777777" w:rsidTr="00FB1467">
        <w:tc>
          <w:tcPr>
            <w:tcW w:w="14173" w:type="dxa"/>
            <w:tcBorders>
              <w:top w:val="single" w:sz="4" w:space="0" w:color="auto"/>
              <w:left w:val="single" w:sz="4" w:space="0" w:color="auto"/>
              <w:bottom w:val="single" w:sz="4" w:space="0" w:color="auto"/>
              <w:right w:val="single" w:sz="4" w:space="0" w:color="auto"/>
            </w:tcBorders>
          </w:tcPr>
          <w:p w14:paraId="31A4BF65" w14:textId="77777777" w:rsidR="00A8221D" w:rsidRPr="00B55E3E" w:rsidRDefault="00A8221D" w:rsidP="00FB1467">
            <w:pPr>
              <w:pStyle w:val="TAL"/>
              <w:rPr>
                <w:b/>
                <w:bCs/>
                <w:i/>
                <w:iCs/>
              </w:rPr>
            </w:pPr>
            <w:r w:rsidRPr="00B55E3E">
              <w:rPr>
                <w:b/>
                <w:bCs/>
                <w:i/>
                <w:iCs/>
              </w:rPr>
              <w:t>servCellInfoListSCG-EUTRA</w:t>
            </w:r>
          </w:p>
          <w:p w14:paraId="184F5E7C" w14:textId="77777777" w:rsidR="00A8221D" w:rsidRPr="00B55E3E" w:rsidRDefault="00A8221D" w:rsidP="00FB1467">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34]) in NE-DC.</w:t>
            </w:r>
          </w:p>
        </w:tc>
      </w:tr>
      <w:tr w:rsidR="00A8221D" w:rsidRPr="00B55E3E" w14:paraId="00C53DB8" w14:textId="77777777" w:rsidTr="00FB1467">
        <w:tc>
          <w:tcPr>
            <w:tcW w:w="14173" w:type="dxa"/>
            <w:tcBorders>
              <w:top w:val="single" w:sz="4" w:space="0" w:color="auto"/>
              <w:left w:val="single" w:sz="4" w:space="0" w:color="auto"/>
              <w:bottom w:val="single" w:sz="4" w:space="0" w:color="auto"/>
              <w:right w:val="single" w:sz="4" w:space="0" w:color="auto"/>
            </w:tcBorders>
          </w:tcPr>
          <w:p w14:paraId="6C4C2C2F" w14:textId="77777777" w:rsidR="00A8221D" w:rsidRPr="00B55E3E" w:rsidRDefault="00A8221D" w:rsidP="00FB1467">
            <w:pPr>
              <w:pStyle w:val="TAL"/>
              <w:rPr>
                <w:b/>
                <w:bCs/>
                <w:i/>
                <w:iCs/>
                <w:lang w:eastAsia="sv-SE"/>
              </w:rPr>
            </w:pPr>
            <w:r w:rsidRPr="00B55E3E">
              <w:rPr>
                <w:b/>
                <w:bCs/>
                <w:i/>
                <w:iCs/>
                <w:lang w:eastAsia="sv-SE"/>
              </w:rPr>
              <w:t>servCellInfoListSCG-NR</w:t>
            </w:r>
          </w:p>
          <w:p w14:paraId="4147F66B" w14:textId="77777777" w:rsidR="00A8221D" w:rsidRPr="00B55E3E" w:rsidRDefault="00A8221D" w:rsidP="00FB1467">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p>
        </w:tc>
      </w:tr>
      <w:tr w:rsidR="00A8221D" w:rsidRPr="00B55E3E" w14:paraId="4EAB328C" w14:textId="77777777" w:rsidTr="00FB1467">
        <w:tc>
          <w:tcPr>
            <w:tcW w:w="14173" w:type="dxa"/>
            <w:tcBorders>
              <w:top w:val="single" w:sz="4" w:space="0" w:color="auto"/>
              <w:left w:val="single" w:sz="4" w:space="0" w:color="auto"/>
              <w:bottom w:val="single" w:sz="4" w:space="0" w:color="auto"/>
              <w:right w:val="single" w:sz="4" w:space="0" w:color="auto"/>
            </w:tcBorders>
          </w:tcPr>
          <w:p w14:paraId="29DD5CF7" w14:textId="77777777" w:rsidR="00A8221D" w:rsidRPr="00B55E3E" w:rsidRDefault="00A8221D" w:rsidP="00FB1467">
            <w:pPr>
              <w:pStyle w:val="TAL"/>
              <w:rPr>
                <w:b/>
                <w:bCs/>
                <w:i/>
                <w:iCs/>
              </w:rPr>
            </w:pPr>
            <w:r w:rsidRPr="00B55E3E">
              <w:rPr>
                <w:b/>
                <w:bCs/>
                <w:i/>
                <w:iCs/>
              </w:rPr>
              <w:t>twoPHRModeSCG</w:t>
            </w:r>
          </w:p>
          <w:p w14:paraId="2C442E26" w14:textId="77777777" w:rsidR="00A8221D" w:rsidRPr="00B55E3E" w:rsidRDefault="00A8221D" w:rsidP="00FB1467">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A8221D" w:rsidRPr="00B55E3E" w14:paraId="293DBAE7" w14:textId="77777777" w:rsidTr="00FB1467">
        <w:tc>
          <w:tcPr>
            <w:tcW w:w="14173" w:type="dxa"/>
            <w:tcBorders>
              <w:top w:val="single" w:sz="4" w:space="0" w:color="auto"/>
              <w:left w:val="single" w:sz="4" w:space="0" w:color="auto"/>
              <w:bottom w:val="single" w:sz="4" w:space="0" w:color="auto"/>
              <w:right w:val="single" w:sz="4" w:space="0" w:color="auto"/>
            </w:tcBorders>
          </w:tcPr>
          <w:p w14:paraId="18BEF2AD" w14:textId="77777777" w:rsidR="00A8221D" w:rsidRPr="00B55E3E" w:rsidRDefault="00A8221D" w:rsidP="00FB1467">
            <w:pPr>
              <w:pStyle w:val="TAL"/>
              <w:rPr>
                <w:b/>
                <w:bCs/>
                <w:i/>
                <w:iCs/>
                <w:lang w:eastAsia="sv-SE"/>
              </w:rPr>
            </w:pPr>
            <w:r w:rsidRPr="00B55E3E">
              <w:rPr>
                <w:b/>
                <w:bCs/>
                <w:i/>
                <w:iCs/>
                <w:lang w:eastAsia="sv-SE"/>
              </w:rPr>
              <w:lastRenderedPageBreak/>
              <w:t>twoSRS-PUSCH-Repetition</w:t>
            </w:r>
          </w:p>
          <w:p w14:paraId="70708F7E" w14:textId="77777777" w:rsidR="00A8221D" w:rsidRPr="00B55E3E" w:rsidRDefault="00A8221D" w:rsidP="00FB1467">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275D17D0" w14:textId="77777777" w:rsidTr="00FB1467">
        <w:tc>
          <w:tcPr>
            <w:tcW w:w="14173" w:type="dxa"/>
            <w:tcBorders>
              <w:top w:val="single" w:sz="4" w:space="0" w:color="auto"/>
              <w:left w:val="single" w:sz="4" w:space="0" w:color="auto"/>
              <w:bottom w:val="single" w:sz="4" w:space="0" w:color="auto"/>
              <w:right w:val="single" w:sz="4" w:space="0" w:color="auto"/>
            </w:tcBorders>
          </w:tcPr>
          <w:p w14:paraId="4037F993" w14:textId="77777777" w:rsidR="00A8221D" w:rsidRPr="00B55E3E" w:rsidRDefault="00A8221D" w:rsidP="00FB1467">
            <w:pPr>
              <w:pStyle w:val="TAL"/>
              <w:rPr>
                <w:b/>
                <w:bCs/>
                <w:i/>
                <w:iCs/>
              </w:rPr>
            </w:pPr>
            <w:r w:rsidRPr="00B55E3E">
              <w:rPr>
                <w:b/>
                <w:bCs/>
                <w:i/>
                <w:iCs/>
              </w:rPr>
              <w:t>transmissionBandwidth-EUTRA</w:t>
            </w:r>
          </w:p>
          <w:p w14:paraId="3E6E4515" w14:textId="77777777" w:rsidR="00A8221D" w:rsidRPr="00B55E3E" w:rsidRDefault="00A8221D" w:rsidP="00FB1467">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8221D" w:rsidRPr="00B55E3E" w14:paraId="45FB01D1" w14:textId="77777777" w:rsidTr="00FB1467">
        <w:tc>
          <w:tcPr>
            <w:tcW w:w="14173" w:type="dxa"/>
            <w:tcBorders>
              <w:top w:val="single" w:sz="4" w:space="0" w:color="auto"/>
              <w:left w:val="single" w:sz="4" w:space="0" w:color="auto"/>
              <w:bottom w:val="single" w:sz="4" w:space="0" w:color="auto"/>
              <w:right w:val="single" w:sz="4" w:space="0" w:color="auto"/>
            </w:tcBorders>
          </w:tcPr>
          <w:p w14:paraId="39675098" w14:textId="77777777" w:rsidR="00A8221D" w:rsidRPr="00B55E3E" w:rsidRDefault="00A8221D" w:rsidP="00FB1467">
            <w:pPr>
              <w:pStyle w:val="TAL"/>
              <w:rPr>
                <w:b/>
                <w:i/>
                <w:lang w:eastAsia="sv-SE"/>
              </w:rPr>
            </w:pPr>
            <w:r w:rsidRPr="00B55E3E">
              <w:rPr>
                <w:b/>
                <w:i/>
                <w:lang w:eastAsia="sv-SE"/>
              </w:rPr>
              <w:t>ueAssistanceInformationSCG</w:t>
            </w:r>
          </w:p>
          <w:p w14:paraId="4B8B9C61" w14:textId="77777777" w:rsidR="00A8221D" w:rsidRPr="00B55E3E" w:rsidRDefault="00A8221D" w:rsidP="00FB1467">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49817AD4"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4B3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1F0EF" w14:textId="77777777" w:rsidR="00A8221D" w:rsidRPr="00B55E3E" w:rsidRDefault="00A8221D" w:rsidP="00FB1467">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A8221D" w:rsidRPr="00B55E3E" w14:paraId="29A8A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A7C1B6" w14:textId="77777777" w:rsidR="00A8221D" w:rsidRPr="00B55E3E" w:rsidRDefault="00A8221D" w:rsidP="00FB1467">
            <w:pPr>
              <w:pStyle w:val="TAL"/>
              <w:rPr>
                <w:rFonts w:eastAsia="Calibri"/>
                <w:szCs w:val="22"/>
                <w:lang w:eastAsia="sv-SE"/>
              </w:rPr>
            </w:pPr>
            <w:r w:rsidRPr="00B55E3E">
              <w:rPr>
                <w:b/>
                <w:i/>
                <w:szCs w:val="22"/>
                <w:lang w:eastAsia="sv-SE"/>
              </w:rPr>
              <w:t>bandCombinationIndex</w:t>
            </w:r>
          </w:p>
          <w:p w14:paraId="4ABF583B" w14:textId="77777777" w:rsidR="00A8221D" w:rsidRPr="00B55E3E" w:rsidRDefault="00A8221D" w:rsidP="00FB1467">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A8221D" w:rsidRPr="00B55E3E" w14:paraId="191A30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E8BA4F" w14:textId="77777777" w:rsidR="00A8221D" w:rsidRPr="00B55E3E" w:rsidRDefault="00A8221D" w:rsidP="00FB1467">
            <w:pPr>
              <w:pStyle w:val="TAL"/>
              <w:rPr>
                <w:rFonts w:eastAsia="Calibri"/>
                <w:szCs w:val="22"/>
                <w:lang w:eastAsia="sv-SE"/>
              </w:rPr>
            </w:pPr>
            <w:r w:rsidRPr="00B55E3E">
              <w:rPr>
                <w:b/>
                <w:i/>
                <w:szCs w:val="22"/>
                <w:lang w:eastAsia="sv-SE"/>
              </w:rPr>
              <w:t>requestedFeatureSets</w:t>
            </w:r>
          </w:p>
          <w:p w14:paraId="0C404816" w14:textId="77777777" w:rsidR="00A8221D" w:rsidRPr="00B55E3E" w:rsidRDefault="00A8221D" w:rsidP="00FB1467">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1CB949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17123DD8" w14:textId="77777777" w:rsidTr="00FB1467">
        <w:tc>
          <w:tcPr>
            <w:tcW w:w="2830" w:type="dxa"/>
            <w:shd w:val="clear" w:color="auto" w:fill="auto"/>
          </w:tcPr>
          <w:p w14:paraId="0B37874E" w14:textId="77777777" w:rsidR="00A8221D" w:rsidRPr="00B55E3E" w:rsidRDefault="00A8221D" w:rsidP="00FB1467">
            <w:pPr>
              <w:pStyle w:val="TAH"/>
            </w:pPr>
            <w:r w:rsidRPr="00B55E3E">
              <w:t>Conditional Presence</w:t>
            </w:r>
          </w:p>
        </w:tc>
        <w:tc>
          <w:tcPr>
            <w:tcW w:w="11343" w:type="dxa"/>
            <w:shd w:val="clear" w:color="auto" w:fill="auto"/>
          </w:tcPr>
          <w:p w14:paraId="6C4E68AA" w14:textId="77777777" w:rsidR="00A8221D" w:rsidRPr="00B55E3E" w:rsidRDefault="00A8221D" w:rsidP="00FB1467">
            <w:pPr>
              <w:pStyle w:val="TAH"/>
            </w:pPr>
            <w:r w:rsidRPr="00B55E3E">
              <w:t>Explanation</w:t>
            </w:r>
          </w:p>
        </w:tc>
      </w:tr>
      <w:tr w:rsidR="00A8221D" w:rsidRPr="00B55E3E" w14:paraId="3D6D7A41" w14:textId="77777777" w:rsidTr="00FB1467">
        <w:tc>
          <w:tcPr>
            <w:tcW w:w="2830" w:type="dxa"/>
            <w:shd w:val="clear" w:color="auto" w:fill="auto"/>
          </w:tcPr>
          <w:p w14:paraId="31DB3327" w14:textId="77777777" w:rsidR="00A8221D" w:rsidRPr="00B55E3E" w:rsidRDefault="00A8221D" w:rsidP="00FB1467">
            <w:pPr>
              <w:pStyle w:val="TAL"/>
              <w:rPr>
                <w:i/>
                <w:iCs/>
              </w:rPr>
            </w:pPr>
            <w:r w:rsidRPr="00B55E3E">
              <w:rPr>
                <w:i/>
                <w:iCs/>
              </w:rPr>
              <w:t>FDD</w:t>
            </w:r>
          </w:p>
        </w:tc>
        <w:tc>
          <w:tcPr>
            <w:tcW w:w="11343" w:type="dxa"/>
            <w:shd w:val="clear" w:color="auto" w:fill="auto"/>
          </w:tcPr>
          <w:p w14:paraId="41463509" w14:textId="77777777" w:rsidR="00A8221D" w:rsidRPr="00B55E3E" w:rsidRDefault="00A8221D" w:rsidP="00FB1467">
            <w:pPr>
              <w:pStyle w:val="TAL"/>
            </w:pPr>
            <w:r w:rsidRPr="00B55E3E">
              <w:t>This field is mandatory present if dl-FreqInfo-NR is included and concerns an FDD carrier; otherwise the field is absent.</w:t>
            </w:r>
          </w:p>
        </w:tc>
      </w:tr>
    </w:tbl>
    <w:p w14:paraId="2BF7DD3E" w14:textId="77777777" w:rsidR="00A8221D" w:rsidRPr="00B55E3E" w:rsidRDefault="00A8221D" w:rsidP="00A8221D"/>
    <w:p w14:paraId="5EEF4DE4" w14:textId="77777777" w:rsidR="00A8221D" w:rsidRPr="00B55E3E" w:rsidRDefault="00A8221D" w:rsidP="00A8221D">
      <w:pPr>
        <w:pStyle w:val="Heading4"/>
        <w:rPr>
          <w:i/>
        </w:rPr>
      </w:pPr>
      <w:bookmarkStart w:id="2503" w:name="_Toc60777637"/>
      <w:bookmarkStart w:id="2504" w:name="_Toc115429532"/>
      <w:r w:rsidRPr="00B55E3E">
        <w:rPr>
          <w:i/>
        </w:rPr>
        <w:t>–</w:t>
      </w:r>
      <w:r w:rsidRPr="00B55E3E">
        <w:rPr>
          <w:i/>
        </w:rPr>
        <w:tab/>
        <w:t>CG-ConfigInfo</w:t>
      </w:r>
      <w:bookmarkEnd w:id="2503"/>
      <w:bookmarkEnd w:id="2504"/>
    </w:p>
    <w:p w14:paraId="1D8C10C7" w14:textId="77777777" w:rsidR="00A8221D" w:rsidRPr="00B55E3E" w:rsidRDefault="00A8221D" w:rsidP="00A8221D">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216C59D1" w14:textId="77777777" w:rsidR="00A8221D" w:rsidRPr="00B55E3E" w:rsidRDefault="00A8221D" w:rsidP="00A8221D">
      <w:pPr>
        <w:pStyle w:val="B1"/>
      </w:pPr>
      <w:r w:rsidRPr="00B55E3E">
        <w:t>Direction: Master eNB or gNB to secondary gNB or eNB, alternatively CU to DU.</w:t>
      </w:r>
    </w:p>
    <w:p w14:paraId="54BE7141" w14:textId="77777777" w:rsidR="00A8221D" w:rsidRPr="00B55E3E" w:rsidRDefault="00A8221D" w:rsidP="00A8221D">
      <w:pPr>
        <w:pStyle w:val="TH"/>
      </w:pPr>
      <w:r w:rsidRPr="00B55E3E">
        <w:rPr>
          <w:i/>
        </w:rPr>
        <w:t>CG-ConfigInfo</w:t>
      </w:r>
      <w:r w:rsidRPr="00B55E3E">
        <w:t xml:space="preserve"> message</w:t>
      </w:r>
    </w:p>
    <w:p w14:paraId="290BABA6" w14:textId="77777777" w:rsidR="00A8221D" w:rsidRPr="00B55E3E" w:rsidRDefault="00A8221D" w:rsidP="00A8221D">
      <w:pPr>
        <w:pStyle w:val="PL"/>
        <w:rPr>
          <w:color w:val="808080"/>
        </w:rPr>
      </w:pPr>
      <w:r w:rsidRPr="00B55E3E">
        <w:rPr>
          <w:color w:val="808080"/>
        </w:rPr>
        <w:t>-- ASN1START</w:t>
      </w:r>
    </w:p>
    <w:p w14:paraId="3FC4BB66" w14:textId="77777777" w:rsidR="00A8221D" w:rsidRPr="00B55E3E" w:rsidRDefault="00A8221D" w:rsidP="00A8221D">
      <w:pPr>
        <w:pStyle w:val="PL"/>
        <w:rPr>
          <w:color w:val="808080"/>
        </w:rPr>
      </w:pPr>
      <w:r w:rsidRPr="00B55E3E">
        <w:rPr>
          <w:color w:val="808080"/>
        </w:rPr>
        <w:t>-- TAG-CG-CONFIG-INFO-START</w:t>
      </w:r>
    </w:p>
    <w:p w14:paraId="79560574" w14:textId="77777777" w:rsidR="00A8221D" w:rsidRPr="00B55E3E" w:rsidRDefault="00A8221D" w:rsidP="00A8221D">
      <w:pPr>
        <w:pStyle w:val="PL"/>
      </w:pPr>
    </w:p>
    <w:p w14:paraId="741C2554" w14:textId="77777777" w:rsidR="00A8221D" w:rsidRPr="00B55E3E" w:rsidRDefault="00A8221D" w:rsidP="00A8221D">
      <w:pPr>
        <w:pStyle w:val="PL"/>
      </w:pPr>
      <w:r w:rsidRPr="00B55E3E">
        <w:t xml:space="preserve">CG-ConfigInfo ::=               </w:t>
      </w:r>
      <w:r w:rsidRPr="00B55E3E">
        <w:rPr>
          <w:color w:val="993366"/>
        </w:rPr>
        <w:t>SEQUENCE</w:t>
      </w:r>
      <w:r w:rsidRPr="00B55E3E">
        <w:t xml:space="preserve"> {</w:t>
      </w:r>
    </w:p>
    <w:p w14:paraId="76D100D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197B7D" w14:textId="77777777" w:rsidR="00A8221D" w:rsidRPr="00B55E3E" w:rsidRDefault="00A8221D" w:rsidP="00A8221D">
      <w:pPr>
        <w:pStyle w:val="PL"/>
      </w:pPr>
      <w:r w:rsidRPr="00B55E3E">
        <w:t xml:space="preserve">        c1                              </w:t>
      </w:r>
      <w:r w:rsidRPr="00B55E3E">
        <w:rPr>
          <w:color w:val="993366"/>
        </w:rPr>
        <w:t>CHOICE</w:t>
      </w:r>
      <w:r w:rsidRPr="00B55E3E">
        <w:t>{</w:t>
      </w:r>
    </w:p>
    <w:p w14:paraId="2BA34659" w14:textId="77777777" w:rsidR="00A8221D" w:rsidRPr="00B55E3E" w:rsidRDefault="00A8221D" w:rsidP="00A8221D">
      <w:pPr>
        <w:pStyle w:val="PL"/>
      </w:pPr>
      <w:r w:rsidRPr="00B55E3E">
        <w:t xml:space="preserve">            cg-ConfigInfo               CG-ConfigInfo-IEs,</w:t>
      </w:r>
    </w:p>
    <w:p w14:paraId="31CE994D" w14:textId="77777777" w:rsidR="00A8221D" w:rsidRPr="00B55E3E" w:rsidRDefault="00A8221D" w:rsidP="00A8221D">
      <w:pPr>
        <w:pStyle w:val="PL"/>
      </w:pPr>
      <w:r w:rsidRPr="00B55E3E">
        <w:lastRenderedPageBreak/>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DDBF810" w14:textId="77777777" w:rsidR="00A8221D" w:rsidRPr="00B55E3E" w:rsidRDefault="00A8221D" w:rsidP="00A8221D">
      <w:pPr>
        <w:pStyle w:val="PL"/>
      </w:pPr>
      <w:r w:rsidRPr="00B55E3E">
        <w:t xml:space="preserve">        },</w:t>
      </w:r>
    </w:p>
    <w:p w14:paraId="5AC8568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2AC5547" w14:textId="77777777" w:rsidR="00A8221D" w:rsidRPr="00B55E3E" w:rsidRDefault="00A8221D" w:rsidP="00A8221D">
      <w:pPr>
        <w:pStyle w:val="PL"/>
      </w:pPr>
      <w:r w:rsidRPr="00B55E3E">
        <w:t xml:space="preserve">    }</w:t>
      </w:r>
    </w:p>
    <w:p w14:paraId="385075A3" w14:textId="77777777" w:rsidR="00A8221D" w:rsidRPr="00B55E3E" w:rsidRDefault="00A8221D" w:rsidP="00A8221D">
      <w:pPr>
        <w:pStyle w:val="PL"/>
      </w:pPr>
      <w:r w:rsidRPr="00B55E3E">
        <w:t>}</w:t>
      </w:r>
    </w:p>
    <w:p w14:paraId="01BDB6D3" w14:textId="77777777" w:rsidR="00A8221D" w:rsidRPr="00B55E3E" w:rsidRDefault="00A8221D" w:rsidP="00A8221D">
      <w:pPr>
        <w:pStyle w:val="PL"/>
      </w:pPr>
    </w:p>
    <w:p w14:paraId="661B7080" w14:textId="77777777" w:rsidR="00A8221D" w:rsidRPr="00B55E3E" w:rsidRDefault="00A8221D" w:rsidP="00A8221D">
      <w:pPr>
        <w:pStyle w:val="PL"/>
      </w:pPr>
      <w:r w:rsidRPr="00B55E3E">
        <w:t xml:space="preserve">CG-ConfigInfo-IEs ::=           </w:t>
      </w:r>
      <w:r w:rsidRPr="00B55E3E">
        <w:rPr>
          <w:color w:val="993366"/>
        </w:rPr>
        <w:t>SEQUENCE</w:t>
      </w:r>
      <w:r w:rsidRPr="00B55E3E">
        <w:t xml:space="preserve"> {</w:t>
      </w:r>
    </w:p>
    <w:p w14:paraId="45B7D304" w14:textId="77777777" w:rsidR="00A8221D" w:rsidRPr="00B55E3E" w:rsidRDefault="00A8221D" w:rsidP="00A8221D">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38271C3E" w14:textId="77777777" w:rsidR="00A8221D" w:rsidRPr="00B55E3E" w:rsidRDefault="00A8221D" w:rsidP="00A8221D">
      <w:pPr>
        <w:pStyle w:val="PL"/>
      </w:pPr>
      <w:r w:rsidRPr="00B55E3E">
        <w:t xml:space="preserve">    candidateCellInfoListMN         MeasResultList2NR                                                 </w:t>
      </w:r>
      <w:r w:rsidRPr="00B55E3E">
        <w:rPr>
          <w:color w:val="993366"/>
        </w:rPr>
        <w:t>OPTIONAL</w:t>
      </w:r>
      <w:r w:rsidRPr="00B55E3E">
        <w:t>,</w:t>
      </w:r>
    </w:p>
    <w:p w14:paraId="4F733D8E"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130D51EC" w14:textId="77777777" w:rsidR="00A8221D" w:rsidRPr="00B55E3E" w:rsidRDefault="00A8221D" w:rsidP="00A8221D">
      <w:pPr>
        <w:pStyle w:val="PL"/>
      </w:pPr>
      <w:r w:rsidRPr="00B55E3E">
        <w:t xml:space="preserve">    measResultCellListSFTD-NR       MeasResultCellListSFTD-NR                                         </w:t>
      </w:r>
      <w:r w:rsidRPr="00B55E3E">
        <w:rPr>
          <w:color w:val="993366"/>
        </w:rPr>
        <w:t>OPTIONAL</w:t>
      </w:r>
      <w:r w:rsidRPr="00B55E3E">
        <w:t>,</w:t>
      </w:r>
    </w:p>
    <w:p w14:paraId="010C7C57" w14:textId="77777777" w:rsidR="00A8221D" w:rsidRPr="00B55E3E" w:rsidRDefault="00A8221D" w:rsidP="00A8221D">
      <w:pPr>
        <w:pStyle w:val="PL"/>
      </w:pPr>
      <w:r w:rsidRPr="00B55E3E">
        <w:t xml:space="preserve">    scgFailureInfo                  </w:t>
      </w:r>
      <w:r w:rsidRPr="00B55E3E">
        <w:rPr>
          <w:color w:val="993366"/>
        </w:rPr>
        <w:t>SEQUENCE</w:t>
      </w:r>
      <w:r w:rsidRPr="00B55E3E">
        <w:t xml:space="preserve"> {</w:t>
      </w:r>
    </w:p>
    <w:p w14:paraId="570AD285" w14:textId="77777777" w:rsidR="00A8221D" w:rsidRPr="00B55E3E" w:rsidRDefault="00A8221D" w:rsidP="00A8221D">
      <w:pPr>
        <w:pStyle w:val="PL"/>
      </w:pPr>
      <w:r w:rsidRPr="00B55E3E">
        <w:t xml:space="preserve">        failureType                     </w:t>
      </w:r>
      <w:r w:rsidRPr="00B55E3E">
        <w:rPr>
          <w:color w:val="993366"/>
        </w:rPr>
        <w:t>ENUMERATED</w:t>
      </w:r>
      <w:r w:rsidRPr="00B55E3E">
        <w:t xml:space="preserve"> { t310-Expiry, randomAccessProblem,</w:t>
      </w:r>
    </w:p>
    <w:p w14:paraId="553B2C02" w14:textId="77777777" w:rsidR="00A8221D" w:rsidRPr="00B55E3E" w:rsidRDefault="00A8221D" w:rsidP="00A8221D">
      <w:pPr>
        <w:pStyle w:val="PL"/>
      </w:pPr>
      <w:r w:rsidRPr="00B55E3E">
        <w:t xml:space="preserve">                                                     rlc-MaxNumRetx, synchReconfigFailure-SCG,</w:t>
      </w:r>
    </w:p>
    <w:p w14:paraId="5A14190C" w14:textId="77777777" w:rsidR="00A8221D" w:rsidRPr="00B55E3E" w:rsidRDefault="00A8221D" w:rsidP="00A8221D">
      <w:pPr>
        <w:pStyle w:val="PL"/>
      </w:pPr>
      <w:r w:rsidRPr="00B55E3E">
        <w:t xml:space="preserve">                                                     scg-reconfigFailure,</w:t>
      </w:r>
    </w:p>
    <w:p w14:paraId="5011D6C5" w14:textId="77777777" w:rsidR="00A8221D" w:rsidRPr="00B55E3E" w:rsidRDefault="00A8221D" w:rsidP="00A8221D">
      <w:pPr>
        <w:pStyle w:val="PL"/>
      </w:pPr>
      <w:r w:rsidRPr="00B55E3E">
        <w:t xml:space="preserve">                                                     srb3-IntegrityFailure},</w:t>
      </w:r>
    </w:p>
    <w:p w14:paraId="5769359B" w14:textId="77777777" w:rsidR="00A8221D" w:rsidRPr="00B55E3E" w:rsidRDefault="00A8221D" w:rsidP="00A8221D">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7A3A66AD" w14:textId="77777777" w:rsidR="00A8221D" w:rsidRPr="00B55E3E" w:rsidRDefault="00A8221D" w:rsidP="00A8221D">
      <w:pPr>
        <w:pStyle w:val="PL"/>
      </w:pPr>
      <w:r w:rsidRPr="00B55E3E">
        <w:t xml:space="preserve">    }                                                                                                 </w:t>
      </w:r>
      <w:r w:rsidRPr="00B55E3E">
        <w:rPr>
          <w:color w:val="993366"/>
        </w:rPr>
        <w:t>OPTIONAL</w:t>
      </w:r>
      <w:r w:rsidRPr="00B55E3E">
        <w:t>,</w:t>
      </w:r>
    </w:p>
    <w:p w14:paraId="2D82063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7035401F" w14:textId="77777777" w:rsidR="00A8221D" w:rsidRPr="00B55E3E" w:rsidRDefault="00A8221D" w:rsidP="00A8221D">
      <w:pPr>
        <w:pStyle w:val="PL"/>
      </w:pPr>
      <w:r w:rsidRPr="00B55E3E">
        <w:t xml:space="preserve">    drx-InfoMCG                     DRX-Info                                                          </w:t>
      </w:r>
      <w:r w:rsidRPr="00B55E3E">
        <w:rPr>
          <w:color w:val="993366"/>
        </w:rPr>
        <w:t>OPTIONAL</w:t>
      </w:r>
      <w:r w:rsidRPr="00B55E3E">
        <w:t>,</w:t>
      </w:r>
    </w:p>
    <w:p w14:paraId="45E9E4CA" w14:textId="77777777" w:rsidR="00A8221D" w:rsidRPr="00B55E3E" w:rsidRDefault="00A8221D" w:rsidP="00A8221D">
      <w:pPr>
        <w:pStyle w:val="PL"/>
      </w:pPr>
      <w:r w:rsidRPr="00B55E3E">
        <w:t xml:space="preserve">    measConfigMN                    MeasConfigMN                                                      </w:t>
      </w:r>
      <w:r w:rsidRPr="00B55E3E">
        <w:rPr>
          <w:color w:val="993366"/>
        </w:rPr>
        <w:t>OPTIONAL</w:t>
      </w:r>
      <w:r w:rsidRPr="00B55E3E">
        <w:t>,</w:t>
      </w:r>
    </w:p>
    <w:p w14:paraId="38FAF938" w14:textId="77777777" w:rsidR="00A8221D" w:rsidRPr="00B55E3E" w:rsidRDefault="00A8221D" w:rsidP="00A8221D">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F379909"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2F6B0E1" w14:textId="77777777" w:rsidR="00A8221D" w:rsidRPr="00B55E3E" w:rsidRDefault="00A8221D" w:rsidP="00A8221D">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CEC93F0" w14:textId="77777777" w:rsidR="00A8221D" w:rsidRPr="00B55E3E" w:rsidRDefault="00A8221D" w:rsidP="00A8221D">
      <w:pPr>
        <w:pStyle w:val="PL"/>
      </w:pPr>
      <w:r w:rsidRPr="00B55E3E">
        <w:t xml:space="preserve">    mrdc-AssistanceInfo             MRDC-AssistanceInfo                                               </w:t>
      </w:r>
      <w:r w:rsidRPr="00B55E3E">
        <w:rPr>
          <w:color w:val="993366"/>
        </w:rPr>
        <w:t>OPTIONAL</w:t>
      </w:r>
      <w:r w:rsidRPr="00B55E3E">
        <w:t>,</w:t>
      </w:r>
    </w:p>
    <w:p w14:paraId="0AF41CC2" w14:textId="77777777" w:rsidR="00A8221D" w:rsidRPr="00B55E3E" w:rsidRDefault="00A8221D" w:rsidP="00A8221D">
      <w:pPr>
        <w:pStyle w:val="PL"/>
      </w:pPr>
      <w:r w:rsidRPr="00B55E3E">
        <w:t xml:space="preserve">    nonCriticalExtension            CG-ConfigInfo-v1540-IEs                                           </w:t>
      </w:r>
      <w:r w:rsidRPr="00B55E3E">
        <w:rPr>
          <w:color w:val="993366"/>
        </w:rPr>
        <w:t>OPTIONAL</w:t>
      </w:r>
    </w:p>
    <w:p w14:paraId="51FFE54A" w14:textId="77777777" w:rsidR="00A8221D" w:rsidRPr="00B55E3E" w:rsidRDefault="00A8221D" w:rsidP="00A8221D">
      <w:pPr>
        <w:pStyle w:val="PL"/>
      </w:pPr>
      <w:r w:rsidRPr="00B55E3E">
        <w:t>}</w:t>
      </w:r>
    </w:p>
    <w:p w14:paraId="610C252B" w14:textId="77777777" w:rsidR="00A8221D" w:rsidRPr="00B55E3E" w:rsidRDefault="00A8221D" w:rsidP="00A8221D">
      <w:pPr>
        <w:pStyle w:val="PL"/>
      </w:pPr>
    </w:p>
    <w:p w14:paraId="29FAC1EE" w14:textId="77777777" w:rsidR="00A8221D" w:rsidRPr="00B55E3E" w:rsidRDefault="00A8221D" w:rsidP="00A8221D">
      <w:pPr>
        <w:pStyle w:val="PL"/>
      </w:pPr>
      <w:r w:rsidRPr="00B55E3E">
        <w:t xml:space="preserve">CG-ConfigInfo-v1540-IEs ::=     </w:t>
      </w:r>
      <w:r w:rsidRPr="00B55E3E">
        <w:rPr>
          <w:color w:val="993366"/>
        </w:rPr>
        <w:t>SEQUENCE</w:t>
      </w:r>
      <w:r w:rsidRPr="00B55E3E">
        <w:t xml:space="preserve"> {</w:t>
      </w:r>
    </w:p>
    <w:p w14:paraId="13EEA31A" w14:textId="77777777" w:rsidR="00A8221D" w:rsidRPr="00B55E3E" w:rsidRDefault="00A8221D" w:rsidP="00A8221D">
      <w:pPr>
        <w:pStyle w:val="PL"/>
      </w:pPr>
      <w:r w:rsidRPr="00B55E3E">
        <w:t xml:space="preserve">    ph-InfoMCG                      PH-TypeListMCG                                                    </w:t>
      </w:r>
      <w:r w:rsidRPr="00B55E3E">
        <w:rPr>
          <w:color w:val="993366"/>
        </w:rPr>
        <w:t>OPTIONAL</w:t>
      </w:r>
      <w:r w:rsidRPr="00B55E3E">
        <w:t>,</w:t>
      </w:r>
    </w:p>
    <w:p w14:paraId="44F3D58A" w14:textId="77777777" w:rsidR="00A8221D" w:rsidRPr="00B55E3E" w:rsidRDefault="00A8221D" w:rsidP="00A8221D">
      <w:pPr>
        <w:pStyle w:val="PL"/>
      </w:pPr>
      <w:r w:rsidRPr="00B55E3E">
        <w:t xml:space="preserve">    measResultReportCGI             </w:t>
      </w:r>
      <w:r w:rsidRPr="00B55E3E">
        <w:rPr>
          <w:color w:val="993366"/>
        </w:rPr>
        <w:t>SEQUENCE</w:t>
      </w:r>
      <w:r w:rsidRPr="00B55E3E">
        <w:t xml:space="preserve"> {</w:t>
      </w:r>
    </w:p>
    <w:p w14:paraId="5953F8B5" w14:textId="77777777" w:rsidR="00A8221D" w:rsidRPr="00B55E3E" w:rsidRDefault="00A8221D" w:rsidP="00A8221D">
      <w:pPr>
        <w:pStyle w:val="PL"/>
      </w:pPr>
      <w:r w:rsidRPr="00B55E3E">
        <w:t xml:space="preserve">        ssbFrequency                    ARFCN-ValueNR,</w:t>
      </w:r>
    </w:p>
    <w:p w14:paraId="05790EF9" w14:textId="77777777" w:rsidR="00A8221D" w:rsidRPr="00B55E3E" w:rsidRDefault="00A8221D" w:rsidP="00A8221D">
      <w:pPr>
        <w:pStyle w:val="PL"/>
      </w:pPr>
      <w:r w:rsidRPr="00B55E3E">
        <w:t xml:space="preserve">        cellForWhichToReportCGI         PhysCellId,</w:t>
      </w:r>
    </w:p>
    <w:p w14:paraId="10402A6C" w14:textId="77777777" w:rsidR="00A8221D" w:rsidRPr="00B55E3E" w:rsidRDefault="00A8221D" w:rsidP="00A8221D">
      <w:pPr>
        <w:pStyle w:val="PL"/>
      </w:pPr>
      <w:r w:rsidRPr="00B55E3E">
        <w:t xml:space="preserve">        cgi-Info                        CGI-InfoNR</w:t>
      </w:r>
    </w:p>
    <w:p w14:paraId="08A81B0C" w14:textId="77777777" w:rsidR="00A8221D" w:rsidRPr="00B55E3E" w:rsidRDefault="00A8221D" w:rsidP="00A8221D">
      <w:pPr>
        <w:pStyle w:val="PL"/>
      </w:pPr>
      <w:r w:rsidRPr="00B55E3E">
        <w:t xml:space="preserve">    }                                                                                                 </w:t>
      </w:r>
      <w:r w:rsidRPr="00B55E3E">
        <w:rPr>
          <w:color w:val="993366"/>
        </w:rPr>
        <w:t>OPTIONAL</w:t>
      </w:r>
      <w:r w:rsidRPr="00B55E3E">
        <w:t>,</w:t>
      </w:r>
    </w:p>
    <w:p w14:paraId="34225C79" w14:textId="77777777" w:rsidR="00A8221D" w:rsidRPr="00B55E3E" w:rsidRDefault="00A8221D" w:rsidP="00A8221D">
      <w:pPr>
        <w:pStyle w:val="PL"/>
      </w:pPr>
      <w:r w:rsidRPr="00B55E3E">
        <w:t xml:space="preserve">    nonCriticalExtension            CG-ConfigInfo-v1560-IEs                                           </w:t>
      </w:r>
      <w:r w:rsidRPr="00B55E3E">
        <w:rPr>
          <w:color w:val="993366"/>
        </w:rPr>
        <w:t>OPTIONAL</w:t>
      </w:r>
    </w:p>
    <w:p w14:paraId="254261E1" w14:textId="77777777" w:rsidR="00A8221D" w:rsidRPr="00B55E3E" w:rsidRDefault="00A8221D" w:rsidP="00A8221D">
      <w:pPr>
        <w:pStyle w:val="PL"/>
      </w:pPr>
      <w:r w:rsidRPr="00B55E3E">
        <w:t>}</w:t>
      </w:r>
    </w:p>
    <w:p w14:paraId="7EB1B8FF" w14:textId="77777777" w:rsidR="00A8221D" w:rsidRPr="00B55E3E" w:rsidRDefault="00A8221D" w:rsidP="00A8221D">
      <w:pPr>
        <w:pStyle w:val="PL"/>
      </w:pPr>
    </w:p>
    <w:p w14:paraId="0312FAB0" w14:textId="77777777" w:rsidR="00A8221D" w:rsidRPr="00B55E3E" w:rsidRDefault="00A8221D" w:rsidP="00A8221D">
      <w:pPr>
        <w:pStyle w:val="PL"/>
      </w:pPr>
      <w:r w:rsidRPr="00B55E3E">
        <w:t>CG-ConfigInfo-v1560-IEs ::=</w:t>
      </w:r>
      <w:r w:rsidRPr="00B55E3E">
        <w:tab/>
        <w:t xml:space="preserve"> </w:t>
      </w:r>
      <w:r w:rsidRPr="00B55E3E">
        <w:rPr>
          <w:color w:val="993366"/>
        </w:rPr>
        <w:t>SEQUENCE</w:t>
      </w:r>
      <w:r w:rsidRPr="00B55E3E">
        <w:t xml:space="preserve"> {</w:t>
      </w:r>
    </w:p>
    <w:p w14:paraId="0A27E2B8" w14:textId="77777777" w:rsidR="00A8221D" w:rsidRPr="00B55E3E" w:rsidRDefault="00A8221D" w:rsidP="00A8221D">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3169D7"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B62207" w14:textId="77777777" w:rsidR="00A8221D" w:rsidRPr="00B55E3E" w:rsidRDefault="00A8221D" w:rsidP="00A8221D">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445BA8" w14:textId="77777777" w:rsidR="00A8221D" w:rsidRPr="00B55E3E" w:rsidRDefault="00A8221D" w:rsidP="00A8221D">
      <w:pPr>
        <w:pStyle w:val="PL"/>
      </w:pPr>
      <w:r w:rsidRPr="00B55E3E">
        <w:t xml:space="preserve">    scgFailureInfoEUTRA                 </w:t>
      </w:r>
      <w:r w:rsidRPr="00B55E3E">
        <w:rPr>
          <w:color w:val="993366"/>
        </w:rPr>
        <w:t>SEQUENCE</w:t>
      </w:r>
      <w:r w:rsidRPr="00B55E3E">
        <w:t xml:space="preserve"> {</w:t>
      </w:r>
    </w:p>
    <w:p w14:paraId="0C7D1247" w14:textId="77777777" w:rsidR="00A8221D" w:rsidRPr="00B55E3E" w:rsidRDefault="00A8221D" w:rsidP="00A8221D">
      <w:pPr>
        <w:pStyle w:val="PL"/>
      </w:pPr>
      <w:r w:rsidRPr="00B55E3E">
        <w:t xml:space="preserve">        failureTypeEUTRA                    </w:t>
      </w:r>
      <w:r w:rsidRPr="00B55E3E">
        <w:rPr>
          <w:color w:val="993366"/>
        </w:rPr>
        <w:t>ENUMERATED</w:t>
      </w:r>
      <w:r w:rsidRPr="00B55E3E">
        <w:t xml:space="preserve"> { t313-Expiry, randomAccessProblem,</w:t>
      </w:r>
    </w:p>
    <w:p w14:paraId="3532E3E4" w14:textId="77777777" w:rsidR="00A8221D" w:rsidRPr="00B55E3E" w:rsidRDefault="00A8221D" w:rsidP="00A8221D">
      <w:pPr>
        <w:pStyle w:val="PL"/>
      </w:pPr>
      <w:r w:rsidRPr="00B55E3E">
        <w:t xml:space="preserve">                                                    rlc-MaxNumRetx, scg-ChangeFailure},</w:t>
      </w:r>
    </w:p>
    <w:p w14:paraId="7C5D8135" w14:textId="77777777" w:rsidR="00A8221D" w:rsidRPr="00B55E3E" w:rsidRDefault="00A8221D" w:rsidP="00A8221D">
      <w:pPr>
        <w:pStyle w:val="PL"/>
      </w:pPr>
      <w:r w:rsidRPr="00B55E3E">
        <w:t xml:space="preserve">        measResultSCG-EUTRA                 </w:t>
      </w:r>
      <w:r w:rsidRPr="00B55E3E">
        <w:rPr>
          <w:color w:val="993366"/>
        </w:rPr>
        <w:t>OCTET</w:t>
      </w:r>
      <w:r w:rsidRPr="00B55E3E">
        <w:t xml:space="preserve"> </w:t>
      </w:r>
      <w:r w:rsidRPr="00B55E3E">
        <w:rPr>
          <w:color w:val="993366"/>
        </w:rPr>
        <w:t>STRING</w:t>
      </w:r>
    </w:p>
    <w:p w14:paraId="2A32D739" w14:textId="77777777" w:rsidR="00A8221D" w:rsidRPr="00B55E3E" w:rsidRDefault="00A8221D" w:rsidP="00A8221D">
      <w:pPr>
        <w:pStyle w:val="PL"/>
      </w:pPr>
      <w:r w:rsidRPr="00B55E3E">
        <w:t xml:space="preserve">    }                                                                                                 </w:t>
      </w:r>
      <w:r w:rsidRPr="00B55E3E">
        <w:rPr>
          <w:color w:val="993366"/>
        </w:rPr>
        <w:t>OPTIONAL</w:t>
      </w:r>
      <w:r w:rsidRPr="00B55E3E">
        <w:t>,</w:t>
      </w:r>
    </w:p>
    <w:p w14:paraId="7B77810B" w14:textId="77777777" w:rsidR="00A8221D" w:rsidRPr="00B55E3E" w:rsidRDefault="00A8221D" w:rsidP="00A8221D">
      <w:pPr>
        <w:pStyle w:val="PL"/>
      </w:pPr>
      <w:r w:rsidRPr="00B55E3E">
        <w:t xml:space="preserve">    drx-ConfigMCG                       DRX-Config                                                    </w:t>
      </w:r>
      <w:r w:rsidRPr="00B55E3E">
        <w:rPr>
          <w:color w:val="993366"/>
        </w:rPr>
        <w:t>OPTIONAL</w:t>
      </w:r>
      <w:r w:rsidRPr="00B55E3E">
        <w:t>,</w:t>
      </w:r>
    </w:p>
    <w:p w14:paraId="329E6CF2" w14:textId="77777777" w:rsidR="00A8221D" w:rsidRPr="00B55E3E" w:rsidRDefault="00A8221D" w:rsidP="00A8221D">
      <w:pPr>
        <w:pStyle w:val="PL"/>
      </w:pPr>
      <w:r w:rsidRPr="00B55E3E">
        <w:t xml:space="preserve">    measResultReportCGI-EUTRA               </w:t>
      </w:r>
      <w:r w:rsidRPr="00B55E3E">
        <w:rPr>
          <w:color w:val="993366"/>
        </w:rPr>
        <w:t>SEQUENCE</w:t>
      </w:r>
      <w:r w:rsidRPr="00B55E3E">
        <w:t xml:space="preserve"> {</w:t>
      </w:r>
    </w:p>
    <w:p w14:paraId="02C653C3" w14:textId="77777777" w:rsidR="00A8221D" w:rsidRPr="00B55E3E" w:rsidRDefault="00A8221D" w:rsidP="00A8221D">
      <w:pPr>
        <w:pStyle w:val="PL"/>
      </w:pPr>
      <w:r w:rsidRPr="00B55E3E">
        <w:t xml:space="preserve">        eutraFrequency                      ARFCN-ValueEUTRA,</w:t>
      </w:r>
    </w:p>
    <w:p w14:paraId="0D881D22" w14:textId="77777777" w:rsidR="00A8221D" w:rsidRPr="00B55E3E" w:rsidRDefault="00A8221D" w:rsidP="00A8221D">
      <w:pPr>
        <w:pStyle w:val="PL"/>
      </w:pPr>
      <w:r w:rsidRPr="00B55E3E">
        <w:t xml:space="preserve">        cellForWhichToReportCGI-EUTRA           EUTRA-PhysCellId,</w:t>
      </w:r>
    </w:p>
    <w:p w14:paraId="39D26B29" w14:textId="77777777" w:rsidR="00A8221D" w:rsidRPr="00B55E3E" w:rsidRDefault="00A8221D" w:rsidP="00A8221D">
      <w:pPr>
        <w:pStyle w:val="PL"/>
      </w:pPr>
      <w:r w:rsidRPr="00B55E3E">
        <w:t xml:space="preserve">        cgi-InfoEUTRA                           CGI-InfoEUTRA</w:t>
      </w:r>
    </w:p>
    <w:p w14:paraId="5865CB26"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542F670A" w14:textId="77777777" w:rsidR="00A8221D" w:rsidRPr="00B55E3E" w:rsidRDefault="00A8221D" w:rsidP="00A8221D">
      <w:pPr>
        <w:pStyle w:val="PL"/>
      </w:pPr>
      <w:r w:rsidRPr="00B55E3E">
        <w:t xml:space="preserve">    measResultCellListSFTD-EUTRA        MeasResultCellListSFTD-EUTRA                                  </w:t>
      </w:r>
      <w:r w:rsidRPr="00B55E3E">
        <w:rPr>
          <w:color w:val="993366"/>
        </w:rPr>
        <w:t>OPTIONAL</w:t>
      </w:r>
      <w:r w:rsidRPr="00B55E3E">
        <w:t>,</w:t>
      </w:r>
    </w:p>
    <w:p w14:paraId="3990DC99" w14:textId="77777777" w:rsidR="00A8221D" w:rsidRPr="00B55E3E" w:rsidRDefault="00A8221D" w:rsidP="00A8221D">
      <w:pPr>
        <w:pStyle w:val="PL"/>
      </w:pPr>
      <w:r w:rsidRPr="00B55E3E">
        <w:t xml:space="preserve">    fr-InfoListMCG                      FR-InfoList                                                   </w:t>
      </w:r>
      <w:r w:rsidRPr="00B55E3E">
        <w:rPr>
          <w:color w:val="993366"/>
        </w:rPr>
        <w:t>OPTIONAL</w:t>
      </w:r>
      <w:r w:rsidRPr="00B55E3E">
        <w:t>,</w:t>
      </w:r>
    </w:p>
    <w:p w14:paraId="056BBDFD" w14:textId="77777777" w:rsidR="00A8221D" w:rsidRPr="00B55E3E" w:rsidRDefault="00A8221D" w:rsidP="00A8221D">
      <w:pPr>
        <w:pStyle w:val="PL"/>
      </w:pPr>
      <w:r w:rsidRPr="00B55E3E">
        <w:t xml:space="preserve">    nonCriticalExtension                CG-ConfigInfo-v1570-IEs                                       </w:t>
      </w:r>
      <w:r w:rsidRPr="00B55E3E">
        <w:rPr>
          <w:color w:val="993366"/>
        </w:rPr>
        <w:t>OPTIONAL</w:t>
      </w:r>
    </w:p>
    <w:p w14:paraId="116455AD" w14:textId="77777777" w:rsidR="00A8221D" w:rsidRPr="00B55E3E" w:rsidRDefault="00A8221D" w:rsidP="00A8221D">
      <w:pPr>
        <w:pStyle w:val="PL"/>
      </w:pPr>
      <w:r w:rsidRPr="00B55E3E">
        <w:t>}</w:t>
      </w:r>
    </w:p>
    <w:p w14:paraId="51377B41" w14:textId="77777777" w:rsidR="00A8221D" w:rsidRPr="00B55E3E" w:rsidRDefault="00A8221D" w:rsidP="00A8221D">
      <w:pPr>
        <w:pStyle w:val="PL"/>
      </w:pPr>
    </w:p>
    <w:p w14:paraId="5880494C" w14:textId="77777777" w:rsidR="00A8221D" w:rsidRPr="00B55E3E" w:rsidRDefault="00A8221D" w:rsidP="00A8221D">
      <w:pPr>
        <w:pStyle w:val="PL"/>
      </w:pPr>
      <w:r w:rsidRPr="00B55E3E">
        <w:t xml:space="preserve">CG-ConfigInfo-v1570-IEs ::=  </w:t>
      </w:r>
      <w:r w:rsidRPr="00B55E3E">
        <w:rPr>
          <w:color w:val="993366"/>
        </w:rPr>
        <w:t>SEQUENCE</w:t>
      </w:r>
      <w:r w:rsidRPr="00B55E3E">
        <w:t xml:space="preserve"> {</w:t>
      </w:r>
    </w:p>
    <w:p w14:paraId="4C88DCE6" w14:textId="77777777" w:rsidR="00A8221D" w:rsidRPr="00B55E3E" w:rsidRDefault="00A8221D" w:rsidP="00A8221D">
      <w:pPr>
        <w:pStyle w:val="PL"/>
      </w:pPr>
      <w:r w:rsidRPr="00B55E3E">
        <w:t xml:space="preserve">    sftdFrequencyList-NR                SFTD-FrequencyList-NR                                         </w:t>
      </w:r>
      <w:r w:rsidRPr="00B55E3E">
        <w:rPr>
          <w:color w:val="993366"/>
        </w:rPr>
        <w:t>OPTIONAL</w:t>
      </w:r>
      <w:r w:rsidRPr="00B55E3E">
        <w:t>,</w:t>
      </w:r>
    </w:p>
    <w:p w14:paraId="398F39CC" w14:textId="77777777" w:rsidR="00A8221D" w:rsidRPr="00B55E3E" w:rsidRDefault="00A8221D" w:rsidP="00A8221D">
      <w:pPr>
        <w:pStyle w:val="PL"/>
      </w:pPr>
      <w:r w:rsidRPr="00B55E3E">
        <w:t xml:space="preserve">    sftdFrequencyList-EUTRA             SFTD-FrequencyList-EUTRA                                      </w:t>
      </w:r>
      <w:r w:rsidRPr="00B55E3E">
        <w:rPr>
          <w:color w:val="993366"/>
        </w:rPr>
        <w:t>OPTIONAL</w:t>
      </w:r>
      <w:r w:rsidRPr="00B55E3E">
        <w:t>,</w:t>
      </w:r>
    </w:p>
    <w:p w14:paraId="46A92392" w14:textId="77777777" w:rsidR="00A8221D" w:rsidRPr="00B55E3E" w:rsidRDefault="00A8221D" w:rsidP="00A8221D">
      <w:pPr>
        <w:pStyle w:val="PL"/>
      </w:pPr>
      <w:r w:rsidRPr="00B55E3E">
        <w:t xml:space="preserve">    nonCriticalExtension                CG-ConfigInfo-v1590-IEs                                       </w:t>
      </w:r>
      <w:r w:rsidRPr="00B55E3E">
        <w:rPr>
          <w:color w:val="993366"/>
        </w:rPr>
        <w:t>OPTIONAL</w:t>
      </w:r>
    </w:p>
    <w:p w14:paraId="61C6776C" w14:textId="77777777" w:rsidR="00A8221D" w:rsidRPr="00B55E3E" w:rsidRDefault="00A8221D" w:rsidP="00A8221D">
      <w:pPr>
        <w:pStyle w:val="PL"/>
      </w:pPr>
      <w:r w:rsidRPr="00B55E3E">
        <w:t>}</w:t>
      </w:r>
    </w:p>
    <w:p w14:paraId="15E04CD8" w14:textId="77777777" w:rsidR="00A8221D" w:rsidRPr="00B55E3E" w:rsidRDefault="00A8221D" w:rsidP="00A8221D">
      <w:pPr>
        <w:pStyle w:val="PL"/>
      </w:pPr>
    </w:p>
    <w:p w14:paraId="58F0AF71" w14:textId="77777777" w:rsidR="00A8221D" w:rsidRPr="00B55E3E" w:rsidRDefault="00A8221D" w:rsidP="00A8221D">
      <w:pPr>
        <w:pStyle w:val="PL"/>
      </w:pPr>
      <w:r w:rsidRPr="00B55E3E">
        <w:t xml:space="preserve">CG-ConfigInfo-v1590-IEs ::=  </w:t>
      </w:r>
      <w:r w:rsidRPr="00B55E3E">
        <w:rPr>
          <w:color w:val="993366"/>
        </w:rPr>
        <w:t>SEQUENCE</w:t>
      </w:r>
      <w:r w:rsidRPr="00B55E3E">
        <w:t xml:space="preserve"> {</w:t>
      </w:r>
    </w:p>
    <w:p w14:paraId="24876C00" w14:textId="77777777" w:rsidR="00A8221D" w:rsidRPr="00B55E3E" w:rsidRDefault="00A8221D" w:rsidP="00A8221D">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470FB1" w14:textId="77777777" w:rsidR="00A8221D" w:rsidRPr="00B55E3E" w:rsidRDefault="00A8221D" w:rsidP="00A8221D">
      <w:pPr>
        <w:pStyle w:val="PL"/>
      </w:pPr>
      <w:r w:rsidRPr="00B55E3E">
        <w:t xml:space="preserve">    nonCriticalExtension            CG-ConfigInfo-v1610-IEs                                           </w:t>
      </w:r>
      <w:r w:rsidRPr="00B55E3E">
        <w:rPr>
          <w:color w:val="993366"/>
        </w:rPr>
        <w:t>OPTIONAL</w:t>
      </w:r>
    </w:p>
    <w:p w14:paraId="1331F563" w14:textId="77777777" w:rsidR="00A8221D" w:rsidRPr="00B55E3E" w:rsidRDefault="00A8221D" w:rsidP="00A8221D">
      <w:pPr>
        <w:pStyle w:val="PL"/>
      </w:pPr>
      <w:r w:rsidRPr="00B55E3E">
        <w:t>}</w:t>
      </w:r>
    </w:p>
    <w:p w14:paraId="7E9F82A5" w14:textId="77777777" w:rsidR="00A8221D" w:rsidRPr="00B55E3E" w:rsidRDefault="00A8221D" w:rsidP="00A8221D">
      <w:pPr>
        <w:pStyle w:val="PL"/>
      </w:pPr>
    </w:p>
    <w:p w14:paraId="4863F02C" w14:textId="77777777" w:rsidR="00A8221D" w:rsidRPr="00B55E3E" w:rsidRDefault="00A8221D" w:rsidP="00A8221D">
      <w:pPr>
        <w:pStyle w:val="PL"/>
      </w:pPr>
      <w:r w:rsidRPr="00B55E3E">
        <w:t xml:space="preserve">CG-ConfigInfo-v1610-IEs ::=  </w:t>
      </w:r>
      <w:r w:rsidRPr="00B55E3E">
        <w:rPr>
          <w:color w:val="993366"/>
        </w:rPr>
        <w:t>SEQUENCE</w:t>
      </w:r>
      <w:r w:rsidRPr="00B55E3E">
        <w:t xml:space="preserve"> {</w:t>
      </w:r>
    </w:p>
    <w:p w14:paraId="3D01A81E" w14:textId="77777777" w:rsidR="00A8221D" w:rsidRPr="00B55E3E" w:rsidRDefault="00A8221D" w:rsidP="00A8221D">
      <w:pPr>
        <w:pStyle w:val="PL"/>
      </w:pPr>
      <w:r w:rsidRPr="00B55E3E">
        <w:t xml:space="preserve">    drx-InfoMCG2                 DRX-Info2                                                            </w:t>
      </w:r>
      <w:r w:rsidRPr="00B55E3E">
        <w:rPr>
          <w:color w:val="993366"/>
        </w:rPr>
        <w:t>OPTIONAL</w:t>
      </w:r>
      <w:r w:rsidRPr="00B55E3E">
        <w:t>,</w:t>
      </w:r>
    </w:p>
    <w:p w14:paraId="039B6277" w14:textId="77777777" w:rsidR="00A8221D" w:rsidRPr="00B55E3E" w:rsidRDefault="00A8221D" w:rsidP="00A8221D">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7B1D215B" w14:textId="77777777" w:rsidR="00A8221D" w:rsidRPr="00B55E3E" w:rsidRDefault="00A8221D" w:rsidP="00A8221D">
      <w:pPr>
        <w:pStyle w:val="PL"/>
      </w:pPr>
      <w:r w:rsidRPr="00B55E3E">
        <w:t xml:space="preserve">    scgFailureInfo-r16                  </w:t>
      </w:r>
      <w:r w:rsidRPr="00B55E3E">
        <w:rPr>
          <w:color w:val="993366"/>
        </w:rPr>
        <w:t>SEQUENCE</w:t>
      </w:r>
      <w:r w:rsidRPr="00B55E3E">
        <w:t xml:space="preserve"> {</w:t>
      </w:r>
    </w:p>
    <w:p w14:paraId="27958DC1"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2F6BFBF5" w14:textId="77777777" w:rsidR="00A8221D" w:rsidRPr="00B55E3E" w:rsidRDefault="00A8221D" w:rsidP="00A8221D">
      <w:pPr>
        <w:pStyle w:val="PL"/>
      </w:pPr>
      <w:r w:rsidRPr="00B55E3E">
        <w:t xml:space="preserve">                                                         t312-Expiry-r16, bh-RLF-r16,</w:t>
      </w:r>
    </w:p>
    <w:p w14:paraId="5CADAD7C" w14:textId="77777777" w:rsidR="00A8221D" w:rsidRPr="00B55E3E" w:rsidRDefault="00A8221D" w:rsidP="00A8221D">
      <w:pPr>
        <w:pStyle w:val="PL"/>
      </w:pPr>
      <w:r w:rsidRPr="00B55E3E">
        <w:t xml:space="preserve">                                                         beamFailure-r17</w:t>
      </w:r>
      <w:r w:rsidRPr="00B55E3E">
        <w:rPr>
          <w:rFonts w:eastAsia="Malgun Gothic"/>
        </w:rPr>
        <w:t xml:space="preserve">, spare3, </w:t>
      </w:r>
      <w:r w:rsidRPr="00B55E3E">
        <w:t>spare2, spare1},</w:t>
      </w:r>
    </w:p>
    <w:p w14:paraId="0DE552D4" w14:textId="77777777" w:rsidR="00A8221D" w:rsidRPr="00B55E3E" w:rsidRDefault="00A8221D" w:rsidP="00A8221D">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31A74E42" w14:textId="77777777" w:rsidR="00A8221D" w:rsidRPr="00B55E3E" w:rsidRDefault="00A8221D" w:rsidP="00A8221D">
      <w:pPr>
        <w:pStyle w:val="PL"/>
      </w:pPr>
      <w:r w:rsidRPr="00B55E3E">
        <w:t xml:space="preserve">    }                                                                                                 </w:t>
      </w:r>
      <w:r w:rsidRPr="00B55E3E">
        <w:rPr>
          <w:color w:val="993366"/>
        </w:rPr>
        <w:t>OPTIONAL</w:t>
      </w:r>
      <w:r w:rsidRPr="00B55E3E">
        <w:t>,</w:t>
      </w:r>
    </w:p>
    <w:p w14:paraId="7A71F923" w14:textId="77777777" w:rsidR="00A8221D" w:rsidRPr="00B55E3E" w:rsidRDefault="00A8221D" w:rsidP="00A8221D">
      <w:pPr>
        <w:pStyle w:val="PL"/>
      </w:pPr>
      <w:r w:rsidRPr="00B55E3E">
        <w:t xml:space="preserve">    dummy1                                  </w:t>
      </w:r>
      <w:r w:rsidRPr="00B55E3E">
        <w:rPr>
          <w:color w:val="993366"/>
        </w:rPr>
        <w:t>SEQUENCE</w:t>
      </w:r>
      <w:r w:rsidRPr="00B55E3E">
        <w:t xml:space="preserve"> {</w:t>
      </w:r>
    </w:p>
    <w:p w14:paraId="016FB8A4" w14:textId="77777777" w:rsidR="00A8221D" w:rsidRPr="00B55E3E" w:rsidRDefault="00A8221D" w:rsidP="00A8221D">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360B280C" w14:textId="77777777" w:rsidR="00A8221D" w:rsidRPr="00B55E3E" w:rsidRDefault="00A8221D" w:rsidP="00A8221D">
      <w:pPr>
        <w:pStyle w:val="PL"/>
        <w:rPr>
          <w:rFonts w:eastAsia="Malgun Gothic"/>
        </w:rPr>
      </w:pPr>
      <w:r w:rsidRPr="00B55E3E">
        <w:t xml:space="preserve">                                                         t312-Expiry-r16, </w:t>
      </w:r>
      <w:r w:rsidRPr="00B55E3E">
        <w:rPr>
          <w:rFonts w:eastAsia="Malgun Gothic"/>
        </w:rPr>
        <w:t>spare5,</w:t>
      </w:r>
    </w:p>
    <w:p w14:paraId="650C1E3D" w14:textId="77777777" w:rsidR="00A8221D" w:rsidRPr="00B55E3E" w:rsidRDefault="00A8221D" w:rsidP="00A8221D">
      <w:pPr>
        <w:pStyle w:val="PL"/>
      </w:pPr>
      <w:r w:rsidRPr="00B55E3E">
        <w:rPr>
          <w:rFonts w:eastAsia="Malgun Gothic"/>
        </w:rPr>
        <w:t xml:space="preserve">                                                                     spare4, spare3, spare2, spare1</w:t>
      </w:r>
      <w:r w:rsidRPr="00B55E3E">
        <w:t>},</w:t>
      </w:r>
    </w:p>
    <w:p w14:paraId="1CF0F336" w14:textId="77777777" w:rsidR="00A8221D" w:rsidRPr="00B55E3E" w:rsidRDefault="00A8221D" w:rsidP="00A8221D">
      <w:pPr>
        <w:pStyle w:val="PL"/>
      </w:pPr>
      <w:r w:rsidRPr="00B55E3E">
        <w:t xml:space="preserve">        measResultSCG-EUTRA-r16                 </w:t>
      </w:r>
      <w:r w:rsidRPr="00B55E3E">
        <w:rPr>
          <w:color w:val="993366"/>
        </w:rPr>
        <w:t>OCTET</w:t>
      </w:r>
      <w:r w:rsidRPr="00B55E3E">
        <w:t xml:space="preserve"> </w:t>
      </w:r>
      <w:r w:rsidRPr="00B55E3E">
        <w:rPr>
          <w:color w:val="993366"/>
        </w:rPr>
        <w:t>STRING</w:t>
      </w:r>
    </w:p>
    <w:p w14:paraId="62AF2B6B" w14:textId="77777777" w:rsidR="00A8221D" w:rsidRPr="00B55E3E" w:rsidRDefault="00A8221D" w:rsidP="00A8221D">
      <w:pPr>
        <w:pStyle w:val="PL"/>
      </w:pPr>
      <w:r w:rsidRPr="00B55E3E">
        <w:t xml:space="preserve">    }                                                                                                 </w:t>
      </w:r>
      <w:r w:rsidRPr="00B55E3E">
        <w:rPr>
          <w:color w:val="993366"/>
        </w:rPr>
        <w:t>OPTIONAL</w:t>
      </w:r>
      <w:r w:rsidRPr="00B55E3E">
        <w:t>,</w:t>
      </w:r>
    </w:p>
    <w:p w14:paraId="752188AD"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228548C4"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453AAD" w14:textId="77777777" w:rsidR="00A8221D" w:rsidRPr="00B55E3E" w:rsidRDefault="00A8221D" w:rsidP="00A8221D">
      <w:pPr>
        <w:pStyle w:val="PL"/>
      </w:pPr>
      <w:r w:rsidRPr="00B55E3E">
        <w:t xml:space="preserve">    nonCriticalExtension             CG-ConfigInfo-v1620-IEs                                          </w:t>
      </w:r>
      <w:r w:rsidRPr="00B55E3E">
        <w:rPr>
          <w:color w:val="993366"/>
        </w:rPr>
        <w:t>OPTIONAL</w:t>
      </w:r>
    </w:p>
    <w:p w14:paraId="70E8F6E1" w14:textId="77777777" w:rsidR="00A8221D" w:rsidRPr="00B55E3E" w:rsidRDefault="00A8221D" w:rsidP="00A8221D">
      <w:pPr>
        <w:pStyle w:val="PL"/>
      </w:pPr>
      <w:r w:rsidRPr="00B55E3E">
        <w:t>}</w:t>
      </w:r>
    </w:p>
    <w:p w14:paraId="345415A4" w14:textId="77777777" w:rsidR="00A8221D" w:rsidRPr="00B55E3E" w:rsidRDefault="00A8221D" w:rsidP="00A8221D">
      <w:pPr>
        <w:pStyle w:val="PL"/>
      </w:pPr>
    </w:p>
    <w:p w14:paraId="18CF10D1" w14:textId="77777777" w:rsidR="00A8221D" w:rsidRPr="00B55E3E" w:rsidRDefault="00A8221D" w:rsidP="00A8221D">
      <w:pPr>
        <w:pStyle w:val="PL"/>
      </w:pPr>
      <w:r w:rsidRPr="00B55E3E">
        <w:t xml:space="preserve">CG-ConfigInfo-v1620-IEs ::=             </w:t>
      </w:r>
      <w:r w:rsidRPr="00B55E3E">
        <w:rPr>
          <w:color w:val="993366"/>
        </w:rPr>
        <w:t>SEQUENCE</w:t>
      </w:r>
      <w:r w:rsidRPr="00B55E3E">
        <w:t xml:space="preserve"> {</w:t>
      </w:r>
    </w:p>
    <w:p w14:paraId="5AC4EC67" w14:textId="77777777" w:rsidR="00A8221D" w:rsidRPr="00B55E3E" w:rsidRDefault="00A8221D" w:rsidP="00A8221D">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4FAE1A63" w14:textId="77777777" w:rsidR="00A8221D" w:rsidRPr="00B55E3E" w:rsidRDefault="00A8221D" w:rsidP="00A8221D">
      <w:pPr>
        <w:pStyle w:val="PL"/>
      </w:pPr>
      <w:r w:rsidRPr="00B55E3E">
        <w:t xml:space="preserve">    nonCriticalExtension                    CG-ConfigInfo-v1640-IEs                                   </w:t>
      </w:r>
      <w:r w:rsidRPr="00B55E3E">
        <w:rPr>
          <w:color w:val="993366"/>
        </w:rPr>
        <w:t>OPTIONAL</w:t>
      </w:r>
    </w:p>
    <w:p w14:paraId="6537222D" w14:textId="77777777" w:rsidR="00A8221D" w:rsidRPr="00B55E3E" w:rsidRDefault="00A8221D" w:rsidP="00A8221D">
      <w:pPr>
        <w:pStyle w:val="PL"/>
      </w:pPr>
      <w:r w:rsidRPr="00B55E3E">
        <w:t>}</w:t>
      </w:r>
    </w:p>
    <w:p w14:paraId="0F270CDD" w14:textId="77777777" w:rsidR="00A8221D" w:rsidRPr="00B55E3E" w:rsidRDefault="00A8221D" w:rsidP="00A8221D">
      <w:pPr>
        <w:pStyle w:val="PL"/>
      </w:pPr>
    </w:p>
    <w:p w14:paraId="68253F11" w14:textId="77777777" w:rsidR="00A8221D" w:rsidRPr="00B55E3E" w:rsidRDefault="00A8221D" w:rsidP="00A8221D">
      <w:pPr>
        <w:pStyle w:val="PL"/>
      </w:pPr>
      <w:r w:rsidRPr="00B55E3E">
        <w:t xml:space="preserve">CG-ConfigInfo-v1640-IEs ::=             </w:t>
      </w:r>
      <w:r w:rsidRPr="00B55E3E">
        <w:rPr>
          <w:color w:val="993366"/>
        </w:rPr>
        <w:t>SEQUENCE</w:t>
      </w:r>
      <w:r w:rsidRPr="00B55E3E">
        <w:t xml:space="preserve"> {</w:t>
      </w:r>
    </w:p>
    <w:p w14:paraId="77F165A2" w14:textId="77777777" w:rsidR="00A8221D" w:rsidRPr="00B55E3E" w:rsidRDefault="00A8221D" w:rsidP="00A8221D">
      <w:pPr>
        <w:pStyle w:val="PL"/>
      </w:pPr>
      <w:r w:rsidRPr="00B55E3E">
        <w:t xml:space="preserve">    servCellInfoListMCG-NR-r16              ServCellInfoListMCG-NR-r16                   </w:t>
      </w:r>
      <w:r w:rsidRPr="00B55E3E">
        <w:rPr>
          <w:color w:val="993366"/>
        </w:rPr>
        <w:t>OPTIONAL</w:t>
      </w:r>
      <w:r w:rsidRPr="00B55E3E">
        <w:t>,</w:t>
      </w:r>
    </w:p>
    <w:p w14:paraId="02D4FEBA" w14:textId="77777777" w:rsidR="00A8221D" w:rsidRPr="00B55E3E" w:rsidRDefault="00A8221D" w:rsidP="00A8221D">
      <w:pPr>
        <w:pStyle w:val="PL"/>
      </w:pPr>
      <w:r w:rsidRPr="00B55E3E">
        <w:t xml:space="preserve">    servCellInfoListMCG-EUTRA-r16           ServCellInfoListMCG-EUTRA-r16                </w:t>
      </w:r>
      <w:r w:rsidRPr="00B55E3E">
        <w:rPr>
          <w:color w:val="993366"/>
        </w:rPr>
        <w:t>OPTIONAL</w:t>
      </w:r>
      <w:r w:rsidRPr="00B55E3E">
        <w:t>,</w:t>
      </w:r>
    </w:p>
    <w:p w14:paraId="403CD740" w14:textId="77777777" w:rsidR="00A8221D" w:rsidRPr="00B55E3E" w:rsidRDefault="00A8221D" w:rsidP="00A8221D">
      <w:pPr>
        <w:pStyle w:val="PL"/>
      </w:pPr>
      <w:r w:rsidRPr="00B55E3E">
        <w:t xml:space="preserve">    nonCriticalExtension                    CG-ConfigInfo-v1700-IEs                      </w:t>
      </w:r>
      <w:r w:rsidRPr="00B55E3E">
        <w:rPr>
          <w:color w:val="993366"/>
        </w:rPr>
        <w:t>OPTIONAL</w:t>
      </w:r>
    </w:p>
    <w:p w14:paraId="791A7622" w14:textId="77777777" w:rsidR="00A8221D" w:rsidRPr="00B55E3E" w:rsidRDefault="00A8221D" w:rsidP="00A8221D">
      <w:pPr>
        <w:pStyle w:val="PL"/>
      </w:pPr>
      <w:r w:rsidRPr="00B55E3E">
        <w:t>}</w:t>
      </w:r>
    </w:p>
    <w:p w14:paraId="0732FCED" w14:textId="77777777" w:rsidR="00A8221D" w:rsidRPr="00B55E3E" w:rsidRDefault="00A8221D" w:rsidP="00A8221D">
      <w:pPr>
        <w:pStyle w:val="PL"/>
      </w:pPr>
    </w:p>
    <w:p w14:paraId="4A1DCC44" w14:textId="77777777" w:rsidR="00A8221D" w:rsidRPr="00B55E3E" w:rsidRDefault="00A8221D" w:rsidP="00A8221D">
      <w:pPr>
        <w:pStyle w:val="PL"/>
      </w:pPr>
      <w:r w:rsidRPr="00B55E3E">
        <w:t xml:space="preserve">CG-ConfigInfo-v1700-IEs ::=             </w:t>
      </w:r>
      <w:r w:rsidRPr="00B55E3E">
        <w:rPr>
          <w:color w:val="993366"/>
        </w:rPr>
        <w:t>SEQUENCE</w:t>
      </w:r>
      <w:r w:rsidRPr="00B55E3E">
        <w:t xml:space="preserve"> {</w:t>
      </w:r>
    </w:p>
    <w:p w14:paraId="74322112" w14:textId="77777777" w:rsidR="00A8221D" w:rsidRPr="00B55E3E" w:rsidRDefault="00A8221D" w:rsidP="00A8221D">
      <w:pPr>
        <w:pStyle w:val="PL"/>
      </w:pPr>
      <w:r w:rsidRPr="00B55E3E">
        <w:t xml:space="preserve">    candidateCellListCPC-r17                CandidateCellListCPC-r17                     </w:t>
      </w:r>
      <w:r w:rsidRPr="00B55E3E">
        <w:rPr>
          <w:color w:val="993366"/>
        </w:rPr>
        <w:t>OPTIONAL</w:t>
      </w:r>
      <w:r w:rsidRPr="00B55E3E">
        <w:t>,</w:t>
      </w:r>
    </w:p>
    <w:p w14:paraId="422B9D9C" w14:textId="77777777" w:rsidR="00A8221D" w:rsidRPr="00B55E3E" w:rsidRDefault="00A8221D" w:rsidP="00A8221D">
      <w:pPr>
        <w:pStyle w:val="PL"/>
      </w:pPr>
      <w:r w:rsidRPr="00B55E3E">
        <w:t xml:space="preserve">    twoPHRModeMCG-r17                       </w:t>
      </w:r>
      <w:r w:rsidRPr="00B55E3E">
        <w:rPr>
          <w:color w:val="993366"/>
        </w:rPr>
        <w:t>ENUMERATED</w:t>
      </w:r>
      <w:r w:rsidRPr="00B55E3E">
        <w:t xml:space="preserve"> {enabled}                         </w:t>
      </w:r>
      <w:r w:rsidRPr="00B55E3E">
        <w:rPr>
          <w:color w:val="993366"/>
        </w:rPr>
        <w:t>OPTIONAL</w:t>
      </w:r>
      <w:r w:rsidRPr="00B55E3E">
        <w:t>,</w:t>
      </w:r>
    </w:p>
    <w:p w14:paraId="1E4A3D12" w14:textId="77777777" w:rsidR="00A8221D" w:rsidRPr="00B55E3E" w:rsidRDefault="00A8221D" w:rsidP="00A8221D">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21159563"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5410B322" w14:textId="77777777" w:rsidR="00A8221D" w:rsidRPr="00B55E3E" w:rsidRDefault="00A8221D" w:rsidP="00A8221D">
      <w:pPr>
        <w:pStyle w:val="PL"/>
        <w:rPr>
          <w:rFonts w:eastAsia="DengXian"/>
        </w:rPr>
      </w:pPr>
      <w:r w:rsidRPr="00B55E3E">
        <w:t>}</w:t>
      </w:r>
    </w:p>
    <w:p w14:paraId="1FB4F3B9" w14:textId="77777777" w:rsidR="00A8221D" w:rsidRPr="00B55E3E" w:rsidRDefault="00A8221D" w:rsidP="00A8221D">
      <w:pPr>
        <w:pStyle w:val="PL"/>
      </w:pPr>
    </w:p>
    <w:p w14:paraId="7BF6C7E9" w14:textId="77777777" w:rsidR="00A8221D" w:rsidRPr="00B55E3E" w:rsidRDefault="00A8221D" w:rsidP="00A8221D">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45602F54" w14:textId="77777777" w:rsidR="00A8221D" w:rsidRPr="00B55E3E" w:rsidRDefault="00A8221D" w:rsidP="00A8221D">
      <w:pPr>
        <w:pStyle w:val="PL"/>
      </w:pPr>
    </w:p>
    <w:p w14:paraId="160482C2" w14:textId="77777777" w:rsidR="00A8221D" w:rsidRPr="00B55E3E" w:rsidRDefault="00A8221D" w:rsidP="00A8221D">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46190CC4" w14:textId="77777777" w:rsidR="00A8221D" w:rsidRPr="00B55E3E" w:rsidRDefault="00A8221D" w:rsidP="00A8221D">
      <w:pPr>
        <w:pStyle w:val="PL"/>
      </w:pPr>
    </w:p>
    <w:p w14:paraId="4A0B8F33" w14:textId="77777777" w:rsidR="00A8221D" w:rsidRPr="00B55E3E" w:rsidRDefault="00A8221D" w:rsidP="00A8221D">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388162C2" w14:textId="77777777" w:rsidR="00A8221D" w:rsidRPr="00B55E3E" w:rsidRDefault="00A8221D" w:rsidP="00A8221D">
      <w:pPr>
        <w:pStyle w:val="PL"/>
      </w:pPr>
    </w:p>
    <w:p w14:paraId="56B66E0A" w14:textId="77777777" w:rsidR="00A8221D" w:rsidRPr="00B55E3E" w:rsidRDefault="00A8221D" w:rsidP="00A8221D">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2FA84D00" w14:textId="77777777" w:rsidR="00A8221D" w:rsidRPr="00B55E3E" w:rsidRDefault="00A8221D" w:rsidP="00A8221D">
      <w:pPr>
        <w:pStyle w:val="PL"/>
      </w:pPr>
    </w:p>
    <w:p w14:paraId="669ECAE5" w14:textId="77777777" w:rsidR="00A8221D" w:rsidRPr="00B55E3E" w:rsidRDefault="00A8221D" w:rsidP="00A8221D">
      <w:pPr>
        <w:pStyle w:val="PL"/>
      </w:pPr>
      <w:r w:rsidRPr="00B55E3E">
        <w:t xml:space="preserve">ConfigRestrictInfoSCG ::=       </w:t>
      </w:r>
      <w:r w:rsidRPr="00B55E3E">
        <w:rPr>
          <w:color w:val="993366"/>
        </w:rPr>
        <w:t>SEQUENCE</w:t>
      </w:r>
      <w:r w:rsidRPr="00B55E3E">
        <w:t xml:space="preserve"> {</w:t>
      </w:r>
    </w:p>
    <w:p w14:paraId="74DAA17C" w14:textId="77777777" w:rsidR="00A8221D" w:rsidRPr="00B55E3E" w:rsidRDefault="00A8221D" w:rsidP="00A8221D">
      <w:pPr>
        <w:pStyle w:val="PL"/>
      </w:pPr>
      <w:r w:rsidRPr="00B55E3E">
        <w:t xml:space="preserve">    allowedBC-ListMRDC              BandCombinationInfoList                                           </w:t>
      </w:r>
      <w:r w:rsidRPr="00B55E3E">
        <w:rPr>
          <w:color w:val="993366"/>
        </w:rPr>
        <w:t>OPTIONAL</w:t>
      </w:r>
      <w:r w:rsidRPr="00B55E3E">
        <w:t>,</w:t>
      </w:r>
    </w:p>
    <w:p w14:paraId="0271FA47" w14:textId="77777777" w:rsidR="00A8221D" w:rsidRPr="00B55E3E" w:rsidRDefault="00A8221D" w:rsidP="00A8221D">
      <w:pPr>
        <w:pStyle w:val="PL"/>
      </w:pPr>
      <w:r w:rsidRPr="00B55E3E">
        <w:t xml:space="preserve">    powerCoordination-FR1               </w:t>
      </w:r>
      <w:r w:rsidRPr="00B55E3E">
        <w:rPr>
          <w:color w:val="993366"/>
        </w:rPr>
        <w:t>SEQUENCE</w:t>
      </w:r>
      <w:r w:rsidRPr="00B55E3E">
        <w:t xml:space="preserve"> {</w:t>
      </w:r>
    </w:p>
    <w:p w14:paraId="699B1C61" w14:textId="77777777" w:rsidR="00A8221D" w:rsidRPr="00B55E3E" w:rsidRDefault="00A8221D" w:rsidP="00A8221D">
      <w:pPr>
        <w:pStyle w:val="PL"/>
      </w:pPr>
      <w:r w:rsidRPr="00B55E3E">
        <w:t xml:space="preserve">        p-maxNR-FR1                     P-Max                                                         </w:t>
      </w:r>
      <w:r w:rsidRPr="00B55E3E">
        <w:rPr>
          <w:color w:val="993366"/>
        </w:rPr>
        <w:t>OPTIONAL</w:t>
      </w:r>
      <w:r w:rsidRPr="00B55E3E">
        <w:t>,</w:t>
      </w:r>
    </w:p>
    <w:p w14:paraId="7E9CA3FB" w14:textId="77777777" w:rsidR="00A8221D" w:rsidRPr="00B55E3E" w:rsidRDefault="00A8221D" w:rsidP="00A8221D">
      <w:pPr>
        <w:pStyle w:val="PL"/>
      </w:pPr>
      <w:r w:rsidRPr="00B55E3E">
        <w:t xml:space="preserve">        p-maxEUTRA                      P-Max                                                         </w:t>
      </w:r>
      <w:r w:rsidRPr="00B55E3E">
        <w:rPr>
          <w:color w:val="993366"/>
        </w:rPr>
        <w:t>OPTIONAL</w:t>
      </w:r>
      <w:r w:rsidRPr="00B55E3E">
        <w:t>,</w:t>
      </w:r>
    </w:p>
    <w:p w14:paraId="5A4BD6DB" w14:textId="77777777" w:rsidR="00A8221D" w:rsidRPr="00B55E3E" w:rsidRDefault="00A8221D" w:rsidP="00A8221D">
      <w:pPr>
        <w:pStyle w:val="PL"/>
      </w:pPr>
      <w:r w:rsidRPr="00B55E3E">
        <w:t xml:space="preserve">        p-maxUE-FR1                     P-Max                                                         </w:t>
      </w:r>
      <w:r w:rsidRPr="00B55E3E">
        <w:rPr>
          <w:color w:val="993366"/>
        </w:rPr>
        <w:t>OPTIONAL</w:t>
      </w:r>
    </w:p>
    <w:p w14:paraId="2A7E875F" w14:textId="77777777" w:rsidR="00A8221D" w:rsidRPr="00B55E3E" w:rsidRDefault="00A8221D" w:rsidP="00A8221D">
      <w:pPr>
        <w:pStyle w:val="PL"/>
      </w:pPr>
      <w:r w:rsidRPr="00B55E3E">
        <w:t xml:space="preserve">    }                                                                                                 </w:t>
      </w:r>
      <w:r w:rsidRPr="00B55E3E">
        <w:rPr>
          <w:color w:val="993366"/>
        </w:rPr>
        <w:t>OPTIONAL</w:t>
      </w:r>
      <w:r w:rsidRPr="00B55E3E">
        <w:t>,</w:t>
      </w:r>
    </w:p>
    <w:p w14:paraId="531C0BFF" w14:textId="77777777" w:rsidR="00A8221D" w:rsidRPr="00B55E3E" w:rsidRDefault="00A8221D" w:rsidP="00A8221D">
      <w:pPr>
        <w:pStyle w:val="PL"/>
      </w:pPr>
      <w:r w:rsidRPr="00B55E3E">
        <w:t xml:space="preserve">    servCellIndexRangeSCG           </w:t>
      </w:r>
      <w:r w:rsidRPr="00B55E3E">
        <w:rPr>
          <w:color w:val="993366"/>
        </w:rPr>
        <w:t>SEQUENCE</w:t>
      </w:r>
      <w:r w:rsidRPr="00B55E3E">
        <w:t xml:space="preserve"> {</w:t>
      </w:r>
    </w:p>
    <w:p w14:paraId="76051039" w14:textId="77777777" w:rsidR="00A8221D" w:rsidRPr="00B55E3E" w:rsidRDefault="00A8221D" w:rsidP="00A8221D">
      <w:pPr>
        <w:pStyle w:val="PL"/>
      </w:pPr>
      <w:r w:rsidRPr="00B55E3E">
        <w:t xml:space="preserve">        lowBound                        ServCellIndex,</w:t>
      </w:r>
    </w:p>
    <w:p w14:paraId="3B4C4BB3" w14:textId="77777777" w:rsidR="00A8221D" w:rsidRPr="00B55E3E" w:rsidRDefault="00A8221D" w:rsidP="00A8221D">
      <w:pPr>
        <w:pStyle w:val="PL"/>
      </w:pPr>
      <w:r w:rsidRPr="00B55E3E">
        <w:t xml:space="preserve">        upBound                         ServCellIndex</w:t>
      </w:r>
    </w:p>
    <w:p w14:paraId="7900E89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32E6FB03" w14:textId="77777777" w:rsidR="00A8221D" w:rsidRPr="00B55E3E" w:rsidRDefault="00A8221D" w:rsidP="00A8221D">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2387123" w14:textId="77777777" w:rsidR="00A8221D" w:rsidRPr="00B55E3E" w:rsidRDefault="00A8221D" w:rsidP="00A8221D">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2A593DC2" w14:textId="77777777" w:rsidR="00A8221D" w:rsidRPr="00B55E3E" w:rsidRDefault="00A8221D" w:rsidP="00A8221D">
      <w:pPr>
        <w:pStyle w:val="PL"/>
      </w:pPr>
      <w:r w:rsidRPr="00B55E3E">
        <w:t xml:space="preserve">    ...,</w:t>
      </w:r>
    </w:p>
    <w:p w14:paraId="3CA3007C" w14:textId="77777777" w:rsidR="00A8221D" w:rsidRPr="00B55E3E" w:rsidRDefault="00A8221D" w:rsidP="00A8221D">
      <w:pPr>
        <w:pStyle w:val="PL"/>
      </w:pPr>
      <w:r w:rsidRPr="00B55E3E">
        <w:t xml:space="preserve">    [[</w:t>
      </w:r>
    </w:p>
    <w:p w14:paraId="54567A0D" w14:textId="77777777" w:rsidR="00A8221D" w:rsidRPr="00B55E3E" w:rsidRDefault="00A8221D" w:rsidP="00A8221D">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149518DF" w14:textId="77777777" w:rsidR="00A8221D" w:rsidRPr="00B55E3E" w:rsidRDefault="00A8221D" w:rsidP="00A8221D">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36E7D5D0" w14:textId="77777777" w:rsidR="00A8221D" w:rsidRPr="00B55E3E" w:rsidRDefault="00A8221D" w:rsidP="00A8221D">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77026C3E" w14:textId="77777777" w:rsidR="00A8221D" w:rsidRPr="00B55E3E" w:rsidRDefault="00A8221D" w:rsidP="00A8221D">
      <w:pPr>
        <w:pStyle w:val="PL"/>
      </w:pPr>
      <w:r w:rsidRPr="00B55E3E">
        <w:t xml:space="preserve">    ]],</w:t>
      </w:r>
    </w:p>
    <w:p w14:paraId="32FF8501" w14:textId="77777777" w:rsidR="00A8221D" w:rsidRPr="00B55E3E" w:rsidRDefault="00A8221D" w:rsidP="00A8221D">
      <w:pPr>
        <w:pStyle w:val="PL"/>
      </w:pPr>
      <w:r w:rsidRPr="00B55E3E">
        <w:t xml:space="preserve">    [[</w:t>
      </w:r>
    </w:p>
    <w:p w14:paraId="0F9E4238" w14:textId="77777777" w:rsidR="00A8221D" w:rsidRPr="00B55E3E" w:rsidRDefault="00A8221D" w:rsidP="00A8221D">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455F236D" w14:textId="77777777" w:rsidR="00A8221D" w:rsidRPr="00B55E3E" w:rsidRDefault="00A8221D" w:rsidP="00A8221D">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6DDEF891" w14:textId="77777777" w:rsidR="00A8221D" w:rsidRPr="00B55E3E" w:rsidRDefault="00A8221D" w:rsidP="00A8221D">
      <w:pPr>
        <w:pStyle w:val="PL"/>
      </w:pPr>
      <w:r w:rsidRPr="00B55E3E">
        <w:t xml:space="preserve">    ]],</w:t>
      </w:r>
    </w:p>
    <w:p w14:paraId="1DF2C911" w14:textId="77777777" w:rsidR="00A8221D" w:rsidRPr="00B55E3E" w:rsidRDefault="00A8221D" w:rsidP="00A8221D">
      <w:pPr>
        <w:pStyle w:val="PL"/>
      </w:pPr>
      <w:r w:rsidRPr="00B55E3E">
        <w:t xml:space="preserve">    [[</w:t>
      </w:r>
    </w:p>
    <w:p w14:paraId="0618445B" w14:textId="77777777" w:rsidR="00A8221D" w:rsidRPr="00B55E3E" w:rsidRDefault="00A8221D" w:rsidP="00A8221D">
      <w:pPr>
        <w:pStyle w:val="PL"/>
      </w:pPr>
      <w:r w:rsidRPr="00B55E3E">
        <w:t xml:space="preserve">    p-maxNR-FR1-MCG-r16               P-Max                                                           </w:t>
      </w:r>
      <w:r w:rsidRPr="00B55E3E">
        <w:rPr>
          <w:color w:val="993366"/>
        </w:rPr>
        <w:t>OPTIONAL</w:t>
      </w:r>
      <w:r w:rsidRPr="00B55E3E">
        <w:t>,</w:t>
      </w:r>
    </w:p>
    <w:p w14:paraId="6C030CDB" w14:textId="77777777" w:rsidR="00A8221D" w:rsidRPr="00B55E3E" w:rsidRDefault="00A8221D" w:rsidP="00A8221D">
      <w:pPr>
        <w:pStyle w:val="PL"/>
      </w:pPr>
      <w:r w:rsidRPr="00B55E3E">
        <w:t xml:space="preserve">    powerCoordination-FR2-r16         </w:t>
      </w:r>
      <w:r w:rsidRPr="00B55E3E">
        <w:rPr>
          <w:color w:val="993366"/>
        </w:rPr>
        <w:t>SEQUENCE</w:t>
      </w:r>
      <w:r w:rsidRPr="00B55E3E">
        <w:t xml:space="preserve"> {</w:t>
      </w:r>
    </w:p>
    <w:p w14:paraId="4C11176F" w14:textId="77777777" w:rsidR="00A8221D" w:rsidRPr="00B55E3E" w:rsidRDefault="00A8221D" w:rsidP="00A8221D">
      <w:pPr>
        <w:pStyle w:val="PL"/>
      </w:pPr>
      <w:r w:rsidRPr="00B55E3E">
        <w:t xml:space="preserve">        p-maxNR-FR2-MCG-r16                P-Max                                                      </w:t>
      </w:r>
      <w:r w:rsidRPr="00B55E3E">
        <w:rPr>
          <w:color w:val="993366"/>
        </w:rPr>
        <w:t>OPTIONAL</w:t>
      </w:r>
      <w:r w:rsidRPr="00B55E3E">
        <w:t>,</w:t>
      </w:r>
    </w:p>
    <w:p w14:paraId="46BCCA20" w14:textId="77777777" w:rsidR="00A8221D" w:rsidRPr="00B55E3E" w:rsidRDefault="00A8221D" w:rsidP="00A8221D">
      <w:pPr>
        <w:pStyle w:val="PL"/>
      </w:pPr>
      <w:r w:rsidRPr="00B55E3E">
        <w:t xml:space="preserve">        p-maxNR-FR2-SCG-r16                P-Max                                                      </w:t>
      </w:r>
      <w:r w:rsidRPr="00B55E3E">
        <w:rPr>
          <w:color w:val="993366"/>
        </w:rPr>
        <w:t>OPTIONAL</w:t>
      </w:r>
      <w:r w:rsidRPr="00B55E3E">
        <w:t>,</w:t>
      </w:r>
    </w:p>
    <w:p w14:paraId="53A30E6E" w14:textId="77777777" w:rsidR="00A8221D" w:rsidRPr="00B55E3E" w:rsidRDefault="00A8221D" w:rsidP="00A8221D">
      <w:pPr>
        <w:pStyle w:val="PL"/>
      </w:pPr>
      <w:r w:rsidRPr="00B55E3E">
        <w:t xml:space="preserve">        p-maxUE-FR2-r16                    P-Max                                                      </w:t>
      </w:r>
      <w:r w:rsidRPr="00B55E3E">
        <w:rPr>
          <w:color w:val="993366"/>
        </w:rPr>
        <w:t>OPTIONAL</w:t>
      </w:r>
    </w:p>
    <w:p w14:paraId="316D85E0" w14:textId="77777777" w:rsidR="00A8221D" w:rsidRPr="00B55E3E" w:rsidRDefault="00A8221D" w:rsidP="00A8221D">
      <w:pPr>
        <w:pStyle w:val="PL"/>
      </w:pPr>
      <w:r w:rsidRPr="00B55E3E">
        <w:t xml:space="preserve">    }                                                                                                 </w:t>
      </w:r>
      <w:r w:rsidRPr="00B55E3E">
        <w:rPr>
          <w:color w:val="993366"/>
        </w:rPr>
        <w:t>OPTIONAL</w:t>
      </w:r>
      <w:r w:rsidRPr="00B55E3E">
        <w:t>,</w:t>
      </w:r>
    </w:p>
    <w:p w14:paraId="51B5BC23" w14:textId="77777777" w:rsidR="00A8221D" w:rsidRPr="00B55E3E" w:rsidRDefault="00A8221D" w:rsidP="00A8221D">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43FF7BC8" w14:textId="77777777" w:rsidR="00A8221D" w:rsidRPr="00B55E3E" w:rsidRDefault="00A8221D" w:rsidP="00A8221D">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3B3C852B" w14:textId="77777777" w:rsidR="00A8221D" w:rsidRPr="00B55E3E" w:rsidRDefault="00A8221D" w:rsidP="00A8221D">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1BCD9079" w14:textId="77777777" w:rsidR="00A8221D" w:rsidRPr="00B55E3E" w:rsidRDefault="00A8221D" w:rsidP="00A8221D">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82C413B" w14:textId="77777777" w:rsidR="00A8221D" w:rsidRPr="00B55E3E" w:rsidRDefault="00A8221D" w:rsidP="00A8221D">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4CF5505" w14:textId="77777777" w:rsidR="00A8221D" w:rsidRPr="00B55E3E" w:rsidRDefault="00A8221D" w:rsidP="00A8221D">
      <w:pPr>
        <w:pStyle w:val="PL"/>
      </w:pPr>
      <w:r w:rsidRPr="00B55E3E">
        <w:t xml:space="preserve">    allowedReducedConfigForOverheating-r16      OverheatingAssistance                                 </w:t>
      </w:r>
      <w:r w:rsidRPr="00B55E3E">
        <w:rPr>
          <w:color w:val="993366"/>
        </w:rPr>
        <w:t>OPTIONAL</w:t>
      </w:r>
      <w:r w:rsidRPr="00B55E3E">
        <w:t>,</w:t>
      </w:r>
    </w:p>
    <w:p w14:paraId="70FD5976" w14:textId="77777777" w:rsidR="00A8221D" w:rsidRPr="00B55E3E" w:rsidRDefault="00A8221D" w:rsidP="00A8221D">
      <w:pPr>
        <w:pStyle w:val="PL"/>
      </w:pPr>
      <w:r w:rsidRPr="00B55E3E">
        <w:t xml:space="preserve">    maxToffset-r16                   T-Offset-r16                                                     </w:t>
      </w:r>
      <w:r w:rsidRPr="00B55E3E">
        <w:rPr>
          <w:color w:val="993366"/>
        </w:rPr>
        <w:t>OPTIONAL</w:t>
      </w:r>
    </w:p>
    <w:p w14:paraId="425DE9FF" w14:textId="77777777" w:rsidR="00A8221D" w:rsidRPr="00B55E3E" w:rsidRDefault="00A8221D" w:rsidP="00A8221D">
      <w:pPr>
        <w:pStyle w:val="PL"/>
      </w:pPr>
      <w:r w:rsidRPr="00B55E3E">
        <w:t xml:space="preserve">    ]],</w:t>
      </w:r>
    </w:p>
    <w:p w14:paraId="27E6A54B" w14:textId="77777777" w:rsidR="00A8221D" w:rsidRPr="00B55E3E" w:rsidRDefault="00A8221D" w:rsidP="00A8221D">
      <w:pPr>
        <w:pStyle w:val="PL"/>
      </w:pPr>
      <w:r w:rsidRPr="00B55E3E">
        <w:t xml:space="preserve">    [[</w:t>
      </w:r>
    </w:p>
    <w:p w14:paraId="565FF6ED" w14:textId="77777777" w:rsidR="00A8221D" w:rsidRPr="00B55E3E" w:rsidRDefault="00A8221D" w:rsidP="00A8221D">
      <w:pPr>
        <w:pStyle w:val="PL"/>
      </w:pPr>
      <w:r w:rsidRPr="00B55E3E">
        <w:t xml:space="preserve">    allowedReducedConfigForOverheating-r17      OverheatingAssistance-r17                             </w:t>
      </w:r>
      <w:r w:rsidRPr="00B55E3E">
        <w:rPr>
          <w:color w:val="993366"/>
        </w:rPr>
        <w:t>OPTIONAL</w:t>
      </w:r>
      <w:r w:rsidRPr="00B55E3E">
        <w:t>,</w:t>
      </w:r>
    </w:p>
    <w:p w14:paraId="3A90C348" w14:textId="77777777" w:rsidR="00A8221D" w:rsidRPr="00B55E3E" w:rsidRDefault="00A8221D" w:rsidP="00A8221D">
      <w:pPr>
        <w:pStyle w:val="PL"/>
      </w:pPr>
      <w:r w:rsidRPr="00B55E3E">
        <w:t xml:space="preserve">    maxNumberUDC-DRB-r17             </w:t>
      </w:r>
      <w:r w:rsidRPr="00B55E3E">
        <w:rPr>
          <w:color w:val="993366"/>
        </w:rPr>
        <w:t>INTEGER</w:t>
      </w:r>
      <w:r w:rsidRPr="00B55E3E">
        <w:t xml:space="preserve">(0..2)                                                    </w:t>
      </w:r>
      <w:r w:rsidRPr="00B55E3E">
        <w:rPr>
          <w:color w:val="993366"/>
        </w:rPr>
        <w:t>OPTIONAL</w:t>
      </w:r>
      <w:r w:rsidRPr="00B55E3E">
        <w:t>,</w:t>
      </w:r>
    </w:p>
    <w:p w14:paraId="5EA06B2F" w14:textId="77777777" w:rsidR="00A8221D" w:rsidRPr="00B55E3E" w:rsidRDefault="00A8221D" w:rsidP="00A8221D">
      <w:pPr>
        <w:pStyle w:val="PL"/>
      </w:pPr>
      <w:r w:rsidRPr="00B55E3E">
        <w:lastRenderedPageBreak/>
        <w:t xml:space="preserve">    maxNumberCPCCandidates-r17       </w:t>
      </w:r>
      <w:r w:rsidRPr="00B55E3E">
        <w:rPr>
          <w:color w:val="993366"/>
        </w:rPr>
        <w:t>INTEGER</w:t>
      </w:r>
      <w:r w:rsidRPr="00B55E3E">
        <w:t xml:space="preserve">(0..maxNrofCondCells-1-r17)                               </w:t>
      </w:r>
      <w:r w:rsidRPr="00B55E3E">
        <w:rPr>
          <w:color w:val="993366"/>
        </w:rPr>
        <w:t>OPTIONAL</w:t>
      </w:r>
    </w:p>
    <w:p w14:paraId="4B3CD599" w14:textId="77777777" w:rsidR="00A8221D" w:rsidRPr="00B55E3E" w:rsidRDefault="00A8221D" w:rsidP="00A8221D">
      <w:pPr>
        <w:pStyle w:val="PL"/>
      </w:pPr>
      <w:r w:rsidRPr="00B55E3E">
        <w:t xml:space="preserve">    ]]</w:t>
      </w:r>
    </w:p>
    <w:p w14:paraId="77DB1B28" w14:textId="77777777" w:rsidR="00A8221D" w:rsidRPr="00B55E3E" w:rsidRDefault="00A8221D" w:rsidP="00A8221D">
      <w:pPr>
        <w:pStyle w:val="PL"/>
      </w:pPr>
      <w:r w:rsidRPr="00B55E3E">
        <w:t>}</w:t>
      </w:r>
    </w:p>
    <w:p w14:paraId="2BADBFCC" w14:textId="77777777" w:rsidR="00A8221D" w:rsidRPr="00B55E3E" w:rsidRDefault="00A8221D" w:rsidP="00A8221D">
      <w:pPr>
        <w:pStyle w:val="PL"/>
      </w:pPr>
    </w:p>
    <w:p w14:paraId="43A3CF19" w14:textId="77777777" w:rsidR="00A8221D" w:rsidRPr="00B55E3E" w:rsidRDefault="00A8221D" w:rsidP="00A8221D">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7E4CD1B0" w14:textId="77777777" w:rsidR="00A8221D" w:rsidRPr="00B55E3E" w:rsidRDefault="00A8221D" w:rsidP="00A8221D">
      <w:pPr>
        <w:pStyle w:val="PL"/>
      </w:pPr>
    </w:p>
    <w:p w14:paraId="64154472" w14:textId="77777777" w:rsidR="00A8221D" w:rsidRPr="00B55E3E" w:rsidRDefault="00A8221D" w:rsidP="00A8221D">
      <w:pPr>
        <w:pStyle w:val="PL"/>
      </w:pPr>
      <w:r w:rsidRPr="00B55E3E">
        <w:t xml:space="preserve">BandEntryIndex ::=              </w:t>
      </w:r>
      <w:r w:rsidRPr="00B55E3E">
        <w:rPr>
          <w:color w:val="993366"/>
        </w:rPr>
        <w:t>INTEGER</w:t>
      </w:r>
      <w:r w:rsidRPr="00B55E3E">
        <w:t xml:space="preserve"> (0.. maxNrofServingCells)</w:t>
      </w:r>
    </w:p>
    <w:p w14:paraId="1EEFBED4" w14:textId="77777777" w:rsidR="00A8221D" w:rsidRPr="00B55E3E" w:rsidRDefault="00A8221D" w:rsidP="00A8221D">
      <w:pPr>
        <w:pStyle w:val="PL"/>
      </w:pPr>
    </w:p>
    <w:p w14:paraId="6E7896B1" w14:textId="77777777" w:rsidR="00A8221D" w:rsidRPr="00B55E3E" w:rsidRDefault="00A8221D" w:rsidP="00A8221D">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2339EFAD" w14:textId="77777777" w:rsidR="00A8221D" w:rsidRPr="00B55E3E" w:rsidRDefault="00A8221D" w:rsidP="00A8221D">
      <w:pPr>
        <w:pStyle w:val="PL"/>
      </w:pPr>
    </w:p>
    <w:p w14:paraId="00AC7E91" w14:textId="77777777" w:rsidR="00A8221D" w:rsidRPr="00B55E3E" w:rsidRDefault="00A8221D" w:rsidP="00A8221D">
      <w:pPr>
        <w:pStyle w:val="PL"/>
      </w:pPr>
      <w:r w:rsidRPr="00B55E3E">
        <w:t xml:space="preserve">PH-InfoMCG ::=                  </w:t>
      </w:r>
      <w:r w:rsidRPr="00B55E3E">
        <w:rPr>
          <w:color w:val="993366"/>
        </w:rPr>
        <w:t>SEQUENCE</w:t>
      </w:r>
      <w:r w:rsidRPr="00B55E3E">
        <w:t xml:space="preserve"> {</w:t>
      </w:r>
    </w:p>
    <w:p w14:paraId="7480356C" w14:textId="77777777" w:rsidR="00A8221D" w:rsidRPr="00B55E3E" w:rsidRDefault="00A8221D" w:rsidP="00A8221D">
      <w:pPr>
        <w:pStyle w:val="PL"/>
      </w:pPr>
      <w:r w:rsidRPr="00B55E3E">
        <w:t xml:space="preserve">    servCellIndex                       ServCellIndex,</w:t>
      </w:r>
    </w:p>
    <w:p w14:paraId="758E6BA4" w14:textId="77777777" w:rsidR="00A8221D" w:rsidRPr="00B55E3E" w:rsidRDefault="00A8221D" w:rsidP="00A8221D">
      <w:pPr>
        <w:pStyle w:val="PL"/>
      </w:pPr>
      <w:r w:rsidRPr="00B55E3E">
        <w:t xml:space="preserve">    ph-Uplink                           PH-UplinkCarrierMCG,</w:t>
      </w:r>
    </w:p>
    <w:p w14:paraId="73C45E3F" w14:textId="77777777" w:rsidR="00A8221D" w:rsidRPr="00B55E3E" w:rsidRDefault="00A8221D" w:rsidP="00A8221D">
      <w:pPr>
        <w:pStyle w:val="PL"/>
      </w:pPr>
      <w:r w:rsidRPr="00B55E3E">
        <w:t xml:space="preserve">    ph-SupplementaryUplink              PH-UplinkCarrierMCG                                           </w:t>
      </w:r>
      <w:r w:rsidRPr="00B55E3E">
        <w:rPr>
          <w:color w:val="993366"/>
        </w:rPr>
        <w:t>OPTIONAL</w:t>
      </w:r>
      <w:r w:rsidRPr="00B55E3E">
        <w:t>,</w:t>
      </w:r>
    </w:p>
    <w:p w14:paraId="4F6097D6" w14:textId="77777777" w:rsidR="00A8221D" w:rsidRPr="00B55E3E" w:rsidRDefault="00A8221D" w:rsidP="00A8221D">
      <w:pPr>
        <w:pStyle w:val="PL"/>
      </w:pPr>
      <w:r w:rsidRPr="00B55E3E">
        <w:t xml:space="preserve">    ...,</w:t>
      </w:r>
    </w:p>
    <w:p w14:paraId="47ADDDCF" w14:textId="77777777" w:rsidR="00A8221D" w:rsidRPr="00B55E3E" w:rsidRDefault="00A8221D" w:rsidP="00A8221D">
      <w:pPr>
        <w:pStyle w:val="PL"/>
      </w:pPr>
      <w:r w:rsidRPr="00B55E3E">
        <w:t xml:space="preserve">    [[</w:t>
      </w:r>
    </w:p>
    <w:p w14:paraId="74232BB5"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0450B2F9" w14:textId="77777777" w:rsidR="00A8221D" w:rsidRPr="00B55E3E" w:rsidRDefault="00A8221D" w:rsidP="00A8221D">
      <w:pPr>
        <w:pStyle w:val="PL"/>
      </w:pPr>
      <w:r w:rsidRPr="00B55E3E">
        <w:t xml:space="preserve">    ]]</w:t>
      </w:r>
    </w:p>
    <w:p w14:paraId="26EEA372" w14:textId="77777777" w:rsidR="00A8221D" w:rsidRPr="00B55E3E" w:rsidRDefault="00A8221D" w:rsidP="00A8221D">
      <w:pPr>
        <w:pStyle w:val="PL"/>
      </w:pPr>
      <w:r w:rsidRPr="00B55E3E">
        <w:t>}</w:t>
      </w:r>
    </w:p>
    <w:p w14:paraId="2C010D9A" w14:textId="77777777" w:rsidR="00A8221D" w:rsidRPr="00B55E3E" w:rsidRDefault="00A8221D" w:rsidP="00A8221D">
      <w:pPr>
        <w:pStyle w:val="PL"/>
      </w:pPr>
    </w:p>
    <w:p w14:paraId="3F73A7D5" w14:textId="77777777" w:rsidR="00A8221D" w:rsidRPr="00B55E3E" w:rsidRDefault="00A8221D" w:rsidP="00A8221D">
      <w:pPr>
        <w:pStyle w:val="PL"/>
      </w:pPr>
      <w:r w:rsidRPr="00B55E3E">
        <w:t xml:space="preserve">PH-UplinkCarrierMCG ::=         </w:t>
      </w:r>
      <w:r w:rsidRPr="00B55E3E">
        <w:rPr>
          <w:color w:val="993366"/>
        </w:rPr>
        <w:t>SEQUENCE</w:t>
      </w:r>
      <w:r w:rsidRPr="00B55E3E">
        <w:t>{</w:t>
      </w:r>
    </w:p>
    <w:p w14:paraId="52FA7CE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6E95B028" w14:textId="77777777" w:rsidR="00A8221D" w:rsidRPr="00B55E3E" w:rsidRDefault="00A8221D" w:rsidP="00A8221D">
      <w:pPr>
        <w:pStyle w:val="PL"/>
      </w:pPr>
      <w:r w:rsidRPr="00B55E3E">
        <w:t xml:space="preserve">    ...</w:t>
      </w:r>
    </w:p>
    <w:p w14:paraId="7F93E85C" w14:textId="77777777" w:rsidR="00A8221D" w:rsidRPr="00B55E3E" w:rsidRDefault="00A8221D" w:rsidP="00A8221D">
      <w:pPr>
        <w:pStyle w:val="PL"/>
      </w:pPr>
      <w:r w:rsidRPr="00B55E3E">
        <w:t>}</w:t>
      </w:r>
    </w:p>
    <w:p w14:paraId="68461F1C" w14:textId="77777777" w:rsidR="00A8221D" w:rsidRPr="00B55E3E" w:rsidRDefault="00A8221D" w:rsidP="00A8221D">
      <w:pPr>
        <w:pStyle w:val="PL"/>
      </w:pPr>
    </w:p>
    <w:p w14:paraId="65246197" w14:textId="77777777" w:rsidR="00A8221D" w:rsidRPr="00B55E3E" w:rsidRDefault="00A8221D" w:rsidP="00A8221D">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FC0D7B0" w14:textId="77777777" w:rsidR="00A8221D" w:rsidRPr="00B55E3E" w:rsidRDefault="00A8221D" w:rsidP="00A8221D">
      <w:pPr>
        <w:pStyle w:val="PL"/>
      </w:pPr>
    </w:p>
    <w:p w14:paraId="641F621D" w14:textId="77777777" w:rsidR="00A8221D" w:rsidRPr="00B55E3E" w:rsidRDefault="00A8221D" w:rsidP="00A8221D">
      <w:pPr>
        <w:pStyle w:val="PL"/>
      </w:pPr>
      <w:r w:rsidRPr="00B55E3E">
        <w:t xml:space="preserve">BandCombinationInfo ::=         </w:t>
      </w:r>
      <w:r w:rsidRPr="00B55E3E">
        <w:rPr>
          <w:color w:val="993366"/>
        </w:rPr>
        <w:t>SEQUENCE</w:t>
      </w:r>
      <w:r w:rsidRPr="00B55E3E">
        <w:t xml:space="preserve"> {</w:t>
      </w:r>
    </w:p>
    <w:p w14:paraId="2303D0F2" w14:textId="77777777" w:rsidR="00A8221D" w:rsidRPr="00B55E3E" w:rsidRDefault="00A8221D" w:rsidP="00A8221D">
      <w:pPr>
        <w:pStyle w:val="PL"/>
      </w:pPr>
      <w:r w:rsidRPr="00B55E3E">
        <w:t xml:space="preserve">    bandCombinationIndex            BandCombinationIndex,</w:t>
      </w:r>
    </w:p>
    <w:p w14:paraId="6473A8A8" w14:textId="77777777" w:rsidR="00A8221D" w:rsidRPr="00B55E3E" w:rsidRDefault="00A8221D" w:rsidP="00A8221D">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41A1F94" w14:textId="77777777" w:rsidR="00A8221D" w:rsidRPr="00B55E3E" w:rsidRDefault="00A8221D" w:rsidP="00A8221D">
      <w:pPr>
        <w:pStyle w:val="PL"/>
      </w:pPr>
      <w:r w:rsidRPr="00B55E3E">
        <w:t>}</w:t>
      </w:r>
    </w:p>
    <w:p w14:paraId="393A55D8" w14:textId="77777777" w:rsidR="00A8221D" w:rsidRPr="00B55E3E" w:rsidRDefault="00A8221D" w:rsidP="00A8221D">
      <w:pPr>
        <w:pStyle w:val="PL"/>
      </w:pPr>
    </w:p>
    <w:p w14:paraId="0DFC1A96" w14:textId="77777777" w:rsidR="00A8221D" w:rsidRPr="00B55E3E" w:rsidRDefault="00A8221D" w:rsidP="00A8221D">
      <w:pPr>
        <w:pStyle w:val="PL"/>
      </w:pPr>
      <w:r w:rsidRPr="00B55E3E">
        <w:t xml:space="preserve">FeatureSetEntryIndex ::=        </w:t>
      </w:r>
      <w:r w:rsidRPr="00B55E3E">
        <w:rPr>
          <w:color w:val="993366"/>
        </w:rPr>
        <w:t>INTEGER</w:t>
      </w:r>
      <w:r w:rsidRPr="00B55E3E">
        <w:t xml:space="preserve"> (1.. maxFeatureSetsPerBand)</w:t>
      </w:r>
    </w:p>
    <w:p w14:paraId="1B949B2D" w14:textId="77777777" w:rsidR="00A8221D" w:rsidRPr="00B55E3E" w:rsidRDefault="00A8221D" w:rsidP="00A8221D">
      <w:pPr>
        <w:pStyle w:val="PL"/>
      </w:pPr>
    </w:p>
    <w:p w14:paraId="2F11C70B" w14:textId="77777777" w:rsidR="00A8221D" w:rsidRPr="00B55E3E" w:rsidRDefault="00A8221D" w:rsidP="00A8221D">
      <w:pPr>
        <w:pStyle w:val="PL"/>
      </w:pPr>
      <w:r w:rsidRPr="00B55E3E">
        <w:t xml:space="preserve">DRX-Info ::=                    </w:t>
      </w:r>
      <w:r w:rsidRPr="00B55E3E">
        <w:rPr>
          <w:color w:val="993366"/>
        </w:rPr>
        <w:t>SEQUENCE</w:t>
      </w:r>
      <w:r w:rsidRPr="00B55E3E">
        <w:t xml:space="preserve"> {</w:t>
      </w:r>
    </w:p>
    <w:p w14:paraId="580DC597"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23620E78" w14:textId="77777777" w:rsidR="00A8221D" w:rsidRPr="00B55E3E" w:rsidRDefault="00A8221D" w:rsidP="00A8221D">
      <w:pPr>
        <w:pStyle w:val="PL"/>
      </w:pPr>
      <w:r w:rsidRPr="00B55E3E">
        <w:t xml:space="preserve">        ms10                            </w:t>
      </w:r>
      <w:r w:rsidRPr="00B55E3E">
        <w:rPr>
          <w:color w:val="993366"/>
        </w:rPr>
        <w:t>INTEGER</w:t>
      </w:r>
      <w:r w:rsidRPr="00B55E3E">
        <w:t>(0..9),</w:t>
      </w:r>
    </w:p>
    <w:p w14:paraId="03D1D88E" w14:textId="77777777" w:rsidR="00A8221D" w:rsidRPr="00B55E3E" w:rsidRDefault="00A8221D" w:rsidP="00A8221D">
      <w:pPr>
        <w:pStyle w:val="PL"/>
      </w:pPr>
      <w:r w:rsidRPr="00B55E3E">
        <w:t xml:space="preserve">        ms20                            </w:t>
      </w:r>
      <w:r w:rsidRPr="00B55E3E">
        <w:rPr>
          <w:color w:val="993366"/>
        </w:rPr>
        <w:t>INTEGER</w:t>
      </w:r>
      <w:r w:rsidRPr="00B55E3E">
        <w:t>(0..19),</w:t>
      </w:r>
    </w:p>
    <w:p w14:paraId="246D7397" w14:textId="77777777" w:rsidR="00A8221D" w:rsidRPr="00B55E3E" w:rsidRDefault="00A8221D" w:rsidP="00A8221D">
      <w:pPr>
        <w:pStyle w:val="PL"/>
      </w:pPr>
      <w:r w:rsidRPr="00B55E3E">
        <w:t xml:space="preserve">        ms32                            </w:t>
      </w:r>
      <w:r w:rsidRPr="00B55E3E">
        <w:rPr>
          <w:color w:val="993366"/>
        </w:rPr>
        <w:t>INTEGER</w:t>
      </w:r>
      <w:r w:rsidRPr="00B55E3E">
        <w:t>(0..31),</w:t>
      </w:r>
    </w:p>
    <w:p w14:paraId="15F81D95" w14:textId="77777777" w:rsidR="00A8221D" w:rsidRPr="00B55E3E" w:rsidRDefault="00A8221D" w:rsidP="00A8221D">
      <w:pPr>
        <w:pStyle w:val="PL"/>
      </w:pPr>
      <w:r w:rsidRPr="00B55E3E">
        <w:t xml:space="preserve">        ms40                            </w:t>
      </w:r>
      <w:r w:rsidRPr="00B55E3E">
        <w:rPr>
          <w:color w:val="993366"/>
        </w:rPr>
        <w:t>INTEGER</w:t>
      </w:r>
      <w:r w:rsidRPr="00B55E3E">
        <w:t>(0..39),</w:t>
      </w:r>
    </w:p>
    <w:p w14:paraId="6A9399AB" w14:textId="77777777" w:rsidR="00A8221D" w:rsidRPr="00B55E3E" w:rsidRDefault="00A8221D" w:rsidP="00A8221D">
      <w:pPr>
        <w:pStyle w:val="PL"/>
      </w:pPr>
      <w:r w:rsidRPr="00B55E3E">
        <w:t xml:space="preserve">        ms60                            </w:t>
      </w:r>
      <w:r w:rsidRPr="00B55E3E">
        <w:rPr>
          <w:color w:val="993366"/>
        </w:rPr>
        <w:t>INTEGER</w:t>
      </w:r>
      <w:r w:rsidRPr="00B55E3E">
        <w:t>(0..59),</w:t>
      </w:r>
    </w:p>
    <w:p w14:paraId="3B7B2C55" w14:textId="77777777" w:rsidR="00A8221D" w:rsidRPr="00B55E3E" w:rsidRDefault="00A8221D" w:rsidP="00A8221D">
      <w:pPr>
        <w:pStyle w:val="PL"/>
      </w:pPr>
      <w:r w:rsidRPr="00B55E3E">
        <w:t xml:space="preserve">        ms64                            </w:t>
      </w:r>
      <w:r w:rsidRPr="00B55E3E">
        <w:rPr>
          <w:color w:val="993366"/>
        </w:rPr>
        <w:t>INTEGER</w:t>
      </w:r>
      <w:r w:rsidRPr="00B55E3E">
        <w:t>(0..63),</w:t>
      </w:r>
    </w:p>
    <w:p w14:paraId="7F609257" w14:textId="77777777" w:rsidR="00A8221D" w:rsidRPr="00B55E3E" w:rsidRDefault="00A8221D" w:rsidP="00A8221D">
      <w:pPr>
        <w:pStyle w:val="PL"/>
      </w:pPr>
      <w:r w:rsidRPr="00B55E3E">
        <w:t xml:space="preserve">        ms70                            </w:t>
      </w:r>
      <w:r w:rsidRPr="00B55E3E">
        <w:rPr>
          <w:color w:val="993366"/>
        </w:rPr>
        <w:t>INTEGER</w:t>
      </w:r>
      <w:r w:rsidRPr="00B55E3E">
        <w:t>(0..69),</w:t>
      </w:r>
    </w:p>
    <w:p w14:paraId="36DB0F2A" w14:textId="77777777" w:rsidR="00A8221D" w:rsidRPr="00B55E3E" w:rsidRDefault="00A8221D" w:rsidP="00A8221D">
      <w:pPr>
        <w:pStyle w:val="PL"/>
      </w:pPr>
      <w:r w:rsidRPr="00B55E3E">
        <w:t xml:space="preserve">        ms80                            </w:t>
      </w:r>
      <w:r w:rsidRPr="00B55E3E">
        <w:rPr>
          <w:color w:val="993366"/>
        </w:rPr>
        <w:t>INTEGER</w:t>
      </w:r>
      <w:r w:rsidRPr="00B55E3E">
        <w:t>(0..79),</w:t>
      </w:r>
    </w:p>
    <w:p w14:paraId="0CE185F8" w14:textId="77777777" w:rsidR="00A8221D" w:rsidRPr="00B55E3E" w:rsidRDefault="00A8221D" w:rsidP="00A8221D">
      <w:pPr>
        <w:pStyle w:val="PL"/>
      </w:pPr>
      <w:r w:rsidRPr="00B55E3E">
        <w:t xml:space="preserve">        ms128                           </w:t>
      </w:r>
      <w:r w:rsidRPr="00B55E3E">
        <w:rPr>
          <w:color w:val="993366"/>
        </w:rPr>
        <w:t>INTEGER</w:t>
      </w:r>
      <w:r w:rsidRPr="00B55E3E">
        <w:t>(0..127),</w:t>
      </w:r>
    </w:p>
    <w:p w14:paraId="42DD280D" w14:textId="77777777" w:rsidR="00A8221D" w:rsidRPr="00B55E3E" w:rsidRDefault="00A8221D" w:rsidP="00A8221D">
      <w:pPr>
        <w:pStyle w:val="PL"/>
      </w:pPr>
      <w:r w:rsidRPr="00B55E3E">
        <w:t xml:space="preserve">        ms160                           </w:t>
      </w:r>
      <w:r w:rsidRPr="00B55E3E">
        <w:rPr>
          <w:color w:val="993366"/>
        </w:rPr>
        <w:t>INTEGER</w:t>
      </w:r>
      <w:r w:rsidRPr="00B55E3E">
        <w:t>(0..159),</w:t>
      </w:r>
    </w:p>
    <w:p w14:paraId="395653F7" w14:textId="77777777" w:rsidR="00A8221D" w:rsidRPr="00B55E3E" w:rsidRDefault="00A8221D" w:rsidP="00A8221D">
      <w:pPr>
        <w:pStyle w:val="PL"/>
      </w:pPr>
      <w:r w:rsidRPr="00B55E3E">
        <w:t xml:space="preserve">        ms256                           </w:t>
      </w:r>
      <w:r w:rsidRPr="00B55E3E">
        <w:rPr>
          <w:color w:val="993366"/>
        </w:rPr>
        <w:t>INTEGER</w:t>
      </w:r>
      <w:r w:rsidRPr="00B55E3E">
        <w:t>(0..255),</w:t>
      </w:r>
    </w:p>
    <w:p w14:paraId="3FDFEB05" w14:textId="77777777" w:rsidR="00A8221D" w:rsidRPr="00B55E3E" w:rsidRDefault="00A8221D" w:rsidP="00A8221D">
      <w:pPr>
        <w:pStyle w:val="PL"/>
      </w:pPr>
      <w:r w:rsidRPr="00B55E3E">
        <w:t xml:space="preserve">        ms320                           </w:t>
      </w:r>
      <w:r w:rsidRPr="00B55E3E">
        <w:rPr>
          <w:color w:val="993366"/>
        </w:rPr>
        <w:t>INTEGER</w:t>
      </w:r>
      <w:r w:rsidRPr="00B55E3E">
        <w:t>(0..319),</w:t>
      </w:r>
    </w:p>
    <w:p w14:paraId="0C47F2D1" w14:textId="77777777" w:rsidR="00A8221D" w:rsidRPr="00B55E3E" w:rsidRDefault="00A8221D" w:rsidP="00A8221D">
      <w:pPr>
        <w:pStyle w:val="PL"/>
      </w:pPr>
      <w:r w:rsidRPr="00B55E3E">
        <w:t xml:space="preserve">        ms512                           </w:t>
      </w:r>
      <w:r w:rsidRPr="00B55E3E">
        <w:rPr>
          <w:color w:val="993366"/>
        </w:rPr>
        <w:t>INTEGER</w:t>
      </w:r>
      <w:r w:rsidRPr="00B55E3E">
        <w:t>(0..511),</w:t>
      </w:r>
    </w:p>
    <w:p w14:paraId="3F3AE0CA" w14:textId="77777777" w:rsidR="00A8221D" w:rsidRPr="00B55E3E" w:rsidRDefault="00A8221D" w:rsidP="00A8221D">
      <w:pPr>
        <w:pStyle w:val="PL"/>
      </w:pPr>
      <w:r w:rsidRPr="00B55E3E">
        <w:t xml:space="preserve">        ms640                           </w:t>
      </w:r>
      <w:r w:rsidRPr="00B55E3E">
        <w:rPr>
          <w:color w:val="993366"/>
        </w:rPr>
        <w:t>INTEGER</w:t>
      </w:r>
      <w:r w:rsidRPr="00B55E3E">
        <w:t>(0..639),</w:t>
      </w:r>
    </w:p>
    <w:p w14:paraId="50CE8D4F" w14:textId="77777777" w:rsidR="00A8221D" w:rsidRPr="00B55E3E" w:rsidRDefault="00A8221D" w:rsidP="00A8221D">
      <w:pPr>
        <w:pStyle w:val="PL"/>
      </w:pPr>
      <w:r w:rsidRPr="00B55E3E">
        <w:t xml:space="preserve">        ms1024                          </w:t>
      </w:r>
      <w:r w:rsidRPr="00B55E3E">
        <w:rPr>
          <w:color w:val="993366"/>
        </w:rPr>
        <w:t>INTEGER</w:t>
      </w:r>
      <w:r w:rsidRPr="00B55E3E">
        <w:t>(0..1023),</w:t>
      </w:r>
    </w:p>
    <w:p w14:paraId="1F0FE711" w14:textId="77777777" w:rsidR="00A8221D" w:rsidRPr="00B55E3E" w:rsidRDefault="00A8221D" w:rsidP="00A8221D">
      <w:pPr>
        <w:pStyle w:val="PL"/>
      </w:pPr>
      <w:r w:rsidRPr="00B55E3E">
        <w:t xml:space="preserve">        ms1280                          </w:t>
      </w:r>
      <w:r w:rsidRPr="00B55E3E">
        <w:rPr>
          <w:color w:val="993366"/>
        </w:rPr>
        <w:t>INTEGER</w:t>
      </w:r>
      <w:r w:rsidRPr="00B55E3E">
        <w:t>(0..1279),</w:t>
      </w:r>
    </w:p>
    <w:p w14:paraId="40204913" w14:textId="77777777" w:rsidR="00A8221D" w:rsidRPr="00B55E3E" w:rsidRDefault="00A8221D" w:rsidP="00A8221D">
      <w:pPr>
        <w:pStyle w:val="PL"/>
      </w:pPr>
      <w:r w:rsidRPr="00B55E3E">
        <w:lastRenderedPageBreak/>
        <w:t xml:space="preserve">        ms2048                          </w:t>
      </w:r>
      <w:r w:rsidRPr="00B55E3E">
        <w:rPr>
          <w:color w:val="993366"/>
        </w:rPr>
        <w:t>INTEGER</w:t>
      </w:r>
      <w:r w:rsidRPr="00B55E3E">
        <w:t>(0..2047),</w:t>
      </w:r>
    </w:p>
    <w:p w14:paraId="31A025D6" w14:textId="77777777" w:rsidR="00A8221D" w:rsidRPr="00B55E3E" w:rsidRDefault="00A8221D" w:rsidP="00A8221D">
      <w:pPr>
        <w:pStyle w:val="PL"/>
      </w:pPr>
      <w:r w:rsidRPr="00B55E3E">
        <w:t xml:space="preserve">        ms2560                          </w:t>
      </w:r>
      <w:r w:rsidRPr="00B55E3E">
        <w:rPr>
          <w:color w:val="993366"/>
        </w:rPr>
        <w:t>INTEGER</w:t>
      </w:r>
      <w:r w:rsidRPr="00B55E3E">
        <w:t>(0..2559),</w:t>
      </w:r>
    </w:p>
    <w:p w14:paraId="67D8449A" w14:textId="77777777" w:rsidR="00A8221D" w:rsidRPr="00B55E3E" w:rsidRDefault="00A8221D" w:rsidP="00A8221D">
      <w:pPr>
        <w:pStyle w:val="PL"/>
      </w:pPr>
      <w:r w:rsidRPr="00B55E3E">
        <w:t xml:space="preserve">        ms5120                          </w:t>
      </w:r>
      <w:r w:rsidRPr="00B55E3E">
        <w:rPr>
          <w:color w:val="993366"/>
        </w:rPr>
        <w:t>INTEGER</w:t>
      </w:r>
      <w:r w:rsidRPr="00B55E3E">
        <w:t>(0..5119),</w:t>
      </w:r>
    </w:p>
    <w:p w14:paraId="6ECCBB2F" w14:textId="77777777" w:rsidR="00A8221D" w:rsidRPr="00B55E3E" w:rsidRDefault="00A8221D" w:rsidP="00A8221D">
      <w:pPr>
        <w:pStyle w:val="PL"/>
      </w:pPr>
      <w:r w:rsidRPr="00B55E3E">
        <w:t xml:space="preserve">        ms10240                         </w:t>
      </w:r>
      <w:r w:rsidRPr="00B55E3E">
        <w:rPr>
          <w:color w:val="993366"/>
        </w:rPr>
        <w:t>INTEGER</w:t>
      </w:r>
      <w:r w:rsidRPr="00B55E3E">
        <w:t>(0..10239)</w:t>
      </w:r>
    </w:p>
    <w:p w14:paraId="3F35E1DA" w14:textId="77777777" w:rsidR="00A8221D" w:rsidRPr="00B55E3E" w:rsidRDefault="00A8221D" w:rsidP="00A8221D">
      <w:pPr>
        <w:pStyle w:val="PL"/>
      </w:pPr>
      <w:r w:rsidRPr="00B55E3E">
        <w:t xml:space="preserve">    },</w:t>
      </w:r>
    </w:p>
    <w:p w14:paraId="112631B4"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14D8123"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155FDEC7" w14:textId="77777777" w:rsidR="00A8221D" w:rsidRPr="00B55E3E" w:rsidRDefault="00A8221D" w:rsidP="00A8221D">
      <w:pPr>
        <w:pStyle w:val="PL"/>
      </w:pPr>
      <w:r w:rsidRPr="00B55E3E">
        <w:t xml:space="preserve">                                                ms2, ms3, ms4, ms5, ms6, ms7, ms8, ms10, ms14, ms16, ms20, ms30, ms32,</w:t>
      </w:r>
    </w:p>
    <w:p w14:paraId="19F24194" w14:textId="77777777" w:rsidR="00A8221D" w:rsidRPr="00B55E3E" w:rsidRDefault="00A8221D" w:rsidP="00A8221D">
      <w:pPr>
        <w:pStyle w:val="PL"/>
      </w:pPr>
      <w:r w:rsidRPr="00B55E3E">
        <w:t xml:space="preserve">                                                ms35, ms40, ms64, ms80, ms128, ms160, ms256, ms320, ms512, ms640, spare9,</w:t>
      </w:r>
    </w:p>
    <w:p w14:paraId="7DCA7C1A" w14:textId="77777777" w:rsidR="00A8221D" w:rsidRPr="00B55E3E" w:rsidRDefault="00A8221D" w:rsidP="00A8221D">
      <w:pPr>
        <w:pStyle w:val="PL"/>
      </w:pPr>
      <w:r w:rsidRPr="00B55E3E">
        <w:t xml:space="preserve">                                                spare8, spare7, spare6, spare5, spare4, spare3, spare2, spare1 },</w:t>
      </w:r>
    </w:p>
    <w:p w14:paraId="5C07F5E1"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3870A7B5" w14:textId="77777777" w:rsidR="00A8221D" w:rsidRPr="00B55E3E" w:rsidRDefault="00A8221D" w:rsidP="00A8221D">
      <w:pPr>
        <w:pStyle w:val="PL"/>
      </w:pPr>
      <w:r w:rsidRPr="00B55E3E">
        <w:t xml:space="preserve">    }                                                                                             </w:t>
      </w:r>
      <w:r w:rsidRPr="00B55E3E">
        <w:rPr>
          <w:color w:val="993366"/>
        </w:rPr>
        <w:t>OPTIONAL</w:t>
      </w:r>
    </w:p>
    <w:p w14:paraId="54DEA4F7" w14:textId="77777777" w:rsidR="00A8221D" w:rsidRPr="00B55E3E" w:rsidRDefault="00A8221D" w:rsidP="00A8221D">
      <w:pPr>
        <w:pStyle w:val="PL"/>
      </w:pPr>
      <w:r w:rsidRPr="00B55E3E">
        <w:t>}</w:t>
      </w:r>
    </w:p>
    <w:p w14:paraId="7C6B8C3E" w14:textId="77777777" w:rsidR="00A8221D" w:rsidRPr="00B55E3E" w:rsidRDefault="00A8221D" w:rsidP="00A8221D">
      <w:pPr>
        <w:pStyle w:val="PL"/>
      </w:pPr>
    </w:p>
    <w:p w14:paraId="44F011AC" w14:textId="77777777" w:rsidR="00A8221D" w:rsidRPr="00B55E3E" w:rsidRDefault="00A8221D" w:rsidP="00A8221D">
      <w:pPr>
        <w:pStyle w:val="PL"/>
      </w:pPr>
      <w:r w:rsidRPr="00B55E3E">
        <w:t xml:space="preserve">DRX-Info2 ::=          </w:t>
      </w:r>
      <w:r w:rsidRPr="00B55E3E">
        <w:rPr>
          <w:color w:val="993366"/>
        </w:rPr>
        <w:t>SEQUENCE</w:t>
      </w:r>
      <w:r w:rsidRPr="00B55E3E">
        <w:t xml:space="preserve"> {</w:t>
      </w:r>
    </w:p>
    <w:p w14:paraId="48E2C3BB"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E7BCB61"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2E36180A"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6C44FC44" w14:textId="77777777" w:rsidR="00A8221D" w:rsidRPr="00B55E3E" w:rsidRDefault="00A8221D" w:rsidP="00A8221D">
      <w:pPr>
        <w:pStyle w:val="PL"/>
      </w:pPr>
      <w:r w:rsidRPr="00B55E3E">
        <w:t xml:space="preserve">                                   ms1, ms2, ms3, ms4, ms5, ms6, ms8, ms10, ms20, ms30, ms40, ms50, ms60,</w:t>
      </w:r>
    </w:p>
    <w:p w14:paraId="2D8EA53B" w14:textId="77777777" w:rsidR="00A8221D" w:rsidRPr="00B55E3E" w:rsidRDefault="00A8221D" w:rsidP="00A8221D">
      <w:pPr>
        <w:pStyle w:val="PL"/>
      </w:pPr>
      <w:r w:rsidRPr="00B55E3E">
        <w:t xml:space="preserve">                                   ms80, ms100, ms200, ms300, ms400, ms500, ms600, ms800, ms1000, ms1200,</w:t>
      </w:r>
    </w:p>
    <w:p w14:paraId="54658AE5" w14:textId="77777777" w:rsidR="00A8221D" w:rsidRPr="00B55E3E" w:rsidRDefault="00A8221D" w:rsidP="00A8221D">
      <w:pPr>
        <w:pStyle w:val="PL"/>
      </w:pPr>
      <w:r w:rsidRPr="00B55E3E">
        <w:t xml:space="preserve">                                   ms1600, spare8, spare7, spare6, spare5, spare4, spare3, spare2, spare1 }</w:t>
      </w:r>
    </w:p>
    <w:p w14:paraId="568E5173" w14:textId="77777777" w:rsidR="00A8221D" w:rsidRPr="00B55E3E" w:rsidRDefault="00A8221D" w:rsidP="00A8221D">
      <w:pPr>
        <w:pStyle w:val="PL"/>
      </w:pPr>
      <w:r w:rsidRPr="00B55E3E">
        <w:t xml:space="preserve">                           }</w:t>
      </w:r>
    </w:p>
    <w:p w14:paraId="2CD795F3" w14:textId="77777777" w:rsidR="00A8221D" w:rsidRPr="00B55E3E" w:rsidRDefault="00A8221D" w:rsidP="00A8221D">
      <w:pPr>
        <w:pStyle w:val="PL"/>
      </w:pPr>
      <w:r w:rsidRPr="00B55E3E">
        <w:t>}</w:t>
      </w:r>
    </w:p>
    <w:p w14:paraId="65A057B4" w14:textId="77777777" w:rsidR="00A8221D" w:rsidRPr="00B55E3E" w:rsidRDefault="00A8221D" w:rsidP="00A8221D">
      <w:pPr>
        <w:pStyle w:val="PL"/>
      </w:pPr>
    </w:p>
    <w:p w14:paraId="535178B8" w14:textId="77777777" w:rsidR="00A8221D" w:rsidRPr="00B55E3E" w:rsidRDefault="00A8221D" w:rsidP="00A8221D">
      <w:pPr>
        <w:pStyle w:val="PL"/>
      </w:pPr>
      <w:r w:rsidRPr="00B55E3E">
        <w:t xml:space="preserve">MeasConfigMN ::= </w:t>
      </w:r>
      <w:r w:rsidRPr="00B55E3E">
        <w:rPr>
          <w:color w:val="993366"/>
        </w:rPr>
        <w:t>SEQUENCE</w:t>
      </w:r>
      <w:r w:rsidRPr="00B55E3E">
        <w:t xml:space="preserve"> {</w:t>
      </w:r>
    </w:p>
    <w:p w14:paraId="77910CFF" w14:textId="77777777" w:rsidR="00A8221D" w:rsidRPr="00B55E3E" w:rsidRDefault="00A8221D" w:rsidP="00A8221D">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12AC90E5" w14:textId="77777777" w:rsidR="00A8221D" w:rsidRPr="00B55E3E" w:rsidRDefault="00A8221D" w:rsidP="00A8221D">
      <w:pPr>
        <w:pStyle w:val="PL"/>
      </w:pPr>
      <w:r w:rsidRPr="00B55E3E">
        <w:t xml:space="preserve">    measGapConfig                       SetupRelease { GapConfig }                                </w:t>
      </w:r>
      <w:r w:rsidRPr="00B55E3E">
        <w:rPr>
          <w:color w:val="993366"/>
        </w:rPr>
        <w:t>OPTIONAL</w:t>
      </w:r>
      <w:r w:rsidRPr="00B55E3E">
        <w:t>,</w:t>
      </w:r>
    </w:p>
    <w:p w14:paraId="013F5738" w14:textId="77777777" w:rsidR="00A8221D" w:rsidRPr="00B55E3E" w:rsidRDefault="00A8221D" w:rsidP="00A8221D">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7601B165" w14:textId="77777777" w:rsidR="00A8221D" w:rsidRPr="00B55E3E" w:rsidRDefault="00A8221D" w:rsidP="00A8221D">
      <w:pPr>
        <w:pStyle w:val="PL"/>
      </w:pPr>
      <w:r w:rsidRPr="00B55E3E">
        <w:t xml:space="preserve">    ...,</w:t>
      </w:r>
    </w:p>
    <w:p w14:paraId="39FF566C" w14:textId="77777777" w:rsidR="00A8221D" w:rsidRPr="00B55E3E" w:rsidRDefault="00A8221D" w:rsidP="00A8221D">
      <w:pPr>
        <w:pStyle w:val="PL"/>
      </w:pPr>
      <w:r w:rsidRPr="00B55E3E">
        <w:t xml:space="preserve">    [[</w:t>
      </w:r>
    </w:p>
    <w:p w14:paraId="13A32D73" w14:textId="77777777" w:rsidR="00A8221D" w:rsidRPr="00B55E3E" w:rsidRDefault="00A8221D" w:rsidP="00A8221D">
      <w:pPr>
        <w:pStyle w:val="PL"/>
      </w:pPr>
      <w:r w:rsidRPr="00B55E3E">
        <w:t xml:space="preserve">    measGapConfigFR2                    SetupRelease { GapConfig }                                </w:t>
      </w:r>
      <w:r w:rsidRPr="00B55E3E">
        <w:rPr>
          <w:color w:val="993366"/>
        </w:rPr>
        <w:t>OPTIONAL</w:t>
      </w:r>
    </w:p>
    <w:p w14:paraId="761361CD" w14:textId="77777777" w:rsidR="00A8221D" w:rsidRPr="00B55E3E" w:rsidRDefault="00A8221D" w:rsidP="00A8221D">
      <w:pPr>
        <w:pStyle w:val="PL"/>
      </w:pPr>
      <w:r w:rsidRPr="00B55E3E">
        <w:t xml:space="preserve">    ]]</w:t>
      </w:r>
    </w:p>
    <w:p w14:paraId="609BEB2F" w14:textId="77777777" w:rsidR="00A8221D" w:rsidRPr="00B55E3E" w:rsidRDefault="00A8221D" w:rsidP="00A8221D">
      <w:pPr>
        <w:pStyle w:val="PL"/>
      </w:pPr>
    </w:p>
    <w:p w14:paraId="589A51B3" w14:textId="77777777" w:rsidR="00A8221D" w:rsidRPr="00B55E3E" w:rsidRDefault="00A8221D" w:rsidP="00A8221D">
      <w:pPr>
        <w:pStyle w:val="PL"/>
      </w:pPr>
      <w:r w:rsidRPr="00B55E3E">
        <w:t>}</w:t>
      </w:r>
    </w:p>
    <w:p w14:paraId="333D21E3" w14:textId="77777777" w:rsidR="00A8221D" w:rsidRPr="00B55E3E" w:rsidRDefault="00A8221D" w:rsidP="00A8221D">
      <w:pPr>
        <w:pStyle w:val="PL"/>
      </w:pPr>
    </w:p>
    <w:p w14:paraId="4B49BD7B" w14:textId="77777777" w:rsidR="00A8221D" w:rsidRPr="00B55E3E" w:rsidRDefault="00A8221D" w:rsidP="00A8221D">
      <w:pPr>
        <w:pStyle w:val="PL"/>
      </w:pPr>
      <w:r w:rsidRPr="00B55E3E">
        <w:t xml:space="preserve">MRDC-AssistanceInfo ::= </w:t>
      </w:r>
      <w:r w:rsidRPr="00B55E3E">
        <w:rPr>
          <w:color w:val="993366"/>
        </w:rPr>
        <w:t>SEQUENCE</w:t>
      </w:r>
      <w:r w:rsidRPr="00B55E3E">
        <w:t xml:space="preserve"> {</w:t>
      </w:r>
    </w:p>
    <w:p w14:paraId="66F7047A" w14:textId="77777777" w:rsidR="00A8221D" w:rsidRPr="00B55E3E" w:rsidRDefault="00A8221D" w:rsidP="00A8221D">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2D73B2A2" w14:textId="77777777" w:rsidR="00A8221D" w:rsidRPr="00B55E3E" w:rsidRDefault="00A8221D" w:rsidP="00A8221D">
      <w:pPr>
        <w:pStyle w:val="PL"/>
      </w:pPr>
      <w:r w:rsidRPr="00B55E3E">
        <w:t xml:space="preserve">    ...,</w:t>
      </w:r>
    </w:p>
    <w:p w14:paraId="4A98C36C" w14:textId="77777777" w:rsidR="00A8221D" w:rsidRPr="00B55E3E" w:rsidRDefault="00A8221D" w:rsidP="00A8221D">
      <w:pPr>
        <w:pStyle w:val="PL"/>
      </w:pPr>
      <w:r w:rsidRPr="00B55E3E">
        <w:t xml:space="preserve">    [[</w:t>
      </w:r>
    </w:p>
    <w:p w14:paraId="618DE684" w14:textId="77777777" w:rsidR="00A8221D" w:rsidRPr="00B55E3E" w:rsidRDefault="00A8221D" w:rsidP="00A8221D">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1BD13F74" w14:textId="77777777" w:rsidR="00A8221D" w:rsidRPr="00B55E3E" w:rsidRDefault="00A8221D" w:rsidP="00A8221D">
      <w:pPr>
        <w:pStyle w:val="PL"/>
      </w:pPr>
      <w:r w:rsidRPr="00B55E3E">
        <w:t xml:space="preserve">    ]],</w:t>
      </w:r>
    </w:p>
    <w:p w14:paraId="457C1564" w14:textId="77777777" w:rsidR="00A8221D" w:rsidRPr="00B55E3E" w:rsidRDefault="00A8221D" w:rsidP="00A8221D">
      <w:pPr>
        <w:pStyle w:val="PL"/>
      </w:pPr>
      <w:r w:rsidRPr="00B55E3E">
        <w:t xml:space="preserve">    [[</w:t>
      </w:r>
    </w:p>
    <w:p w14:paraId="444D6569" w14:textId="77777777" w:rsidR="00A8221D" w:rsidRPr="00B55E3E" w:rsidRDefault="00A8221D" w:rsidP="00A8221D">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68383CF1" w14:textId="77777777" w:rsidR="00A8221D" w:rsidRPr="00B55E3E" w:rsidRDefault="00A8221D" w:rsidP="00A8221D">
      <w:pPr>
        <w:pStyle w:val="PL"/>
      </w:pPr>
      <w:r w:rsidRPr="00B55E3E">
        <w:t xml:space="preserve">    ]]</w:t>
      </w:r>
    </w:p>
    <w:p w14:paraId="5086D48C" w14:textId="77777777" w:rsidR="00A8221D" w:rsidRPr="00B55E3E" w:rsidRDefault="00A8221D" w:rsidP="00A8221D">
      <w:pPr>
        <w:pStyle w:val="PL"/>
      </w:pPr>
      <w:r w:rsidRPr="00B55E3E">
        <w:t>}</w:t>
      </w:r>
    </w:p>
    <w:p w14:paraId="5F94E762" w14:textId="77777777" w:rsidR="00A8221D" w:rsidRPr="00B55E3E" w:rsidRDefault="00A8221D" w:rsidP="00A8221D">
      <w:pPr>
        <w:pStyle w:val="PL"/>
      </w:pPr>
    </w:p>
    <w:p w14:paraId="6E7D8359" w14:textId="77777777" w:rsidR="00A8221D" w:rsidRPr="00B55E3E" w:rsidRDefault="00A8221D" w:rsidP="00A8221D">
      <w:pPr>
        <w:pStyle w:val="PL"/>
      </w:pPr>
      <w:r w:rsidRPr="00B55E3E">
        <w:t xml:space="preserve">AffectedCarrierFreqCombInfoMRDC ::= </w:t>
      </w:r>
      <w:r w:rsidRPr="00B55E3E">
        <w:rPr>
          <w:color w:val="993366"/>
        </w:rPr>
        <w:t>SEQUENCE</w:t>
      </w:r>
      <w:r w:rsidRPr="00B55E3E">
        <w:t xml:space="preserve"> {</w:t>
      </w:r>
    </w:p>
    <w:p w14:paraId="6024EAFC" w14:textId="77777777" w:rsidR="00A8221D" w:rsidRPr="00B55E3E" w:rsidRDefault="00A8221D" w:rsidP="00A8221D">
      <w:pPr>
        <w:pStyle w:val="PL"/>
      </w:pPr>
      <w:r w:rsidRPr="00B55E3E">
        <w:t xml:space="preserve">    victimSystemType                    VictimSystemType,</w:t>
      </w:r>
    </w:p>
    <w:p w14:paraId="0357B6EB" w14:textId="77777777" w:rsidR="00A8221D" w:rsidRPr="00B55E3E" w:rsidRDefault="00A8221D" w:rsidP="00A8221D">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57110207" w14:textId="77777777" w:rsidR="00A8221D" w:rsidRPr="00B55E3E" w:rsidRDefault="00A8221D" w:rsidP="00A8221D">
      <w:pPr>
        <w:pStyle w:val="PL"/>
      </w:pPr>
      <w:r w:rsidRPr="00B55E3E">
        <w:t xml:space="preserve">    affectedCarrierFreqCombMRDC         </w:t>
      </w:r>
      <w:r w:rsidRPr="00B55E3E">
        <w:rPr>
          <w:color w:val="993366"/>
        </w:rPr>
        <w:t>SEQUENCE</w:t>
      </w:r>
      <w:r w:rsidRPr="00B55E3E">
        <w:t xml:space="preserve">    {</w:t>
      </w:r>
    </w:p>
    <w:p w14:paraId="4287AA46" w14:textId="77777777" w:rsidR="00A8221D" w:rsidRPr="00B55E3E" w:rsidRDefault="00A8221D" w:rsidP="00A8221D">
      <w:pPr>
        <w:pStyle w:val="PL"/>
      </w:pPr>
      <w:r w:rsidRPr="00B55E3E">
        <w:t xml:space="preserve">        affectedCarrierFreqCombEUTRA        AffectedCarrierFreqCombEUTRA                          </w:t>
      </w:r>
      <w:r w:rsidRPr="00B55E3E">
        <w:rPr>
          <w:color w:val="993366"/>
        </w:rPr>
        <w:t>OPTIONAL</w:t>
      </w:r>
      <w:r w:rsidRPr="00B55E3E">
        <w:t>,</w:t>
      </w:r>
    </w:p>
    <w:p w14:paraId="699C1033" w14:textId="77777777" w:rsidR="00A8221D" w:rsidRPr="00B55E3E" w:rsidRDefault="00A8221D" w:rsidP="00A8221D">
      <w:pPr>
        <w:pStyle w:val="PL"/>
      </w:pPr>
      <w:r w:rsidRPr="00B55E3E">
        <w:t xml:space="preserve">        affectedCarrierFreqCombNR           AffectedCarrierFreqCombNR</w:t>
      </w:r>
    </w:p>
    <w:p w14:paraId="23266D64" w14:textId="77777777" w:rsidR="00A8221D" w:rsidRPr="00B55E3E" w:rsidRDefault="00A8221D" w:rsidP="00A8221D">
      <w:pPr>
        <w:pStyle w:val="PL"/>
      </w:pPr>
      <w:r w:rsidRPr="00B55E3E">
        <w:lastRenderedPageBreak/>
        <w:t xml:space="preserve">    }                                                                                             </w:t>
      </w:r>
      <w:r w:rsidRPr="00B55E3E">
        <w:rPr>
          <w:color w:val="993366"/>
        </w:rPr>
        <w:t>OPTIONAL</w:t>
      </w:r>
    </w:p>
    <w:p w14:paraId="143F4848" w14:textId="77777777" w:rsidR="00A8221D" w:rsidRPr="00B55E3E" w:rsidRDefault="00A8221D" w:rsidP="00A8221D">
      <w:pPr>
        <w:pStyle w:val="PL"/>
      </w:pPr>
      <w:r w:rsidRPr="00B55E3E">
        <w:t>}</w:t>
      </w:r>
    </w:p>
    <w:p w14:paraId="5AC4B969" w14:textId="77777777" w:rsidR="00A8221D" w:rsidRPr="00B55E3E" w:rsidRDefault="00A8221D" w:rsidP="00A8221D">
      <w:pPr>
        <w:pStyle w:val="PL"/>
      </w:pPr>
    </w:p>
    <w:p w14:paraId="4809E762" w14:textId="77777777" w:rsidR="00A8221D" w:rsidRPr="00B55E3E" w:rsidRDefault="00A8221D" w:rsidP="00A8221D">
      <w:pPr>
        <w:pStyle w:val="PL"/>
      </w:pPr>
      <w:r w:rsidRPr="00B55E3E">
        <w:t xml:space="preserve">VictimSystemType ::= </w:t>
      </w:r>
      <w:r w:rsidRPr="00B55E3E">
        <w:rPr>
          <w:color w:val="993366"/>
        </w:rPr>
        <w:t>SEQUENCE</w:t>
      </w:r>
      <w:r w:rsidRPr="00B55E3E">
        <w:t xml:space="preserve"> {</w:t>
      </w:r>
    </w:p>
    <w:p w14:paraId="3EFE6634" w14:textId="77777777" w:rsidR="00A8221D" w:rsidRPr="00B55E3E" w:rsidRDefault="00A8221D" w:rsidP="00A8221D">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40A3BD4B" w14:textId="77777777" w:rsidR="00A8221D" w:rsidRPr="00B55E3E" w:rsidRDefault="00A8221D" w:rsidP="00A8221D">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64A1CF5E" w14:textId="77777777" w:rsidR="00A8221D" w:rsidRPr="00B55E3E" w:rsidRDefault="00A8221D" w:rsidP="00A8221D">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2E9D4348" w14:textId="77777777" w:rsidR="00A8221D" w:rsidRPr="00B55E3E" w:rsidRDefault="00A8221D" w:rsidP="00A8221D">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622AFDD7" w14:textId="77777777" w:rsidR="00A8221D" w:rsidRPr="00B55E3E" w:rsidRDefault="00A8221D" w:rsidP="00A8221D">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26591565" w14:textId="77777777" w:rsidR="00A8221D" w:rsidRPr="00B55E3E" w:rsidRDefault="00A8221D" w:rsidP="00A8221D">
      <w:pPr>
        <w:pStyle w:val="PL"/>
      </w:pPr>
      <w:r w:rsidRPr="00B55E3E">
        <w:t xml:space="preserve">    bluetooth                   </w:t>
      </w:r>
      <w:r w:rsidRPr="00B55E3E">
        <w:rPr>
          <w:color w:val="993366"/>
        </w:rPr>
        <w:t>ENUMERATED</w:t>
      </w:r>
      <w:r w:rsidRPr="00B55E3E">
        <w:t xml:space="preserve"> {true}               </w:t>
      </w:r>
      <w:r w:rsidRPr="00B55E3E">
        <w:rPr>
          <w:color w:val="993366"/>
        </w:rPr>
        <w:t>OPTIONAL</w:t>
      </w:r>
    </w:p>
    <w:p w14:paraId="429699EF" w14:textId="77777777" w:rsidR="00A8221D" w:rsidRPr="00B55E3E" w:rsidRDefault="00A8221D" w:rsidP="00A8221D">
      <w:pPr>
        <w:pStyle w:val="PL"/>
      </w:pPr>
      <w:r w:rsidRPr="00B55E3E">
        <w:t>}</w:t>
      </w:r>
    </w:p>
    <w:p w14:paraId="269C424A" w14:textId="77777777" w:rsidR="00A8221D" w:rsidRPr="00B55E3E" w:rsidRDefault="00A8221D" w:rsidP="00A8221D">
      <w:pPr>
        <w:pStyle w:val="PL"/>
      </w:pPr>
    </w:p>
    <w:p w14:paraId="53A7C9E7" w14:textId="77777777" w:rsidR="00A8221D" w:rsidRPr="00B55E3E" w:rsidRDefault="00A8221D" w:rsidP="00A8221D">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66F98586" w14:textId="77777777" w:rsidR="00A8221D" w:rsidRPr="00B55E3E" w:rsidRDefault="00A8221D" w:rsidP="00A8221D">
      <w:pPr>
        <w:pStyle w:val="PL"/>
      </w:pPr>
    </w:p>
    <w:p w14:paraId="0D844105" w14:textId="77777777" w:rsidR="00A8221D" w:rsidRPr="00B55E3E" w:rsidRDefault="00A8221D" w:rsidP="00A8221D">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25BF2067" w14:textId="77777777" w:rsidR="00A8221D" w:rsidRPr="00B55E3E" w:rsidRDefault="00A8221D" w:rsidP="00A8221D">
      <w:pPr>
        <w:pStyle w:val="PL"/>
      </w:pPr>
    </w:p>
    <w:p w14:paraId="304AE31D" w14:textId="77777777" w:rsidR="00A8221D" w:rsidRPr="00B55E3E" w:rsidRDefault="00A8221D" w:rsidP="00A8221D">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CPC-r17</w:t>
      </w:r>
    </w:p>
    <w:p w14:paraId="43F7A541" w14:textId="77777777" w:rsidR="00A8221D" w:rsidRPr="00B55E3E" w:rsidRDefault="00A8221D" w:rsidP="00A8221D">
      <w:pPr>
        <w:pStyle w:val="PL"/>
      </w:pPr>
    </w:p>
    <w:p w14:paraId="0E8B80AA" w14:textId="77777777" w:rsidR="00A8221D" w:rsidRPr="00B55E3E" w:rsidRDefault="00A8221D" w:rsidP="00A8221D">
      <w:pPr>
        <w:pStyle w:val="PL"/>
      </w:pPr>
      <w:r w:rsidRPr="00B55E3E">
        <w:t xml:space="preserve">CandidateCellCPC-r17 ::=           </w:t>
      </w:r>
      <w:r w:rsidRPr="00B55E3E">
        <w:rPr>
          <w:color w:val="993366"/>
        </w:rPr>
        <w:t>SEQUENCE</w:t>
      </w:r>
      <w:r w:rsidRPr="00B55E3E">
        <w:t xml:space="preserve"> {</w:t>
      </w:r>
    </w:p>
    <w:p w14:paraId="18D3A944" w14:textId="77777777" w:rsidR="00A8221D" w:rsidRPr="00B55E3E" w:rsidRDefault="00A8221D" w:rsidP="00A8221D">
      <w:pPr>
        <w:pStyle w:val="PL"/>
      </w:pPr>
      <w:r w:rsidRPr="00B55E3E">
        <w:t xml:space="preserve">    ssbFrequency-r17                   ARFCN-ValueNR,</w:t>
      </w:r>
    </w:p>
    <w:p w14:paraId="0B114F54" w14:textId="77777777" w:rsidR="00A8221D" w:rsidRPr="00B55E3E" w:rsidRDefault="00A8221D" w:rsidP="00A8221D">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PhysCellId</w:t>
      </w:r>
    </w:p>
    <w:p w14:paraId="321CF0C7" w14:textId="77777777" w:rsidR="00A8221D" w:rsidRPr="00B55E3E" w:rsidRDefault="00A8221D" w:rsidP="00A8221D">
      <w:pPr>
        <w:pStyle w:val="PL"/>
      </w:pPr>
      <w:r w:rsidRPr="00B55E3E">
        <w:t>}</w:t>
      </w:r>
    </w:p>
    <w:p w14:paraId="1B4DE307" w14:textId="77777777" w:rsidR="00A8221D" w:rsidRPr="00B55E3E" w:rsidRDefault="00A8221D" w:rsidP="00A8221D">
      <w:pPr>
        <w:pStyle w:val="PL"/>
      </w:pPr>
    </w:p>
    <w:p w14:paraId="160B4A21" w14:textId="77777777" w:rsidR="00A8221D" w:rsidRPr="00B55E3E" w:rsidRDefault="00A8221D" w:rsidP="00A8221D">
      <w:pPr>
        <w:pStyle w:val="PL"/>
        <w:rPr>
          <w:color w:val="808080"/>
        </w:rPr>
      </w:pPr>
      <w:r w:rsidRPr="00B55E3E">
        <w:rPr>
          <w:color w:val="808080"/>
        </w:rPr>
        <w:t>-- TAG-CG-CONFIG-INFO-STOP</w:t>
      </w:r>
    </w:p>
    <w:p w14:paraId="4A278B83" w14:textId="77777777" w:rsidR="00A8221D" w:rsidRPr="00B55E3E" w:rsidRDefault="00A8221D" w:rsidP="00A8221D">
      <w:pPr>
        <w:pStyle w:val="PL"/>
        <w:rPr>
          <w:color w:val="808080"/>
        </w:rPr>
      </w:pPr>
      <w:r w:rsidRPr="00B55E3E">
        <w:rPr>
          <w:color w:val="808080"/>
        </w:rPr>
        <w:t>-- ASN1STOP</w:t>
      </w:r>
    </w:p>
    <w:p w14:paraId="6A1FEA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5C3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841A67" w14:textId="77777777" w:rsidR="00A8221D" w:rsidRPr="00B55E3E" w:rsidRDefault="00A8221D" w:rsidP="00FB1467">
            <w:pPr>
              <w:pStyle w:val="TAH"/>
              <w:rPr>
                <w:lang w:eastAsia="sv-SE"/>
              </w:rPr>
            </w:pPr>
            <w:r w:rsidRPr="00B55E3E">
              <w:rPr>
                <w:i/>
                <w:lang w:eastAsia="sv-SE"/>
              </w:rPr>
              <w:lastRenderedPageBreak/>
              <w:t>CG-ConfigInfo</w:t>
            </w:r>
            <w:r w:rsidRPr="00B55E3E">
              <w:rPr>
                <w:lang w:eastAsia="sv-SE"/>
              </w:rPr>
              <w:t xml:space="preserve"> field descriptions</w:t>
            </w:r>
          </w:p>
        </w:tc>
      </w:tr>
      <w:tr w:rsidR="00A8221D" w:rsidRPr="00B55E3E" w14:paraId="32F37B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6835C7" w14:textId="77777777" w:rsidR="00A8221D" w:rsidRPr="00B55E3E" w:rsidRDefault="00A8221D" w:rsidP="00FB1467">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1AE3DF1F" w14:textId="77777777" w:rsidR="00A8221D" w:rsidRPr="00B55E3E" w:rsidRDefault="00A8221D" w:rsidP="00FB1467">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8221D" w:rsidRPr="00B55E3E" w14:paraId="5F4273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CA7D04" w14:textId="77777777" w:rsidR="00A8221D" w:rsidRPr="00B55E3E" w:rsidRDefault="00A8221D" w:rsidP="00FB1467">
            <w:pPr>
              <w:pStyle w:val="TAL"/>
              <w:rPr>
                <w:b/>
                <w:i/>
                <w:lang w:eastAsia="sv-SE"/>
              </w:rPr>
            </w:pPr>
            <w:r w:rsidRPr="00B55E3E">
              <w:rPr>
                <w:b/>
                <w:i/>
                <w:lang w:eastAsia="sv-SE"/>
              </w:rPr>
              <w:t>allowedBC-ListMRDC</w:t>
            </w:r>
          </w:p>
          <w:p w14:paraId="102AD75A" w14:textId="77777777" w:rsidR="00A8221D" w:rsidRPr="00B55E3E" w:rsidRDefault="00A8221D" w:rsidP="00FB1467">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56944374" w14:textId="77777777" w:rsidR="00A8221D" w:rsidRPr="00B55E3E" w:rsidRDefault="00A8221D" w:rsidP="00FB1467">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10EC95FB" w14:textId="77777777" w:rsidR="00A8221D" w:rsidRPr="00B55E3E" w:rsidRDefault="00A8221D" w:rsidP="00FB1467">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A8221D" w:rsidRPr="00B55E3E" w14:paraId="29A6B5EC" w14:textId="77777777" w:rsidTr="00FB1467">
        <w:tc>
          <w:tcPr>
            <w:tcW w:w="14173" w:type="dxa"/>
            <w:tcBorders>
              <w:top w:val="single" w:sz="4" w:space="0" w:color="auto"/>
              <w:left w:val="single" w:sz="4" w:space="0" w:color="auto"/>
              <w:bottom w:val="single" w:sz="4" w:space="0" w:color="auto"/>
              <w:right w:val="single" w:sz="4" w:space="0" w:color="auto"/>
            </w:tcBorders>
          </w:tcPr>
          <w:p w14:paraId="135CCE94" w14:textId="77777777" w:rsidR="00A8221D" w:rsidRPr="00B55E3E" w:rsidRDefault="00A8221D" w:rsidP="00FB1467">
            <w:pPr>
              <w:pStyle w:val="TAL"/>
              <w:rPr>
                <w:b/>
                <w:i/>
              </w:rPr>
            </w:pPr>
            <w:r w:rsidRPr="00B55E3E">
              <w:rPr>
                <w:b/>
                <w:i/>
              </w:rPr>
              <w:t>allowedReducedConfigForOverheating</w:t>
            </w:r>
          </w:p>
          <w:p w14:paraId="6A6DBA9C" w14:textId="77777777" w:rsidR="00A8221D" w:rsidRPr="00B55E3E" w:rsidRDefault="00A8221D" w:rsidP="00FB1467">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0E9CF161" w14:textId="77777777" w:rsidR="00A8221D" w:rsidRPr="00B55E3E" w:rsidRDefault="00A8221D" w:rsidP="00FB1467">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35E4CFA2" w14:textId="77777777" w:rsidR="00A8221D" w:rsidRPr="00B55E3E" w:rsidRDefault="00A8221D" w:rsidP="00FB1467">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1, respectively </w:t>
            </w:r>
            <w:r w:rsidRPr="00B55E3E">
              <w:t>that the SCG is allowed to configure</w:t>
            </w:r>
            <w:r w:rsidRPr="00B55E3E">
              <w:rPr>
                <w:lang w:eastAsia="en-GB"/>
              </w:rPr>
              <w:t>.</w:t>
            </w:r>
            <w:r w:rsidRPr="00B55E3E">
              <w:t xml:space="preserve"> </w:t>
            </w:r>
            <w:r w:rsidRPr="00B55E3E">
              <w:rPr>
                <w:i/>
              </w:rPr>
              <w:t>reducedMaxBW-FR2-2</w:t>
            </w:r>
            <w:r w:rsidRPr="00B55E3E">
              <w:t xml:space="preserve"> in </w:t>
            </w:r>
            <w:r w:rsidRPr="00B55E3E">
              <w:rPr>
                <w:i/>
              </w:rPr>
              <w:t>allowedReducedConfigForOverheating-r17</w:t>
            </w:r>
            <w:r w:rsidRPr="00B55E3E">
              <w:rPr>
                <w:lang w:eastAsia="en-GB"/>
              </w:rPr>
              <w:t xml:space="preserve"> indicates the maximum aggregated bandwidth across all downlink/uplink carriers of FR2-2 </w:t>
            </w:r>
            <w:r w:rsidRPr="00B55E3E">
              <w:t>that the SCG is allowed to configure</w:t>
            </w:r>
            <w:r w:rsidRPr="00B55E3E">
              <w:rPr>
                <w:lang w:eastAsia="en-GB"/>
              </w:rPr>
              <w:t>.</w:t>
            </w:r>
            <w:r w:rsidRPr="00B55E3E">
              <w:t xml:space="preserve"> </w:t>
            </w:r>
            <w:r w:rsidRPr="00B55E3E">
              <w:rPr>
                <w:lang w:eastAsia="en-GB"/>
              </w:rPr>
              <w:t>This field is only used in NR-DC</w:t>
            </w:r>
            <w:r w:rsidRPr="00B55E3E">
              <w:rPr>
                <w:lang w:eastAsia="zh-CN"/>
              </w:rPr>
              <w:t>.</w:t>
            </w:r>
          </w:p>
          <w:p w14:paraId="25FE58F0" w14:textId="77777777" w:rsidR="00A8221D" w:rsidRPr="00B55E3E" w:rsidRDefault="00A8221D" w:rsidP="00FB1467">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1, respectively </w:t>
            </w:r>
            <w:r w:rsidRPr="00B55E3E">
              <w:t>that the SCG is allowed to configure</w:t>
            </w:r>
            <w:r w:rsidRPr="00B55E3E">
              <w:rPr>
                <w:lang w:eastAsia="en-GB"/>
              </w:rPr>
              <w:t xml:space="preserve">. </w:t>
            </w:r>
            <w:r w:rsidRPr="00B55E3E">
              <w:rPr>
                <w:i/>
              </w:rPr>
              <w:t>reducedMaxMIMO-LayersFR2-2</w:t>
            </w:r>
            <w:r w:rsidRPr="00B55E3E">
              <w:t xml:space="preserve"> in </w:t>
            </w:r>
            <w:r w:rsidRPr="00B55E3E">
              <w:rPr>
                <w:i/>
              </w:rPr>
              <w:t>allowedReducedConfigForOverheating-r17</w:t>
            </w:r>
            <w:r w:rsidRPr="00B55E3E">
              <w:rPr>
                <w:lang w:eastAsia="en-GB"/>
              </w:rPr>
              <w:t xml:space="preserve"> indicates the maximum number of downlink/uplink MIMO layers of each serving cell operating on FR2-2 </w:t>
            </w:r>
            <w:r w:rsidRPr="00B55E3E">
              <w:t>that the SCG is allowed to configure</w:t>
            </w:r>
            <w:r w:rsidRPr="00B55E3E">
              <w:rPr>
                <w:lang w:eastAsia="en-GB"/>
              </w:rPr>
              <w:t>. This field is only used in NR-DC</w:t>
            </w:r>
            <w:r w:rsidRPr="00B55E3E">
              <w:rPr>
                <w:lang w:eastAsia="zh-CN"/>
              </w:rPr>
              <w:t>.</w:t>
            </w:r>
          </w:p>
        </w:tc>
      </w:tr>
      <w:tr w:rsidR="00A8221D" w:rsidRPr="00B55E3E" w14:paraId="6E8F7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DE431" w14:textId="77777777" w:rsidR="00A8221D" w:rsidRPr="00B55E3E" w:rsidRDefault="00A8221D" w:rsidP="00FB1467">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7348143F" w14:textId="77777777" w:rsidR="00A8221D" w:rsidRPr="00B55E3E" w:rsidRDefault="00A8221D" w:rsidP="00FB1467">
            <w:pPr>
              <w:pStyle w:val="TAL"/>
              <w:rPr>
                <w:szCs w:val="18"/>
                <w:lang w:eastAsia="sv-SE"/>
              </w:rPr>
            </w:pPr>
            <w:r w:rsidRPr="00B55E3E">
              <w:rPr>
                <w:szCs w:val="18"/>
                <w:lang w:eastAsia="sv-SE"/>
              </w:rPr>
              <w:t xml:space="preserve">Contains information regarding cells that the master node or the source node suggests the target gNB or DU to consider configuring. In case of MN initiated CPA or CPC, the field </w:t>
            </w:r>
            <w:r w:rsidRPr="00B55E3E">
              <w:rPr>
                <w:i/>
                <w:szCs w:val="18"/>
                <w:lang w:eastAsia="sv-SE"/>
              </w:rPr>
              <w:t>candidateCellInfoListMN</w:t>
            </w:r>
            <w:r w:rsidRPr="00B55E3E">
              <w:rPr>
                <w:szCs w:val="18"/>
                <w:lang w:eastAsia="sv-SE"/>
              </w:rPr>
              <w:t xml:space="preserve"> contains information regarding cells that the MN suggests the candidate target secondary node to consider configuring for MN initiated CPA or CPC.</w:t>
            </w:r>
          </w:p>
          <w:p w14:paraId="2F3DBD2F" w14:textId="77777777" w:rsidR="00A8221D" w:rsidRPr="00B55E3E" w:rsidRDefault="00A8221D" w:rsidP="00FB1467">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A8221D" w:rsidRPr="00B55E3E" w14:paraId="2B1E53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A42FF" w14:textId="77777777" w:rsidR="00A8221D" w:rsidRPr="00B55E3E" w:rsidRDefault="00A8221D" w:rsidP="00FB1467">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2048FCFE" w14:textId="77777777" w:rsidR="00A8221D" w:rsidRPr="00B55E3E" w:rsidRDefault="00A8221D" w:rsidP="00FB1467">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8221D" w:rsidRPr="00B55E3E" w14:paraId="325583E2" w14:textId="77777777" w:rsidTr="00FB1467">
        <w:tc>
          <w:tcPr>
            <w:tcW w:w="14173" w:type="dxa"/>
            <w:tcBorders>
              <w:top w:val="single" w:sz="4" w:space="0" w:color="auto"/>
              <w:left w:val="single" w:sz="4" w:space="0" w:color="auto"/>
              <w:bottom w:val="single" w:sz="4" w:space="0" w:color="auto"/>
              <w:right w:val="single" w:sz="4" w:space="0" w:color="auto"/>
            </w:tcBorders>
          </w:tcPr>
          <w:p w14:paraId="456D6458" w14:textId="77777777" w:rsidR="00A8221D" w:rsidRPr="00B55E3E" w:rsidRDefault="00A8221D" w:rsidP="00FB1467">
            <w:pPr>
              <w:pStyle w:val="TAL"/>
              <w:rPr>
                <w:b/>
                <w:i/>
                <w:szCs w:val="18"/>
                <w:lang w:eastAsia="sv-SE"/>
              </w:rPr>
            </w:pPr>
            <w:r w:rsidRPr="00B55E3E">
              <w:rPr>
                <w:b/>
                <w:i/>
                <w:szCs w:val="18"/>
                <w:lang w:eastAsia="sv-SE"/>
              </w:rPr>
              <w:t>candidateCellListCPC</w:t>
            </w:r>
          </w:p>
          <w:p w14:paraId="10AF5B7D" w14:textId="77777777" w:rsidR="00A8221D" w:rsidRPr="00B55E3E" w:rsidRDefault="00A8221D" w:rsidP="00FB1467">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A8221D" w:rsidRPr="00B55E3E" w14:paraId="0A2419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B134CB" w14:textId="77777777" w:rsidR="00A8221D" w:rsidRPr="00B55E3E" w:rsidRDefault="00A8221D" w:rsidP="00FB1467">
            <w:pPr>
              <w:pStyle w:val="TAL"/>
              <w:rPr>
                <w:b/>
                <w:i/>
                <w:lang w:eastAsia="sv-SE"/>
              </w:rPr>
            </w:pPr>
            <w:r w:rsidRPr="00B55E3E">
              <w:rPr>
                <w:b/>
                <w:i/>
                <w:lang w:eastAsia="sv-SE"/>
              </w:rPr>
              <w:t>configRestrictInfo</w:t>
            </w:r>
          </w:p>
          <w:p w14:paraId="4A43125B" w14:textId="77777777" w:rsidR="00A8221D" w:rsidRPr="00B55E3E" w:rsidRDefault="00A8221D" w:rsidP="00FB1467">
            <w:pPr>
              <w:pStyle w:val="TAL"/>
              <w:rPr>
                <w:lang w:eastAsia="sv-SE"/>
              </w:rPr>
            </w:pPr>
            <w:r w:rsidRPr="00B55E3E">
              <w:rPr>
                <w:lang w:eastAsia="sv-SE"/>
              </w:rPr>
              <w:t>Includes fields for which SgNB is explicitly indicated to observe a configuration restriction.</w:t>
            </w:r>
          </w:p>
        </w:tc>
      </w:tr>
      <w:tr w:rsidR="00A8221D" w:rsidRPr="00B55E3E" w14:paraId="4DDFCF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E9B78B" w14:textId="77777777" w:rsidR="00A8221D" w:rsidRPr="00B55E3E" w:rsidRDefault="00A8221D" w:rsidP="00FB1467">
            <w:pPr>
              <w:pStyle w:val="TAL"/>
              <w:rPr>
                <w:b/>
                <w:i/>
                <w:lang w:eastAsia="sv-SE"/>
              </w:rPr>
            </w:pPr>
            <w:r w:rsidRPr="00B55E3E">
              <w:rPr>
                <w:b/>
                <w:i/>
                <w:lang w:eastAsia="sv-SE"/>
              </w:rPr>
              <w:t>drx-ConfigMCG</w:t>
            </w:r>
          </w:p>
          <w:p w14:paraId="12331CAD" w14:textId="77777777" w:rsidR="00A8221D" w:rsidRPr="00B55E3E" w:rsidRDefault="00A8221D" w:rsidP="00FB1467">
            <w:pPr>
              <w:pStyle w:val="TAL"/>
              <w:rPr>
                <w:bCs/>
                <w:iCs/>
                <w:kern w:val="2"/>
                <w:lang w:eastAsia="sv-SE"/>
              </w:rPr>
            </w:pPr>
            <w:r w:rsidRPr="00B55E3E">
              <w:rPr>
                <w:lang w:eastAsia="sv-SE"/>
              </w:rPr>
              <w:t>This field contains the complete DRX configuration of the MCG. This field is only used in NR-DC.</w:t>
            </w:r>
          </w:p>
        </w:tc>
      </w:tr>
      <w:tr w:rsidR="00A8221D" w:rsidRPr="00B55E3E" w14:paraId="174C7A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3297E1" w14:textId="77777777" w:rsidR="00A8221D" w:rsidRPr="00B55E3E" w:rsidRDefault="00A8221D" w:rsidP="00FB1467">
            <w:pPr>
              <w:pStyle w:val="TAL"/>
              <w:rPr>
                <w:b/>
                <w:bCs/>
                <w:i/>
                <w:iCs/>
                <w:kern w:val="2"/>
                <w:lang w:eastAsia="sv-SE"/>
              </w:rPr>
            </w:pPr>
            <w:r w:rsidRPr="00B55E3E">
              <w:rPr>
                <w:b/>
                <w:bCs/>
                <w:i/>
                <w:iCs/>
                <w:kern w:val="2"/>
                <w:lang w:eastAsia="sv-SE"/>
              </w:rPr>
              <w:t>drx-InfoMCG</w:t>
            </w:r>
          </w:p>
          <w:p w14:paraId="15F94804" w14:textId="77777777" w:rsidR="00A8221D" w:rsidRPr="00B55E3E" w:rsidRDefault="00A8221D" w:rsidP="00FB1467">
            <w:pPr>
              <w:pStyle w:val="TAL"/>
              <w:rPr>
                <w:b/>
                <w:bCs/>
                <w:i/>
                <w:iCs/>
                <w:kern w:val="2"/>
                <w:lang w:eastAsia="sv-SE"/>
              </w:rPr>
            </w:pPr>
            <w:r w:rsidRPr="00B55E3E">
              <w:rPr>
                <w:lang w:eastAsia="sv-SE"/>
              </w:rPr>
              <w:t>This field contains the DRX long and short cycle configuration of the MCG. This field is used in (NG)EN-DC and NE-DC.</w:t>
            </w:r>
          </w:p>
        </w:tc>
      </w:tr>
      <w:tr w:rsidR="00A8221D" w:rsidRPr="00B55E3E" w14:paraId="058AF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06366E" w14:textId="77777777" w:rsidR="00A8221D" w:rsidRPr="00B55E3E" w:rsidRDefault="00A8221D" w:rsidP="00FB1467">
            <w:pPr>
              <w:pStyle w:val="TAL"/>
              <w:rPr>
                <w:b/>
                <w:bCs/>
                <w:i/>
                <w:iCs/>
                <w:lang w:eastAsia="sv-SE"/>
              </w:rPr>
            </w:pPr>
            <w:r w:rsidRPr="00B55E3E">
              <w:rPr>
                <w:b/>
                <w:bCs/>
                <w:i/>
                <w:iCs/>
                <w:lang w:eastAsia="sv-SE"/>
              </w:rPr>
              <w:t>drx-InfoMCG2</w:t>
            </w:r>
          </w:p>
          <w:p w14:paraId="4563178A" w14:textId="77777777" w:rsidR="00A8221D" w:rsidRPr="00B55E3E" w:rsidRDefault="00A8221D" w:rsidP="00FB1467">
            <w:pPr>
              <w:pStyle w:val="TAL"/>
              <w:rPr>
                <w:b/>
                <w:bCs/>
                <w:i/>
                <w:iCs/>
                <w:kern w:val="2"/>
                <w:lang w:eastAsia="sv-SE"/>
              </w:rPr>
            </w:pPr>
            <w:r w:rsidRPr="00B55E3E">
              <w:rPr>
                <w:rFonts w:cs="Arial"/>
              </w:rPr>
              <w:t xml:space="preserve">This field contains the </w:t>
            </w:r>
            <w:r w:rsidRPr="00B55E3E">
              <w:rPr>
                <w:rFonts w:cs="Arial"/>
                <w:i/>
              </w:rPr>
              <w:t xml:space="preserve">drx-onDurationTimer </w:t>
            </w:r>
            <w:r w:rsidRPr="00B55E3E">
              <w:rPr>
                <w:rFonts w:cs="Arial"/>
              </w:rPr>
              <w:t>configuration of the MCG. This field is only used in (NG)EN-DC.</w:t>
            </w:r>
          </w:p>
        </w:tc>
      </w:tr>
      <w:tr w:rsidR="00A8221D" w:rsidRPr="00B55E3E" w14:paraId="08061F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AA9FAD" w14:textId="77777777" w:rsidR="00A8221D" w:rsidRPr="00B55E3E" w:rsidRDefault="00A8221D" w:rsidP="00FB1467">
            <w:pPr>
              <w:pStyle w:val="TAL"/>
              <w:rPr>
                <w:b/>
                <w:i/>
                <w:lang w:eastAsia="sv-SE"/>
              </w:rPr>
            </w:pPr>
            <w:r w:rsidRPr="00B55E3E">
              <w:rPr>
                <w:b/>
                <w:i/>
                <w:lang w:eastAsia="sv-SE"/>
              </w:rPr>
              <w:t>fr-InfoListMCG</w:t>
            </w:r>
          </w:p>
          <w:p w14:paraId="32BC9753" w14:textId="77777777" w:rsidR="00A8221D" w:rsidRPr="00B55E3E" w:rsidRDefault="00A8221D" w:rsidP="00FB1467">
            <w:pPr>
              <w:pStyle w:val="TAL"/>
              <w:rPr>
                <w:b/>
                <w:bCs/>
                <w:i/>
                <w:iCs/>
                <w:kern w:val="2"/>
                <w:lang w:eastAsia="sv-SE"/>
              </w:rPr>
            </w:pPr>
            <w:r w:rsidRPr="00B55E3E">
              <w:rPr>
                <w:lang w:eastAsia="sv-SE"/>
              </w:rPr>
              <w:t>Contains information of FR information of serving cells that include PCell and SCell(s) configured in MCG.</w:t>
            </w:r>
          </w:p>
        </w:tc>
      </w:tr>
      <w:tr w:rsidR="00A8221D" w:rsidRPr="00B55E3E" w14:paraId="2BFFA4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2E029" w14:textId="77777777" w:rsidR="00A8221D" w:rsidRPr="00B55E3E" w:rsidRDefault="00A8221D" w:rsidP="00FB1467">
            <w:pPr>
              <w:pStyle w:val="TAL"/>
              <w:rPr>
                <w:b/>
                <w:i/>
                <w:lang w:eastAsia="sv-SE"/>
              </w:rPr>
            </w:pPr>
            <w:r w:rsidRPr="00B55E3E">
              <w:rPr>
                <w:b/>
                <w:i/>
                <w:lang w:eastAsia="sv-SE"/>
              </w:rPr>
              <w:lastRenderedPageBreak/>
              <w:t>dummy, dummy1</w:t>
            </w:r>
          </w:p>
          <w:p w14:paraId="33BE70F1" w14:textId="77777777" w:rsidR="00A8221D" w:rsidRPr="00B55E3E" w:rsidRDefault="00A8221D" w:rsidP="00FB1467">
            <w:pPr>
              <w:pStyle w:val="TAL"/>
              <w:rPr>
                <w:lang w:eastAsia="sv-SE"/>
              </w:rPr>
            </w:pPr>
            <w:r w:rsidRPr="00B55E3E">
              <w:rPr>
                <w:lang w:eastAsia="sv-SE"/>
              </w:rPr>
              <w:t>These fields are not used in the specification and SN ignores the received value(s).</w:t>
            </w:r>
          </w:p>
        </w:tc>
      </w:tr>
      <w:tr w:rsidR="00A8221D" w:rsidRPr="00B55E3E" w14:paraId="1DA25942" w14:textId="77777777" w:rsidTr="00FB1467">
        <w:tc>
          <w:tcPr>
            <w:tcW w:w="14173" w:type="dxa"/>
            <w:tcBorders>
              <w:top w:val="single" w:sz="4" w:space="0" w:color="auto"/>
              <w:left w:val="single" w:sz="4" w:space="0" w:color="auto"/>
              <w:bottom w:val="single" w:sz="4" w:space="0" w:color="auto"/>
              <w:right w:val="single" w:sz="4" w:space="0" w:color="auto"/>
            </w:tcBorders>
          </w:tcPr>
          <w:p w14:paraId="095DFDA9" w14:textId="77777777" w:rsidR="00A8221D" w:rsidRPr="00B55E3E" w:rsidRDefault="00A8221D" w:rsidP="00FB1467">
            <w:pPr>
              <w:pStyle w:val="TAL"/>
              <w:rPr>
                <w:b/>
                <w:i/>
                <w:lang w:eastAsia="sv-SE"/>
              </w:rPr>
            </w:pPr>
            <w:r w:rsidRPr="00B55E3E">
              <w:rPr>
                <w:b/>
                <w:i/>
                <w:lang w:eastAsia="sv-SE"/>
              </w:rPr>
              <w:t>lowMobilityEvaluationConnectedInPCell</w:t>
            </w:r>
          </w:p>
          <w:p w14:paraId="75D8EA53" w14:textId="77777777" w:rsidR="00A8221D" w:rsidRPr="00B55E3E" w:rsidRDefault="00A8221D" w:rsidP="00FB1467">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A8221D" w:rsidRPr="00B55E3E" w14:paraId="07D49B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46EA0D" w14:textId="77777777" w:rsidR="00A8221D" w:rsidRPr="00B55E3E" w:rsidRDefault="00A8221D" w:rsidP="00FB1467">
            <w:pPr>
              <w:pStyle w:val="TAL"/>
              <w:rPr>
                <w:b/>
                <w:i/>
                <w:lang w:eastAsia="sv-SE"/>
              </w:rPr>
            </w:pPr>
            <w:r w:rsidRPr="00B55E3E">
              <w:rPr>
                <w:b/>
                <w:i/>
                <w:lang w:eastAsia="sv-SE"/>
              </w:rPr>
              <w:t>maxInterFreqMeasIdentitiesSCG</w:t>
            </w:r>
          </w:p>
          <w:p w14:paraId="538DF3F3" w14:textId="77777777" w:rsidR="00A8221D" w:rsidRPr="00B55E3E" w:rsidRDefault="00A8221D" w:rsidP="00FB1467">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8221D" w:rsidRPr="00B55E3E" w14:paraId="71524F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62331F" w14:textId="77777777" w:rsidR="00A8221D" w:rsidRPr="00B55E3E" w:rsidRDefault="00A8221D" w:rsidP="00FB1467">
            <w:pPr>
              <w:pStyle w:val="TAL"/>
              <w:rPr>
                <w:b/>
                <w:i/>
                <w:lang w:eastAsia="sv-SE"/>
              </w:rPr>
            </w:pPr>
            <w:r w:rsidRPr="00B55E3E">
              <w:rPr>
                <w:b/>
                <w:i/>
                <w:lang w:eastAsia="sv-SE"/>
              </w:rPr>
              <w:t>maxIntraFreqMeasIdentitiesSCG</w:t>
            </w:r>
          </w:p>
          <w:p w14:paraId="0C4FED61" w14:textId="77777777" w:rsidR="00A8221D" w:rsidRPr="00B55E3E" w:rsidRDefault="00A8221D" w:rsidP="00FB1467">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8221D" w:rsidRPr="00B55E3E" w14:paraId="45B4FB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CC205C" w14:textId="77777777" w:rsidR="00A8221D" w:rsidRPr="00B55E3E" w:rsidRDefault="00A8221D" w:rsidP="00FB1467">
            <w:pPr>
              <w:pStyle w:val="TAL"/>
              <w:rPr>
                <w:b/>
                <w:i/>
                <w:lang w:eastAsia="sv-SE"/>
              </w:rPr>
            </w:pPr>
            <w:r w:rsidRPr="00B55E3E">
              <w:rPr>
                <w:b/>
                <w:i/>
                <w:lang w:eastAsia="sv-SE"/>
              </w:rPr>
              <w:t>maxMeasCLI-ResourceSCG</w:t>
            </w:r>
          </w:p>
          <w:p w14:paraId="1B0263A2" w14:textId="77777777" w:rsidR="00A8221D" w:rsidRPr="00B55E3E" w:rsidRDefault="00A8221D" w:rsidP="00FB1467">
            <w:pPr>
              <w:pStyle w:val="TAL"/>
              <w:rPr>
                <w:b/>
                <w:i/>
                <w:lang w:eastAsia="sv-SE"/>
              </w:rPr>
            </w:pPr>
            <w:r w:rsidRPr="00B55E3E">
              <w:rPr>
                <w:lang w:eastAsia="sv-SE"/>
              </w:rPr>
              <w:t>Indicates the maximum number of CLI RSSI resources that the SCG is allowed to configure.</w:t>
            </w:r>
          </w:p>
        </w:tc>
      </w:tr>
      <w:tr w:rsidR="00A8221D" w:rsidRPr="00B55E3E" w14:paraId="1AD4ED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6641E" w14:textId="77777777" w:rsidR="00A8221D" w:rsidRPr="00B55E3E" w:rsidRDefault="00A8221D" w:rsidP="00FB1467">
            <w:pPr>
              <w:pStyle w:val="TAL"/>
              <w:rPr>
                <w:b/>
                <w:i/>
                <w:lang w:eastAsia="sv-SE"/>
              </w:rPr>
            </w:pPr>
            <w:r w:rsidRPr="00B55E3E">
              <w:rPr>
                <w:b/>
                <w:i/>
                <w:lang w:eastAsia="sv-SE"/>
              </w:rPr>
              <w:t>maxMeasFreqsSCG</w:t>
            </w:r>
          </w:p>
          <w:p w14:paraId="350BA565" w14:textId="77777777" w:rsidR="00A8221D" w:rsidRPr="00B55E3E" w:rsidRDefault="00A8221D" w:rsidP="00FB1467">
            <w:pPr>
              <w:pStyle w:val="TAL"/>
              <w:rPr>
                <w:lang w:eastAsia="sv-SE"/>
              </w:rPr>
            </w:pPr>
            <w:r w:rsidRPr="00B55E3E">
              <w:rPr>
                <w:lang w:eastAsia="sv-SE"/>
              </w:rPr>
              <w:t>Indicates the maximum number of NR inter-frequency carriers the SN is allowed to configure with PSCell for measurements.</w:t>
            </w:r>
          </w:p>
        </w:tc>
      </w:tr>
      <w:tr w:rsidR="00A8221D" w:rsidRPr="00B55E3E" w14:paraId="45E9ED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52CFB" w14:textId="77777777" w:rsidR="00A8221D" w:rsidRPr="00B55E3E" w:rsidRDefault="00A8221D" w:rsidP="00FB1467">
            <w:pPr>
              <w:pStyle w:val="TAL"/>
              <w:rPr>
                <w:rFonts w:eastAsia="Malgun Gothic"/>
                <w:b/>
                <w:i/>
                <w:lang w:eastAsia="ko-KR"/>
              </w:rPr>
            </w:pPr>
            <w:r w:rsidRPr="00B55E3E">
              <w:rPr>
                <w:rFonts w:eastAsia="Malgun Gothic"/>
                <w:b/>
                <w:i/>
                <w:lang w:eastAsia="ko-KR"/>
              </w:rPr>
              <w:t>maxMeasSRS-ResourceSCG</w:t>
            </w:r>
          </w:p>
          <w:p w14:paraId="76EB8F6B" w14:textId="77777777" w:rsidR="00A8221D" w:rsidRPr="00B55E3E" w:rsidRDefault="00A8221D" w:rsidP="00FB1467">
            <w:pPr>
              <w:pStyle w:val="TAL"/>
              <w:rPr>
                <w:b/>
                <w:i/>
                <w:lang w:eastAsia="sv-SE"/>
              </w:rPr>
            </w:pPr>
            <w:r w:rsidRPr="00B55E3E">
              <w:rPr>
                <w:lang w:eastAsia="sv-SE"/>
              </w:rPr>
              <w:t>Indicates the maximum number of SRS resources that the SCG is allowed to configure for CLI measurement.</w:t>
            </w:r>
          </w:p>
        </w:tc>
      </w:tr>
      <w:tr w:rsidR="00A8221D" w:rsidRPr="00B55E3E" w14:paraId="2A9283BE" w14:textId="77777777" w:rsidTr="00FB1467">
        <w:tc>
          <w:tcPr>
            <w:tcW w:w="14173" w:type="dxa"/>
            <w:tcBorders>
              <w:top w:val="single" w:sz="4" w:space="0" w:color="auto"/>
              <w:left w:val="single" w:sz="4" w:space="0" w:color="auto"/>
              <w:bottom w:val="single" w:sz="4" w:space="0" w:color="auto"/>
              <w:right w:val="single" w:sz="4" w:space="0" w:color="auto"/>
            </w:tcBorders>
          </w:tcPr>
          <w:p w14:paraId="3A5BCEF7" w14:textId="77777777" w:rsidR="00A8221D" w:rsidRPr="00B55E3E" w:rsidRDefault="00A8221D" w:rsidP="00FB1467">
            <w:pPr>
              <w:pStyle w:val="TAL"/>
              <w:rPr>
                <w:rFonts w:eastAsia="Malgun Gothic"/>
                <w:b/>
                <w:i/>
                <w:lang w:eastAsia="ko-KR"/>
              </w:rPr>
            </w:pPr>
            <w:r w:rsidRPr="00B55E3E">
              <w:rPr>
                <w:rFonts w:eastAsia="Malgun Gothic"/>
                <w:b/>
                <w:i/>
                <w:lang w:eastAsia="ko-KR"/>
              </w:rPr>
              <w:t>maxNumberCPCCandidates</w:t>
            </w:r>
          </w:p>
          <w:p w14:paraId="6F1F9B37" w14:textId="77777777" w:rsidR="00A8221D" w:rsidRPr="00B55E3E" w:rsidRDefault="00A8221D" w:rsidP="00FB1467">
            <w:pPr>
              <w:pStyle w:val="TAL"/>
              <w:rPr>
                <w:rFonts w:eastAsia="Malgun Gothic"/>
                <w:lang w:eastAsia="ko-KR"/>
              </w:rPr>
            </w:pPr>
            <w:r w:rsidRPr="00B55E3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B55E3E">
              <w:rPr>
                <w:rFonts w:eastAsia="Malgun Gothic"/>
                <w:i/>
                <w:lang w:eastAsia="ko-KR"/>
              </w:rPr>
              <w:t>maxNrofCondCells-r16</w:t>
            </w:r>
            <w:r w:rsidRPr="00B55E3E">
              <w:rPr>
                <w:rFonts w:eastAsia="Malgun Gothic"/>
                <w:lang w:eastAsia="ko-KR"/>
              </w:rPr>
              <w:t xml:space="preserve"> conditional reconfigurations for SN-initiated CPC.</w:t>
            </w:r>
          </w:p>
        </w:tc>
      </w:tr>
      <w:tr w:rsidR="00A8221D" w:rsidRPr="00B55E3E" w14:paraId="09CAA5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4E61E" w14:textId="77777777" w:rsidR="00A8221D" w:rsidRPr="00B55E3E" w:rsidRDefault="00A8221D" w:rsidP="00FB1467">
            <w:pPr>
              <w:pStyle w:val="TAL"/>
              <w:rPr>
                <w:b/>
                <w:i/>
                <w:lang w:eastAsia="sv-SE"/>
              </w:rPr>
            </w:pPr>
            <w:r w:rsidRPr="00B55E3E">
              <w:rPr>
                <w:b/>
                <w:i/>
                <w:lang w:eastAsia="sv-SE"/>
              </w:rPr>
              <w:t>maxNumberROHC-ContextSessionsSN</w:t>
            </w:r>
          </w:p>
          <w:p w14:paraId="6F8CDB6C" w14:textId="77777777" w:rsidR="00A8221D" w:rsidRPr="00B55E3E" w:rsidRDefault="00A8221D" w:rsidP="00FB1467">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A8221D" w:rsidRPr="00B55E3E" w14:paraId="56BA1B2B" w14:textId="77777777" w:rsidTr="00FB1467">
        <w:tc>
          <w:tcPr>
            <w:tcW w:w="14173" w:type="dxa"/>
            <w:tcBorders>
              <w:top w:val="single" w:sz="4" w:space="0" w:color="auto"/>
              <w:left w:val="single" w:sz="4" w:space="0" w:color="auto"/>
              <w:bottom w:val="single" w:sz="4" w:space="0" w:color="auto"/>
              <w:right w:val="single" w:sz="4" w:space="0" w:color="auto"/>
            </w:tcBorders>
          </w:tcPr>
          <w:p w14:paraId="3E49CADB" w14:textId="77777777" w:rsidR="00A8221D" w:rsidRPr="00B55E3E" w:rsidRDefault="00A8221D" w:rsidP="00FB1467">
            <w:pPr>
              <w:pStyle w:val="TAL"/>
              <w:rPr>
                <w:b/>
                <w:i/>
              </w:rPr>
            </w:pPr>
            <w:r w:rsidRPr="00B55E3E">
              <w:rPr>
                <w:b/>
                <w:i/>
              </w:rPr>
              <w:t>maxNumberEHC-ContextsSN</w:t>
            </w:r>
          </w:p>
          <w:p w14:paraId="2FF7F68C" w14:textId="77777777" w:rsidR="00A8221D" w:rsidRPr="00B55E3E" w:rsidRDefault="00A8221D" w:rsidP="00FB1467">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A8221D" w:rsidRPr="00B55E3E" w14:paraId="215AB16E" w14:textId="77777777" w:rsidTr="00FB1467">
        <w:tc>
          <w:tcPr>
            <w:tcW w:w="14173" w:type="dxa"/>
            <w:tcBorders>
              <w:top w:val="single" w:sz="4" w:space="0" w:color="auto"/>
              <w:left w:val="single" w:sz="4" w:space="0" w:color="auto"/>
              <w:bottom w:val="single" w:sz="4" w:space="0" w:color="auto"/>
              <w:right w:val="single" w:sz="4" w:space="0" w:color="auto"/>
            </w:tcBorders>
          </w:tcPr>
          <w:p w14:paraId="3CB1374F" w14:textId="77777777" w:rsidR="00A8221D" w:rsidRPr="00B55E3E" w:rsidRDefault="00A8221D" w:rsidP="00FB1467">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75A3A0BF" w14:textId="77777777" w:rsidR="00A8221D" w:rsidRPr="00B55E3E" w:rsidRDefault="00A8221D" w:rsidP="00FB1467">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A8221D" w:rsidRPr="00B55E3E" w14:paraId="4D4B8F02" w14:textId="77777777" w:rsidTr="00FB1467">
        <w:tc>
          <w:tcPr>
            <w:tcW w:w="14173" w:type="dxa"/>
            <w:tcBorders>
              <w:top w:val="single" w:sz="4" w:space="0" w:color="auto"/>
              <w:left w:val="single" w:sz="4" w:space="0" w:color="auto"/>
              <w:bottom w:val="single" w:sz="4" w:space="0" w:color="auto"/>
              <w:right w:val="single" w:sz="4" w:space="0" w:color="auto"/>
            </w:tcBorders>
          </w:tcPr>
          <w:p w14:paraId="2F558E1F" w14:textId="77777777" w:rsidR="00A8221D" w:rsidRPr="00B55E3E" w:rsidRDefault="00A8221D" w:rsidP="00FB1467">
            <w:pPr>
              <w:pStyle w:val="TAL"/>
              <w:rPr>
                <w:b/>
                <w:i/>
                <w:lang w:eastAsia="sv-SE"/>
              </w:rPr>
            </w:pPr>
            <w:r w:rsidRPr="00B55E3E">
              <w:rPr>
                <w:b/>
                <w:i/>
                <w:lang w:eastAsia="sv-SE"/>
              </w:rPr>
              <w:t>maxToffset</w:t>
            </w:r>
          </w:p>
          <w:p w14:paraId="003A07D8" w14:textId="77777777" w:rsidR="00A8221D" w:rsidRPr="00B55E3E" w:rsidRDefault="00A8221D" w:rsidP="00FB1467">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A8221D" w:rsidRPr="00B55E3E" w14:paraId="3B6FFD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BA19A4" w14:textId="77777777" w:rsidR="00A8221D" w:rsidRPr="00B55E3E" w:rsidRDefault="00A8221D" w:rsidP="00FB1467">
            <w:pPr>
              <w:pStyle w:val="TAL"/>
              <w:rPr>
                <w:b/>
                <w:i/>
                <w:lang w:eastAsia="sv-SE"/>
              </w:rPr>
            </w:pPr>
            <w:r w:rsidRPr="00B55E3E">
              <w:rPr>
                <w:b/>
                <w:i/>
                <w:lang w:eastAsia="sv-SE"/>
              </w:rPr>
              <w:t>measuredFrequenciesMN</w:t>
            </w:r>
          </w:p>
          <w:p w14:paraId="0C768F9C" w14:textId="77777777" w:rsidR="00A8221D" w:rsidRPr="00B55E3E" w:rsidRDefault="00A8221D" w:rsidP="00FB1467">
            <w:pPr>
              <w:pStyle w:val="TAL"/>
              <w:rPr>
                <w:b/>
                <w:i/>
                <w:lang w:eastAsia="sv-SE"/>
              </w:rPr>
            </w:pPr>
            <w:r w:rsidRPr="00B55E3E">
              <w:rPr>
                <w:lang w:eastAsia="sv-SE"/>
              </w:rPr>
              <w:t>Used by MN to indicate a list of frequencies measured by the UE.</w:t>
            </w:r>
          </w:p>
        </w:tc>
      </w:tr>
      <w:tr w:rsidR="00A8221D" w:rsidRPr="00B55E3E" w14:paraId="1501E6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67BEA4" w14:textId="77777777" w:rsidR="00A8221D" w:rsidRPr="00B55E3E" w:rsidRDefault="00A8221D" w:rsidP="00FB1467">
            <w:pPr>
              <w:pStyle w:val="TAL"/>
              <w:rPr>
                <w:b/>
                <w:i/>
                <w:lang w:eastAsia="sv-SE"/>
              </w:rPr>
            </w:pPr>
            <w:r w:rsidRPr="00B55E3E">
              <w:rPr>
                <w:b/>
                <w:i/>
                <w:lang w:eastAsia="sv-SE"/>
              </w:rPr>
              <w:t>measGapConfig</w:t>
            </w:r>
          </w:p>
          <w:p w14:paraId="71098360" w14:textId="77777777" w:rsidR="00A8221D" w:rsidRPr="00B55E3E" w:rsidRDefault="00A8221D" w:rsidP="00FB1467">
            <w:pPr>
              <w:pStyle w:val="TAL"/>
              <w:rPr>
                <w:b/>
                <w:i/>
                <w:lang w:eastAsia="sv-SE"/>
              </w:rPr>
            </w:pPr>
            <w:r w:rsidRPr="00B55E3E">
              <w:rPr>
                <w:lang w:eastAsia="sv-SE"/>
              </w:rPr>
              <w:t>Indicates the FR1 and perUE measurement gap configuration configured by MN.</w:t>
            </w:r>
          </w:p>
        </w:tc>
      </w:tr>
      <w:tr w:rsidR="00A8221D" w:rsidRPr="00B55E3E" w14:paraId="537531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E145AD" w14:textId="77777777" w:rsidR="00A8221D" w:rsidRPr="00B55E3E" w:rsidRDefault="00A8221D" w:rsidP="00FB1467">
            <w:pPr>
              <w:pStyle w:val="TAL"/>
              <w:rPr>
                <w:b/>
                <w:i/>
                <w:lang w:eastAsia="sv-SE"/>
              </w:rPr>
            </w:pPr>
            <w:r w:rsidRPr="00B55E3E">
              <w:rPr>
                <w:b/>
                <w:i/>
                <w:lang w:eastAsia="sv-SE"/>
              </w:rPr>
              <w:t>measGapConfigFR2</w:t>
            </w:r>
          </w:p>
          <w:p w14:paraId="513AAFC0" w14:textId="77777777" w:rsidR="00A8221D" w:rsidRPr="00B55E3E" w:rsidRDefault="00A8221D" w:rsidP="00FB1467">
            <w:pPr>
              <w:pStyle w:val="TAL"/>
              <w:rPr>
                <w:b/>
                <w:i/>
                <w:lang w:eastAsia="sv-SE"/>
              </w:rPr>
            </w:pPr>
            <w:r w:rsidRPr="00B55E3E">
              <w:rPr>
                <w:lang w:eastAsia="sv-SE"/>
              </w:rPr>
              <w:t>Indicates the FR2 measurement gap configuration configured by MN.</w:t>
            </w:r>
          </w:p>
        </w:tc>
      </w:tr>
      <w:tr w:rsidR="00A8221D" w:rsidRPr="00B55E3E" w14:paraId="1F45CD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FA5E56" w14:textId="77777777" w:rsidR="00A8221D" w:rsidRPr="00B55E3E" w:rsidRDefault="00A8221D" w:rsidP="00FB1467">
            <w:pPr>
              <w:pStyle w:val="TAL"/>
              <w:rPr>
                <w:b/>
                <w:i/>
                <w:lang w:eastAsia="sv-SE"/>
              </w:rPr>
            </w:pPr>
            <w:r w:rsidRPr="00B55E3E">
              <w:rPr>
                <w:b/>
                <w:i/>
                <w:lang w:eastAsia="sv-SE"/>
              </w:rPr>
              <w:t>mcg-RB-Config</w:t>
            </w:r>
          </w:p>
          <w:p w14:paraId="0D01F5F7" w14:textId="77777777" w:rsidR="00A8221D" w:rsidRPr="00B55E3E" w:rsidRDefault="00A8221D" w:rsidP="00FB1467">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8221D" w:rsidRPr="00B55E3E" w14:paraId="6CB026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F195CF" w14:textId="77777777" w:rsidR="00A8221D" w:rsidRPr="00B55E3E" w:rsidRDefault="00A8221D" w:rsidP="00FB1467">
            <w:pPr>
              <w:pStyle w:val="TAL"/>
              <w:rPr>
                <w:b/>
                <w:i/>
                <w:lang w:eastAsia="sv-SE"/>
              </w:rPr>
            </w:pPr>
            <w:r w:rsidRPr="00B55E3E">
              <w:rPr>
                <w:b/>
                <w:i/>
                <w:lang w:eastAsia="sv-SE"/>
              </w:rPr>
              <w:t>measResultReportCGI, measResultReportCGI-EUTRA</w:t>
            </w:r>
          </w:p>
          <w:p w14:paraId="760D061B" w14:textId="77777777" w:rsidR="00A8221D" w:rsidRPr="00B55E3E" w:rsidRDefault="00A8221D" w:rsidP="00FB1467">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A8221D" w:rsidRPr="00B55E3E" w14:paraId="3962CB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CE77F2" w14:textId="77777777" w:rsidR="00A8221D" w:rsidRPr="00B55E3E" w:rsidRDefault="00A8221D" w:rsidP="00FB1467">
            <w:pPr>
              <w:pStyle w:val="TAL"/>
              <w:rPr>
                <w:b/>
                <w:bCs/>
                <w:i/>
                <w:iCs/>
                <w:kern w:val="2"/>
                <w:lang w:eastAsia="sv-SE"/>
              </w:rPr>
            </w:pPr>
            <w:r w:rsidRPr="00B55E3E">
              <w:rPr>
                <w:b/>
                <w:bCs/>
                <w:i/>
                <w:iCs/>
                <w:kern w:val="2"/>
                <w:lang w:eastAsia="sv-SE"/>
              </w:rPr>
              <w:lastRenderedPageBreak/>
              <w:t>measResultSCG-EUTRA</w:t>
            </w:r>
          </w:p>
          <w:p w14:paraId="57DC4C2A" w14:textId="77777777" w:rsidR="00A8221D" w:rsidRPr="00B55E3E" w:rsidRDefault="00A8221D" w:rsidP="00FB1467">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A8221D" w:rsidRPr="00B55E3E" w14:paraId="3A0115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263BC8" w14:textId="77777777" w:rsidR="00A8221D" w:rsidRPr="00B55E3E" w:rsidRDefault="00A8221D" w:rsidP="00FB1467">
            <w:pPr>
              <w:pStyle w:val="TAL"/>
              <w:rPr>
                <w:b/>
                <w:i/>
                <w:lang w:eastAsia="sv-SE"/>
              </w:rPr>
            </w:pPr>
            <w:r w:rsidRPr="00B55E3E">
              <w:rPr>
                <w:b/>
                <w:i/>
                <w:lang w:eastAsia="sv-SE"/>
              </w:rPr>
              <w:t>measResultSFTD-EUTRA</w:t>
            </w:r>
          </w:p>
          <w:p w14:paraId="3BD01D4E" w14:textId="77777777" w:rsidR="00A8221D" w:rsidRPr="00B55E3E" w:rsidRDefault="00A8221D" w:rsidP="00FB1467">
            <w:pPr>
              <w:pStyle w:val="TAL"/>
              <w:rPr>
                <w:lang w:eastAsia="sv-SE"/>
              </w:rPr>
            </w:pPr>
            <w:r w:rsidRPr="00B55E3E">
              <w:rPr>
                <w:lang w:eastAsia="sv-SE"/>
              </w:rPr>
              <w:t>SFTD measurement results between the PCell and the E-UTRA PScell in NE-DC. This field is only used in NE-DC.</w:t>
            </w:r>
          </w:p>
        </w:tc>
      </w:tr>
      <w:tr w:rsidR="00A8221D" w:rsidRPr="00B55E3E" w14:paraId="159D89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99F366" w14:textId="77777777" w:rsidR="00A8221D" w:rsidRPr="00B55E3E" w:rsidRDefault="00A8221D" w:rsidP="00FB1467">
            <w:pPr>
              <w:pStyle w:val="TAL"/>
              <w:rPr>
                <w:b/>
                <w:bCs/>
                <w:i/>
                <w:iCs/>
                <w:lang w:eastAsia="sv-SE"/>
              </w:rPr>
            </w:pPr>
            <w:r w:rsidRPr="00B55E3E">
              <w:rPr>
                <w:b/>
                <w:bCs/>
                <w:i/>
                <w:iCs/>
                <w:lang w:eastAsia="sv-SE"/>
              </w:rPr>
              <w:t>mrdc-AssistanceInfo</w:t>
            </w:r>
          </w:p>
          <w:p w14:paraId="6B1B6924" w14:textId="77777777" w:rsidR="00A8221D" w:rsidRPr="00B55E3E" w:rsidRDefault="00A8221D" w:rsidP="00FB1467">
            <w:pPr>
              <w:pStyle w:val="TAL"/>
              <w:rPr>
                <w:b/>
                <w:i/>
                <w:lang w:eastAsia="sv-SE"/>
              </w:rPr>
            </w:pPr>
            <w:r w:rsidRPr="00B55E3E">
              <w:rPr>
                <w:szCs w:val="18"/>
                <w:lang w:eastAsia="sv-SE"/>
              </w:rPr>
              <w:t>Contains the IDC assistance information for MR-DC reported by the UE (see TS 36.331 [10]).</w:t>
            </w:r>
          </w:p>
        </w:tc>
      </w:tr>
      <w:tr w:rsidR="00A8221D" w:rsidRPr="00B55E3E" w14:paraId="7E287B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A39FC4" w14:textId="77777777" w:rsidR="00A8221D" w:rsidRPr="00B55E3E" w:rsidRDefault="00A8221D" w:rsidP="00FB1467">
            <w:pPr>
              <w:pStyle w:val="TAL"/>
              <w:rPr>
                <w:b/>
                <w:bCs/>
                <w:i/>
                <w:iCs/>
                <w:lang w:eastAsia="sv-SE"/>
              </w:rPr>
            </w:pPr>
            <w:r w:rsidRPr="00B55E3E">
              <w:rPr>
                <w:b/>
                <w:bCs/>
                <w:i/>
                <w:iCs/>
                <w:lang w:eastAsia="sv-SE"/>
              </w:rPr>
              <w:t>nrdc-PC-mode-FR1</w:t>
            </w:r>
          </w:p>
          <w:p w14:paraId="3B35130C" w14:textId="77777777" w:rsidR="00A8221D" w:rsidRPr="00B55E3E" w:rsidRDefault="00A8221D" w:rsidP="00FB1467">
            <w:pPr>
              <w:pStyle w:val="TAL"/>
              <w:rPr>
                <w:szCs w:val="18"/>
                <w:lang w:eastAsia="sv-SE"/>
              </w:rPr>
            </w:pPr>
            <w:r w:rsidRPr="00B55E3E">
              <w:rPr>
                <w:szCs w:val="18"/>
                <w:lang w:eastAsia="sv-SE"/>
              </w:rPr>
              <w:t>Indicates the uplink power sharing mode that the UE uses in NR-DC FR1 (see TS 38.213 [13], clause 7.6).</w:t>
            </w:r>
          </w:p>
        </w:tc>
      </w:tr>
      <w:tr w:rsidR="00A8221D" w:rsidRPr="00B55E3E" w14:paraId="49C0C7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88CF1" w14:textId="77777777" w:rsidR="00A8221D" w:rsidRPr="00B55E3E" w:rsidRDefault="00A8221D" w:rsidP="00FB1467">
            <w:pPr>
              <w:pStyle w:val="TAL"/>
              <w:rPr>
                <w:b/>
                <w:bCs/>
                <w:i/>
                <w:iCs/>
                <w:lang w:eastAsia="sv-SE"/>
              </w:rPr>
            </w:pPr>
            <w:r w:rsidRPr="00B55E3E">
              <w:rPr>
                <w:b/>
                <w:bCs/>
                <w:i/>
                <w:iCs/>
                <w:lang w:eastAsia="sv-SE"/>
              </w:rPr>
              <w:t>nrdc-PC-mode-FR2</w:t>
            </w:r>
          </w:p>
          <w:p w14:paraId="18B3EE11" w14:textId="77777777" w:rsidR="00A8221D" w:rsidRPr="00B55E3E" w:rsidRDefault="00A8221D" w:rsidP="00FB1467">
            <w:pPr>
              <w:pStyle w:val="TAL"/>
              <w:rPr>
                <w:b/>
                <w:bCs/>
                <w:i/>
                <w:iCs/>
                <w:lang w:eastAsia="sv-SE"/>
              </w:rPr>
            </w:pPr>
            <w:r w:rsidRPr="00B55E3E">
              <w:rPr>
                <w:szCs w:val="18"/>
                <w:lang w:eastAsia="sv-SE"/>
              </w:rPr>
              <w:t>Indicates the uplink power sharing mode that the UE uses in NR-DC FR2 (see TS 38.213 [13], clause 7.6).</w:t>
            </w:r>
          </w:p>
        </w:tc>
      </w:tr>
      <w:tr w:rsidR="00A8221D" w:rsidRPr="00B55E3E" w14:paraId="5EA8EEE7" w14:textId="77777777" w:rsidTr="00FB1467">
        <w:tc>
          <w:tcPr>
            <w:tcW w:w="14173" w:type="dxa"/>
            <w:tcBorders>
              <w:top w:val="single" w:sz="4" w:space="0" w:color="auto"/>
              <w:left w:val="single" w:sz="4" w:space="0" w:color="auto"/>
              <w:bottom w:val="single" w:sz="4" w:space="0" w:color="auto"/>
              <w:right w:val="single" w:sz="4" w:space="0" w:color="auto"/>
            </w:tcBorders>
          </w:tcPr>
          <w:p w14:paraId="03A07B57" w14:textId="77777777" w:rsidR="00A8221D" w:rsidRPr="00B55E3E" w:rsidRDefault="00A8221D" w:rsidP="00FB1467">
            <w:pPr>
              <w:pStyle w:val="TAL"/>
              <w:rPr>
                <w:b/>
                <w:bCs/>
                <w:i/>
                <w:iCs/>
              </w:rPr>
            </w:pPr>
            <w:r w:rsidRPr="00B55E3E">
              <w:rPr>
                <w:b/>
                <w:bCs/>
                <w:i/>
                <w:iCs/>
              </w:rPr>
              <w:t>overheatingAssistanceSCG</w:t>
            </w:r>
          </w:p>
          <w:p w14:paraId="3EA86EA1" w14:textId="77777777" w:rsidR="00A8221D" w:rsidRPr="00B55E3E" w:rsidRDefault="00A8221D" w:rsidP="00FB1467">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A8221D" w:rsidRPr="00B55E3E" w14:paraId="71CD9963" w14:textId="77777777" w:rsidTr="00FB1467">
        <w:tc>
          <w:tcPr>
            <w:tcW w:w="14173" w:type="dxa"/>
            <w:tcBorders>
              <w:top w:val="single" w:sz="4" w:space="0" w:color="auto"/>
              <w:left w:val="single" w:sz="4" w:space="0" w:color="auto"/>
              <w:bottom w:val="single" w:sz="4" w:space="0" w:color="auto"/>
              <w:right w:val="single" w:sz="4" w:space="0" w:color="auto"/>
            </w:tcBorders>
          </w:tcPr>
          <w:p w14:paraId="11E1FAA6" w14:textId="77777777" w:rsidR="00A8221D" w:rsidRPr="00B55E3E" w:rsidRDefault="00A8221D" w:rsidP="00FB1467">
            <w:pPr>
              <w:pStyle w:val="TAL"/>
              <w:rPr>
                <w:b/>
                <w:bCs/>
                <w:i/>
                <w:iCs/>
              </w:rPr>
            </w:pPr>
            <w:r w:rsidRPr="00B55E3E">
              <w:rPr>
                <w:b/>
                <w:bCs/>
                <w:i/>
                <w:iCs/>
              </w:rPr>
              <w:t>overheatingAssistanceSCG-FR2-2</w:t>
            </w:r>
          </w:p>
          <w:p w14:paraId="255966E8" w14:textId="77777777" w:rsidR="00A8221D" w:rsidRPr="00B55E3E" w:rsidRDefault="00A8221D" w:rsidP="00FB1467">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A8221D" w:rsidRPr="00B55E3E" w14:paraId="56B07D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825343" w14:textId="77777777" w:rsidR="00A8221D" w:rsidRPr="00B55E3E" w:rsidRDefault="00A8221D" w:rsidP="00FB1467">
            <w:pPr>
              <w:pStyle w:val="TAL"/>
              <w:rPr>
                <w:b/>
                <w:i/>
                <w:lang w:eastAsia="sv-SE"/>
              </w:rPr>
            </w:pPr>
            <w:r w:rsidRPr="00B55E3E">
              <w:rPr>
                <w:b/>
                <w:i/>
                <w:lang w:eastAsia="sv-SE"/>
              </w:rPr>
              <w:t>p-maxEUTRA</w:t>
            </w:r>
          </w:p>
          <w:p w14:paraId="5DC12B8C" w14:textId="77777777" w:rsidR="00A8221D" w:rsidRPr="00B55E3E" w:rsidRDefault="00A8221D" w:rsidP="00FB1467">
            <w:pPr>
              <w:pStyle w:val="TAL"/>
              <w:rPr>
                <w:lang w:eastAsia="sv-SE"/>
              </w:rPr>
            </w:pPr>
            <w:r w:rsidRPr="00B55E3E">
              <w:rPr>
                <w:lang w:eastAsia="sv-SE"/>
              </w:rPr>
              <w:t>Indicates the maximum total transmit power to be used by the UE in the E-UTRA cell group (see TS 36.104 [33]). This field is used in (NG)EN-DC and NE-DC.</w:t>
            </w:r>
          </w:p>
        </w:tc>
      </w:tr>
      <w:tr w:rsidR="00A8221D" w:rsidRPr="00B55E3E" w14:paraId="55E5B0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CEDAA1" w14:textId="77777777" w:rsidR="00A8221D" w:rsidRPr="00B55E3E" w:rsidRDefault="00A8221D" w:rsidP="00FB1467">
            <w:pPr>
              <w:pStyle w:val="TAL"/>
              <w:rPr>
                <w:b/>
                <w:i/>
                <w:lang w:eastAsia="sv-SE"/>
              </w:rPr>
            </w:pPr>
            <w:r w:rsidRPr="00B55E3E">
              <w:rPr>
                <w:b/>
                <w:i/>
                <w:lang w:eastAsia="sv-SE"/>
              </w:rPr>
              <w:t>p-maxNR-FR1</w:t>
            </w:r>
          </w:p>
          <w:p w14:paraId="59A624FC" w14:textId="77777777" w:rsidR="00A8221D" w:rsidRPr="00B55E3E" w:rsidRDefault="00A8221D" w:rsidP="00FB1467">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8221D" w:rsidRPr="00B55E3E" w14:paraId="37C1D9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BED58A" w14:textId="77777777" w:rsidR="00A8221D" w:rsidRPr="00B55E3E" w:rsidRDefault="00A8221D" w:rsidP="00FB1467">
            <w:pPr>
              <w:pStyle w:val="TAL"/>
              <w:rPr>
                <w:lang w:eastAsia="sv-SE"/>
              </w:rPr>
            </w:pPr>
            <w:r w:rsidRPr="00B55E3E">
              <w:rPr>
                <w:b/>
                <w:i/>
                <w:lang w:eastAsia="sv-SE"/>
              </w:rPr>
              <w:t>p-maxUE-FR1</w:t>
            </w:r>
          </w:p>
          <w:p w14:paraId="1F13055F" w14:textId="77777777" w:rsidR="00A8221D" w:rsidRPr="00B55E3E" w:rsidRDefault="00A8221D" w:rsidP="00FB1467">
            <w:pPr>
              <w:pStyle w:val="TAL"/>
              <w:rPr>
                <w:b/>
                <w:i/>
                <w:lang w:eastAsia="sv-SE"/>
              </w:rPr>
            </w:pPr>
            <w:r w:rsidRPr="00B55E3E">
              <w:rPr>
                <w:lang w:eastAsia="sv-SE"/>
              </w:rPr>
              <w:t>Indicates the maximum total transmit power to be used by the UE across all serving cells in frequency range 1 (FR1).</w:t>
            </w:r>
          </w:p>
        </w:tc>
      </w:tr>
      <w:tr w:rsidR="00A8221D" w:rsidRPr="00B55E3E" w14:paraId="5E3F89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B311F1" w14:textId="77777777" w:rsidR="00A8221D" w:rsidRPr="00B55E3E" w:rsidRDefault="00A8221D" w:rsidP="00FB1467">
            <w:pPr>
              <w:pStyle w:val="TAL"/>
              <w:rPr>
                <w:b/>
                <w:i/>
                <w:lang w:eastAsia="sv-SE"/>
              </w:rPr>
            </w:pPr>
            <w:r w:rsidRPr="00B55E3E">
              <w:rPr>
                <w:b/>
                <w:i/>
                <w:lang w:eastAsia="sv-SE"/>
              </w:rPr>
              <w:t>p-maxNR-FR1-MCG</w:t>
            </w:r>
          </w:p>
          <w:p w14:paraId="4AC40D50"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8221D" w:rsidRPr="00B55E3E" w14:paraId="3A1722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78D11" w14:textId="77777777" w:rsidR="00A8221D" w:rsidRPr="00B55E3E" w:rsidRDefault="00A8221D" w:rsidP="00FB1467">
            <w:pPr>
              <w:pStyle w:val="TAL"/>
              <w:rPr>
                <w:b/>
                <w:i/>
                <w:lang w:eastAsia="sv-SE"/>
              </w:rPr>
            </w:pPr>
            <w:r w:rsidRPr="00B55E3E">
              <w:rPr>
                <w:b/>
                <w:i/>
                <w:lang w:eastAsia="sv-SE"/>
              </w:rPr>
              <w:t>p-maxNR-FR2-SCG</w:t>
            </w:r>
          </w:p>
          <w:p w14:paraId="3F0B931A"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A8221D" w:rsidRPr="00B55E3E" w14:paraId="6A65F9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9A9667" w14:textId="77777777" w:rsidR="00A8221D" w:rsidRPr="00B55E3E" w:rsidRDefault="00A8221D" w:rsidP="00FB1467">
            <w:pPr>
              <w:pStyle w:val="TAL"/>
              <w:rPr>
                <w:b/>
                <w:i/>
                <w:lang w:eastAsia="sv-SE"/>
              </w:rPr>
            </w:pPr>
            <w:r w:rsidRPr="00B55E3E">
              <w:rPr>
                <w:b/>
                <w:i/>
                <w:lang w:eastAsia="sv-SE"/>
              </w:rPr>
              <w:t>p-maxUE-FR2</w:t>
            </w:r>
          </w:p>
          <w:p w14:paraId="5988A670"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across all serving cells in frequency range 2 (FR2).</w:t>
            </w:r>
          </w:p>
        </w:tc>
      </w:tr>
      <w:tr w:rsidR="00A8221D" w:rsidRPr="00B55E3E" w14:paraId="233A0D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198D95" w14:textId="77777777" w:rsidR="00A8221D" w:rsidRPr="00B55E3E" w:rsidRDefault="00A8221D" w:rsidP="00FB1467">
            <w:pPr>
              <w:pStyle w:val="TAL"/>
              <w:rPr>
                <w:b/>
                <w:i/>
                <w:lang w:eastAsia="sv-SE"/>
              </w:rPr>
            </w:pPr>
            <w:r w:rsidRPr="00B55E3E">
              <w:rPr>
                <w:b/>
                <w:i/>
                <w:lang w:eastAsia="sv-SE"/>
              </w:rPr>
              <w:t>p-maxNR-FR2-MCG</w:t>
            </w:r>
          </w:p>
          <w:p w14:paraId="20597714"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A8221D" w:rsidRPr="00B55E3E" w14:paraId="2DD407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366C17" w14:textId="77777777" w:rsidR="00A8221D" w:rsidRPr="00B55E3E" w:rsidRDefault="00A8221D" w:rsidP="00FB1467">
            <w:pPr>
              <w:pStyle w:val="TAL"/>
              <w:rPr>
                <w:b/>
                <w:bCs/>
                <w:i/>
                <w:iCs/>
                <w:kern w:val="2"/>
                <w:lang w:eastAsia="sv-SE"/>
              </w:rPr>
            </w:pPr>
            <w:r w:rsidRPr="00B55E3E">
              <w:rPr>
                <w:b/>
                <w:bCs/>
                <w:i/>
                <w:iCs/>
                <w:kern w:val="2"/>
                <w:lang w:eastAsia="sv-SE"/>
              </w:rPr>
              <w:t>pdcch-BlindDetectionSCG</w:t>
            </w:r>
          </w:p>
          <w:p w14:paraId="13DD5A0B" w14:textId="77777777" w:rsidR="00A8221D" w:rsidRPr="00B55E3E" w:rsidRDefault="00A8221D" w:rsidP="00FB1467">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A8221D" w:rsidRPr="00B55E3E" w14:paraId="563662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30997C" w14:textId="77777777" w:rsidR="00A8221D" w:rsidRPr="00B55E3E" w:rsidRDefault="00A8221D" w:rsidP="00FB1467">
            <w:pPr>
              <w:pStyle w:val="TAL"/>
              <w:rPr>
                <w:b/>
                <w:i/>
                <w:lang w:eastAsia="sv-SE"/>
              </w:rPr>
            </w:pPr>
            <w:r w:rsidRPr="00B55E3E">
              <w:rPr>
                <w:b/>
                <w:i/>
                <w:lang w:eastAsia="sv-SE"/>
              </w:rPr>
              <w:t>ph-InfoMCG</w:t>
            </w:r>
          </w:p>
          <w:p w14:paraId="757CF7AB" w14:textId="77777777" w:rsidR="00A8221D" w:rsidRPr="00B55E3E" w:rsidRDefault="00A8221D" w:rsidP="00FB1467">
            <w:pPr>
              <w:pStyle w:val="TAL"/>
              <w:rPr>
                <w:lang w:eastAsia="sv-SE"/>
              </w:rPr>
            </w:pPr>
            <w:r w:rsidRPr="00B55E3E">
              <w:rPr>
                <w:lang w:eastAsia="sv-SE"/>
              </w:rPr>
              <w:t>Power headroom information in MCG that is needed in the reception of PHR MAC CE in SCG.</w:t>
            </w:r>
          </w:p>
        </w:tc>
      </w:tr>
      <w:tr w:rsidR="00A8221D" w:rsidRPr="00B55E3E" w14:paraId="43B218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62C4FF"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SupplementaryUplink</w:t>
            </w:r>
          </w:p>
          <w:p w14:paraId="0B2C75DB" w14:textId="77777777" w:rsidR="00A8221D" w:rsidRPr="00B55E3E" w:rsidRDefault="00A8221D" w:rsidP="00FB1467">
            <w:pPr>
              <w:pStyle w:val="TAL"/>
              <w:rPr>
                <w:rFonts w:eastAsia="DengXian"/>
                <w:lang w:eastAsia="sv-SE"/>
              </w:rPr>
            </w:pPr>
            <w:r w:rsidRPr="00B55E3E">
              <w:rPr>
                <w:rFonts w:eastAsia="DengXian"/>
                <w:lang w:eastAsia="sv-SE"/>
              </w:rPr>
              <w:t>Power headroom information for supplementary uplink. For UE in (NG)EN-DC, this field is absent.</w:t>
            </w:r>
          </w:p>
        </w:tc>
      </w:tr>
      <w:tr w:rsidR="00A8221D" w:rsidRPr="00B55E3E" w14:paraId="61E854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72B85A" w14:textId="77777777" w:rsidR="00A8221D" w:rsidRPr="00B55E3E" w:rsidRDefault="00A8221D" w:rsidP="00FB1467">
            <w:pPr>
              <w:pStyle w:val="TAL"/>
              <w:rPr>
                <w:b/>
                <w:bCs/>
                <w:i/>
                <w:iCs/>
                <w:lang w:eastAsia="sv-SE"/>
              </w:rPr>
            </w:pPr>
            <w:r w:rsidRPr="00B55E3E">
              <w:rPr>
                <w:b/>
                <w:bCs/>
                <w:i/>
                <w:iCs/>
                <w:lang w:eastAsia="sv-SE"/>
              </w:rPr>
              <w:t>ph-Type1or3</w:t>
            </w:r>
          </w:p>
          <w:p w14:paraId="26172B64" w14:textId="77777777" w:rsidR="00A8221D" w:rsidRPr="00B55E3E" w:rsidRDefault="00A8221D" w:rsidP="00FB1467">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A8221D" w:rsidRPr="00B55E3E" w14:paraId="643716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0CDC09"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Uplink</w:t>
            </w:r>
          </w:p>
          <w:p w14:paraId="6D6203C2" w14:textId="77777777" w:rsidR="00A8221D" w:rsidRPr="00B55E3E" w:rsidRDefault="00A8221D" w:rsidP="00FB1467">
            <w:pPr>
              <w:pStyle w:val="TAL"/>
              <w:rPr>
                <w:rFonts w:eastAsia="DengXian"/>
                <w:lang w:eastAsia="sv-SE"/>
              </w:rPr>
            </w:pPr>
            <w:r w:rsidRPr="00B55E3E">
              <w:rPr>
                <w:rFonts w:eastAsia="DengXian"/>
                <w:lang w:eastAsia="sv-SE"/>
              </w:rPr>
              <w:t>Power headroom information for uplink.</w:t>
            </w:r>
          </w:p>
        </w:tc>
      </w:tr>
      <w:tr w:rsidR="00A8221D" w:rsidRPr="00B55E3E" w14:paraId="746750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55ABD8" w14:textId="77777777" w:rsidR="00A8221D" w:rsidRPr="00B55E3E" w:rsidRDefault="00A8221D" w:rsidP="00FB1467">
            <w:pPr>
              <w:pStyle w:val="TAL"/>
              <w:rPr>
                <w:b/>
                <w:i/>
                <w:lang w:eastAsia="sv-SE"/>
              </w:rPr>
            </w:pPr>
            <w:r w:rsidRPr="00B55E3E">
              <w:rPr>
                <w:b/>
                <w:i/>
                <w:lang w:eastAsia="sv-SE"/>
              </w:rPr>
              <w:lastRenderedPageBreak/>
              <w:t>powerCoordination-FR1</w:t>
            </w:r>
          </w:p>
          <w:p w14:paraId="61AE3D02" w14:textId="77777777" w:rsidR="00A8221D" w:rsidRPr="00B55E3E" w:rsidRDefault="00A8221D" w:rsidP="00FB1467">
            <w:pPr>
              <w:pStyle w:val="TAL"/>
              <w:rPr>
                <w:lang w:eastAsia="sv-SE"/>
              </w:rPr>
            </w:pPr>
            <w:r w:rsidRPr="00B55E3E">
              <w:rPr>
                <w:lang w:eastAsia="sv-SE"/>
              </w:rPr>
              <w:t>Indicates the maximum power that the UE can use in FR1.</w:t>
            </w:r>
          </w:p>
        </w:tc>
      </w:tr>
      <w:tr w:rsidR="00A8221D" w:rsidRPr="00B55E3E" w14:paraId="67A8D4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923D47" w14:textId="77777777" w:rsidR="00A8221D" w:rsidRPr="00B55E3E" w:rsidRDefault="00A8221D" w:rsidP="00FB1467">
            <w:pPr>
              <w:pStyle w:val="TAL"/>
              <w:rPr>
                <w:b/>
                <w:bCs/>
                <w:i/>
                <w:iCs/>
              </w:rPr>
            </w:pPr>
            <w:r w:rsidRPr="00B55E3E">
              <w:rPr>
                <w:b/>
                <w:bCs/>
                <w:i/>
                <w:iCs/>
              </w:rPr>
              <w:t>powerCoordination-FR2</w:t>
            </w:r>
          </w:p>
          <w:p w14:paraId="1745B120" w14:textId="77777777" w:rsidR="00A8221D" w:rsidRPr="00B55E3E" w:rsidRDefault="00A8221D" w:rsidP="00FB1467">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A8221D" w:rsidRPr="00B55E3E" w14:paraId="1B724E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9E4C3" w14:textId="77777777" w:rsidR="00A8221D" w:rsidRPr="00B55E3E" w:rsidRDefault="00A8221D" w:rsidP="00FB1467">
            <w:pPr>
              <w:pStyle w:val="TAL"/>
              <w:rPr>
                <w:b/>
                <w:i/>
                <w:lang w:eastAsia="sv-SE"/>
              </w:rPr>
            </w:pPr>
            <w:r w:rsidRPr="00B55E3E">
              <w:rPr>
                <w:b/>
                <w:i/>
                <w:lang w:eastAsia="sv-SE"/>
              </w:rPr>
              <w:t>scgFailureInfo</w:t>
            </w:r>
          </w:p>
          <w:p w14:paraId="71F9E926" w14:textId="77777777" w:rsidR="00A8221D" w:rsidRPr="00B55E3E" w:rsidRDefault="00A8221D" w:rsidP="00FB1467">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A8221D" w:rsidRPr="00B55E3E" w14:paraId="7EEBD1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3EC7F6" w14:textId="77777777" w:rsidR="00A8221D" w:rsidRPr="00B55E3E" w:rsidRDefault="00A8221D" w:rsidP="00FB1467">
            <w:pPr>
              <w:pStyle w:val="TAL"/>
              <w:rPr>
                <w:b/>
                <w:i/>
                <w:lang w:eastAsia="sv-SE"/>
              </w:rPr>
            </w:pPr>
            <w:r w:rsidRPr="00B55E3E">
              <w:rPr>
                <w:b/>
                <w:i/>
                <w:lang w:eastAsia="sv-SE"/>
              </w:rPr>
              <w:t>scg-RB-Config</w:t>
            </w:r>
          </w:p>
          <w:p w14:paraId="0289E391" w14:textId="77777777" w:rsidR="00A8221D" w:rsidRPr="00B55E3E" w:rsidRDefault="00A8221D" w:rsidP="00FB1467">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A8221D" w:rsidRPr="00B55E3E" w14:paraId="7F80B1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DD3C36" w14:textId="77777777" w:rsidR="00A8221D" w:rsidRPr="00B55E3E" w:rsidRDefault="00A8221D" w:rsidP="00FB1467">
            <w:pPr>
              <w:pStyle w:val="TAL"/>
              <w:rPr>
                <w:b/>
                <w:i/>
                <w:lang w:eastAsia="sv-SE"/>
              </w:rPr>
            </w:pPr>
            <w:r w:rsidRPr="00B55E3E">
              <w:rPr>
                <w:b/>
                <w:i/>
                <w:lang w:eastAsia="sv-SE"/>
              </w:rPr>
              <w:t>selectedBandEntriesMNList</w:t>
            </w:r>
          </w:p>
          <w:p w14:paraId="3D5BA2C8" w14:textId="77777777" w:rsidR="00A8221D" w:rsidRPr="00B55E3E" w:rsidRDefault="00A8221D" w:rsidP="00FB1467">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rPr>
              <w:t xml:space="preserve"> The SN can use this information to determine for which band pair(s) it should check </w:t>
            </w:r>
            <w:r w:rsidRPr="00B55E3E">
              <w:rPr>
                <w:rFonts w:cs="Arial"/>
                <w:i/>
                <w:iCs/>
              </w:rPr>
              <w:t>SimultaneousRxTxPerBandPair</w:t>
            </w:r>
            <w:r w:rsidRPr="00B55E3E">
              <w:rPr>
                <w:rFonts w:cs="Arial"/>
              </w:rPr>
              <w:t>.</w:t>
            </w:r>
          </w:p>
        </w:tc>
      </w:tr>
      <w:tr w:rsidR="00A8221D" w:rsidRPr="00B55E3E" w14:paraId="4AEB6E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1B6DAA" w14:textId="77777777" w:rsidR="00A8221D" w:rsidRPr="00B55E3E" w:rsidRDefault="00A8221D" w:rsidP="00FB1467">
            <w:pPr>
              <w:pStyle w:val="TAL"/>
              <w:rPr>
                <w:b/>
                <w:i/>
                <w:lang w:eastAsia="sv-SE"/>
              </w:rPr>
            </w:pPr>
            <w:r w:rsidRPr="00B55E3E">
              <w:rPr>
                <w:b/>
                <w:i/>
                <w:lang w:eastAsia="sv-SE"/>
              </w:rPr>
              <w:t>servCellIndexRangeSCG</w:t>
            </w:r>
          </w:p>
          <w:p w14:paraId="424ACEC7" w14:textId="77777777" w:rsidR="00A8221D" w:rsidRPr="00B55E3E" w:rsidRDefault="00A8221D" w:rsidP="00FB1467">
            <w:pPr>
              <w:pStyle w:val="TAL"/>
              <w:rPr>
                <w:lang w:eastAsia="sv-SE"/>
              </w:rPr>
            </w:pPr>
            <w:r w:rsidRPr="00B55E3E">
              <w:rPr>
                <w:lang w:eastAsia="sv-SE"/>
              </w:rPr>
              <w:t>Range of serving cell indices that SN is allowed to configure for SCG serving cells.</w:t>
            </w:r>
          </w:p>
        </w:tc>
      </w:tr>
      <w:tr w:rsidR="00A8221D" w:rsidRPr="00B55E3E" w14:paraId="4E4231BF" w14:textId="77777777" w:rsidTr="00FB1467">
        <w:tc>
          <w:tcPr>
            <w:tcW w:w="14173" w:type="dxa"/>
            <w:tcBorders>
              <w:top w:val="single" w:sz="4" w:space="0" w:color="auto"/>
              <w:left w:val="single" w:sz="4" w:space="0" w:color="auto"/>
              <w:bottom w:val="single" w:sz="4" w:space="0" w:color="auto"/>
              <w:right w:val="single" w:sz="4" w:space="0" w:color="auto"/>
            </w:tcBorders>
          </w:tcPr>
          <w:p w14:paraId="4503A585" w14:textId="77777777" w:rsidR="00A8221D" w:rsidRPr="00B55E3E" w:rsidRDefault="00A8221D" w:rsidP="00FB1467">
            <w:pPr>
              <w:pStyle w:val="TAL"/>
              <w:rPr>
                <w:b/>
                <w:bCs/>
                <w:i/>
                <w:iCs/>
              </w:rPr>
            </w:pPr>
            <w:r w:rsidRPr="00B55E3E">
              <w:rPr>
                <w:b/>
                <w:bCs/>
                <w:i/>
                <w:iCs/>
                <w:lang w:eastAsia="sv-SE"/>
              </w:rPr>
              <w:t>servCellInfoListMCG-EUTRA</w:t>
            </w:r>
          </w:p>
          <w:p w14:paraId="37F1B1E3" w14:textId="77777777" w:rsidR="00A8221D" w:rsidRPr="00B55E3E" w:rsidRDefault="00A8221D" w:rsidP="00FB1467">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A8221D" w:rsidRPr="00B55E3E" w14:paraId="0439F591" w14:textId="77777777" w:rsidTr="00FB1467">
        <w:tc>
          <w:tcPr>
            <w:tcW w:w="14173" w:type="dxa"/>
            <w:tcBorders>
              <w:top w:val="single" w:sz="4" w:space="0" w:color="auto"/>
              <w:left w:val="single" w:sz="4" w:space="0" w:color="auto"/>
              <w:bottom w:val="single" w:sz="4" w:space="0" w:color="auto"/>
              <w:right w:val="single" w:sz="4" w:space="0" w:color="auto"/>
            </w:tcBorders>
          </w:tcPr>
          <w:p w14:paraId="5C7B55E2" w14:textId="77777777" w:rsidR="00A8221D" w:rsidRPr="00B55E3E" w:rsidRDefault="00A8221D" w:rsidP="00FB1467">
            <w:pPr>
              <w:pStyle w:val="TAL"/>
              <w:rPr>
                <w:b/>
                <w:bCs/>
                <w:i/>
                <w:iCs/>
                <w:lang w:eastAsia="sv-SE"/>
              </w:rPr>
            </w:pPr>
            <w:r w:rsidRPr="00B55E3E">
              <w:rPr>
                <w:b/>
                <w:bCs/>
                <w:i/>
                <w:iCs/>
                <w:lang w:eastAsia="sv-SE"/>
              </w:rPr>
              <w:t>servCellInfoListMCG-NR</w:t>
            </w:r>
          </w:p>
          <w:p w14:paraId="029AB5B8" w14:textId="77777777" w:rsidR="00A8221D" w:rsidRPr="00B55E3E" w:rsidRDefault="00A8221D" w:rsidP="00FB1467">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A8221D" w:rsidRPr="00B55E3E" w14:paraId="17694C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E651D" w14:textId="77777777" w:rsidR="00A8221D" w:rsidRPr="00B55E3E" w:rsidRDefault="00A8221D" w:rsidP="00FB1467">
            <w:pPr>
              <w:pStyle w:val="TAL"/>
              <w:rPr>
                <w:b/>
                <w:i/>
                <w:lang w:eastAsia="sv-SE"/>
              </w:rPr>
            </w:pPr>
            <w:r w:rsidRPr="00B55E3E">
              <w:rPr>
                <w:b/>
                <w:i/>
                <w:lang w:eastAsia="sv-SE"/>
              </w:rPr>
              <w:t>servFrequenciesMN-NR</w:t>
            </w:r>
          </w:p>
          <w:p w14:paraId="77C9E529" w14:textId="77777777" w:rsidR="00A8221D" w:rsidRPr="00B55E3E" w:rsidRDefault="00A8221D" w:rsidP="00FB1467">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A8221D" w:rsidRPr="00B55E3E" w14:paraId="6C32DB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A5FF96" w14:textId="77777777" w:rsidR="00A8221D" w:rsidRPr="00B55E3E" w:rsidRDefault="00A8221D" w:rsidP="00FB1467">
            <w:pPr>
              <w:pStyle w:val="TAL"/>
              <w:rPr>
                <w:b/>
                <w:i/>
                <w:lang w:eastAsia="sv-SE"/>
              </w:rPr>
            </w:pPr>
            <w:r w:rsidRPr="00B55E3E">
              <w:rPr>
                <w:b/>
                <w:i/>
                <w:lang w:eastAsia="sv-SE"/>
              </w:rPr>
              <w:t>sftdFrequencyList-NR</w:t>
            </w:r>
          </w:p>
          <w:p w14:paraId="244AFF5A" w14:textId="77777777" w:rsidR="00A8221D" w:rsidRPr="00B55E3E" w:rsidRDefault="00A8221D" w:rsidP="00FB1467">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A8221D" w:rsidRPr="00B55E3E" w14:paraId="3D657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23C1E9" w14:textId="77777777" w:rsidR="00A8221D" w:rsidRPr="00B55E3E" w:rsidRDefault="00A8221D" w:rsidP="00FB1467">
            <w:pPr>
              <w:pStyle w:val="TAL"/>
              <w:rPr>
                <w:b/>
                <w:i/>
                <w:lang w:eastAsia="sv-SE"/>
              </w:rPr>
            </w:pPr>
            <w:r w:rsidRPr="00B55E3E">
              <w:rPr>
                <w:b/>
                <w:i/>
                <w:lang w:eastAsia="sv-SE"/>
              </w:rPr>
              <w:t>sftdFrequencyList-EUTRA</w:t>
            </w:r>
          </w:p>
          <w:p w14:paraId="54D2FDF5" w14:textId="77777777" w:rsidR="00A8221D" w:rsidRPr="00B55E3E" w:rsidRDefault="00A8221D" w:rsidP="00FB1467">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A8221D" w:rsidRPr="00B55E3E" w14:paraId="20C3496E" w14:textId="77777777" w:rsidTr="00FB1467">
        <w:tc>
          <w:tcPr>
            <w:tcW w:w="14173" w:type="dxa"/>
            <w:tcBorders>
              <w:top w:val="single" w:sz="4" w:space="0" w:color="auto"/>
              <w:left w:val="single" w:sz="4" w:space="0" w:color="auto"/>
              <w:bottom w:val="single" w:sz="4" w:space="0" w:color="auto"/>
              <w:right w:val="single" w:sz="4" w:space="0" w:color="auto"/>
            </w:tcBorders>
          </w:tcPr>
          <w:p w14:paraId="77EC318E" w14:textId="77777777" w:rsidR="00A8221D" w:rsidRPr="00B55E3E" w:rsidRDefault="00A8221D" w:rsidP="00FB1467">
            <w:pPr>
              <w:pStyle w:val="TAL"/>
              <w:rPr>
                <w:b/>
                <w:i/>
                <w:lang w:eastAsia="sv-SE"/>
              </w:rPr>
            </w:pPr>
            <w:r w:rsidRPr="00B55E3E">
              <w:rPr>
                <w:b/>
                <w:i/>
                <w:lang w:eastAsia="sv-SE"/>
              </w:rPr>
              <w:t>sidelinkUEInformationEUTRA</w:t>
            </w:r>
          </w:p>
          <w:p w14:paraId="3B35F9F7" w14:textId="77777777" w:rsidR="00A8221D" w:rsidRPr="00B55E3E" w:rsidRDefault="00A8221D" w:rsidP="00FB1467">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A8221D" w:rsidRPr="00B55E3E" w14:paraId="6677AFC9" w14:textId="77777777" w:rsidTr="00FB1467">
        <w:tc>
          <w:tcPr>
            <w:tcW w:w="14173" w:type="dxa"/>
            <w:tcBorders>
              <w:top w:val="single" w:sz="4" w:space="0" w:color="auto"/>
              <w:left w:val="single" w:sz="4" w:space="0" w:color="auto"/>
              <w:bottom w:val="single" w:sz="4" w:space="0" w:color="auto"/>
              <w:right w:val="single" w:sz="4" w:space="0" w:color="auto"/>
            </w:tcBorders>
          </w:tcPr>
          <w:p w14:paraId="7EE4CC7C" w14:textId="77777777" w:rsidR="00A8221D" w:rsidRPr="00B55E3E" w:rsidRDefault="00A8221D" w:rsidP="00FB1467">
            <w:pPr>
              <w:pStyle w:val="TAL"/>
              <w:rPr>
                <w:b/>
                <w:i/>
                <w:lang w:eastAsia="sv-SE"/>
              </w:rPr>
            </w:pPr>
            <w:r w:rsidRPr="00B55E3E">
              <w:rPr>
                <w:b/>
                <w:i/>
                <w:lang w:eastAsia="sv-SE"/>
              </w:rPr>
              <w:t>sidelinkUEInformationNR</w:t>
            </w:r>
          </w:p>
          <w:p w14:paraId="2A85B4D9" w14:textId="77777777" w:rsidR="00A8221D" w:rsidRPr="00B55E3E" w:rsidRDefault="00A8221D" w:rsidP="00FB1467">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A8221D" w:rsidRPr="00B55E3E" w14:paraId="2B3F75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9FB2C0" w14:textId="77777777" w:rsidR="00A8221D" w:rsidRPr="00B55E3E" w:rsidRDefault="00A8221D" w:rsidP="00FB1467">
            <w:pPr>
              <w:pStyle w:val="TAL"/>
              <w:rPr>
                <w:b/>
                <w:i/>
                <w:lang w:eastAsia="sv-SE"/>
              </w:rPr>
            </w:pPr>
            <w:r w:rsidRPr="00B55E3E">
              <w:rPr>
                <w:b/>
                <w:i/>
                <w:lang w:eastAsia="sv-SE"/>
              </w:rPr>
              <w:t>sourceConfigSCG</w:t>
            </w:r>
          </w:p>
          <w:p w14:paraId="41992579" w14:textId="77777777" w:rsidR="00A8221D" w:rsidRPr="00B55E3E" w:rsidRDefault="00A8221D" w:rsidP="00FB1467">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A8221D" w:rsidRPr="00B55E3E" w14:paraId="069FA4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997022" w14:textId="77777777" w:rsidR="00A8221D" w:rsidRPr="00B55E3E" w:rsidRDefault="00A8221D" w:rsidP="00FB1467">
            <w:pPr>
              <w:pStyle w:val="TAL"/>
              <w:rPr>
                <w:b/>
                <w:i/>
                <w:lang w:eastAsia="sv-SE"/>
              </w:rPr>
            </w:pPr>
            <w:r w:rsidRPr="00B55E3E">
              <w:rPr>
                <w:b/>
                <w:i/>
                <w:lang w:eastAsia="sv-SE"/>
              </w:rPr>
              <w:lastRenderedPageBreak/>
              <w:t>sourceConfigSCG-EUTRA</w:t>
            </w:r>
          </w:p>
          <w:p w14:paraId="656FA1D0" w14:textId="77777777" w:rsidR="00A8221D" w:rsidRPr="00B55E3E" w:rsidRDefault="00A8221D" w:rsidP="00FB1467">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A8221D" w:rsidRPr="00B55E3E" w14:paraId="30353ADC" w14:textId="77777777" w:rsidTr="00FB1467">
        <w:tc>
          <w:tcPr>
            <w:tcW w:w="14173" w:type="dxa"/>
            <w:tcBorders>
              <w:top w:val="single" w:sz="4" w:space="0" w:color="auto"/>
              <w:left w:val="single" w:sz="4" w:space="0" w:color="auto"/>
              <w:bottom w:val="single" w:sz="4" w:space="0" w:color="auto"/>
              <w:right w:val="single" w:sz="4" w:space="0" w:color="auto"/>
            </w:tcBorders>
          </w:tcPr>
          <w:p w14:paraId="356800E5" w14:textId="77777777" w:rsidR="00A8221D" w:rsidRPr="00B55E3E" w:rsidRDefault="00A8221D" w:rsidP="00FB1467">
            <w:pPr>
              <w:pStyle w:val="TAL"/>
              <w:rPr>
                <w:b/>
                <w:bCs/>
                <w:i/>
                <w:iCs/>
              </w:rPr>
            </w:pPr>
            <w:r w:rsidRPr="00B55E3E">
              <w:rPr>
                <w:b/>
                <w:bCs/>
                <w:i/>
                <w:iCs/>
              </w:rPr>
              <w:t>twoPHRModeMCG</w:t>
            </w:r>
          </w:p>
          <w:p w14:paraId="71F71D8A" w14:textId="77777777" w:rsidR="00A8221D" w:rsidRPr="00B55E3E" w:rsidRDefault="00A8221D" w:rsidP="00FB1467">
            <w:pPr>
              <w:pStyle w:val="TAL"/>
              <w:rPr>
                <w:b/>
                <w:i/>
                <w:lang w:eastAsia="sv-SE"/>
              </w:rPr>
            </w:pPr>
            <w:r w:rsidRPr="00B55E3E">
              <w:rPr>
                <w:lang w:eastAsia="sv-SE"/>
              </w:rPr>
              <w:t>Indicates if the power headroom for MCG shall be reported as two PHRs (each PHR associated with a SRS resource set) is enabled or not.</w:t>
            </w:r>
          </w:p>
        </w:tc>
      </w:tr>
      <w:tr w:rsidR="00A8221D" w:rsidRPr="00B55E3E" w14:paraId="75E40D97" w14:textId="77777777" w:rsidTr="00FB1467">
        <w:tc>
          <w:tcPr>
            <w:tcW w:w="14173" w:type="dxa"/>
            <w:tcBorders>
              <w:top w:val="single" w:sz="4" w:space="0" w:color="auto"/>
              <w:left w:val="single" w:sz="4" w:space="0" w:color="auto"/>
              <w:bottom w:val="single" w:sz="4" w:space="0" w:color="auto"/>
              <w:right w:val="single" w:sz="4" w:space="0" w:color="auto"/>
            </w:tcBorders>
          </w:tcPr>
          <w:p w14:paraId="051FC9FD" w14:textId="77777777" w:rsidR="00A8221D" w:rsidRPr="00B55E3E" w:rsidRDefault="00A8221D" w:rsidP="00FB1467">
            <w:pPr>
              <w:pStyle w:val="TAL"/>
              <w:rPr>
                <w:b/>
                <w:bCs/>
                <w:i/>
                <w:iCs/>
                <w:lang w:eastAsia="sv-SE"/>
              </w:rPr>
            </w:pPr>
            <w:r w:rsidRPr="00B55E3E">
              <w:rPr>
                <w:b/>
                <w:bCs/>
                <w:i/>
                <w:iCs/>
                <w:lang w:eastAsia="sv-SE"/>
              </w:rPr>
              <w:t>twoSRS-PUSCH-Repetition</w:t>
            </w:r>
          </w:p>
          <w:p w14:paraId="2F94AE00" w14:textId="77777777" w:rsidR="00A8221D" w:rsidRPr="00B55E3E" w:rsidRDefault="00A8221D" w:rsidP="00FB1467">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0F451CB8" w14:textId="77777777" w:rsidTr="00FB1467">
        <w:tc>
          <w:tcPr>
            <w:tcW w:w="14173" w:type="dxa"/>
            <w:tcBorders>
              <w:top w:val="single" w:sz="4" w:space="0" w:color="auto"/>
              <w:left w:val="single" w:sz="4" w:space="0" w:color="auto"/>
              <w:bottom w:val="single" w:sz="4" w:space="0" w:color="auto"/>
              <w:right w:val="single" w:sz="4" w:space="0" w:color="auto"/>
            </w:tcBorders>
          </w:tcPr>
          <w:p w14:paraId="48EA40A8" w14:textId="77777777" w:rsidR="00A8221D" w:rsidRPr="00B55E3E" w:rsidRDefault="00A8221D" w:rsidP="00FB1467">
            <w:pPr>
              <w:pStyle w:val="TAL"/>
              <w:rPr>
                <w:b/>
                <w:i/>
                <w:lang w:eastAsia="sv-SE"/>
              </w:rPr>
            </w:pPr>
            <w:r w:rsidRPr="00B55E3E">
              <w:rPr>
                <w:b/>
                <w:i/>
                <w:lang w:eastAsia="sv-SE"/>
              </w:rPr>
              <w:t>ueAssistanceInformationSourceSCG</w:t>
            </w:r>
          </w:p>
          <w:p w14:paraId="5DBF4EF6" w14:textId="77777777" w:rsidR="00A8221D" w:rsidRPr="00B55E3E" w:rsidRDefault="00A8221D" w:rsidP="00FB1467">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A8221D" w:rsidRPr="00B55E3E" w14:paraId="1E3BBF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6B8127" w14:textId="77777777" w:rsidR="00A8221D" w:rsidRPr="00B55E3E" w:rsidRDefault="00A8221D" w:rsidP="00FB1467">
            <w:pPr>
              <w:pStyle w:val="TAL"/>
              <w:rPr>
                <w:b/>
                <w:i/>
                <w:lang w:eastAsia="sv-SE"/>
              </w:rPr>
            </w:pPr>
            <w:r w:rsidRPr="00B55E3E">
              <w:rPr>
                <w:b/>
                <w:i/>
                <w:lang w:eastAsia="sv-SE"/>
              </w:rPr>
              <w:t>ue-CapabilityInfo</w:t>
            </w:r>
          </w:p>
          <w:p w14:paraId="5C46ABDA" w14:textId="77777777" w:rsidR="00A8221D" w:rsidRPr="00B55E3E" w:rsidRDefault="00A8221D" w:rsidP="00FB1467">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75328F59"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CC27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FB234B5" w14:textId="77777777" w:rsidR="00A8221D" w:rsidRPr="00B55E3E" w:rsidRDefault="00A8221D" w:rsidP="00FB1467">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A8221D" w:rsidRPr="00B55E3E" w14:paraId="6ABAE62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2DD50B5" w14:textId="77777777" w:rsidR="00A8221D" w:rsidRPr="00B55E3E" w:rsidRDefault="00A8221D" w:rsidP="00FB1467">
            <w:pPr>
              <w:pStyle w:val="TAL"/>
              <w:rPr>
                <w:rFonts w:eastAsia="Calibri"/>
                <w:szCs w:val="22"/>
                <w:lang w:eastAsia="sv-SE"/>
              </w:rPr>
            </w:pPr>
            <w:r w:rsidRPr="00B55E3E">
              <w:rPr>
                <w:b/>
                <w:i/>
                <w:szCs w:val="22"/>
                <w:lang w:eastAsia="sv-SE"/>
              </w:rPr>
              <w:t>allowedFeatureSetsList</w:t>
            </w:r>
          </w:p>
          <w:p w14:paraId="6F6E04CC" w14:textId="77777777" w:rsidR="00A8221D" w:rsidRPr="00B55E3E" w:rsidRDefault="00A8221D" w:rsidP="00FB1467">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A8221D" w:rsidRPr="00B55E3E" w14:paraId="525D47F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F1CD45E" w14:textId="77777777" w:rsidR="00A8221D" w:rsidRPr="00B55E3E" w:rsidRDefault="00A8221D" w:rsidP="00FB1467">
            <w:pPr>
              <w:pStyle w:val="TAL"/>
              <w:rPr>
                <w:rFonts w:eastAsia="Calibri"/>
                <w:szCs w:val="22"/>
                <w:lang w:eastAsia="sv-SE"/>
              </w:rPr>
            </w:pPr>
            <w:r w:rsidRPr="00B55E3E">
              <w:rPr>
                <w:b/>
                <w:i/>
                <w:szCs w:val="22"/>
                <w:lang w:eastAsia="sv-SE"/>
              </w:rPr>
              <w:t>bandCombinationIndex</w:t>
            </w:r>
          </w:p>
          <w:p w14:paraId="300BDE56" w14:textId="77777777" w:rsidR="00A8221D" w:rsidRPr="00B55E3E" w:rsidRDefault="00A8221D" w:rsidP="00FB1467">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F9E5D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771F1A43"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59671CF1" w14:textId="77777777" w:rsidR="00A8221D" w:rsidRPr="00B55E3E" w:rsidRDefault="00A8221D" w:rsidP="00FB1467">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3CE299B" w14:textId="77777777" w:rsidR="00A8221D" w:rsidRPr="00B55E3E" w:rsidRDefault="00A8221D" w:rsidP="00FB1467">
            <w:pPr>
              <w:pStyle w:val="TAH"/>
              <w:rPr>
                <w:lang w:eastAsia="sv-SE"/>
              </w:rPr>
            </w:pPr>
            <w:r w:rsidRPr="00B55E3E">
              <w:rPr>
                <w:lang w:eastAsia="sv-SE"/>
              </w:rPr>
              <w:t>Explanation</w:t>
            </w:r>
          </w:p>
        </w:tc>
      </w:tr>
      <w:tr w:rsidR="00A8221D" w:rsidRPr="00B55E3E" w14:paraId="3082430B"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7F3F7F50" w14:textId="77777777" w:rsidR="00A8221D" w:rsidRPr="00B55E3E" w:rsidRDefault="00A8221D" w:rsidP="00FB1467">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2040D62" w14:textId="77777777" w:rsidR="00A8221D" w:rsidRPr="00B55E3E" w:rsidRDefault="00A8221D" w:rsidP="00FB1467">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1052B9B1" w14:textId="77777777" w:rsidR="00A8221D" w:rsidRPr="00B55E3E" w:rsidRDefault="00A8221D" w:rsidP="00A8221D"/>
    <w:p w14:paraId="50AA73B9" w14:textId="77777777" w:rsidR="00A8221D" w:rsidRPr="00B55E3E" w:rsidRDefault="00A8221D" w:rsidP="00A8221D">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8221D" w:rsidRPr="00B55E3E" w14:paraId="3FC2E7A8" w14:textId="77777777" w:rsidTr="00FB1467">
        <w:tc>
          <w:tcPr>
            <w:tcW w:w="2889" w:type="dxa"/>
            <w:tcBorders>
              <w:top w:val="single" w:sz="4" w:space="0" w:color="auto"/>
              <w:left w:val="single" w:sz="4" w:space="0" w:color="auto"/>
              <w:bottom w:val="single" w:sz="4" w:space="0" w:color="auto"/>
              <w:right w:val="single" w:sz="4" w:space="0" w:color="auto"/>
            </w:tcBorders>
            <w:hideMark/>
          </w:tcPr>
          <w:p w14:paraId="3626516E" w14:textId="77777777" w:rsidR="00A8221D" w:rsidRPr="00B55E3E" w:rsidRDefault="00A8221D" w:rsidP="00FB1467">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70EBEE7" w14:textId="77777777" w:rsidR="00A8221D" w:rsidRPr="00B55E3E" w:rsidRDefault="00A8221D" w:rsidP="00FB1467">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BBE8ADF" w14:textId="77777777" w:rsidR="00A8221D" w:rsidRPr="00B55E3E" w:rsidRDefault="00A8221D" w:rsidP="00FB1467">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7E256AB" w14:textId="77777777" w:rsidR="00A8221D" w:rsidRPr="00B55E3E" w:rsidRDefault="00A8221D" w:rsidP="00FB1467">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123A6CE" w14:textId="77777777" w:rsidR="00A8221D" w:rsidRPr="00B55E3E" w:rsidRDefault="00A8221D" w:rsidP="00FB1467">
            <w:pPr>
              <w:pStyle w:val="TAH"/>
              <w:rPr>
                <w:rFonts w:eastAsia="Yu Mincho"/>
                <w:lang w:eastAsia="sv-SE"/>
              </w:rPr>
            </w:pPr>
            <w:r w:rsidRPr="00B55E3E">
              <w:rPr>
                <w:rFonts w:eastAsia="Yu Mincho"/>
                <w:lang w:eastAsia="sv-SE"/>
              </w:rPr>
              <w:t>MR-DC capabilities</w:t>
            </w:r>
          </w:p>
        </w:tc>
      </w:tr>
      <w:tr w:rsidR="00A8221D" w:rsidRPr="00B55E3E" w14:paraId="239D7F32" w14:textId="77777777" w:rsidTr="00FB1467">
        <w:tc>
          <w:tcPr>
            <w:tcW w:w="2889" w:type="dxa"/>
            <w:tcBorders>
              <w:top w:val="single" w:sz="4" w:space="0" w:color="auto"/>
              <w:left w:val="single" w:sz="4" w:space="0" w:color="auto"/>
              <w:bottom w:val="single" w:sz="4" w:space="0" w:color="auto"/>
              <w:right w:val="single" w:sz="4" w:space="0" w:color="auto"/>
            </w:tcBorders>
            <w:hideMark/>
          </w:tcPr>
          <w:p w14:paraId="333DE210" w14:textId="77777777" w:rsidR="00A8221D" w:rsidRPr="00B55E3E" w:rsidRDefault="00A8221D" w:rsidP="00FB1467">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81644F8" w14:textId="77777777" w:rsidR="00A8221D" w:rsidRPr="00B55E3E" w:rsidRDefault="00A8221D" w:rsidP="00FB1467">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960D109" w14:textId="77777777" w:rsidR="00A8221D" w:rsidRPr="00B55E3E" w:rsidRDefault="00A8221D" w:rsidP="00FB1467">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240122C" w14:textId="77777777" w:rsidR="00A8221D" w:rsidRPr="00B55E3E" w:rsidRDefault="00A8221D" w:rsidP="00FB1467">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F05FBE5" w14:textId="77777777" w:rsidR="00A8221D" w:rsidRPr="00B55E3E" w:rsidRDefault="00A8221D" w:rsidP="00FB1467">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A8221D" w:rsidRPr="00B55E3E" w14:paraId="5AF8ECD7" w14:textId="77777777" w:rsidTr="00FB1467">
        <w:tc>
          <w:tcPr>
            <w:tcW w:w="2889" w:type="dxa"/>
            <w:tcBorders>
              <w:top w:val="single" w:sz="4" w:space="0" w:color="auto"/>
              <w:left w:val="single" w:sz="4" w:space="0" w:color="auto"/>
              <w:bottom w:val="single" w:sz="4" w:space="0" w:color="auto"/>
              <w:right w:val="single" w:sz="4" w:space="0" w:color="auto"/>
            </w:tcBorders>
          </w:tcPr>
          <w:p w14:paraId="6C257681" w14:textId="77777777" w:rsidR="00A8221D" w:rsidRPr="00B55E3E" w:rsidRDefault="00A8221D" w:rsidP="00FB1467">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4402ECB" w14:textId="77777777" w:rsidR="00A8221D" w:rsidRPr="00B55E3E" w:rsidRDefault="00A8221D" w:rsidP="00FB1467">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5D500C5E" w14:textId="77777777" w:rsidR="00A8221D" w:rsidRPr="00B55E3E" w:rsidRDefault="00A8221D" w:rsidP="00FB1467">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62F75E45"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E85B07"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r>
      <w:tr w:rsidR="00A8221D" w:rsidRPr="00B55E3E" w14:paraId="76BEC0DB" w14:textId="77777777" w:rsidTr="00FB1467">
        <w:tc>
          <w:tcPr>
            <w:tcW w:w="2889" w:type="dxa"/>
            <w:tcBorders>
              <w:top w:val="single" w:sz="4" w:space="0" w:color="auto"/>
              <w:left w:val="single" w:sz="4" w:space="0" w:color="auto"/>
              <w:bottom w:val="single" w:sz="4" w:space="0" w:color="auto"/>
              <w:right w:val="single" w:sz="4" w:space="0" w:color="auto"/>
            </w:tcBorders>
          </w:tcPr>
          <w:p w14:paraId="1AA2D105" w14:textId="77777777" w:rsidR="00A8221D" w:rsidRPr="00B55E3E" w:rsidRDefault="00A8221D" w:rsidP="00FB1467">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3396948" w14:textId="77777777" w:rsidR="00A8221D" w:rsidRPr="00B55E3E" w:rsidRDefault="00A8221D" w:rsidP="00FB1467">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7C88DF65"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9EF29CB" w14:textId="77777777" w:rsidR="00A8221D" w:rsidRPr="00B55E3E" w:rsidRDefault="00A8221D" w:rsidP="00FB1467">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57230D36" w14:textId="77777777" w:rsidR="00A8221D" w:rsidRPr="00B55E3E" w:rsidRDefault="00A8221D" w:rsidP="00FB1467">
            <w:pPr>
              <w:pStyle w:val="TAL"/>
              <w:rPr>
                <w:rFonts w:eastAsia="Yu Mincho"/>
                <w:lang w:eastAsia="sv-SE"/>
              </w:rPr>
            </w:pPr>
            <w:r w:rsidRPr="00B55E3E">
              <w:t>Not included</w:t>
            </w:r>
          </w:p>
        </w:tc>
      </w:tr>
    </w:tbl>
    <w:p w14:paraId="0EF99583" w14:textId="77777777" w:rsidR="00A8221D" w:rsidRPr="00B55E3E" w:rsidRDefault="00A8221D" w:rsidP="00A8221D"/>
    <w:p w14:paraId="17E97120" w14:textId="77777777" w:rsidR="00A8221D" w:rsidRPr="00B55E3E" w:rsidRDefault="00A8221D" w:rsidP="00A8221D">
      <w:pPr>
        <w:pStyle w:val="Heading4"/>
      </w:pPr>
      <w:bookmarkStart w:id="2505" w:name="_Toc60777638"/>
      <w:bookmarkStart w:id="2506" w:name="_Toc115429533"/>
      <w:r w:rsidRPr="00B55E3E">
        <w:t>–</w:t>
      </w:r>
      <w:r w:rsidRPr="00B55E3E">
        <w:tab/>
      </w:r>
      <w:r w:rsidRPr="00B55E3E">
        <w:rPr>
          <w:i/>
        </w:rPr>
        <w:t>MeasurementTimingConfiguration</w:t>
      </w:r>
      <w:bookmarkEnd w:id="2505"/>
      <w:bookmarkEnd w:id="2506"/>
    </w:p>
    <w:p w14:paraId="71A58461" w14:textId="77777777" w:rsidR="00A8221D" w:rsidRPr="00B55E3E" w:rsidRDefault="00A8221D" w:rsidP="00A8221D">
      <w:r w:rsidRPr="00B55E3E">
        <w:t xml:space="preserve">The </w:t>
      </w:r>
      <w:r w:rsidRPr="00B55E3E">
        <w:rPr>
          <w:i/>
        </w:rPr>
        <w:t xml:space="preserve">MeasurementTimingConfiguration </w:t>
      </w:r>
      <w:r w:rsidRPr="00B55E3E">
        <w:t>message is used to convey assistance information for measurement timing.</w:t>
      </w:r>
    </w:p>
    <w:p w14:paraId="75D4806F" w14:textId="77777777" w:rsidR="00A8221D" w:rsidRPr="00B55E3E" w:rsidRDefault="00A8221D" w:rsidP="00A8221D">
      <w:pPr>
        <w:pStyle w:val="B1"/>
      </w:pPr>
      <w:r w:rsidRPr="00B55E3E">
        <w:t xml:space="preserve">Direction: en-gNB to eNB, eNB to en-gNB, gNB to gNB, ng-eNB to gNB, gNB to ng-eNB, ng-eNB to ng-eNB, gNB DU to gNB CU, </w:t>
      </w:r>
      <w:r w:rsidRPr="00B55E3E">
        <w:rPr>
          <w:rFonts w:eastAsia="SimSun"/>
        </w:rPr>
        <w:t>and gNB CU to gNB DU</w:t>
      </w:r>
      <w:r w:rsidRPr="00B55E3E">
        <w:t>.</w:t>
      </w:r>
    </w:p>
    <w:p w14:paraId="7450249F" w14:textId="77777777" w:rsidR="00A8221D" w:rsidRPr="00B55E3E" w:rsidRDefault="00A8221D" w:rsidP="00A8221D">
      <w:pPr>
        <w:pStyle w:val="TH"/>
      </w:pPr>
      <w:r w:rsidRPr="00B55E3E">
        <w:rPr>
          <w:i/>
        </w:rPr>
        <w:t>MeasurementTimingConfiguration</w:t>
      </w:r>
      <w:r w:rsidRPr="00B55E3E">
        <w:t xml:space="preserve"> message</w:t>
      </w:r>
    </w:p>
    <w:p w14:paraId="4199E32B" w14:textId="77777777" w:rsidR="00A8221D" w:rsidRPr="00B55E3E" w:rsidRDefault="00A8221D" w:rsidP="00A8221D">
      <w:pPr>
        <w:pStyle w:val="PL"/>
        <w:rPr>
          <w:color w:val="808080"/>
        </w:rPr>
      </w:pPr>
      <w:r w:rsidRPr="00B55E3E">
        <w:rPr>
          <w:color w:val="808080"/>
        </w:rPr>
        <w:t>-- ASN1START</w:t>
      </w:r>
    </w:p>
    <w:p w14:paraId="47ACC8C1" w14:textId="77777777" w:rsidR="00A8221D" w:rsidRPr="00B55E3E" w:rsidRDefault="00A8221D" w:rsidP="00A8221D">
      <w:pPr>
        <w:pStyle w:val="PL"/>
        <w:rPr>
          <w:color w:val="808080"/>
        </w:rPr>
      </w:pPr>
      <w:r w:rsidRPr="00B55E3E">
        <w:rPr>
          <w:color w:val="808080"/>
        </w:rPr>
        <w:t>-- TAG-MEASUREMENT-TIMING-CONFIGURATION-START</w:t>
      </w:r>
    </w:p>
    <w:p w14:paraId="4A9E6FAD" w14:textId="77777777" w:rsidR="00A8221D" w:rsidRPr="00B55E3E" w:rsidRDefault="00A8221D" w:rsidP="00A8221D">
      <w:pPr>
        <w:pStyle w:val="PL"/>
      </w:pPr>
    </w:p>
    <w:p w14:paraId="3B2F1857" w14:textId="77777777" w:rsidR="00A8221D" w:rsidRPr="00B55E3E" w:rsidRDefault="00A8221D" w:rsidP="00A8221D">
      <w:pPr>
        <w:pStyle w:val="PL"/>
      </w:pPr>
      <w:r w:rsidRPr="00B55E3E">
        <w:t xml:space="preserve">MeasurementTimingConfiguration ::=      </w:t>
      </w:r>
      <w:r w:rsidRPr="00B55E3E">
        <w:rPr>
          <w:color w:val="993366"/>
        </w:rPr>
        <w:t>SEQUENCE</w:t>
      </w:r>
      <w:r w:rsidRPr="00B55E3E">
        <w:t xml:space="preserve"> {</w:t>
      </w:r>
    </w:p>
    <w:p w14:paraId="18C588F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D233607" w14:textId="77777777" w:rsidR="00A8221D" w:rsidRPr="00B55E3E" w:rsidRDefault="00A8221D" w:rsidP="00A8221D">
      <w:pPr>
        <w:pStyle w:val="PL"/>
      </w:pPr>
      <w:r w:rsidRPr="00B55E3E">
        <w:t xml:space="preserve">        c1                                      </w:t>
      </w:r>
      <w:r w:rsidRPr="00B55E3E">
        <w:rPr>
          <w:color w:val="993366"/>
        </w:rPr>
        <w:t>CHOICE</w:t>
      </w:r>
      <w:r w:rsidRPr="00B55E3E">
        <w:t>{</w:t>
      </w:r>
    </w:p>
    <w:p w14:paraId="7ADC9862" w14:textId="77777777" w:rsidR="00A8221D" w:rsidRPr="00B55E3E" w:rsidRDefault="00A8221D" w:rsidP="00A8221D">
      <w:pPr>
        <w:pStyle w:val="PL"/>
      </w:pPr>
      <w:r w:rsidRPr="00B55E3E">
        <w:t xml:space="preserve">            measTimingConf                          MeasurementTimingConfiguration-IEs,</w:t>
      </w:r>
    </w:p>
    <w:p w14:paraId="7BCEF2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D490871" w14:textId="77777777" w:rsidR="00A8221D" w:rsidRPr="00B55E3E" w:rsidRDefault="00A8221D" w:rsidP="00A8221D">
      <w:pPr>
        <w:pStyle w:val="PL"/>
      </w:pPr>
      <w:r w:rsidRPr="00B55E3E">
        <w:t xml:space="preserve">        },</w:t>
      </w:r>
    </w:p>
    <w:p w14:paraId="05D5BB6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825A64" w14:textId="77777777" w:rsidR="00A8221D" w:rsidRPr="00B55E3E" w:rsidRDefault="00A8221D" w:rsidP="00A8221D">
      <w:pPr>
        <w:pStyle w:val="PL"/>
      </w:pPr>
      <w:r w:rsidRPr="00B55E3E">
        <w:t xml:space="preserve">    }</w:t>
      </w:r>
    </w:p>
    <w:p w14:paraId="6AD2AC94" w14:textId="77777777" w:rsidR="00A8221D" w:rsidRPr="00B55E3E" w:rsidRDefault="00A8221D" w:rsidP="00A8221D">
      <w:pPr>
        <w:pStyle w:val="PL"/>
      </w:pPr>
      <w:r w:rsidRPr="00B55E3E">
        <w:t>}</w:t>
      </w:r>
    </w:p>
    <w:p w14:paraId="2F33AC84" w14:textId="77777777" w:rsidR="00A8221D" w:rsidRPr="00B55E3E" w:rsidRDefault="00A8221D" w:rsidP="00A8221D">
      <w:pPr>
        <w:pStyle w:val="PL"/>
      </w:pPr>
    </w:p>
    <w:p w14:paraId="6C6E1C71" w14:textId="77777777" w:rsidR="00A8221D" w:rsidRPr="00B55E3E" w:rsidRDefault="00A8221D" w:rsidP="00A8221D">
      <w:pPr>
        <w:pStyle w:val="PL"/>
      </w:pPr>
      <w:r w:rsidRPr="00B55E3E">
        <w:t xml:space="preserve">MeasurementTimingConfiguration-IEs ::=  </w:t>
      </w:r>
      <w:r w:rsidRPr="00B55E3E">
        <w:rPr>
          <w:color w:val="993366"/>
        </w:rPr>
        <w:t>SEQUENCE</w:t>
      </w:r>
      <w:r w:rsidRPr="00B55E3E">
        <w:t xml:space="preserve"> {</w:t>
      </w:r>
    </w:p>
    <w:p w14:paraId="574608BF" w14:textId="77777777" w:rsidR="00A8221D" w:rsidRPr="00B55E3E" w:rsidRDefault="00A8221D" w:rsidP="00A8221D">
      <w:pPr>
        <w:pStyle w:val="PL"/>
      </w:pPr>
      <w:r w:rsidRPr="00B55E3E">
        <w:t xml:space="preserve">    measTiming                              MeasTimingList                                      </w:t>
      </w:r>
      <w:r w:rsidRPr="00B55E3E">
        <w:rPr>
          <w:color w:val="993366"/>
        </w:rPr>
        <w:t>OPTIONAL</w:t>
      </w:r>
      <w:r w:rsidRPr="00B55E3E">
        <w:t>,</w:t>
      </w:r>
    </w:p>
    <w:p w14:paraId="34CA5E3B" w14:textId="77777777" w:rsidR="00A8221D" w:rsidRPr="00B55E3E" w:rsidRDefault="00A8221D" w:rsidP="00A8221D">
      <w:pPr>
        <w:pStyle w:val="PL"/>
      </w:pPr>
      <w:r w:rsidRPr="00B55E3E">
        <w:t xml:space="preserve">    nonCriticalExtension                    MeasurementTimingConfiguration-v1550-IEs            </w:t>
      </w:r>
      <w:r w:rsidRPr="00B55E3E">
        <w:rPr>
          <w:color w:val="993366"/>
        </w:rPr>
        <w:t>OPTIONAL</w:t>
      </w:r>
    </w:p>
    <w:p w14:paraId="528DC4EA" w14:textId="77777777" w:rsidR="00A8221D" w:rsidRPr="00B55E3E" w:rsidRDefault="00A8221D" w:rsidP="00A8221D">
      <w:pPr>
        <w:pStyle w:val="PL"/>
      </w:pPr>
      <w:r w:rsidRPr="00B55E3E">
        <w:t>}</w:t>
      </w:r>
    </w:p>
    <w:p w14:paraId="23C829CA" w14:textId="77777777" w:rsidR="00A8221D" w:rsidRPr="00B55E3E" w:rsidRDefault="00A8221D" w:rsidP="00A8221D">
      <w:pPr>
        <w:pStyle w:val="PL"/>
      </w:pPr>
    </w:p>
    <w:p w14:paraId="50F7E99F" w14:textId="77777777" w:rsidR="00A8221D" w:rsidRPr="00B55E3E" w:rsidRDefault="00A8221D" w:rsidP="00A8221D">
      <w:pPr>
        <w:pStyle w:val="PL"/>
      </w:pPr>
      <w:r w:rsidRPr="00B55E3E">
        <w:t xml:space="preserve">MeasurementTimingConfiguration-v1550-IEs ::= </w:t>
      </w:r>
      <w:r w:rsidRPr="00B55E3E">
        <w:rPr>
          <w:color w:val="993366"/>
        </w:rPr>
        <w:t>SEQUENCE</w:t>
      </w:r>
      <w:r w:rsidRPr="00B55E3E">
        <w:t xml:space="preserve"> {</w:t>
      </w:r>
    </w:p>
    <w:p w14:paraId="51CA5E4A" w14:textId="77777777" w:rsidR="00A8221D" w:rsidRPr="00B55E3E" w:rsidRDefault="00A8221D" w:rsidP="00A8221D">
      <w:pPr>
        <w:pStyle w:val="PL"/>
      </w:pPr>
      <w:r w:rsidRPr="00B55E3E">
        <w:t xml:space="preserve">    campOnFirstSSB                               </w:t>
      </w:r>
      <w:r w:rsidRPr="00B55E3E">
        <w:rPr>
          <w:color w:val="993366"/>
        </w:rPr>
        <w:t>BOOLEAN</w:t>
      </w:r>
      <w:r w:rsidRPr="00B55E3E">
        <w:t>,</w:t>
      </w:r>
    </w:p>
    <w:p w14:paraId="5B901B71" w14:textId="77777777" w:rsidR="00A8221D" w:rsidRPr="00B55E3E" w:rsidRDefault="00A8221D" w:rsidP="00A8221D">
      <w:pPr>
        <w:pStyle w:val="PL"/>
      </w:pPr>
      <w:r w:rsidRPr="00B55E3E">
        <w:t xml:space="preserve">    psCellOnlyOnFirstSSB                         </w:t>
      </w:r>
      <w:r w:rsidRPr="00B55E3E">
        <w:rPr>
          <w:color w:val="993366"/>
        </w:rPr>
        <w:t>BOOLEAN</w:t>
      </w:r>
      <w:r w:rsidRPr="00B55E3E">
        <w:t>,</w:t>
      </w:r>
    </w:p>
    <w:p w14:paraId="4279A0BB" w14:textId="77777777" w:rsidR="00A8221D" w:rsidRPr="00B55E3E" w:rsidRDefault="00A8221D" w:rsidP="00A8221D">
      <w:pPr>
        <w:pStyle w:val="PL"/>
      </w:pPr>
      <w:r w:rsidRPr="00B55E3E">
        <w:t xml:space="preserve">    nonCriticalExtension                         MeasurementTimingConfiguration-v1610-IEs       </w:t>
      </w:r>
      <w:r w:rsidRPr="00B55E3E">
        <w:rPr>
          <w:color w:val="993366"/>
        </w:rPr>
        <w:t>OPTIONAL</w:t>
      </w:r>
    </w:p>
    <w:p w14:paraId="4F18083D" w14:textId="77777777" w:rsidR="00A8221D" w:rsidRPr="00B55E3E" w:rsidRDefault="00A8221D" w:rsidP="00A8221D">
      <w:pPr>
        <w:pStyle w:val="PL"/>
      </w:pPr>
      <w:r w:rsidRPr="00B55E3E">
        <w:t>}</w:t>
      </w:r>
    </w:p>
    <w:p w14:paraId="6800F1FC" w14:textId="77777777" w:rsidR="00A8221D" w:rsidRPr="00B55E3E" w:rsidRDefault="00A8221D" w:rsidP="00A8221D">
      <w:pPr>
        <w:pStyle w:val="PL"/>
      </w:pPr>
    </w:p>
    <w:p w14:paraId="07504AFC" w14:textId="77777777" w:rsidR="00A8221D" w:rsidRPr="00B55E3E" w:rsidRDefault="00A8221D" w:rsidP="00A8221D">
      <w:pPr>
        <w:pStyle w:val="PL"/>
      </w:pPr>
      <w:r w:rsidRPr="00B55E3E">
        <w:t xml:space="preserve">MeasurementTimingConfiguration-v1610-IEs ::=  </w:t>
      </w:r>
      <w:r w:rsidRPr="00B55E3E">
        <w:rPr>
          <w:color w:val="993366"/>
        </w:rPr>
        <w:t>SEQUENCE</w:t>
      </w:r>
      <w:r w:rsidRPr="00B55E3E">
        <w:t xml:space="preserve"> {</w:t>
      </w:r>
    </w:p>
    <w:p w14:paraId="2E595162" w14:textId="77777777" w:rsidR="00A8221D" w:rsidRPr="00B55E3E" w:rsidRDefault="00A8221D" w:rsidP="00A8221D">
      <w:pPr>
        <w:pStyle w:val="PL"/>
      </w:pPr>
      <w:r w:rsidRPr="00B55E3E">
        <w:lastRenderedPageBreak/>
        <w:t xml:space="preserve">    csi-RS-Config-r16                             </w:t>
      </w:r>
      <w:r w:rsidRPr="00B55E3E">
        <w:rPr>
          <w:color w:val="993366"/>
        </w:rPr>
        <w:t>SEQUENCE</w:t>
      </w:r>
      <w:r w:rsidRPr="00B55E3E">
        <w:t xml:space="preserve"> {</w:t>
      </w:r>
    </w:p>
    <w:p w14:paraId="3393DA0B" w14:textId="77777777" w:rsidR="00A8221D" w:rsidRPr="00B55E3E" w:rsidRDefault="00A8221D" w:rsidP="00A8221D">
      <w:pPr>
        <w:pStyle w:val="PL"/>
      </w:pPr>
      <w:r w:rsidRPr="00B55E3E">
        <w:t xml:space="preserve">        csi-RS-SubcarrierSpacing-r16                  SubcarrierSpacing,</w:t>
      </w:r>
    </w:p>
    <w:p w14:paraId="4A20AFBD" w14:textId="77777777" w:rsidR="00A8221D" w:rsidRPr="00B55E3E" w:rsidRDefault="00A8221D" w:rsidP="00A8221D">
      <w:pPr>
        <w:pStyle w:val="PL"/>
      </w:pPr>
      <w:r w:rsidRPr="00B55E3E">
        <w:t xml:space="preserve">        csi-RS-CellMobility-r16                       CSI-RS-CellMobility,</w:t>
      </w:r>
    </w:p>
    <w:p w14:paraId="6302B409" w14:textId="77777777" w:rsidR="00A8221D" w:rsidRPr="00B55E3E" w:rsidRDefault="00A8221D" w:rsidP="00A8221D">
      <w:pPr>
        <w:pStyle w:val="PL"/>
      </w:pPr>
      <w:r w:rsidRPr="00B55E3E">
        <w:t xml:space="preserve">        refSSBFreq-r16                                ARFCN-ValueNR</w:t>
      </w:r>
    </w:p>
    <w:p w14:paraId="79C196F5" w14:textId="77777777" w:rsidR="00A8221D" w:rsidRPr="00B55E3E" w:rsidRDefault="00A8221D" w:rsidP="00A8221D">
      <w:pPr>
        <w:pStyle w:val="PL"/>
      </w:pPr>
      <w:r w:rsidRPr="00B55E3E">
        <w:t xml:space="preserve">    },</w:t>
      </w:r>
    </w:p>
    <w:p w14:paraId="12C91F1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BB0A14" w14:textId="77777777" w:rsidR="00A8221D" w:rsidRPr="00B55E3E" w:rsidRDefault="00A8221D" w:rsidP="00A8221D">
      <w:pPr>
        <w:pStyle w:val="PL"/>
      </w:pPr>
      <w:r w:rsidRPr="00B55E3E">
        <w:t>}</w:t>
      </w:r>
    </w:p>
    <w:p w14:paraId="4A7E6EBE" w14:textId="77777777" w:rsidR="00A8221D" w:rsidRPr="00B55E3E" w:rsidRDefault="00A8221D" w:rsidP="00A8221D">
      <w:pPr>
        <w:pStyle w:val="PL"/>
      </w:pPr>
    </w:p>
    <w:p w14:paraId="6F6B41D1" w14:textId="77777777" w:rsidR="00A8221D" w:rsidRPr="00B55E3E" w:rsidRDefault="00A8221D" w:rsidP="00A8221D">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0C8E41E" w14:textId="77777777" w:rsidR="00A8221D" w:rsidRPr="00B55E3E" w:rsidRDefault="00A8221D" w:rsidP="00A8221D">
      <w:pPr>
        <w:pStyle w:val="PL"/>
      </w:pPr>
    </w:p>
    <w:p w14:paraId="35E409AC" w14:textId="77777777" w:rsidR="00A8221D" w:rsidRPr="00B55E3E" w:rsidRDefault="00A8221D" w:rsidP="00A8221D">
      <w:pPr>
        <w:pStyle w:val="PL"/>
      </w:pPr>
      <w:r w:rsidRPr="00B55E3E">
        <w:t xml:space="preserve">MeasTiming ::= </w:t>
      </w:r>
      <w:r w:rsidRPr="00B55E3E">
        <w:rPr>
          <w:color w:val="993366"/>
        </w:rPr>
        <w:t>SEQUENCE</w:t>
      </w:r>
      <w:r w:rsidRPr="00B55E3E">
        <w:t xml:space="preserve"> {</w:t>
      </w:r>
    </w:p>
    <w:p w14:paraId="0853DCDD" w14:textId="77777777" w:rsidR="00A8221D" w:rsidRPr="00B55E3E" w:rsidRDefault="00A8221D" w:rsidP="00A8221D">
      <w:pPr>
        <w:pStyle w:val="PL"/>
      </w:pPr>
      <w:r w:rsidRPr="00B55E3E">
        <w:t xml:space="preserve">    frequencyAndTiming                      </w:t>
      </w:r>
      <w:r w:rsidRPr="00B55E3E">
        <w:rPr>
          <w:color w:val="993366"/>
        </w:rPr>
        <w:t>SEQUENCE</w:t>
      </w:r>
      <w:r w:rsidRPr="00B55E3E">
        <w:t xml:space="preserve"> {</w:t>
      </w:r>
    </w:p>
    <w:p w14:paraId="144CACE8" w14:textId="77777777" w:rsidR="00A8221D" w:rsidRPr="00B55E3E" w:rsidRDefault="00A8221D" w:rsidP="00A8221D">
      <w:pPr>
        <w:pStyle w:val="PL"/>
      </w:pPr>
      <w:r w:rsidRPr="00B55E3E">
        <w:t xml:space="preserve">        carrierFreq                             ARFCN-ValueNR,</w:t>
      </w:r>
    </w:p>
    <w:p w14:paraId="5C91F09C" w14:textId="77777777" w:rsidR="00A8221D" w:rsidRPr="00B55E3E" w:rsidRDefault="00A8221D" w:rsidP="00A8221D">
      <w:pPr>
        <w:pStyle w:val="PL"/>
      </w:pPr>
      <w:r w:rsidRPr="00B55E3E">
        <w:t xml:space="preserve">        ssbSubcarrierSpacing                    SubcarrierSpacing,</w:t>
      </w:r>
    </w:p>
    <w:p w14:paraId="65C87094" w14:textId="77777777" w:rsidR="00A8221D" w:rsidRPr="00B55E3E" w:rsidRDefault="00A8221D" w:rsidP="00A8221D">
      <w:pPr>
        <w:pStyle w:val="PL"/>
      </w:pPr>
      <w:r w:rsidRPr="00B55E3E">
        <w:t xml:space="preserve">        ssb-MeasurementTimingConfiguration      SSB-MTC,</w:t>
      </w:r>
    </w:p>
    <w:p w14:paraId="5593CAC9" w14:textId="77777777" w:rsidR="00A8221D" w:rsidRPr="00B55E3E" w:rsidRDefault="00A8221D" w:rsidP="00A8221D">
      <w:pPr>
        <w:pStyle w:val="PL"/>
      </w:pPr>
      <w:r w:rsidRPr="00B55E3E">
        <w:t xml:space="preserve">        ss-RSSI-Measurement                     SS-RSSI-Measurement                             </w:t>
      </w:r>
      <w:r w:rsidRPr="00B55E3E">
        <w:rPr>
          <w:color w:val="993366"/>
        </w:rPr>
        <w:t>OPTIONAL</w:t>
      </w:r>
    </w:p>
    <w:p w14:paraId="21D765E0" w14:textId="77777777" w:rsidR="00A8221D" w:rsidRPr="00B55E3E" w:rsidRDefault="00A8221D" w:rsidP="00A8221D">
      <w:pPr>
        <w:pStyle w:val="PL"/>
      </w:pPr>
      <w:r w:rsidRPr="00B55E3E">
        <w:t xml:space="preserve">    }                                                                                           </w:t>
      </w:r>
      <w:r w:rsidRPr="00B55E3E">
        <w:rPr>
          <w:color w:val="993366"/>
        </w:rPr>
        <w:t>OPTIONAL</w:t>
      </w:r>
      <w:r w:rsidRPr="00B55E3E">
        <w:t>,</w:t>
      </w:r>
    </w:p>
    <w:p w14:paraId="5F6C0895" w14:textId="77777777" w:rsidR="00A8221D" w:rsidRPr="00B55E3E" w:rsidRDefault="00A8221D" w:rsidP="00A8221D">
      <w:pPr>
        <w:pStyle w:val="PL"/>
      </w:pPr>
      <w:r w:rsidRPr="00B55E3E">
        <w:t xml:space="preserve">    ...,</w:t>
      </w:r>
    </w:p>
    <w:p w14:paraId="4E921D89" w14:textId="77777777" w:rsidR="00A8221D" w:rsidRPr="00B55E3E" w:rsidRDefault="00A8221D" w:rsidP="00A8221D">
      <w:pPr>
        <w:pStyle w:val="PL"/>
      </w:pPr>
      <w:r w:rsidRPr="00B55E3E">
        <w:t xml:space="preserve">    [[</w:t>
      </w:r>
    </w:p>
    <w:p w14:paraId="5683EFB4" w14:textId="77777777" w:rsidR="00A8221D" w:rsidRPr="00B55E3E" w:rsidRDefault="00A8221D" w:rsidP="00A8221D">
      <w:pPr>
        <w:pStyle w:val="PL"/>
      </w:pPr>
      <w:r w:rsidRPr="00B55E3E">
        <w:t xml:space="preserve">    ssb-ToMeasure                           SSB-ToMeasure                                       </w:t>
      </w:r>
      <w:r w:rsidRPr="00B55E3E">
        <w:rPr>
          <w:color w:val="993366"/>
        </w:rPr>
        <w:t>OPTIONAL</w:t>
      </w:r>
      <w:r w:rsidRPr="00B55E3E">
        <w:t>,</w:t>
      </w:r>
    </w:p>
    <w:p w14:paraId="1E8FAB8D" w14:textId="77777777" w:rsidR="00A8221D" w:rsidRPr="00B55E3E" w:rsidRDefault="00A8221D" w:rsidP="00A8221D">
      <w:pPr>
        <w:pStyle w:val="PL"/>
      </w:pPr>
      <w:r w:rsidRPr="00B55E3E">
        <w:t xml:space="preserve">    physCellId                              PhysCellId                                          </w:t>
      </w:r>
      <w:r w:rsidRPr="00B55E3E">
        <w:rPr>
          <w:color w:val="993366"/>
        </w:rPr>
        <w:t>OPTIONAL</w:t>
      </w:r>
    </w:p>
    <w:p w14:paraId="08B50DED" w14:textId="77777777" w:rsidR="00A8221D" w:rsidRPr="00B55E3E" w:rsidRDefault="00A8221D" w:rsidP="00A8221D">
      <w:pPr>
        <w:pStyle w:val="PL"/>
      </w:pPr>
      <w:r w:rsidRPr="00B55E3E">
        <w:t xml:space="preserve">    ]]</w:t>
      </w:r>
    </w:p>
    <w:p w14:paraId="24E3FE70" w14:textId="77777777" w:rsidR="00A8221D" w:rsidRPr="00B55E3E" w:rsidRDefault="00A8221D" w:rsidP="00A8221D">
      <w:pPr>
        <w:pStyle w:val="PL"/>
      </w:pPr>
      <w:r w:rsidRPr="00B55E3E">
        <w:t>}</w:t>
      </w:r>
    </w:p>
    <w:p w14:paraId="59A4D126" w14:textId="77777777" w:rsidR="00A8221D" w:rsidRPr="00B55E3E" w:rsidRDefault="00A8221D" w:rsidP="00A8221D">
      <w:pPr>
        <w:pStyle w:val="PL"/>
      </w:pPr>
    </w:p>
    <w:p w14:paraId="22F87D11" w14:textId="77777777" w:rsidR="00A8221D" w:rsidRPr="00B55E3E" w:rsidRDefault="00A8221D" w:rsidP="00A8221D">
      <w:pPr>
        <w:pStyle w:val="PL"/>
        <w:rPr>
          <w:color w:val="808080"/>
        </w:rPr>
      </w:pPr>
      <w:r w:rsidRPr="00B55E3E">
        <w:rPr>
          <w:color w:val="808080"/>
        </w:rPr>
        <w:t>-- TAG-MEASUREMENT-TIMING-CONFIGURATION-STOP</w:t>
      </w:r>
    </w:p>
    <w:p w14:paraId="31E2BBFC" w14:textId="77777777" w:rsidR="00A8221D" w:rsidRPr="00B55E3E" w:rsidRDefault="00A8221D" w:rsidP="00A8221D">
      <w:pPr>
        <w:pStyle w:val="PL"/>
        <w:rPr>
          <w:color w:val="808080"/>
        </w:rPr>
      </w:pPr>
      <w:r w:rsidRPr="00B55E3E">
        <w:rPr>
          <w:color w:val="808080"/>
        </w:rPr>
        <w:t>-- ASN1STOP</w:t>
      </w:r>
    </w:p>
    <w:p w14:paraId="62527EF9"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EAD3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DDFACA" w14:textId="77777777" w:rsidR="00A8221D" w:rsidRPr="00B55E3E" w:rsidRDefault="00A8221D" w:rsidP="00FB1467">
            <w:pPr>
              <w:pStyle w:val="TAH"/>
              <w:rPr>
                <w:lang w:eastAsia="sv-SE"/>
              </w:rPr>
            </w:pPr>
            <w:r w:rsidRPr="00B55E3E">
              <w:rPr>
                <w:i/>
                <w:lang w:eastAsia="sv-SE"/>
              </w:rPr>
              <w:t>MeasTiming</w:t>
            </w:r>
            <w:r w:rsidRPr="00B55E3E">
              <w:rPr>
                <w:lang w:eastAsia="sv-SE"/>
              </w:rPr>
              <w:t xml:space="preserve"> field descriptions</w:t>
            </w:r>
          </w:p>
        </w:tc>
      </w:tr>
      <w:tr w:rsidR="00A8221D" w:rsidRPr="00B55E3E" w14:paraId="71A9D8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43D3D" w14:textId="77777777" w:rsidR="00A8221D" w:rsidRPr="00B55E3E" w:rsidRDefault="00A8221D" w:rsidP="00FB1467">
            <w:pPr>
              <w:pStyle w:val="TAL"/>
              <w:rPr>
                <w:b/>
                <w:i/>
                <w:lang w:eastAsia="sv-SE"/>
              </w:rPr>
            </w:pPr>
            <w:r w:rsidRPr="00B55E3E">
              <w:rPr>
                <w:b/>
                <w:i/>
                <w:lang w:eastAsia="sv-SE"/>
              </w:rPr>
              <w:t>carrierFreq, ssbSubcarrierSpacing</w:t>
            </w:r>
          </w:p>
          <w:p w14:paraId="7F9E2978" w14:textId="77777777" w:rsidR="00A8221D" w:rsidRPr="00B55E3E" w:rsidRDefault="00A8221D" w:rsidP="00FB1467">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A8221D" w:rsidRPr="00B55E3E" w14:paraId="1B2832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FD258" w14:textId="77777777" w:rsidR="00A8221D" w:rsidRPr="00B55E3E" w:rsidRDefault="00A8221D" w:rsidP="00FB1467">
            <w:pPr>
              <w:pStyle w:val="TAL"/>
              <w:rPr>
                <w:b/>
                <w:i/>
                <w:lang w:eastAsia="sv-SE"/>
              </w:rPr>
            </w:pPr>
            <w:r w:rsidRPr="00B55E3E">
              <w:rPr>
                <w:b/>
                <w:i/>
                <w:lang w:eastAsia="sv-SE"/>
              </w:rPr>
              <w:t>ssb-MeasurementTimingConfiguration</w:t>
            </w:r>
          </w:p>
          <w:p w14:paraId="7495353C" w14:textId="77777777" w:rsidR="00A8221D" w:rsidRPr="00B55E3E" w:rsidRDefault="00A8221D" w:rsidP="00FB1467">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A8221D" w:rsidRPr="00B55E3E" w14:paraId="788B99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2B6A28" w14:textId="77777777" w:rsidR="00A8221D" w:rsidRPr="00B55E3E" w:rsidRDefault="00A8221D" w:rsidP="00FB1467">
            <w:pPr>
              <w:pStyle w:val="TAL"/>
              <w:rPr>
                <w:b/>
                <w:i/>
                <w:lang w:eastAsia="sv-SE"/>
              </w:rPr>
            </w:pPr>
            <w:r w:rsidRPr="00B55E3E">
              <w:rPr>
                <w:b/>
                <w:i/>
                <w:lang w:eastAsia="sv-SE"/>
              </w:rPr>
              <w:t>ss-RSSI-Measurement</w:t>
            </w:r>
          </w:p>
          <w:p w14:paraId="4C9483A8" w14:textId="77777777" w:rsidR="00A8221D" w:rsidRPr="00B55E3E" w:rsidRDefault="00A8221D" w:rsidP="00FB1467">
            <w:pPr>
              <w:pStyle w:val="TAL"/>
              <w:rPr>
                <w:lang w:eastAsia="sv-SE"/>
              </w:rPr>
            </w:pPr>
            <w:r w:rsidRPr="00B55E3E">
              <w:rPr>
                <w:lang w:eastAsia="sv-SE"/>
              </w:rPr>
              <w:t>Provides the configuration which can be used for RSSI measurements of the cell for which the message is included.</w:t>
            </w:r>
          </w:p>
        </w:tc>
      </w:tr>
    </w:tbl>
    <w:p w14:paraId="1E7C4DF6"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FC3B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C7AB1D" w14:textId="77777777" w:rsidR="00A8221D" w:rsidRPr="00B55E3E" w:rsidRDefault="00A8221D" w:rsidP="00FB1467">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A8221D" w:rsidRPr="00B55E3E" w14:paraId="62A74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8BE6EB" w14:textId="77777777" w:rsidR="00A8221D" w:rsidRPr="00B55E3E" w:rsidRDefault="00A8221D" w:rsidP="00FB1467">
            <w:pPr>
              <w:pStyle w:val="TAL"/>
              <w:rPr>
                <w:b/>
                <w:i/>
                <w:lang w:eastAsia="sv-SE"/>
              </w:rPr>
            </w:pPr>
            <w:r w:rsidRPr="00B55E3E">
              <w:rPr>
                <w:b/>
                <w:i/>
                <w:lang w:eastAsia="sv-SE"/>
              </w:rPr>
              <w:t>campOnFirstSSB</w:t>
            </w:r>
          </w:p>
          <w:p w14:paraId="5826C6D9" w14:textId="77777777" w:rsidR="00A8221D" w:rsidRPr="00B55E3E" w:rsidRDefault="00A8221D" w:rsidP="00FB1467">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A8221D" w:rsidRPr="00B55E3E" w14:paraId="66080D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D3C6F" w14:textId="77777777" w:rsidR="00A8221D" w:rsidRPr="00B55E3E" w:rsidRDefault="00A8221D" w:rsidP="00FB1467">
            <w:pPr>
              <w:pStyle w:val="TAL"/>
              <w:rPr>
                <w:b/>
                <w:bCs/>
                <w:i/>
                <w:iCs/>
              </w:rPr>
            </w:pPr>
            <w:r w:rsidRPr="00B55E3E">
              <w:rPr>
                <w:b/>
                <w:bCs/>
                <w:i/>
                <w:iCs/>
              </w:rPr>
              <w:t>csi-RS-CellMobility</w:t>
            </w:r>
          </w:p>
          <w:p w14:paraId="4D8442EB" w14:textId="77777777" w:rsidR="00A8221D" w:rsidRPr="00B55E3E" w:rsidRDefault="00A8221D" w:rsidP="00FB1467">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A8221D" w:rsidRPr="00B55E3E" w14:paraId="5CA13B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D4381" w14:textId="77777777" w:rsidR="00A8221D" w:rsidRPr="00B55E3E" w:rsidRDefault="00A8221D" w:rsidP="00FB1467">
            <w:pPr>
              <w:pStyle w:val="TAL"/>
              <w:rPr>
                <w:b/>
                <w:bCs/>
                <w:i/>
                <w:iCs/>
              </w:rPr>
            </w:pPr>
            <w:r w:rsidRPr="00B55E3E">
              <w:rPr>
                <w:b/>
                <w:bCs/>
                <w:i/>
                <w:iCs/>
              </w:rPr>
              <w:t>csi-RS-SubcarrierSpacing</w:t>
            </w:r>
          </w:p>
          <w:p w14:paraId="3DE3863A" w14:textId="77777777" w:rsidR="00A8221D" w:rsidRPr="00B55E3E" w:rsidRDefault="00A8221D" w:rsidP="00FB1467">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A8221D" w:rsidRPr="00B55E3E" w14:paraId="50C5C6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675070" w14:textId="77777777" w:rsidR="00A8221D" w:rsidRPr="00B55E3E" w:rsidRDefault="00A8221D" w:rsidP="00FB1467">
            <w:pPr>
              <w:pStyle w:val="TAL"/>
              <w:rPr>
                <w:b/>
                <w:i/>
                <w:lang w:eastAsia="sv-SE"/>
              </w:rPr>
            </w:pPr>
            <w:r w:rsidRPr="00B55E3E">
              <w:rPr>
                <w:b/>
                <w:i/>
                <w:lang w:eastAsia="sv-SE"/>
              </w:rPr>
              <w:t>measTiming</w:t>
            </w:r>
          </w:p>
          <w:p w14:paraId="0685A98A" w14:textId="77777777" w:rsidR="00A8221D" w:rsidRPr="00B55E3E" w:rsidRDefault="00A8221D" w:rsidP="00FB1467">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A8221D" w:rsidRPr="00B55E3E" w14:paraId="5F4A6B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52C0FD" w14:textId="77777777" w:rsidR="00A8221D" w:rsidRPr="00B55E3E" w:rsidRDefault="00A8221D" w:rsidP="00FB1467">
            <w:pPr>
              <w:pStyle w:val="TAL"/>
              <w:rPr>
                <w:b/>
                <w:i/>
                <w:lang w:eastAsia="sv-SE"/>
              </w:rPr>
            </w:pPr>
            <w:r w:rsidRPr="00B55E3E">
              <w:rPr>
                <w:b/>
                <w:i/>
                <w:lang w:eastAsia="sv-SE"/>
              </w:rPr>
              <w:t>physCellId</w:t>
            </w:r>
          </w:p>
          <w:p w14:paraId="57C297E7" w14:textId="77777777" w:rsidR="00A8221D" w:rsidRPr="00B55E3E" w:rsidRDefault="00A8221D" w:rsidP="00FB1467">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A8221D" w:rsidRPr="00B55E3E" w14:paraId="58266C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100336" w14:textId="77777777" w:rsidR="00A8221D" w:rsidRPr="00B55E3E" w:rsidRDefault="00A8221D" w:rsidP="00FB1467">
            <w:pPr>
              <w:pStyle w:val="TAL"/>
              <w:rPr>
                <w:b/>
                <w:i/>
                <w:lang w:eastAsia="sv-SE"/>
              </w:rPr>
            </w:pPr>
            <w:r w:rsidRPr="00B55E3E">
              <w:rPr>
                <w:b/>
                <w:i/>
                <w:lang w:eastAsia="sv-SE"/>
              </w:rPr>
              <w:t>psCellOnlyOnFirstSSB</w:t>
            </w:r>
          </w:p>
          <w:p w14:paraId="125814E6" w14:textId="77777777" w:rsidR="00A8221D" w:rsidRPr="00B55E3E" w:rsidRDefault="00A8221D" w:rsidP="00FB1467">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A8221D" w:rsidRPr="00B55E3E" w14:paraId="1305F0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53B96" w14:textId="77777777" w:rsidR="00A8221D" w:rsidRPr="00B55E3E" w:rsidRDefault="00A8221D" w:rsidP="00FB1467">
            <w:pPr>
              <w:pStyle w:val="TAL"/>
              <w:rPr>
                <w:b/>
                <w:i/>
                <w:lang w:eastAsia="sv-SE"/>
              </w:rPr>
            </w:pPr>
            <w:r w:rsidRPr="00B55E3E">
              <w:rPr>
                <w:b/>
                <w:i/>
                <w:lang w:eastAsia="sv-SE"/>
              </w:rPr>
              <w:t>ssb-ToMeasure</w:t>
            </w:r>
          </w:p>
          <w:p w14:paraId="106BCF8C" w14:textId="77777777" w:rsidR="00A8221D" w:rsidRPr="00B55E3E" w:rsidRDefault="00A8221D" w:rsidP="00FB1467">
            <w:pPr>
              <w:pStyle w:val="TAL"/>
              <w:rPr>
                <w:lang w:eastAsia="sv-SE"/>
              </w:rPr>
            </w:pPr>
            <w:r w:rsidRPr="00B55E3E">
              <w:rPr>
                <w:rFonts w:cs="Arial"/>
                <w:lang w:eastAsia="sv-SE"/>
              </w:rPr>
              <w:t>The set of SS blocks to be measured within the SMTC measurement duration (see TS 38.215 [9]).</w:t>
            </w:r>
          </w:p>
        </w:tc>
      </w:tr>
    </w:tbl>
    <w:p w14:paraId="65E717CA" w14:textId="77777777" w:rsidR="00A8221D" w:rsidRPr="00B55E3E" w:rsidRDefault="00A8221D" w:rsidP="00A8221D"/>
    <w:p w14:paraId="6D88854F" w14:textId="77777777" w:rsidR="00A8221D" w:rsidRPr="00B55E3E" w:rsidRDefault="00A8221D" w:rsidP="00A8221D">
      <w:pPr>
        <w:pStyle w:val="Heading4"/>
      </w:pPr>
      <w:bookmarkStart w:id="2507" w:name="_Toc60777639"/>
      <w:bookmarkStart w:id="2508" w:name="_Toc115429534"/>
      <w:r w:rsidRPr="00B55E3E">
        <w:t>–</w:t>
      </w:r>
      <w:r w:rsidRPr="00B55E3E">
        <w:tab/>
      </w:r>
      <w:r w:rsidRPr="00B55E3E">
        <w:rPr>
          <w:i/>
        </w:rPr>
        <w:t>UERadioPagingInformation</w:t>
      </w:r>
      <w:bookmarkEnd w:id="2507"/>
      <w:bookmarkEnd w:id="2508"/>
    </w:p>
    <w:p w14:paraId="296F1B3E" w14:textId="77777777" w:rsidR="00A8221D" w:rsidRPr="00B55E3E" w:rsidRDefault="00A8221D" w:rsidP="00A8221D">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2674D099" w14:textId="77777777" w:rsidR="00A8221D" w:rsidRPr="00B55E3E" w:rsidRDefault="00A8221D" w:rsidP="00A8221D">
      <w:pPr>
        <w:pStyle w:val="B1"/>
        <w:rPr>
          <w:rFonts w:eastAsia="SimSun"/>
        </w:rPr>
      </w:pPr>
      <w:r w:rsidRPr="00B55E3E">
        <w:t xml:space="preserve">Direction: </w:t>
      </w:r>
      <w:r w:rsidRPr="00B55E3E">
        <w:rPr>
          <w:rFonts w:eastAsia="SimSun"/>
        </w:rPr>
        <w:t>g</w:t>
      </w:r>
      <w:r w:rsidRPr="00B55E3E">
        <w:t xml:space="preserve">NB to/ from </w:t>
      </w:r>
      <w:r w:rsidRPr="00B55E3E">
        <w:rPr>
          <w:rFonts w:eastAsia="SimSun"/>
        </w:rPr>
        <w:t xml:space="preserve">5GC </w:t>
      </w:r>
      <w:r w:rsidRPr="00B55E3E">
        <w:t>and gNB to/from gNB</w:t>
      </w:r>
    </w:p>
    <w:p w14:paraId="6A734476" w14:textId="77777777" w:rsidR="00A8221D" w:rsidRPr="00B55E3E" w:rsidRDefault="00A8221D" w:rsidP="00A8221D">
      <w:pPr>
        <w:pStyle w:val="TH"/>
      </w:pPr>
      <w:r w:rsidRPr="00B55E3E">
        <w:rPr>
          <w:bCs/>
          <w:i/>
          <w:iCs/>
        </w:rPr>
        <w:t xml:space="preserve">UERadioPagingInformation </w:t>
      </w:r>
      <w:r w:rsidRPr="00B55E3E">
        <w:t>message</w:t>
      </w:r>
    </w:p>
    <w:p w14:paraId="63165CA0" w14:textId="77777777" w:rsidR="00A8221D" w:rsidRPr="00B55E3E" w:rsidRDefault="00A8221D" w:rsidP="00A8221D">
      <w:pPr>
        <w:pStyle w:val="PL"/>
        <w:rPr>
          <w:color w:val="808080"/>
        </w:rPr>
      </w:pPr>
      <w:r w:rsidRPr="00B55E3E">
        <w:rPr>
          <w:color w:val="808080"/>
        </w:rPr>
        <w:t>-- ASN1START</w:t>
      </w:r>
    </w:p>
    <w:p w14:paraId="6BEC4655" w14:textId="77777777" w:rsidR="00A8221D" w:rsidRPr="00B55E3E" w:rsidRDefault="00A8221D" w:rsidP="00A8221D">
      <w:pPr>
        <w:pStyle w:val="PL"/>
        <w:rPr>
          <w:color w:val="808080"/>
        </w:rPr>
      </w:pPr>
      <w:r w:rsidRPr="00B55E3E">
        <w:rPr>
          <w:color w:val="808080"/>
        </w:rPr>
        <w:t>-- TAG-UE-RADIO-PAGING-INFORMATION-START</w:t>
      </w:r>
    </w:p>
    <w:p w14:paraId="62530D68" w14:textId="77777777" w:rsidR="00A8221D" w:rsidRPr="00B55E3E" w:rsidRDefault="00A8221D" w:rsidP="00A8221D">
      <w:pPr>
        <w:pStyle w:val="PL"/>
      </w:pPr>
    </w:p>
    <w:p w14:paraId="27364997" w14:textId="77777777" w:rsidR="00A8221D" w:rsidRPr="00B55E3E" w:rsidRDefault="00A8221D" w:rsidP="00A8221D">
      <w:pPr>
        <w:pStyle w:val="PL"/>
      </w:pPr>
      <w:r w:rsidRPr="00B55E3E">
        <w:t xml:space="preserve">UERadioPagingInformation ::= </w:t>
      </w:r>
      <w:r w:rsidRPr="00B55E3E">
        <w:rPr>
          <w:color w:val="993366"/>
        </w:rPr>
        <w:t>SEQUENCE</w:t>
      </w:r>
      <w:r w:rsidRPr="00B55E3E">
        <w:t xml:space="preserve"> {</w:t>
      </w:r>
    </w:p>
    <w:p w14:paraId="68B1F4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FED49C" w14:textId="77777777" w:rsidR="00A8221D" w:rsidRPr="00B55E3E" w:rsidRDefault="00A8221D" w:rsidP="00A8221D">
      <w:pPr>
        <w:pStyle w:val="PL"/>
      </w:pPr>
      <w:r w:rsidRPr="00B55E3E">
        <w:t xml:space="preserve">        c1                                  </w:t>
      </w:r>
      <w:r w:rsidRPr="00B55E3E">
        <w:rPr>
          <w:color w:val="993366"/>
        </w:rPr>
        <w:t>CHOICE</w:t>
      </w:r>
      <w:r w:rsidRPr="00B55E3E">
        <w:t>{</w:t>
      </w:r>
    </w:p>
    <w:p w14:paraId="042F17ED" w14:textId="77777777" w:rsidR="00A8221D" w:rsidRPr="00B55E3E" w:rsidRDefault="00A8221D" w:rsidP="00A8221D">
      <w:pPr>
        <w:pStyle w:val="PL"/>
      </w:pPr>
      <w:r w:rsidRPr="00B55E3E">
        <w:t xml:space="preserve">            ueRadioPagingInformation            UERadioPagingInformation-IEs,</w:t>
      </w:r>
    </w:p>
    <w:p w14:paraId="1DB59BDE" w14:textId="77777777" w:rsidR="00A8221D" w:rsidRPr="00B55E3E" w:rsidRDefault="00A8221D" w:rsidP="00A8221D">
      <w:pPr>
        <w:pStyle w:val="PL"/>
      </w:pPr>
      <w:r w:rsidRPr="00B55E3E">
        <w:t xml:space="preserve">            spare7 </w:t>
      </w:r>
      <w:r w:rsidRPr="00B55E3E">
        <w:rPr>
          <w:color w:val="993366"/>
        </w:rPr>
        <w:t>NULL</w:t>
      </w:r>
      <w:r w:rsidRPr="00B55E3E">
        <w:t>,</w:t>
      </w:r>
    </w:p>
    <w:p w14:paraId="5B295309"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5B6373B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15BC99E" w14:textId="77777777" w:rsidR="00A8221D" w:rsidRPr="00B55E3E" w:rsidRDefault="00A8221D" w:rsidP="00A8221D">
      <w:pPr>
        <w:pStyle w:val="PL"/>
      </w:pPr>
      <w:r w:rsidRPr="00B55E3E">
        <w:t xml:space="preserve">        },</w:t>
      </w:r>
    </w:p>
    <w:p w14:paraId="09526F7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A8B037E" w14:textId="77777777" w:rsidR="00A8221D" w:rsidRPr="00B55E3E" w:rsidRDefault="00A8221D" w:rsidP="00A8221D">
      <w:pPr>
        <w:pStyle w:val="PL"/>
      </w:pPr>
      <w:r w:rsidRPr="00B55E3E">
        <w:t xml:space="preserve">    }</w:t>
      </w:r>
    </w:p>
    <w:p w14:paraId="0211DBC2" w14:textId="77777777" w:rsidR="00A8221D" w:rsidRPr="00B55E3E" w:rsidRDefault="00A8221D" w:rsidP="00A8221D">
      <w:pPr>
        <w:pStyle w:val="PL"/>
      </w:pPr>
      <w:r w:rsidRPr="00B55E3E">
        <w:t>}</w:t>
      </w:r>
    </w:p>
    <w:p w14:paraId="022852EF" w14:textId="77777777" w:rsidR="00A8221D" w:rsidRPr="00B55E3E" w:rsidRDefault="00A8221D" w:rsidP="00A8221D">
      <w:pPr>
        <w:pStyle w:val="PL"/>
      </w:pPr>
    </w:p>
    <w:p w14:paraId="600249CE" w14:textId="77777777" w:rsidR="00A8221D" w:rsidRPr="00B55E3E" w:rsidRDefault="00A8221D" w:rsidP="00A8221D">
      <w:pPr>
        <w:pStyle w:val="PL"/>
      </w:pPr>
      <w:r w:rsidRPr="00B55E3E">
        <w:t xml:space="preserve">UERadioPagingInformation-IEs ::=    </w:t>
      </w:r>
      <w:r w:rsidRPr="00B55E3E">
        <w:rPr>
          <w:color w:val="993366"/>
        </w:rPr>
        <w:t>SEQUENCE</w:t>
      </w:r>
      <w:r w:rsidRPr="00B55E3E">
        <w:t xml:space="preserve"> {</w:t>
      </w:r>
    </w:p>
    <w:p w14:paraId="52D65067" w14:textId="77777777" w:rsidR="00A8221D" w:rsidRPr="00B55E3E" w:rsidRDefault="00A8221D" w:rsidP="00A8221D">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2D75930" w14:textId="77777777" w:rsidR="00A8221D" w:rsidRPr="00B55E3E" w:rsidRDefault="00A8221D" w:rsidP="00A8221D">
      <w:pPr>
        <w:pStyle w:val="PL"/>
      </w:pPr>
      <w:r w:rsidRPr="00B55E3E">
        <w:t xml:space="preserve">    nonCriticalExtension                UERadioPagingInformation-v15e0-IEs                      </w:t>
      </w:r>
      <w:r w:rsidRPr="00B55E3E">
        <w:rPr>
          <w:color w:val="993366"/>
        </w:rPr>
        <w:t>OPTIONAL</w:t>
      </w:r>
    </w:p>
    <w:p w14:paraId="1A852AC8" w14:textId="77777777" w:rsidR="00A8221D" w:rsidRPr="00B55E3E" w:rsidRDefault="00A8221D" w:rsidP="00A8221D">
      <w:pPr>
        <w:pStyle w:val="PL"/>
      </w:pPr>
      <w:r w:rsidRPr="00B55E3E">
        <w:t>}</w:t>
      </w:r>
    </w:p>
    <w:p w14:paraId="01C6F1CF" w14:textId="77777777" w:rsidR="00A8221D" w:rsidRPr="00B55E3E" w:rsidRDefault="00A8221D" w:rsidP="00A8221D">
      <w:pPr>
        <w:pStyle w:val="PL"/>
      </w:pPr>
    </w:p>
    <w:p w14:paraId="483750B0" w14:textId="77777777" w:rsidR="00A8221D" w:rsidRPr="00B55E3E" w:rsidRDefault="00A8221D" w:rsidP="00A8221D">
      <w:pPr>
        <w:pStyle w:val="PL"/>
      </w:pPr>
      <w:r w:rsidRPr="00B55E3E">
        <w:t xml:space="preserve">UERadioPagingInformation-v15e0-IEs ::= </w:t>
      </w:r>
      <w:r w:rsidRPr="00B55E3E">
        <w:rPr>
          <w:color w:val="993366"/>
        </w:rPr>
        <w:t>SEQUENCE</w:t>
      </w:r>
      <w:r w:rsidRPr="00B55E3E">
        <w:t xml:space="preserve"> {</w:t>
      </w:r>
    </w:p>
    <w:p w14:paraId="0D1F5C84" w14:textId="77777777" w:rsidR="00A8221D" w:rsidRPr="00B55E3E" w:rsidRDefault="00A8221D" w:rsidP="00A8221D">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072CDFA4" w14:textId="77777777" w:rsidR="00A8221D" w:rsidRPr="00B55E3E" w:rsidRDefault="00A8221D" w:rsidP="00A8221D">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5F8C4615" w14:textId="77777777" w:rsidR="00A8221D" w:rsidRPr="00B55E3E" w:rsidRDefault="00A8221D" w:rsidP="00A8221D">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2369739D" w14:textId="77777777" w:rsidR="00A8221D" w:rsidRPr="00B55E3E" w:rsidRDefault="00A8221D" w:rsidP="00A8221D">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1F851BAA" w14:textId="77777777" w:rsidR="00A8221D" w:rsidRPr="00B55E3E" w:rsidRDefault="00A8221D" w:rsidP="00A8221D">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0830320" w14:textId="77777777" w:rsidR="00A8221D" w:rsidRPr="00B55E3E" w:rsidRDefault="00A8221D" w:rsidP="00A8221D">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4D1BCF92" w14:textId="77777777" w:rsidR="00A8221D" w:rsidRPr="00B55E3E" w:rsidRDefault="00A8221D" w:rsidP="00A8221D">
      <w:pPr>
        <w:pStyle w:val="PL"/>
      </w:pPr>
      <w:r w:rsidRPr="00B55E3E">
        <w:t xml:space="preserve">    nonCriticalExtension                UERadioPagingInformation-v1700-IEs          </w:t>
      </w:r>
      <w:r w:rsidRPr="00B55E3E">
        <w:rPr>
          <w:color w:val="993366"/>
        </w:rPr>
        <w:t>OPTIONAL</w:t>
      </w:r>
    </w:p>
    <w:p w14:paraId="3EF6F1ED" w14:textId="77777777" w:rsidR="00A8221D" w:rsidRPr="00B55E3E" w:rsidRDefault="00A8221D" w:rsidP="00A8221D">
      <w:pPr>
        <w:pStyle w:val="PL"/>
      </w:pPr>
      <w:r w:rsidRPr="00B55E3E">
        <w:t>}</w:t>
      </w:r>
    </w:p>
    <w:p w14:paraId="22ABDB6E" w14:textId="77777777" w:rsidR="00A8221D" w:rsidRPr="00B55E3E" w:rsidRDefault="00A8221D" w:rsidP="00A8221D">
      <w:pPr>
        <w:pStyle w:val="PL"/>
      </w:pPr>
    </w:p>
    <w:p w14:paraId="360DC5A1" w14:textId="77777777" w:rsidR="00A8221D" w:rsidRPr="00B55E3E" w:rsidRDefault="00A8221D" w:rsidP="00A8221D">
      <w:pPr>
        <w:pStyle w:val="PL"/>
      </w:pPr>
      <w:r w:rsidRPr="00B55E3E">
        <w:t xml:space="preserve">UERadioPagingInformation-v1700-IEs ::= </w:t>
      </w:r>
      <w:r w:rsidRPr="00B55E3E">
        <w:rPr>
          <w:color w:val="993366"/>
        </w:rPr>
        <w:t>SEQUENCE</w:t>
      </w:r>
      <w:r w:rsidRPr="00B55E3E">
        <w:t xml:space="preserve"> {</w:t>
      </w:r>
    </w:p>
    <w:p w14:paraId="496393F2" w14:textId="77777777" w:rsidR="00A8221D" w:rsidRPr="00B55E3E" w:rsidRDefault="00A8221D" w:rsidP="00A8221D">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C2F7852"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4278742" w14:textId="77777777" w:rsidR="00A8221D" w:rsidRPr="00B55E3E" w:rsidRDefault="00A8221D" w:rsidP="00A8221D">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4B7C9B8F" w14:textId="77777777" w:rsidR="00A8221D" w:rsidRPr="00B55E3E" w:rsidRDefault="00A8221D" w:rsidP="00A8221D">
      <w:pPr>
        <w:pStyle w:val="PL"/>
      </w:pPr>
      <w:r w:rsidRPr="00B55E3E">
        <w:t xml:space="preserve">    halfDuplexFDD-TypeA-RedCap-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66899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5DDB002" w14:textId="77777777" w:rsidR="00A8221D" w:rsidRPr="00B55E3E" w:rsidRDefault="00A8221D" w:rsidP="00A8221D">
      <w:pPr>
        <w:pStyle w:val="PL"/>
      </w:pPr>
      <w:r w:rsidRPr="00B55E3E">
        <w:t>}</w:t>
      </w:r>
    </w:p>
    <w:p w14:paraId="54B63536" w14:textId="77777777" w:rsidR="00A8221D" w:rsidRPr="00B55E3E" w:rsidRDefault="00A8221D" w:rsidP="00A8221D">
      <w:pPr>
        <w:pStyle w:val="PL"/>
      </w:pPr>
    </w:p>
    <w:p w14:paraId="6D243573" w14:textId="77777777" w:rsidR="00A8221D" w:rsidRPr="00B55E3E" w:rsidRDefault="00A8221D" w:rsidP="00A8221D">
      <w:pPr>
        <w:pStyle w:val="PL"/>
        <w:rPr>
          <w:color w:val="808080"/>
        </w:rPr>
      </w:pPr>
      <w:r w:rsidRPr="00B55E3E">
        <w:rPr>
          <w:color w:val="808080"/>
        </w:rPr>
        <w:t>-- TAG-UE-RADIO-PAGING-INFORMATION-STOP</w:t>
      </w:r>
    </w:p>
    <w:p w14:paraId="21237F01" w14:textId="77777777" w:rsidR="00A8221D" w:rsidRPr="00B55E3E" w:rsidRDefault="00A8221D" w:rsidP="00A8221D">
      <w:pPr>
        <w:pStyle w:val="PL"/>
        <w:rPr>
          <w:color w:val="808080"/>
        </w:rPr>
      </w:pPr>
      <w:r w:rsidRPr="00B55E3E">
        <w:rPr>
          <w:color w:val="808080"/>
        </w:rPr>
        <w:t>-- ASN1STOP</w:t>
      </w:r>
    </w:p>
    <w:p w14:paraId="69CC1783" w14:textId="77777777" w:rsidR="00A8221D" w:rsidRPr="00B55E3E" w:rsidRDefault="00A8221D" w:rsidP="00A8221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8221D" w:rsidRPr="00B55E3E" w14:paraId="31FD0DC2"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AEE7BC" w14:textId="77777777" w:rsidR="00A8221D" w:rsidRPr="00B55E3E" w:rsidRDefault="00A8221D" w:rsidP="00FB1467">
            <w:pPr>
              <w:pStyle w:val="TAH"/>
              <w:rPr>
                <w:bCs/>
                <w:i/>
                <w:iCs/>
                <w:lang w:eastAsia="en-GB"/>
              </w:rPr>
            </w:pPr>
            <w:r w:rsidRPr="00B55E3E">
              <w:rPr>
                <w:bCs/>
                <w:i/>
                <w:iCs/>
                <w:lang w:eastAsia="en-GB"/>
              </w:rPr>
              <w:lastRenderedPageBreak/>
              <w:t xml:space="preserve">UERadioPagingInformation </w:t>
            </w:r>
            <w:r w:rsidRPr="00B55E3E">
              <w:rPr>
                <w:bCs/>
                <w:iCs/>
                <w:lang w:eastAsia="en-GB"/>
              </w:rPr>
              <w:t>field descriptions</w:t>
            </w:r>
          </w:p>
        </w:tc>
      </w:tr>
      <w:tr w:rsidR="00A8221D" w:rsidRPr="00B55E3E" w14:paraId="3C39F6BE"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405ABFC" w14:textId="77777777" w:rsidR="00A8221D" w:rsidRPr="00B55E3E" w:rsidRDefault="00A8221D" w:rsidP="00FB1467">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78A3BA96" w14:textId="77777777" w:rsidR="00A8221D" w:rsidRPr="00B55E3E" w:rsidRDefault="00A8221D" w:rsidP="00FB1467">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A8221D" w:rsidRPr="00B55E3E" w14:paraId="4225937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BBA062" w14:textId="77777777" w:rsidR="00A8221D" w:rsidRPr="00B55E3E" w:rsidRDefault="00A8221D" w:rsidP="00FB1467">
            <w:pPr>
              <w:pStyle w:val="TAL"/>
              <w:rPr>
                <w:b/>
                <w:bCs/>
                <w:i/>
                <w:iCs/>
                <w:lang w:eastAsia="sv-SE"/>
              </w:rPr>
            </w:pPr>
            <w:r w:rsidRPr="00B55E3E">
              <w:rPr>
                <w:b/>
                <w:bCs/>
                <w:i/>
                <w:iCs/>
                <w:lang w:eastAsia="sv-SE"/>
              </w:rPr>
              <w:t>dl-SchedulingOffset-PDSCH-TypeA-FDD-FR1</w:t>
            </w:r>
          </w:p>
          <w:p w14:paraId="37047C69"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FDD FR1.</w:t>
            </w:r>
          </w:p>
        </w:tc>
      </w:tr>
      <w:tr w:rsidR="00A8221D" w:rsidRPr="00B55E3E" w14:paraId="5A557E2F"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966B4F" w14:textId="77777777" w:rsidR="00A8221D" w:rsidRPr="00B55E3E" w:rsidRDefault="00A8221D" w:rsidP="00FB1467">
            <w:pPr>
              <w:pStyle w:val="TAL"/>
              <w:rPr>
                <w:b/>
                <w:bCs/>
                <w:i/>
                <w:iCs/>
                <w:lang w:eastAsia="sv-SE"/>
              </w:rPr>
            </w:pPr>
            <w:r w:rsidRPr="00B55E3E">
              <w:rPr>
                <w:b/>
                <w:bCs/>
                <w:i/>
                <w:iCs/>
                <w:lang w:eastAsia="sv-SE"/>
              </w:rPr>
              <w:t>dl-SchedulingOffset-PDSCH-TypeA-TDD-FR1</w:t>
            </w:r>
          </w:p>
          <w:p w14:paraId="439F88F2"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TDD FR1.</w:t>
            </w:r>
          </w:p>
        </w:tc>
      </w:tr>
      <w:tr w:rsidR="00A8221D" w:rsidRPr="00B55E3E" w14:paraId="674EFBE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D6BBD9" w14:textId="77777777" w:rsidR="00A8221D" w:rsidRPr="00B55E3E" w:rsidRDefault="00A8221D" w:rsidP="00FB1467">
            <w:pPr>
              <w:pStyle w:val="TAL"/>
              <w:rPr>
                <w:b/>
                <w:bCs/>
                <w:i/>
                <w:iCs/>
                <w:lang w:eastAsia="sv-SE"/>
              </w:rPr>
            </w:pPr>
            <w:r w:rsidRPr="00B55E3E">
              <w:rPr>
                <w:b/>
                <w:bCs/>
                <w:i/>
                <w:iCs/>
                <w:lang w:eastAsia="sv-SE"/>
              </w:rPr>
              <w:t>dl-SchedulingOffset-PDSCH-TypeA-TDD-FR2</w:t>
            </w:r>
          </w:p>
          <w:p w14:paraId="74F14773"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TDD FR2.</w:t>
            </w:r>
          </w:p>
        </w:tc>
      </w:tr>
      <w:tr w:rsidR="00A8221D" w:rsidRPr="00B55E3E" w14:paraId="2335826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223012" w14:textId="77777777" w:rsidR="00A8221D" w:rsidRPr="00B55E3E" w:rsidRDefault="00A8221D" w:rsidP="00FB1467">
            <w:pPr>
              <w:pStyle w:val="TAL"/>
              <w:rPr>
                <w:b/>
                <w:bCs/>
                <w:i/>
                <w:iCs/>
                <w:lang w:eastAsia="sv-SE"/>
              </w:rPr>
            </w:pPr>
            <w:r w:rsidRPr="00B55E3E">
              <w:rPr>
                <w:b/>
                <w:bCs/>
                <w:i/>
                <w:iCs/>
                <w:lang w:eastAsia="sv-SE"/>
              </w:rPr>
              <w:t>dl-SchedulingOffset-PDSCH-TypeB-FDD-FR1</w:t>
            </w:r>
          </w:p>
          <w:p w14:paraId="269AFF01"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FDD FR1.</w:t>
            </w:r>
          </w:p>
        </w:tc>
      </w:tr>
      <w:tr w:rsidR="00A8221D" w:rsidRPr="00B55E3E" w14:paraId="3D04D2CE"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D7CC35" w14:textId="77777777" w:rsidR="00A8221D" w:rsidRPr="00B55E3E" w:rsidRDefault="00A8221D" w:rsidP="00FB1467">
            <w:pPr>
              <w:pStyle w:val="TAL"/>
              <w:rPr>
                <w:b/>
                <w:bCs/>
                <w:i/>
                <w:iCs/>
                <w:lang w:eastAsia="sv-SE"/>
              </w:rPr>
            </w:pPr>
            <w:r w:rsidRPr="00B55E3E">
              <w:rPr>
                <w:b/>
                <w:bCs/>
                <w:i/>
                <w:iCs/>
                <w:lang w:eastAsia="sv-SE"/>
              </w:rPr>
              <w:t>dl-SchedulingOffset-PDSCH-TypeB-TDD-FR1</w:t>
            </w:r>
          </w:p>
          <w:p w14:paraId="2FC1E898"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TDD FR1.</w:t>
            </w:r>
          </w:p>
        </w:tc>
      </w:tr>
      <w:tr w:rsidR="00A8221D" w:rsidRPr="00B55E3E" w14:paraId="552D74AC"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17FC87" w14:textId="77777777" w:rsidR="00A8221D" w:rsidRPr="00B55E3E" w:rsidRDefault="00A8221D" w:rsidP="00FB1467">
            <w:pPr>
              <w:pStyle w:val="TAL"/>
              <w:rPr>
                <w:b/>
                <w:bCs/>
                <w:i/>
                <w:iCs/>
                <w:lang w:eastAsia="sv-SE"/>
              </w:rPr>
            </w:pPr>
            <w:r w:rsidRPr="00B55E3E">
              <w:rPr>
                <w:b/>
                <w:bCs/>
                <w:i/>
                <w:iCs/>
                <w:lang w:eastAsia="sv-SE"/>
              </w:rPr>
              <w:t>dl-SchedulingOffset-PDSCH-TypeB-TDD-FR2</w:t>
            </w:r>
          </w:p>
          <w:p w14:paraId="1C3FC320"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TDD FR2.</w:t>
            </w:r>
          </w:p>
        </w:tc>
      </w:tr>
      <w:tr w:rsidR="00A8221D" w:rsidRPr="00B55E3E" w14:paraId="5C620CD6"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E1C05A" w14:textId="77777777" w:rsidR="00A8221D" w:rsidRPr="00B55E3E" w:rsidRDefault="00A8221D" w:rsidP="00FB1467">
            <w:pPr>
              <w:pStyle w:val="TAL"/>
              <w:rPr>
                <w:b/>
                <w:bCs/>
                <w:i/>
                <w:iCs/>
                <w:lang w:eastAsia="sv-SE"/>
              </w:rPr>
            </w:pPr>
            <w:r w:rsidRPr="00B55E3E">
              <w:rPr>
                <w:b/>
                <w:bCs/>
                <w:i/>
                <w:iCs/>
                <w:lang w:eastAsia="sv-SE"/>
              </w:rPr>
              <w:t>halfDuplexFDD-TypeA-RedCap</w:t>
            </w:r>
          </w:p>
          <w:p w14:paraId="2E9D1CAE" w14:textId="77777777" w:rsidR="00A8221D" w:rsidRPr="00B55E3E" w:rsidRDefault="00A8221D" w:rsidP="00FB1467">
            <w:pPr>
              <w:pStyle w:val="TAL"/>
              <w:rPr>
                <w:b/>
                <w:bCs/>
                <w:i/>
                <w:iCs/>
                <w:lang w:eastAsia="sv-SE"/>
              </w:rPr>
            </w:pPr>
            <w:r w:rsidRPr="00B55E3E">
              <w:rPr>
                <w:lang w:eastAsia="sv-SE"/>
              </w:rPr>
              <w:t>Indicates whether the RedCap UE only supports half-duplex operation for FDD in the indicated band(s).</w:t>
            </w:r>
          </w:p>
        </w:tc>
      </w:tr>
      <w:tr w:rsidR="00A8221D" w:rsidRPr="00B55E3E" w14:paraId="6FC9CFCD"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34E7A" w14:textId="77777777" w:rsidR="00A8221D" w:rsidRPr="00B55E3E" w:rsidRDefault="00A8221D" w:rsidP="00FB1467">
            <w:pPr>
              <w:pStyle w:val="TAL"/>
              <w:rPr>
                <w:b/>
                <w:bCs/>
                <w:i/>
                <w:iCs/>
                <w:lang w:eastAsia="sv-SE"/>
              </w:rPr>
            </w:pPr>
            <w:r w:rsidRPr="00B55E3E">
              <w:rPr>
                <w:b/>
                <w:bCs/>
                <w:i/>
                <w:iCs/>
                <w:lang w:eastAsia="sv-SE"/>
              </w:rPr>
              <w:t>inactiveStatePO-Determination</w:t>
            </w:r>
          </w:p>
          <w:p w14:paraId="063664E8" w14:textId="77777777" w:rsidR="00A8221D" w:rsidRPr="00B55E3E" w:rsidRDefault="00A8221D" w:rsidP="00FB1467">
            <w:pPr>
              <w:pStyle w:val="TAL"/>
              <w:rPr>
                <w:lang w:eastAsia="sv-SE"/>
              </w:rPr>
            </w:pPr>
            <w:r w:rsidRPr="00B55E3E">
              <w:rPr>
                <w:lang w:eastAsia="sv-SE"/>
              </w:rPr>
              <w:t>Indicates whether the UE supports to use the same i_s to determine PO in RRC_INACTIVE state as in RRC_IDLE state.</w:t>
            </w:r>
          </w:p>
        </w:tc>
      </w:tr>
      <w:tr w:rsidR="00A8221D" w:rsidRPr="00B55E3E" w14:paraId="674CB156"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35DC2B" w14:textId="77777777" w:rsidR="00A8221D" w:rsidRPr="00B55E3E" w:rsidRDefault="00A8221D" w:rsidP="00FB1467">
            <w:pPr>
              <w:pStyle w:val="TAL"/>
              <w:rPr>
                <w:b/>
                <w:bCs/>
                <w:i/>
                <w:iCs/>
                <w:lang w:eastAsia="sv-SE"/>
              </w:rPr>
            </w:pPr>
            <w:r w:rsidRPr="00B55E3E">
              <w:rPr>
                <w:b/>
                <w:bCs/>
                <w:i/>
                <w:iCs/>
                <w:lang w:eastAsia="sv-SE"/>
              </w:rPr>
              <w:t>numberOfRxRedCap</w:t>
            </w:r>
          </w:p>
          <w:p w14:paraId="294C184B" w14:textId="77777777" w:rsidR="00A8221D" w:rsidRPr="00B55E3E" w:rsidRDefault="00A8221D" w:rsidP="00FB1467">
            <w:pPr>
              <w:pStyle w:val="TAL"/>
              <w:rPr>
                <w:lang w:eastAsia="sv-SE"/>
              </w:rPr>
            </w:pPr>
            <w:r w:rsidRPr="00B55E3E">
              <w:rPr>
                <w:lang w:eastAsia="sv-SE"/>
              </w:rPr>
              <w:t>Indicates the number of Rx branches supported by a RedCap UE.</w:t>
            </w:r>
          </w:p>
        </w:tc>
      </w:tr>
      <w:tr w:rsidR="00A8221D" w:rsidRPr="00B55E3E" w14:paraId="76401687"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3C2403" w14:textId="77777777" w:rsidR="00A8221D" w:rsidRPr="00B55E3E" w:rsidRDefault="00A8221D" w:rsidP="00FB1467">
            <w:pPr>
              <w:pStyle w:val="TAL"/>
              <w:rPr>
                <w:b/>
                <w:bCs/>
                <w:i/>
                <w:iCs/>
                <w:lang w:eastAsia="sv-SE"/>
              </w:rPr>
            </w:pPr>
            <w:r w:rsidRPr="00B55E3E">
              <w:rPr>
                <w:b/>
                <w:bCs/>
                <w:i/>
                <w:iCs/>
                <w:lang w:eastAsia="sv-SE"/>
              </w:rPr>
              <w:t>ue-RadioPagingInfo</w:t>
            </w:r>
          </w:p>
          <w:p w14:paraId="123E2C8F" w14:textId="77777777" w:rsidR="00A8221D" w:rsidRPr="00B55E3E" w:rsidRDefault="00A8221D" w:rsidP="00FB1467">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13AD3C2C" w14:textId="77777777" w:rsidR="00A8221D" w:rsidRPr="00B55E3E" w:rsidRDefault="00A8221D" w:rsidP="00A8221D"/>
    <w:p w14:paraId="77EA12A9" w14:textId="77777777" w:rsidR="00A8221D" w:rsidRPr="00B55E3E" w:rsidRDefault="00A8221D" w:rsidP="00A8221D">
      <w:pPr>
        <w:pStyle w:val="Heading4"/>
      </w:pPr>
      <w:bookmarkStart w:id="2509" w:name="_Toc60777640"/>
      <w:bookmarkStart w:id="2510" w:name="_Toc115429535"/>
      <w:r w:rsidRPr="00B55E3E">
        <w:t>–</w:t>
      </w:r>
      <w:r w:rsidRPr="00B55E3E">
        <w:tab/>
      </w:r>
      <w:r w:rsidRPr="00B55E3E">
        <w:rPr>
          <w:i/>
        </w:rPr>
        <w:t>UERadioAccessCapabilityInformation</w:t>
      </w:r>
      <w:bookmarkEnd w:id="2509"/>
      <w:bookmarkEnd w:id="2510"/>
    </w:p>
    <w:p w14:paraId="69DAE3D0" w14:textId="77777777" w:rsidR="00A8221D" w:rsidRPr="00B55E3E" w:rsidRDefault="00A8221D" w:rsidP="00A8221D">
      <w:r w:rsidRPr="00B55E3E">
        <w:t>This message is used to transfer UE radio access capability information, covering both upload to and download from the 5GC.</w:t>
      </w:r>
    </w:p>
    <w:p w14:paraId="0D629DAC" w14:textId="77777777" w:rsidR="00A8221D" w:rsidRPr="00B55E3E" w:rsidRDefault="00A8221D" w:rsidP="00A8221D">
      <w:pPr>
        <w:pStyle w:val="B1"/>
      </w:pPr>
      <w:r w:rsidRPr="00B55E3E">
        <w:t>Direction: ng-eNB or gNB to/ from 5GC</w:t>
      </w:r>
    </w:p>
    <w:p w14:paraId="1B4793AC" w14:textId="77777777" w:rsidR="00A8221D" w:rsidRPr="00B55E3E" w:rsidRDefault="00A8221D" w:rsidP="00A8221D">
      <w:pPr>
        <w:pStyle w:val="TH"/>
        <w:tabs>
          <w:tab w:val="left" w:pos="4820"/>
        </w:tabs>
      </w:pPr>
      <w:r w:rsidRPr="00B55E3E">
        <w:rPr>
          <w:bCs/>
          <w:i/>
          <w:iCs/>
        </w:rPr>
        <w:t>UERadioAccessCapabilityInformation</w:t>
      </w:r>
      <w:r w:rsidRPr="00B55E3E">
        <w:t xml:space="preserve"> message</w:t>
      </w:r>
    </w:p>
    <w:p w14:paraId="23F8EC34" w14:textId="77777777" w:rsidR="00A8221D" w:rsidRPr="00B55E3E" w:rsidRDefault="00A8221D" w:rsidP="00A8221D">
      <w:pPr>
        <w:pStyle w:val="PL"/>
        <w:rPr>
          <w:color w:val="808080"/>
        </w:rPr>
      </w:pPr>
      <w:r w:rsidRPr="00B55E3E">
        <w:rPr>
          <w:color w:val="808080"/>
        </w:rPr>
        <w:t>-- ASN1START</w:t>
      </w:r>
    </w:p>
    <w:p w14:paraId="1F8A3BA4" w14:textId="77777777" w:rsidR="00A8221D" w:rsidRPr="00B55E3E" w:rsidRDefault="00A8221D" w:rsidP="00A8221D">
      <w:pPr>
        <w:pStyle w:val="PL"/>
        <w:rPr>
          <w:color w:val="808080"/>
        </w:rPr>
      </w:pPr>
      <w:r w:rsidRPr="00B55E3E">
        <w:rPr>
          <w:color w:val="808080"/>
        </w:rPr>
        <w:t>-- TAG-UE-RADIO-ACCESS-CAPABILITY-INFORMATION-START</w:t>
      </w:r>
    </w:p>
    <w:p w14:paraId="151ED7A0" w14:textId="77777777" w:rsidR="00A8221D" w:rsidRPr="00B55E3E" w:rsidRDefault="00A8221D" w:rsidP="00A8221D">
      <w:pPr>
        <w:pStyle w:val="PL"/>
      </w:pPr>
    </w:p>
    <w:p w14:paraId="5B42CED2" w14:textId="77777777" w:rsidR="00A8221D" w:rsidRPr="00B55E3E" w:rsidRDefault="00A8221D" w:rsidP="00A8221D">
      <w:pPr>
        <w:pStyle w:val="PL"/>
      </w:pPr>
      <w:r w:rsidRPr="00B55E3E">
        <w:t xml:space="preserve">UERadioAccessCapabilityInformation ::= </w:t>
      </w:r>
      <w:r w:rsidRPr="00B55E3E">
        <w:rPr>
          <w:color w:val="993366"/>
        </w:rPr>
        <w:t>SEQUENCE</w:t>
      </w:r>
      <w:r w:rsidRPr="00B55E3E">
        <w:t xml:space="preserve"> {</w:t>
      </w:r>
    </w:p>
    <w:p w14:paraId="2D0522E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814B7" w14:textId="77777777" w:rsidR="00A8221D" w:rsidRPr="00B55E3E" w:rsidRDefault="00A8221D" w:rsidP="00A8221D">
      <w:pPr>
        <w:pStyle w:val="PL"/>
      </w:pPr>
      <w:r w:rsidRPr="00B55E3E">
        <w:t xml:space="preserve">        c1                                  </w:t>
      </w:r>
      <w:r w:rsidRPr="00B55E3E">
        <w:rPr>
          <w:color w:val="993366"/>
        </w:rPr>
        <w:t>CHOICE</w:t>
      </w:r>
      <w:r w:rsidRPr="00B55E3E">
        <w:t>{</w:t>
      </w:r>
    </w:p>
    <w:p w14:paraId="6BDF776F" w14:textId="77777777" w:rsidR="00A8221D" w:rsidRPr="00B55E3E" w:rsidRDefault="00A8221D" w:rsidP="00A8221D">
      <w:pPr>
        <w:pStyle w:val="PL"/>
      </w:pPr>
      <w:r w:rsidRPr="00B55E3E">
        <w:t xml:space="preserve">            ueRadioAccessCapabilityInformation    UERadioAccessCapabilityInformation-IEs,</w:t>
      </w:r>
    </w:p>
    <w:p w14:paraId="76F5DE0C" w14:textId="77777777" w:rsidR="00A8221D" w:rsidRPr="00B55E3E" w:rsidRDefault="00A8221D" w:rsidP="00A8221D">
      <w:pPr>
        <w:pStyle w:val="PL"/>
      </w:pPr>
      <w:r w:rsidRPr="00B55E3E">
        <w:t xml:space="preserve">            spare7 </w:t>
      </w:r>
      <w:r w:rsidRPr="00B55E3E">
        <w:rPr>
          <w:color w:val="993366"/>
        </w:rPr>
        <w:t>NULL</w:t>
      </w:r>
      <w:r w:rsidRPr="00B55E3E">
        <w:t>,</w:t>
      </w:r>
    </w:p>
    <w:p w14:paraId="515474F5"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017CBE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BF6EC50" w14:textId="77777777" w:rsidR="00A8221D" w:rsidRPr="00B55E3E" w:rsidRDefault="00A8221D" w:rsidP="00A8221D">
      <w:pPr>
        <w:pStyle w:val="PL"/>
      </w:pPr>
      <w:r w:rsidRPr="00B55E3E">
        <w:t xml:space="preserve">        },</w:t>
      </w:r>
    </w:p>
    <w:p w14:paraId="6AD468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1C50245" w14:textId="77777777" w:rsidR="00A8221D" w:rsidRPr="00B55E3E" w:rsidRDefault="00A8221D" w:rsidP="00A8221D">
      <w:pPr>
        <w:pStyle w:val="PL"/>
      </w:pPr>
      <w:r w:rsidRPr="00B55E3E">
        <w:lastRenderedPageBreak/>
        <w:t xml:space="preserve">    }</w:t>
      </w:r>
    </w:p>
    <w:p w14:paraId="2DF4F8B2" w14:textId="77777777" w:rsidR="00A8221D" w:rsidRPr="00B55E3E" w:rsidRDefault="00A8221D" w:rsidP="00A8221D">
      <w:pPr>
        <w:pStyle w:val="PL"/>
      </w:pPr>
      <w:r w:rsidRPr="00B55E3E">
        <w:t>}</w:t>
      </w:r>
    </w:p>
    <w:p w14:paraId="29F5803C" w14:textId="77777777" w:rsidR="00A8221D" w:rsidRPr="00B55E3E" w:rsidRDefault="00A8221D" w:rsidP="00A8221D">
      <w:pPr>
        <w:pStyle w:val="PL"/>
      </w:pPr>
    </w:p>
    <w:p w14:paraId="4A4540C8" w14:textId="77777777" w:rsidR="00A8221D" w:rsidRPr="00B55E3E" w:rsidRDefault="00A8221D" w:rsidP="00A8221D">
      <w:pPr>
        <w:pStyle w:val="PL"/>
      </w:pPr>
      <w:r w:rsidRPr="00B55E3E">
        <w:t xml:space="preserve">UERadioAccessCapabilityInformation-IEs ::= </w:t>
      </w:r>
      <w:r w:rsidRPr="00B55E3E">
        <w:rPr>
          <w:color w:val="993366"/>
        </w:rPr>
        <w:t>SEQUENCE</w:t>
      </w:r>
      <w:r w:rsidRPr="00B55E3E">
        <w:t xml:space="preserve"> {</w:t>
      </w:r>
    </w:p>
    <w:p w14:paraId="5DD32154" w14:textId="77777777" w:rsidR="00A8221D" w:rsidRPr="00B55E3E" w:rsidRDefault="00A8221D" w:rsidP="00A8221D">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07B28A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76CBBF0" w14:textId="77777777" w:rsidR="00A8221D" w:rsidRPr="00B55E3E" w:rsidRDefault="00A8221D" w:rsidP="00A8221D">
      <w:pPr>
        <w:pStyle w:val="PL"/>
      </w:pPr>
      <w:r w:rsidRPr="00B55E3E">
        <w:t>}</w:t>
      </w:r>
    </w:p>
    <w:p w14:paraId="5172D83A" w14:textId="77777777" w:rsidR="00A8221D" w:rsidRPr="00B55E3E" w:rsidRDefault="00A8221D" w:rsidP="00A8221D">
      <w:pPr>
        <w:pStyle w:val="PL"/>
      </w:pPr>
    </w:p>
    <w:p w14:paraId="3DDE1471" w14:textId="77777777" w:rsidR="00A8221D" w:rsidRPr="00B55E3E" w:rsidRDefault="00A8221D" w:rsidP="00A8221D">
      <w:pPr>
        <w:pStyle w:val="PL"/>
        <w:rPr>
          <w:color w:val="808080"/>
        </w:rPr>
      </w:pPr>
      <w:r w:rsidRPr="00B55E3E">
        <w:rPr>
          <w:color w:val="808080"/>
        </w:rPr>
        <w:t>-- TAG-UE-RADIO-ACCESS-CAPABILITY-INFORMATION-STOP</w:t>
      </w:r>
    </w:p>
    <w:p w14:paraId="0BC3180F" w14:textId="77777777" w:rsidR="00A8221D" w:rsidRPr="00B55E3E" w:rsidRDefault="00A8221D" w:rsidP="00A8221D">
      <w:pPr>
        <w:pStyle w:val="PL"/>
        <w:rPr>
          <w:color w:val="808080"/>
        </w:rPr>
      </w:pPr>
      <w:r w:rsidRPr="00B55E3E">
        <w:rPr>
          <w:color w:val="808080"/>
        </w:rPr>
        <w:t>-- ASN1STOP</w:t>
      </w:r>
    </w:p>
    <w:p w14:paraId="567EA53B"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654A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5A199" w14:textId="77777777" w:rsidR="00A8221D" w:rsidRPr="00B55E3E" w:rsidRDefault="00A8221D" w:rsidP="00FB1467">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A8221D" w:rsidRPr="00B55E3E" w14:paraId="51E061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EEAD1" w14:textId="77777777" w:rsidR="00A8221D" w:rsidRPr="00B55E3E" w:rsidRDefault="00A8221D" w:rsidP="00FB1467">
            <w:pPr>
              <w:pStyle w:val="TAL"/>
              <w:rPr>
                <w:noProof/>
                <w:szCs w:val="22"/>
                <w:lang w:eastAsia="sv-SE"/>
              </w:rPr>
            </w:pPr>
            <w:r w:rsidRPr="00B55E3E">
              <w:rPr>
                <w:b/>
                <w:i/>
                <w:noProof/>
                <w:szCs w:val="22"/>
                <w:lang w:eastAsia="sv-SE"/>
              </w:rPr>
              <w:t>ue-RadioAccessCapabilityInfo</w:t>
            </w:r>
          </w:p>
          <w:p w14:paraId="48E34524" w14:textId="77777777" w:rsidR="00A8221D" w:rsidRPr="00B55E3E" w:rsidRDefault="00A8221D" w:rsidP="00FB1467">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280D1D86" w14:textId="77777777" w:rsidR="00A8221D" w:rsidRPr="00B55E3E" w:rsidRDefault="00A8221D" w:rsidP="00A8221D">
      <w:pPr>
        <w:rPr>
          <w:rFonts w:eastAsia="Yu Mincho"/>
        </w:rPr>
      </w:pPr>
    </w:p>
    <w:p w14:paraId="1A326996" w14:textId="77777777" w:rsidR="00A8221D" w:rsidRPr="00B55E3E" w:rsidRDefault="00A8221D" w:rsidP="00A8221D">
      <w:pPr>
        <w:pStyle w:val="Heading3"/>
        <w:rPr>
          <w:rFonts w:eastAsia="Yu Mincho"/>
        </w:rPr>
      </w:pPr>
      <w:bookmarkStart w:id="2511" w:name="_Toc60777641"/>
      <w:bookmarkStart w:id="2512" w:name="_Toc115429536"/>
      <w:r w:rsidRPr="00B55E3E">
        <w:rPr>
          <w:rFonts w:eastAsia="Yu Mincho"/>
        </w:rPr>
        <w:t>11.2.3</w:t>
      </w:r>
      <w:r w:rsidRPr="00B55E3E">
        <w:rPr>
          <w:rFonts w:eastAsia="Yu Mincho"/>
        </w:rPr>
        <w:tab/>
        <w:t>Mandatory information in inter-node RRC messages</w:t>
      </w:r>
      <w:bookmarkEnd w:id="2511"/>
      <w:bookmarkEnd w:id="2512"/>
    </w:p>
    <w:p w14:paraId="1B09530C" w14:textId="77777777" w:rsidR="00A8221D" w:rsidRPr="00B55E3E" w:rsidRDefault="00A8221D" w:rsidP="00A8221D">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4FC3A5A3" w14:textId="77777777" w:rsidR="00A8221D" w:rsidRPr="00B55E3E" w:rsidRDefault="00A8221D" w:rsidP="00A8221D">
      <w:pPr>
        <w:pStyle w:val="B1"/>
        <w:rPr>
          <w:rFonts w:eastAsia="Yu Mincho"/>
        </w:rPr>
      </w:pPr>
      <w:r w:rsidRPr="00B55E3E">
        <w:rPr>
          <w:rFonts w:eastAsia="Yu Mincho"/>
        </w:rPr>
        <w:t>-</w:t>
      </w:r>
      <w:r w:rsidRPr="00B55E3E">
        <w:rPr>
          <w:rFonts w:eastAsia="Yu Mincho"/>
        </w:rPr>
        <w:tab/>
        <w:t>The source node shall include all fields necessary to reflect the current 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1FB6337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2BE1EAA6"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current AS configuration (as included in </w:t>
      </w:r>
      <w:r w:rsidRPr="00B55E3E">
        <w:rPr>
          <w:rFonts w:eastAsia="Yu Mincho"/>
          <w:i/>
        </w:rPr>
        <w:t>HandoverCommand</w:t>
      </w:r>
      <w:r w:rsidRPr="00B55E3E">
        <w:rPr>
          <w:rFonts w:eastAsia="Yu Mincho"/>
        </w:rPr>
        <w:t xml:space="preserve">)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14F3AA8A" w14:textId="77777777" w:rsidR="00A8221D" w:rsidRPr="00B55E3E" w:rsidRDefault="00A8221D" w:rsidP="00A8221D">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62E22781" w14:textId="77777777" w:rsidR="00A8221D" w:rsidRPr="00B55E3E" w:rsidRDefault="00A8221D" w:rsidP="00A8221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1912629F"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The source node shall include all fields necessary to reflect the current 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715E30A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457E1831"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as compared to the current AS configuration 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always included by the target node, i.e. they are not used for delta configuration purpose to UE.</w:t>
      </w:r>
    </w:p>
    <w:p w14:paraId="1172E440" w14:textId="77777777" w:rsidR="00A8221D" w:rsidRPr="00B55E3E" w:rsidRDefault="00A8221D" w:rsidP="00A8221D">
      <w:pPr>
        <w:rPr>
          <w:rFonts w:eastAsia="Yu Mincho"/>
        </w:rPr>
      </w:pPr>
      <w:r w:rsidRPr="00B55E3E">
        <w:rPr>
          <w:rFonts w:eastAsia="Yu Mincho"/>
        </w:rPr>
        <w:lastRenderedPageBreak/>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Pr="00B55E3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B55E3E">
        <w:t>unless stated otherwise</w:t>
      </w:r>
      <w:r w:rsidRPr="00B55E3E">
        <w:rPr>
          <w:rFonts w:eastAsiaTheme="minorEastAsia"/>
        </w:rPr>
        <w:t>. Otherwise, if there is no change, the field can be omitted</w:t>
      </w:r>
      <w:r w:rsidRPr="00B55E3E">
        <w:rPr>
          <w:rFonts w:eastAsia="Yu Mincho"/>
        </w:rPr>
        <w:t>:</w:t>
      </w:r>
    </w:p>
    <w:p w14:paraId="7FAB138F"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611A4A83"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48A95D47"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246C56E5" w14:textId="77777777" w:rsidR="00A8221D" w:rsidRPr="00B55E3E" w:rsidRDefault="00A8221D" w:rsidP="00A8221D">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6B4E4A75"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358B5E58" w14:textId="77777777" w:rsidR="00A8221D" w:rsidRPr="00B55E3E" w:rsidRDefault="00A8221D" w:rsidP="00A8221D">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3EAF28EA" w14:textId="77777777" w:rsidR="00A8221D" w:rsidRPr="00B55E3E" w:rsidRDefault="00A8221D" w:rsidP="00A8221D">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60C175C4" w14:textId="77777777" w:rsidR="00A8221D" w:rsidRPr="00B55E3E" w:rsidRDefault="00A8221D" w:rsidP="00A8221D">
      <w:pPr>
        <w:pStyle w:val="B1"/>
        <w:rPr>
          <w:rFonts w:eastAsiaTheme="minorEastAsia"/>
          <w:i/>
        </w:rPr>
      </w:pPr>
      <w:r w:rsidRPr="00B55E3E">
        <w:rPr>
          <w:rFonts w:eastAsiaTheme="minorEastAsia"/>
          <w:i/>
        </w:rPr>
        <w:t>-</w:t>
      </w:r>
      <w:r w:rsidRPr="00B55E3E">
        <w:rPr>
          <w:rFonts w:eastAsiaTheme="minorEastAsia"/>
          <w:i/>
        </w:rPr>
        <w:tab/>
        <w:t>sftdFrequencyList-NR;</w:t>
      </w:r>
    </w:p>
    <w:p w14:paraId="78CFDB75" w14:textId="77777777" w:rsidR="00A8221D" w:rsidRPr="00B55E3E" w:rsidRDefault="00A8221D" w:rsidP="00A8221D">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9230FFD" w14:textId="77777777" w:rsidR="00A8221D" w:rsidRPr="00B55E3E" w:rsidRDefault="00A8221D" w:rsidP="00A8221D">
      <w:pPr>
        <w:pStyle w:val="B1"/>
        <w:rPr>
          <w:rFonts w:eastAsia="Yu Mincho"/>
          <w:i/>
        </w:rPr>
      </w:pPr>
      <w:r w:rsidRPr="00B55E3E">
        <w:rPr>
          <w:rFonts w:eastAsia="Yu Mincho"/>
          <w:i/>
        </w:rPr>
        <w:t>-</w:t>
      </w:r>
      <w:r w:rsidRPr="00B55E3E">
        <w:rPr>
          <w:rFonts w:eastAsia="Yu Mincho"/>
          <w:i/>
        </w:rPr>
        <w:tab/>
        <w:t>servFrequenciesMN-NR.</w:t>
      </w:r>
    </w:p>
    <w:p w14:paraId="312939BF" w14:textId="77777777" w:rsidR="00A8221D" w:rsidRPr="00B55E3E" w:rsidRDefault="00A8221D" w:rsidP="00A8221D">
      <w:bookmarkStart w:id="2513" w:name="_Toc60777642"/>
      <w:r w:rsidRPr="00B55E3E">
        <w:t>For other fields in CG-Config and CG-ConfigInfo, the sender shall always signal the appropriate value even if same as indicated in the previous inter-node message, unless explicitly stated otherwise.</w:t>
      </w:r>
    </w:p>
    <w:p w14:paraId="15993040" w14:textId="77777777" w:rsidR="00A8221D" w:rsidRPr="00B55E3E" w:rsidRDefault="00A8221D" w:rsidP="00A8221D">
      <w:pPr>
        <w:pStyle w:val="Heading2"/>
        <w:rPr>
          <w:noProof/>
        </w:rPr>
      </w:pPr>
      <w:bookmarkStart w:id="2514" w:name="_Toc115429537"/>
      <w:r w:rsidRPr="00B55E3E">
        <w:rPr>
          <w:noProof/>
        </w:rPr>
        <w:t>11.3</w:t>
      </w:r>
      <w:r w:rsidRPr="00B55E3E">
        <w:rPr>
          <w:noProof/>
        </w:rPr>
        <w:tab/>
        <w:t>Inter-node RRC information element definitions</w:t>
      </w:r>
      <w:bookmarkEnd w:id="2513"/>
      <w:bookmarkEnd w:id="2514"/>
    </w:p>
    <w:p w14:paraId="30DCD540" w14:textId="77777777" w:rsidR="00A8221D" w:rsidRPr="00B55E3E" w:rsidRDefault="00A8221D" w:rsidP="00A8221D">
      <w:r w:rsidRPr="00B55E3E">
        <w:t>-</w:t>
      </w:r>
    </w:p>
    <w:p w14:paraId="22EDD577" w14:textId="77777777" w:rsidR="00A8221D" w:rsidRPr="00B55E3E" w:rsidRDefault="00A8221D" w:rsidP="00A8221D">
      <w:pPr>
        <w:pStyle w:val="Heading2"/>
      </w:pPr>
      <w:bookmarkStart w:id="2515" w:name="_Toc60777643"/>
      <w:bookmarkStart w:id="2516" w:name="_Toc115429538"/>
      <w:r w:rsidRPr="00B55E3E">
        <w:rPr>
          <w:noProof/>
        </w:rPr>
        <w:t>11.4</w:t>
      </w:r>
      <w:r w:rsidRPr="00B55E3E">
        <w:rPr>
          <w:noProof/>
        </w:rPr>
        <w:tab/>
        <w:t>Inter-node RRC</w:t>
      </w:r>
      <w:r w:rsidRPr="00B55E3E">
        <w:t xml:space="preserve"> multiplicity and type constraint values</w:t>
      </w:r>
      <w:bookmarkEnd w:id="2515"/>
      <w:bookmarkEnd w:id="2516"/>
    </w:p>
    <w:p w14:paraId="1922E836" w14:textId="77777777" w:rsidR="00A8221D" w:rsidRPr="00B55E3E" w:rsidRDefault="00A8221D" w:rsidP="00A8221D">
      <w:pPr>
        <w:pStyle w:val="Heading4"/>
      </w:pPr>
      <w:bookmarkStart w:id="2517" w:name="_Toc60777644"/>
      <w:bookmarkStart w:id="2518" w:name="_Toc115429539"/>
      <w:r w:rsidRPr="00B55E3E">
        <w:t>–</w:t>
      </w:r>
      <w:r w:rsidRPr="00B55E3E">
        <w:tab/>
        <w:t>Multiplicity and type constraints definitions</w:t>
      </w:r>
      <w:bookmarkEnd w:id="2517"/>
      <w:bookmarkEnd w:id="2518"/>
    </w:p>
    <w:p w14:paraId="6B331903" w14:textId="77777777" w:rsidR="00A8221D" w:rsidRPr="00B55E3E" w:rsidRDefault="00A8221D" w:rsidP="00A8221D">
      <w:pPr>
        <w:pStyle w:val="PL"/>
        <w:rPr>
          <w:color w:val="808080"/>
        </w:rPr>
      </w:pPr>
      <w:r w:rsidRPr="00B55E3E">
        <w:rPr>
          <w:color w:val="808080"/>
        </w:rPr>
        <w:t>-- ASN1START</w:t>
      </w:r>
    </w:p>
    <w:p w14:paraId="2253672D" w14:textId="77777777" w:rsidR="00A8221D" w:rsidRPr="00B55E3E" w:rsidRDefault="00A8221D" w:rsidP="00A8221D">
      <w:pPr>
        <w:pStyle w:val="PL"/>
        <w:rPr>
          <w:color w:val="808080"/>
        </w:rPr>
      </w:pPr>
      <w:r w:rsidRPr="00B55E3E">
        <w:rPr>
          <w:color w:val="808080"/>
        </w:rPr>
        <w:t>-- TAG-NR-MULTIPLICITY-AND-CONSTRAINTS-START</w:t>
      </w:r>
    </w:p>
    <w:p w14:paraId="74A9F027" w14:textId="77777777" w:rsidR="00A8221D" w:rsidRPr="00B55E3E" w:rsidRDefault="00A8221D" w:rsidP="00A8221D">
      <w:pPr>
        <w:pStyle w:val="PL"/>
      </w:pPr>
    </w:p>
    <w:p w14:paraId="366EFAF6" w14:textId="77777777" w:rsidR="00A8221D" w:rsidRPr="00B55E3E" w:rsidRDefault="00A8221D" w:rsidP="00A8221D">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5A9E6D55" w14:textId="77777777" w:rsidR="00A8221D" w:rsidRPr="00B55E3E" w:rsidRDefault="00A8221D" w:rsidP="00A8221D">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0AD5380A" w14:textId="77777777" w:rsidR="00A8221D" w:rsidRPr="00B55E3E" w:rsidRDefault="00A8221D" w:rsidP="00A8221D">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30D38929" w14:textId="77777777" w:rsidR="00A8221D" w:rsidRPr="00B55E3E" w:rsidRDefault="00A8221D" w:rsidP="00A8221D">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3E41C635" w14:textId="77777777" w:rsidR="00A8221D" w:rsidRPr="00B55E3E" w:rsidRDefault="00A8221D" w:rsidP="00A8221D">
      <w:pPr>
        <w:pStyle w:val="PL"/>
      </w:pPr>
    </w:p>
    <w:p w14:paraId="7C5DB0B3" w14:textId="77777777" w:rsidR="00A8221D" w:rsidRPr="00B55E3E" w:rsidRDefault="00A8221D" w:rsidP="00A8221D">
      <w:pPr>
        <w:pStyle w:val="PL"/>
        <w:rPr>
          <w:color w:val="808080"/>
        </w:rPr>
      </w:pPr>
      <w:r w:rsidRPr="00B55E3E">
        <w:rPr>
          <w:color w:val="808080"/>
        </w:rPr>
        <w:t>-- TAG-NR-MULTIPLICITY-AND-CONSTRAINTS-STOP</w:t>
      </w:r>
    </w:p>
    <w:p w14:paraId="3150ADE0" w14:textId="77777777" w:rsidR="00A8221D" w:rsidRPr="00B55E3E" w:rsidRDefault="00A8221D" w:rsidP="00A8221D">
      <w:pPr>
        <w:pStyle w:val="PL"/>
        <w:rPr>
          <w:color w:val="808080"/>
        </w:rPr>
      </w:pPr>
      <w:r w:rsidRPr="00B55E3E">
        <w:rPr>
          <w:color w:val="808080"/>
        </w:rPr>
        <w:t>-- ASN1STOP</w:t>
      </w:r>
    </w:p>
    <w:p w14:paraId="7F2B451C" w14:textId="77777777" w:rsidR="00A8221D" w:rsidRPr="00B55E3E" w:rsidRDefault="00A8221D" w:rsidP="00A8221D"/>
    <w:p w14:paraId="3A07421A" w14:textId="77777777" w:rsidR="00A8221D" w:rsidRPr="00B55E3E" w:rsidRDefault="00A8221D" w:rsidP="00A8221D">
      <w:pPr>
        <w:pStyle w:val="Heading4"/>
      </w:pPr>
      <w:bookmarkStart w:id="2519" w:name="_Toc60777645"/>
      <w:bookmarkStart w:id="2520" w:name="_Toc115429540"/>
      <w:r w:rsidRPr="00B55E3E">
        <w:lastRenderedPageBreak/>
        <w:t>–</w:t>
      </w:r>
      <w:r w:rsidRPr="00B55E3E">
        <w:tab/>
      </w:r>
      <w:r w:rsidRPr="00B55E3E">
        <w:rPr>
          <w:i/>
        </w:rPr>
        <w:t xml:space="preserve">End of </w:t>
      </w:r>
      <w:r w:rsidRPr="00B55E3E">
        <w:rPr>
          <w:i/>
          <w:noProof/>
        </w:rPr>
        <w:t>NR-InterNodeDefinitions</w:t>
      </w:r>
      <w:bookmarkEnd w:id="2519"/>
      <w:bookmarkEnd w:id="2520"/>
    </w:p>
    <w:p w14:paraId="437FADE5" w14:textId="77777777" w:rsidR="00A8221D" w:rsidRPr="00B55E3E" w:rsidRDefault="00A8221D" w:rsidP="00A8221D">
      <w:pPr>
        <w:pStyle w:val="PL"/>
        <w:rPr>
          <w:color w:val="808080"/>
        </w:rPr>
      </w:pPr>
      <w:r w:rsidRPr="00B55E3E">
        <w:rPr>
          <w:color w:val="808080"/>
        </w:rPr>
        <w:t>-- ASN1START</w:t>
      </w:r>
    </w:p>
    <w:p w14:paraId="143F0ADA" w14:textId="77777777" w:rsidR="00A8221D" w:rsidRPr="00B55E3E" w:rsidRDefault="00A8221D" w:rsidP="00A8221D">
      <w:pPr>
        <w:pStyle w:val="PL"/>
        <w:rPr>
          <w:color w:val="808080"/>
        </w:rPr>
      </w:pPr>
      <w:r w:rsidRPr="00B55E3E">
        <w:rPr>
          <w:color w:val="808080"/>
        </w:rPr>
        <w:t>-- TAG-NR-INTER-NODE-DEFINITIONS-END-START</w:t>
      </w:r>
    </w:p>
    <w:p w14:paraId="51900CCF" w14:textId="77777777" w:rsidR="00A8221D" w:rsidRPr="00B55E3E" w:rsidRDefault="00A8221D" w:rsidP="00A8221D">
      <w:pPr>
        <w:pStyle w:val="PL"/>
      </w:pPr>
    </w:p>
    <w:p w14:paraId="1E484335" w14:textId="77777777" w:rsidR="00A8221D" w:rsidRPr="00B55E3E" w:rsidRDefault="00A8221D" w:rsidP="00A8221D">
      <w:pPr>
        <w:pStyle w:val="PL"/>
      </w:pPr>
      <w:r w:rsidRPr="00B55E3E">
        <w:t>END</w:t>
      </w:r>
    </w:p>
    <w:p w14:paraId="55471235" w14:textId="77777777" w:rsidR="00A8221D" w:rsidRPr="00B55E3E" w:rsidRDefault="00A8221D" w:rsidP="00A8221D">
      <w:pPr>
        <w:pStyle w:val="PL"/>
      </w:pPr>
    </w:p>
    <w:p w14:paraId="22925FCF" w14:textId="77777777" w:rsidR="00A8221D" w:rsidRPr="00B55E3E" w:rsidRDefault="00A8221D" w:rsidP="00A8221D">
      <w:pPr>
        <w:pStyle w:val="PL"/>
        <w:rPr>
          <w:color w:val="808080"/>
        </w:rPr>
      </w:pPr>
      <w:r w:rsidRPr="00B55E3E">
        <w:rPr>
          <w:color w:val="808080"/>
        </w:rPr>
        <w:t>-- TAG-NR-INTER-NODE-DEFINITIONS-END-STOP</w:t>
      </w:r>
    </w:p>
    <w:p w14:paraId="647258E5" w14:textId="77777777" w:rsidR="00A8221D" w:rsidRPr="00B55E3E" w:rsidRDefault="00A8221D" w:rsidP="00A8221D">
      <w:pPr>
        <w:pStyle w:val="PL"/>
        <w:rPr>
          <w:color w:val="808080"/>
        </w:rPr>
      </w:pPr>
      <w:r w:rsidRPr="00B55E3E">
        <w:rPr>
          <w:color w:val="808080"/>
        </w:rPr>
        <w:t>-- ASN1STOP</w:t>
      </w:r>
    </w:p>
    <w:p w14:paraId="11C93B16" w14:textId="77777777" w:rsidR="00A8221D" w:rsidRPr="00B55E3E" w:rsidRDefault="00A8221D" w:rsidP="00A8221D"/>
    <w:p w14:paraId="6FEC7210" w14:textId="77777777" w:rsidR="00A8221D" w:rsidRPr="00B55E3E" w:rsidRDefault="00A8221D" w:rsidP="00A8221D">
      <w:pPr>
        <w:pStyle w:val="Heading1"/>
      </w:pPr>
      <w:r w:rsidRPr="00B55E3E">
        <w:br w:type="page"/>
      </w:r>
      <w:bookmarkStart w:id="2521" w:name="_Toc60777646"/>
      <w:bookmarkStart w:id="2522" w:name="_Toc115429541"/>
      <w:r w:rsidRPr="00B55E3E">
        <w:lastRenderedPageBreak/>
        <w:t>12</w:t>
      </w:r>
      <w:r w:rsidRPr="00B55E3E">
        <w:tab/>
      </w:r>
      <w:r w:rsidRPr="00B55E3E">
        <w:rPr>
          <w:szCs w:val="36"/>
        </w:rPr>
        <w:t>Processing delay requirements for RRC procedures</w:t>
      </w:r>
      <w:bookmarkEnd w:id="2521"/>
      <w:bookmarkEnd w:id="2522"/>
    </w:p>
    <w:p w14:paraId="5CE0BD0E" w14:textId="77777777" w:rsidR="00A8221D" w:rsidRPr="00B55E3E" w:rsidRDefault="00A8221D" w:rsidP="00A8221D">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4C1BBFF" w14:textId="77777777" w:rsidR="00A8221D" w:rsidRPr="00B55E3E" w:rsidRDefault="00A8221D" w:rsidP="00A8221D">
      <w:pPr>
        <w:pStyle w:val="TH"/>
      </w:pPr>
      <w:r w:rsidRPr="00B55E3E">
        <w:object w:dxaOrig="8205" w:dyaOrig="2745" w14:anchorId="0F5435E6">
          <v:shape id="_x0000_i1090" type="#_x0000_t75" style="width:411pt;height:136.5pt" o:ole="">
            <v:imagedata r:id="rId148" o:title=""/>
          </v:shape>
          <o:OLEObject Type="Embed" ProgID="Visio.Drawing.11" ShapeID="_x0000_i1090" DrawAspect="Content" ObjectID="_1731142144" r:id="rId149"/>
        </w:object>
      </w:r>
    </w:p>
    <w:p w14:paraId="0755ED6C" w14:textId="77777777" w:rsidR="00A8221D" w:rsidRPr="00B55E3E" w:rsidRDefault="00A8221D" w:rsidP="00A8221D">
      <w:pPr>
        <w:pStyle w:val="TF"/>
      </w:pPr>
      <w:r w:rsidRPr="00B55E3E">
        <w:t>Figure 12.1-1: Illustration of RRC procedure delay</w:t>
      </w:r>
    </w:p>
    <w:p w14:paraId="0681FC2A" w14:textId="77777777" w:rsidR="00A8221D" w:rsidRPr="00B55E3E" w:rsidRDefault="00A8221D" w:rsidP="00A8221D">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8221D" w:rsidRPr="00B55E3E" w14:paraId="1B12FDF3" w14:textId="77777777" w:rsidTr="00FB146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3B38603" w14:textId="77777777" w:rsidR="00A8221D" w:rsidRPr="00B55E3E" w:rsidRDefault="00A8221D" w:rsidP="00FB1467">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929081D" w14:textId="77777777" w:rsidR="00A8221D" w:rsidRPr="00B55E3E" w:rsidRDefault="00A8221D" w:rsidP="00FB1467">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6293760" w14:textId="77777777" w:rsidR="00A8221D" w:rsidRPr="00B55E3E" w:rsidRDefault="00A8221D" w:rsidP="00FB1467">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63E147F" w14:textId="77777777" w:rsidR="00A8221D" w:rsidRPr="00B55E3E" w:rsidRDefault="00A8221D" w:rsidP="00FB1467">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6A535EF" w14:textId="77777777" w:rsidR="00A8221D" w:rsidRPr="00B55E3E" w:rsidRDefault="00A8221D" w:rsidP="00FB1467">
            <w:pPr>
              <w:pStyle w:val="TAH"/>
              <w:rPr>
                <w:lang w:eastAsia="sv-SE"/>
              </w:rPr>
            </w:pPr>
            <w:r w:rsidRPr="00B55E3E">
              <w:rPr>
                <w:lang w:eastAsia="sv-SE"/>
              </w:rPr>
              <w:t>Notes</w:t>
            </w:r>
          </w:p>
        </w:tc>
      </w:tr>
      <w:tr w:rsidR="00A8221D" w:rsidRPr="00B55E3E" w14:paraId="509F04AC"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2A50AE0" w14:textId="77777777" w:rsidR="00A8221D" w:rsidRPr="00B55E3E" w:rsidRDefault="00A8221D" w:rsidP="00FB1467">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A8221D" w:rsidRPr="00B55E3E" w14:paraId="1036120E"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31764" w14:textId="77777777" w:rsidR="00A8221D" w:rsidRPr="00B55E3E" w:rsidRDefault="00A8221D" w:rsidP="00FB1467">
            <w:pPr>
              <w:pStyle w:val="TAL"/>
              <w:rPr>
                <w:lang w:eastAsia="en-GB"/>
              </w:rPr>
            </w:pPr>
            <w:r w:rsidRPr="00B55E3E">
              <w:rPr>
                <w:lang w:eastAsia="en-GB"/>
              </w:rPr>
              <w:t>RRC reconfiguration</w:t>
            </w:r>
          </w:p>
          <w:p w14:paraId="63256085" w14:textId="77777777" w:rsidR="00A8221D" w:rsidRPr="00B55E3E" w:rsidRDefault="00A8221D" w:rsidP="00FB146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BF4BEA3" w14:textId="77777777" w:rsidR="00A8221D" w:rsidRPr="00B55E3E" w:rsidRDefault="00A8221D" w:rsidP="00FB1467">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23167"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6E337A"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B9C136" w14:textId="77777777" w:rsidR="00A8221D" w:rsidRPr="00B55E3E" w:rsidRDefault="00A8221D" w:rsidP="00FB1467">
            <w:pPr>
              <w:pStyle w:val="TAL"/>
              <w:rPr>
                <w:lang w:eastAsia="en-GB"/>
              </w:rPr>
            </w:pPr>
          </w:p>
        </w:tc>
      </w:tr>
      <w:tr w:rsidR="00A8221D" w:rsidRPr="00B55E3E" w14:paraId="7F868915"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5F69F9" w14:textId="77777777" w:rsidR="00A8221D" w:rsidRPr="00B55E3E" w:rsidRDefault="00A8221D" w:rsidP="00FB1467">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871227D"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4F59E"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B8F90EE"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B7CED5" w14:textId="77777777" w:rsidR="00A8221D" w:rsidRPr="00B55E3E" w:rsidRDefault="00A8221D" w:rsidP="00FB1467">
            <w:pPr>
              <w:pStyle w:val="TAL"/>
              <w:rPr>
                <w:lang w:eastAsia="en-GB"/>
              </w:rPr>
            </w:pPr>
          </w:p>
        </w:tc>
      </w:tr>
      <w:tr w:rsidR="00A8221D" w:rsidRPr="00B55E3E" w14:paraId="451FBEF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45E44F" w14:textId="77777777" w:rsidR="00A8221D" w:rsidRPr="00B55E3E" w:rsidRDefault="00A8221D" w:rsidP="00FB1467">
            <w:pPr>
              <w:pStyle w:val="TAL"/>
              <w:rPr>
                <w:lang w:eastAsia="en-GB"/>
              </w:rPr>
            </w:pPr>
            <w:r w:rsidRPr="00B55E3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F54AA4C"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E16329F"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4A0F844"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61484F" w14:textId="77777777" w:rsidR="00A8221D" w:rsidRPr="00B55E3E" w:rsidRDefault="00A8221D" w:rsidP="00FB1467">
            <w:pPr>
              <w:pStyle w:val="TAL"/>
              <w:rPr>
                <w:lang w:eastAsia="en-GB"/>
              </w:rPr>
            </w:pPr>
          </w:p>
        </w:tc>
      </w:tr>
      <w:tr w:rsidR="00A8221D" w:rsidRPr="00B55E3E" w14:paraId="3F33C2F1"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6DEEC3E7" w14:textId="77777777" w:rsidR="00A8221D" w:rsidRPr="00B55E3E" w:rsidRDefault="00A8221D" w:rsidP="00FB1467">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BDE6682"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0F7128"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74BC9C"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74858A" w14:textId="77777777" w:rsidR="00A8221D" w:rsidRPr="00B55E3E" w:rsidRDefault="00A8221D" w:rsidP="00FB1467">
            <w:pPr>
              <w:pStyle w:val="TAL"/>
              <w:rPr>
                <w:lang w:eastAsia="en-GB"/>
              </w:rPr>
            </w:pPr>
          </w:p>
        </w:tc>
      </w:tr>
      <w:tr w:rsidR="00A8221D" w:rsidRPr="00B55E3E" w14:paraId="079973EE"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A8027" w14:textId="77777777" w:rsidR="00A8221D" w:rsidRPr="00B55E3E" w:rsidRDefault="00A8221D" w:rsidP="00FB1467">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6A32186" w14:textId="77777777" w:rsidR="00A8221D" w:rsidRPr="00B55E3E" w:rsidRDefault="00A8221D" w:rsidP="00FB1467">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B49E4DA"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DD4A7F" w14:textId="77777777" w:rsidR="00A8221D" w:rsidRPr="00B55E3E" w:rsidRDefault="00A8221D" w:rsidP="00FB1467">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007FD909" w14:textId="77777777" w:rsidR="00A8221D" w:rsidRPr="00B55E3E" w:rsidRDefault="00A8221D" w:rsidP="00FB1467">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B5DB27" w14:textId="77777777" w:rsidR="00A8221D" w:rsidRPr="00B55E3E" w:rsidRDefault="00A8221D" w:rsidP="00FB1467">
            <w:pPr>
              <w:pStyle w:val="TAL"/>
              <w:rPr>
                <w:lang w:eastAsia="zh-CN"/>
              </w:rPr>
            </w:pPr>
            <w:r w:rsidRPr="00B55E3E">
              <w:rPr>
                <w:lang w:eastAsia="zh-CN"/>
              </w:rPr>
              <w:t>Nseg</w:t>
            </w:r>
          </w:p>
          <w:p w14:paraId="32A53971" w14:textId="77777777" w:rsidR="00A8221D" w:rsidRPr="00B55E3E" w:rsidRDefault="00A8221D" w:rsidP="00FB1467">
            <w:pPr>
              <w:pStyle w:val="TAL"/>
              <w:rPr>
                <w:lang w:eastAsia="en-GB"/>
              </w:rPr>
            </w:pPr>
            <w:r w:rsidRPr="00B55E3E">
              <w:rPr>
                <w:lang w:eastAsia="en-GB"/>
              </w:rPr>
              <w:t>is number of RRC segments</w:t>
            </w:r>
          </w:p>
        </w:tc>
      </w:tr>
      <w:tr w:rsidR="00A8221D" w:rsidRPr="00B55E3E" w14:paraId="45C5BEF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0116B4" w14:textId="77777777" w:rsidR="00A8221D" w:rsidRPr="00B55E3E" w:rsidRDefault="00A8221D" w:rsidP="00FB1467">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5D0B56F" w14:textId="77777777" w:rsidR="00A8221D" w:rsidRPr="00B55E3E" w:rsidRDefault="00A8221D" w:rsidP="00FB1467">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2CD2616" w14:textId="77777777" w:rsidR="00A8221D" w:rsidRPr="00B55E3E" w:rsidRDefault="00A8221D" w:rsidP="00FB1467">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33AEDC3"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C02E86" w14:textId="77777777" w:rsidR="00A8221D" w:rsidRPr="00B55E3E" w:rsidRDefault="00A8221D" w:rsidP="00FB1467">
            <w:pPr>
              <w:pStyle w:val="TAL"/>
              <w:rPr>
                <w:lang w:eastAsia="en-GB"/>
              </w:rPr>
            </w:pPr>
          </w:p>
        </w:tc>
      </w:tr>
      <w:tr w:rsidR="00A8221D" w:rsidRPr="00B55E3E" w14:paraId="2CCB6985"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3C0656" w14:textId="77777777" w:rsidR="00A8221D" w:rsidRPr="00B55E3E" w:rsidRDefault="00A8221D" w:rsidP="00FB1467">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FCBEDB3" w14:textId="77777777" w:rsidR="00A8221D" w:rsidRPr="00B55E3E" w:rsidRDefault="00A8221D" w:rsidP="00FB1467">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D6AF1C5" w14:textId="77777777" w:rsidR="00A8221D" w:rsidRPr="00B55E3E" w:rsidRDefault="00A8221D" w:rsidP="00FB146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ACA1B9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92120E" w14:textId="77777777" w:rsidR="00A8221D" w:rsidRPr="00B55E3E" w:rsidRDefault="00A8221D" w:rsidP="00FB1467">
            <w:pPr>
              <w:pStyle w:val="TAL"/>
              <w:rPr>
                <w:lang w:eastAsia="en-GB"/>
              </w:rPr>
            </w:pPr>
          </w:p>
        </w:tc>
      </w:tr>
      <w:tr w:rsidR="00A8221D" w:rsidRPr="00B55E3E" w14:paraId="20100F79"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9BE345" w14:textId="77777777" w:rsidR="00A8221D" w:rsidRPr="00B55E3E" w:rsidRDefault="00A8221D" w:rsidP="00FB1467">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16A7A47" w14:textId="77777777" w:rsidR="00A8221D" w:rsidRPr="00B55E3E" w:rsidRDefault="00A8221D" w:rsidP="00FB1467">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CE1AFB6" w14:textId="77777777" w:rsidR="00A8221D" w:rsidRPr="00B55E3E" w:rsidRDefault="00A8221D" w:rsidP="00FB1467">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1EC29E"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1D0330" w14:textId="77777777" w:rsidR="00A8221D" w:rsidRPr="00B55E3E" w:rsidRDefault="00A8221D" w:rsidP="00FB1467">
            <w:pPr>
              <w:pStyle w:val="TAL"/>
              <w:rPr>
                <w:lang w:eastAsia="en-GB"/>
              </w:rPr>
            </w:pPr>
          </w:p>
        </w:tc>
      </w:tr>
      <w:tr w:rsidR="00A8221D" w:rsidRPr="00B55E3E" w14:paraId="3F24BE04"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2E4FED" w14:textId="77777777" w:rsidR="00A8221D" w:rsidRPr="00B55E3E" w:rsidRDefault="00A8221D" w:rsidP="00FB1467">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2BD0F10"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9F7BC17" w14:textId="77777777" w:rsidR="00A8221D" w:rsidRPr="00B55E3E" w:rsidRDefault="00A8221D" w:rsidP="00FB1467">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FF7B20B" w14:textId="77777777" w:rsidR="00A8221D" w:rsidRPr="00B55E3E" w:rsidRDefault="00A8221D" w:rsidP="00FB1467">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C763B38" w14:textId="77777777" w:rsidR="00A8221D" w:rsidRPr="00B55E3E" w:rsidRDefault="00A8221D" w:rsidP="00FB1467">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Pr="00B55E3E">
              <w:rPr>
                <w:lang w:eastAsia="zh-CN"/>
              </w:rPr>
              <w:t xml:space="preserve">reestablishPDCP and reestablishRLC for SRB2, multicast MRB(s)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1ECAAA6A" w14:textId="77777777" w:rsidR="00A8221D" w:rsidRPr="00B55E3E" w:rsidRDefault="00A8221D" w:rsidP="00FB1467">
            <w:pPr>
              <w:pStyle w:val="TAL"/>
              <w:rPr>
                <w:lang w:eastAsia="sv-SE"/>
              </w:rPr>
            </w:pPr>
            <w:r w:rsidRPr="00B55E3E">
              <w:rPr>
                <w:lang w:eastAsia="sv-SE"/>
              </w:rPr>
              <w:t>In this scenario, the RRC procedure delay [ms] can extend beyond the reception of the UL grant, up to 7 ms.</w:t>
            </w:r>
          </w:p>
          <w:p w14:paraId="5FF85A88" w14:textId="77777777" w:rsidR="00A8221D" w:rsidRPr="00B55E3E" w:rsidRDefault="00A8221D" w:rsidP="00FB1467">
            <w:pPr>
              <w:pStyle w:val="TAL"/>
              <w:rPr>
                <w:lang w:eastAsia="sv-SE"/>
              </w:rPr>
            </w:pPr>
          </w:p>
          <w:p w14:paraId="55B5EBD2" w14:textId="77777777" w:rsidR="00A8221D" w:rsidRPr="00B55E3E" w:rsidRDefault="00A8221D" w:rsidP="00FB1467">
            <w:pPr>
              <w:pStyle w:val="TAL"/>
              <w:rPr>
                <w:lang w:eastAsia="en-GB"/>
              </w:rPr>
            </w:pPr>
            <w:r w:rsidRPr="00B55E3E">
              <w:rPr>
                <w:lang w:eastAsia="sv-SE"/>
              </w:rPr>
              <w:t>For other cases, Value = 10 applies.</w:t>
            </w:r>
          </w:p>
        </w:tc>
      </w:tr>
      <w:tr w:rsidR="00A8221D" w:rsidRPr="00B55E3E" w14:paraId="2DB58F3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9A7A6A" w14:textId="77777777" w:rsidR="00A8221D" w:rsidRPr="00B55E3E" w:rsidRDefault="00A8221D" w:rsidP="00FB1467">
            <w:pPr>
              <w:pStyle w:val="TAL"/>
              <w:rPr>
                <w:lang w:eastAsia="en-GB"/>
              </w:rPr>
            </w:pPr>
            <w:r w:rsidRPr="00B55E3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5721FA"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DBF5C31" w14:textId="77777777" w:rsidR="00A8221D" w:rsidRPr="00B55E3E" w:rsidRDefault="00A8221D" w:rsidP="00FB1467">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140C4FA"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D18A5B" w14:textId="77777777" w:rsidR="00A8221D" w:rsidRPr="00B55E3E" w:rsidRDefault="00A8221D" w:rsidP="00FB1467">
            <w:pPr>
              <w:pStyle w:val="TAL"/>
              <w:rPr>
                <w:lang w:eastAsia="en-GB"/>
              </w:rPr>
            </w:pPr>
          </w:p>
        </w:tc>
      </w:tr>
      <w:tr w:rsidR="00A8221D" w:rsidRPr="00B55E3E" w14:paraId="0D378C81"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944EA42" w14:textId="77777777" w:rsidR="00A8221D" w:rsidRPr="00B55E3E" w:rsidRDefault="00A8221D" w:rsidP="00FB1467">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3DBAA4F"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218BB7" w14:textId="77777777" w:rsidR="00A8221D" w:rsidRPr="00B55E3E" w:rsidRDefault="00A8221D" w:rsidP="00FB1467">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F9BE59"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08587D" w14:textId="77777777" w:rsidR="00A8221D" w:rsidRPr="00B55E3E" w:rsidRDefault="00A8221D" w:rsidP="00FB1467">
            <w:pPr>
              <w:pStyle w:val="TAL"/>
              <w:rPr>
                <w:lang w:eastAsia="en-GB"/>
              </w:rPr>
            </w:pPr>
          </w:p>
        </w:tc>
      </w:tr>
      <w:tr w:rsidR="00A8221D" w:rsidRPr="00B55E3E" w14:paraId="04C79FB3"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715E338" w14:textId="77777777" w:rsidR="00A8221D" w:rsidRPr="00B55E3E" w:rsidRDefault="00A8221D" w:rsidP="00FB1467">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BA9138" w14:textId="77777777" w:rsidR="00A8221D" w:rsidRPr="00B55E3E" w:rsidRDefault="00A8221D" w:rsidP="00FB1467">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961DBD2" w14:textId="77777777" w:rsidR="00A8221D" w:rsidRPr="00B55E3E" w:rsidRDefault="00A8221D" w:rsidP="00FB1467">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3AF642" w14:textId="77777777" w:rsidR="00A8221D" w:rsidRPr="00B55E3E" w:rsidRDefault="00A8221D" w:rsidP="00FB1467">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3061C30" w14:textId="77777777" w:rsidR="00A8221D" w:rsidRPr="00B55E3E" w:rsidRDefault="00A8221D" w:rsidP="00FB1467">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C7451F4" w14:textId="77777777" w:rsidR="00A8221D" w:rsidRPr="00B55E3E" w:rsidRDefault="00A8221D" w:rsidP="00FB1467">
            <w:pPr>
              <w:pStyle w:val="TAL"/>
              <w:rPr>
                <w:lang w:eastAsia="zh-CN"/>
              </w:rPr>
            </w:pPr>
            <w:r w:rsidRPr="00B55E3E">
              <w:rPr>
                <w:lang w:eastAsia="zh-CN"/>
              </w:rPr>
              <w:t>Nseg</w:t>
            </w:r>
          </w:p>
          <w:p w14:paraId="0578C26E" w14:textId="77777777" w:rsidR="00A8221D" w:rsidRPr="00B55E3E" w:rsidRDefault="00A8221D" w:rsidP="00FB1467">
            <w:pPr>
              <w:pStyle w:val="TAL"/>
              <w:rPr>
                <w:lang w:eastAsia="en-GB"/>
              </w:rPr>
            </w:pPr>
            <w:r w:rsidRPr="00B55E3E">
              <w:rPr>
                <w:lang w:eastAsia="en-GB"/>
              </w:rPr>
              <w:t>is number of RRC segments</w:t>
            </w:r>
          </w:p>
        </w:tc>
      </w:tr>
      <w:tr w:rsidR="00A8221D" w:rsidRPr="00B55E3E" w14:paraId="26F0504F"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46502B" w14:textId="77777777" w:rsidR="00A8221D" w:rsidRPr="00B55E3E" w:rsidRDefault="00A8221D" w:rsidP="00FB1467">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97E8007" w14:textId="77777777" w:rsidR="00A8221D" w:rsidRPr="00B55E3E" w:rsidRDefault="00A8221D" w:rsidP="00FB1467">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5025081" w14:textId="77777777" w:rsidR="00A8221D" w:rsidRPr="00B55E3E" w:rsidRDefault="00A8221D" w:rsidP="00FB1467">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4D73509" w14:textId="77777777" w:rsidR="00A8221D" w:rsidRPr="00B55E3E" w:rsidRDefault="00A8221D" w:rsidP="00FB1467">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F1A81BF" w14:textId="77777777" w:rsidR="00A8221D" w:rsidRPr="00B55E3E" w:rsidRDefault="00A8221D" w:rsidP="00FB1467">
            <w:pPr>
              <w:pStyle w:val="TAL"/>
              <w:rPr>
                <w:lang w:eastAsia="en-GB"/>
              </w:rPr>
            </w:pPr>
          </w:p>
        </w:tc>
      </w:tr>
      <w:tr w:rsidR="00A8221D" w:rsidRPr="00B55E3E" w14:paraId="47BC650D"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C45AAF5" w14:textId="77777777" w:rsidR="00A8221D" w:rsidRPr="00B55E3E" w:rsidRDefault="00A8221D" w:rsidP="00FB1467">
            <w:pPr>
              <w:pStyle w:val="TAL"/>
              <w:rPr>
                <w:b/>
                <w:bCs/>
                <w:lang w:eastAsia="en-GB"/>
              </w:rPr>
            </w:pPr>
            <w:r w:rsidRPr="00B55E3E">
              <w:rPr>
                <w:b/>
                <w:bCs/>
                <w:lang w:eastAsia="en-GB"/>
              </w:rPr>
              <w:lastRenderedPageBreak/>
              <w:t>Inter RAT mobility</w:t>
            </w:r>
          </w:p>
        </w:tc>
      </w:tr>
      <w:tr w:rsidR="00A8221D" w:rsidRPr="00B55E3E" w14:paraId="403D8AB0"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D7ADE" w14:textId="77777777" w:rsidR="00A8221D" w:rsidRPr="00B55E3E" w:rsidRDefault="00A8221D" w:rsidP="00FB1467">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5DF53A3" w14:textId="77777777" w:rsidR="00A8221D" w:rsidRPr="00B55E3E" w:rsidRDefault="00A8221D" w:rsidP="00FB1467">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3988EDF"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DE81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AE77FB" w14:textId="77777777" w:rsidR="00A8221D" w:rsidRPr="00B55E3E" w:rsidRDefault="00A8221D" w:rsidP="00FB1467">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A8221D" w:rsidRPr="00B55E3E" w14:paraId="642EF132"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13FE45C0" w14:textId="77777777" w:rsidR="00A8221D" w:rsidRPr="00B55E3E" w:rsidRDefault="00A8221D" w:rsidP="00FB1467">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C6A474" w14:textId="77777777" w:rsidR="00A8221D" w:rsidRPr="00B55E3E" w:rsidRDefault="00A8221D" w:rsidP="00FB1467">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B9FB77B" w14:textId="77777777" w:rsidR="00A8221D" w:rsidRPr="00B55E3E" w:rsidRDefault="00A8221D" w:rsidP="00FB146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94EAC26"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EE5B4" w14:textId="77777777" w:rsidR="00A8221D" w:rsidRPr="00B55E3E" w:rsidRDefault="00A8221D" w:rsidP="00FB1467">
            <w:pPr>
              <w:pStyle w:val="TAL"/>
              <w:rPr>
                <w:lang w:eastAsia="en-GB"/>
              </w:rPr>
            </w:pPr>
            <w:r w:rsidRPr="00B55E3E">
              <w:rPr>
                <w:lang w:eastAsia="en-GB"/>
              </w:rPr>
              <w:t>The performance of this procedure is specified in TS 38.133 [14], clauses 6.1.2.1.2 and 6.1.2.2.2.</w:t>
            </w:r>
          </w:p>
        </w:tc>
      </w:tr>
      <w:tr w:rsidR="00A8221D" w:rsidRPr="00B55E3E" w14:paraId="1A065DF9"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E7FDF3" w14:textId="77777777" w:rsidR="00A8221D" w:rsidRPr="00B55E3E" w:rsidRDefault="00A8221D" w:rsidP="00FB1467">
            <w:pPr>
              <w:pStyle w:val="TAL"/>
              <w:rPr>
                <w:b/>
                <w:bCs/>
                <w:lang w:eastAsia="en-GB"/>
              </w:rPr>
            </w:pPr>
            <w:r w:rsidRPr="00B55E3E">
              <w:rPr>
                <w:b/>
                <w:bCs/>
                <w:lang w:eastAsia="en-GB"/>
              </w:rPr>
              <w:t>Other procedures</w:t>
            </w:r>
          </w:p>
        </w:tc>
      </w:tr>
      <w:tr w:rsidR="00A8221D" w:rsidRPr="00B55E3E" w14:paraId="198D94D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4FD554" w14:textId="77777777" w:rsidR="00A8221D" w:rsidRPr="00B55E3E" w:rsidRDefault="00A8221D" w:rsidP="00FB1467">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EB7B002" w14:textId="77777777" w:rsidR="00A8221D" w:rsidRPr="00B55E3E" w:rsidRDefault="00A8221D" w:rsidP="00FB146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7E83B49" w14:textId="77777777" w:rsidR="00A8221D" w:rsidRPr="00B55E3E" w:rsidRDefault="00A8221D" w:rsidP="00FB1467">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3371698" w14:textId="77777777" w:rsidR="00A8221D" w:rsidRPr="00B55E3E" w:rsidRDefault="00A8221D" w:rsidP="00FB1467">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36A8C1A" w14:textId="77777777" w:rsidR="00A8221D" w:rsidRPr="00B55E3E" w:rsidRDefault="00A8221D" w:rsidP="00FB1467">
            <w:pPr>
              <w:pStyle w:val="TAL"/>
              <w:rPr>
                <w:lang w:eastAsia="en-GB"/>
              </w:rPr>
            </w:pPr>
          </w:p>
        </w:tc>
      </w:tr>
      <w:tr w:rsidR="00A8221D" w:rsidRPr="00B55E3E" w14:paraId="38C6F51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93DC50" w14:textId="77777777" w:rsidR="00A8221D" w:rsidRPr="00B55E3E" w:rsidRDefault="00A8221D" w:rsidP="00FB1467">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E77CB98" w14:textId="77777777" w:rsidR="00A8221D" w:rsidRPr="00B55E3E" w:rsidRDefault="00A8221D" w:rsidP="00FB1467">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4CA5A97" w14:textId="77777777" w:rsidR="00A8221D" w:rsidRPr="00B55E3E" w:rsidRDefault="00A8221D" w:rsidP="00FB1467">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2021A90" w14:textId="77777777" w:rsidR="00A8221D" w:rsidRPr="00B55E3E" w:rsidRDefault="00A8221D" w:rsidP="00FB1467">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5C1D9A2" w14:textId="77777777" w:rsidR="00A8221D" w:rsidRPr="00B55E3E" w:rsidRDefault="00A8221D" w:rsidP="00FB1467">
            <w:pPr>
              <w:pStyle w:val="TAL"/>
              <w:rPr>
                <w:lang w:eastAsia="en-GB"/>
              </w:rPr>
            </w:pPr>
          </w:p>
        </w:tc>
      </w:tr>
      <w:tr w:rsidR="00A8221D" w:rsidRPr="00B55E3E" w14:paraId="372FD572"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55A02" w14:textId="77777777" w:rsidR="00A8221D" w:rsidRPr="00B55E3E" w:rsidRDefault="00A8221D" w:rsidP="00FB1467">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1F4AD2B9" w14:textId="77777777" w:rsidR="00A8221D" w:rsidRPr="00B55E3E" w:rsidRDefault="00A8221D" w:rsidP="00FB1467">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482CE70" w14:textId="77777777" w:rsidR="00A8221D" w:rsidRPr="00B55E3E" w:rsidRDefault="00A8221D" w:rsidP="00FB1467">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36603F" w14:textId="77777777" w:rsidR="00A8221D" w:rsidRPr="00B55E3E" w:rsidRDefault="00A8221D" w:rsidP="00FB1467">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174E9E" w14:textId="77777777" w:rsidR="00A8221D" w:rsidRPr="00B55E3E" w:rsidRDefault="00A8221D" w:rsidP="00FB1467">
            <w:pPr>
              <w:pStyle w:val="TAL"/>
              <w:rPr>
                <w:lang w:eastAsia="en-GB"/>
              </w:rPr>
            </w:pPr>
          </w:p>
        </w:tc>
      </w:tr>
      <w:tr w:rsidR="00A8221D" w:rsidRPr="00B55E3E" w14:paraId="7F842323"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11C4C48" w14:textId="77777777" w:rsidR="00A8221D" w:rsidRPr="00B55E3E" w:rsidRDefault="00A8221D" w:rsidP="00FB1467">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75A74623" w14:textId="77777777" w:rsidR="00A8221D" w:rsidRPr="00B55E3E" w:rsidRDefault="00A8221D" w:rsidP="00FB1467">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D3AA0B5" w14:textId="77777777" w:rsidR="00A8221D" w:rsidRPr="00B55E3E" w:rsidRDefault="00A8221D" w:rsidP="00FB1467">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3FA20" w14:textId="77777777" w:rsidR="00A8221D" w:rsidRPr="00B55E3E" w:rsidRDefault="00A8221D" w:rsidP="00FB1467">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E0F6436" w14:textId="77777777" w:rsidR="00A8221D" w:rsidRPr="00B55E3E" w:rsidRDefault="00A8221D" w:rsidP="00FB1467">
            <w:pPr>
              <w:pStyle w:val="TAL"/>
              <w:rPr>
                <w:lang w:eastAsia="en-GB"/>
              </w:rPr>
            </w:pPr>
          </w:p>
        </w:tc>
      </w:tr>
      <w:tr w:rsidR="00A8221D" w:rsidRPr="00B55E3E" w14:paraId="1365CDA9"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4E669" w14:textId="77777777" w:rsidR="00A8221D" w:rsidRPr="00B55E3E" w:rsidRDefault="00A8221D" w:rsidP="00FB1467">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D4804D0" w14:textId="77777777" w:rsidR="00A8221D" w:rsidRPr="00B55E3E" w:rsidRDefault="00A8221D" w:rsidP="00FB1467">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EED8204" w14:textId="77777777" w:rsidR="00A8221D" w:rsidRPr="00B55E3E" w:rsidRDefault="00A8221D" w:rsidP="00FB146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1C75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6A3AFC" w14:textId="77777777" w:rsidR="00A8221D" w:rsidRPr="00B55E3E" w:rsidRDefault="00A8221D" w:rsidP="00FB1467">
            <w:pPr>
              <w:pStyle w:val="TAL"/>
              <w:rPr>
                <w:lang w:eastAsia="en-GB"/>
              </w:rPr>
            </w:pPr>
            <w:r w:rsidRPr="00B55E3E">
              <w:rPr>
                <w:lang w:eastAsia="en-GB"/>
              </w:rPr>
              <w:t>The UE shall apply the performance requirements of the RRC message included within the DLInformationTransferMRDC message.</w:t>
            </w:r>
          </w:p>
        </w:tc>
      </w:tr>
      <w:tr w:rsidR="00A8221D" w:rsidRPr="00B55E3E" w14:paraId="251F63FC"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8F8677" w14:textId="77777777" w:rsidR="00A8221D" w:rsidRPr="00B55E3E" w:rsidRDefault="00A8221D" w:rsidP="00FB1467">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426544D"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D7CFC57" w14:textId="77777777" w:rsidR="00A8221D" w:rsidRPr="00B55E3E" w:rsidRDefault="00A8221D" w:rsidP="00FB1467">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EE984E0"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9B552D" w14:textId="77777777" w:rsidR="00A8221D" w:rsidRPr="00B55E3E" w:rsidRDefault="00A8221D" w:rsidP="00FB1467">
            <w:pPr>
              <w:pStyle w:val="TAL"/>
              <w:rPr>
                <w:lang w:eastAsia="en-GB"/>
              </w:rPr>
            </w:pPr>
          </w:p>
        </w:tc>
      </w:tr>
      <w:tr w:rsidR="00A8221D" w:rsidRPr="00B55E3E" w14:paraId="045C723A"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404B7CB5" w14:textId="77777777" w:rsidR="00A8221D" w:rsidRPr="00B55E3E" w:rsidRDefault="00A8221D" w:rsidP="00FB1467">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AFC1481"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3AB7028" w14:textId="77777777" w:rsidR="00A8221D" w:rsidRPr="00B55E3E" w:rsidRDefault="00A8221D" w:rsidP="00FB1467">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2FA7977"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126FEB" w14:textId="77777777" w:rsidR="00A8221D" w:rsidRPr="00B55E3E" w:rsidRDefault="00A8221D" w:rsidP="00FB1467">
            <w:pPr>
              <w:pStyle w:val="TAL"/>
              <w:rPr>
                <w:lang w:eastAsia="en-GB"/>
              </w:rPr>
            </w:pPr>
          </w:p>
        </w:tc>
      </w:tr>
      <w:tr w:rsidR="00A8221D" w:rsidRPr="00B55E3E" w14:paraId="7D1D4AA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6DC1B" w14:textId="77777777" w:rsidR="00A8221D" w:rsidRPr="00B55E3E" w:rsidRDefault="00A8221D" w:rsidP="00FB146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B86EB1F"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1F6F301" w14:textId="77777777" w:rsidR="00A8221D" w:rsidRPr="00B55E3E" w:rsidRDefault="00A8221D" w:rsidP="00FB146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D55909"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C588C8" w14:textId="77777777" w:rsidR="00A8221D" w:rsidRPr="00B55E3E" w:rsidRDefault="00A8221D" w:rsidP="00FB1467">
            <w:pPr>
              <w:pStyle w:val="TAL"/>
              <w:rPr>
                <w:lang w:eastAsia="en-GB"/>
              </w:rPr>
            </w:pPr>
          </w:p>
        </w:tc>
      </w:tr>
    </w:tbl>
    <w:p w14:paraId="67C6CFDF" w14:textId="77777777" w:rsidR="00A8221D" w:rsidRPr="00B55E3E" w:rsidRDefault="00A8221D" w:rsidP="00A8221D"/>
    <w:p w14:paraId="5121961F" w14:textId="77777777" w:rsidR="00A8221D" w:rsidRPr="00B55E3E" w:rsidRDefault="00A8221D" w:rsidP="00A8221D">
      <w:pPr>
        <w:pStyle w:val="Heading8"/>
      </w:pPr>
      <w:bookmarkStart w:id="2523" w:name="_Toc60777647"/>
      <w:bookmarkStart w:id="2524" w:name="_Toc115429542"/>
      <w:r w:rsidRPr="00B55E3E">
        <w:t>Annex A (informative):</w:t>
      </w:r>
      <w:r w:rsidRPr="00B55E3E">
        <w:tab/>
        <w:t>Guidelines, mainly on use of ASN.1</w:t>
      </w:r>
      <w:bookmarkEnd w:id="2523"/>
      <w:bookmarkEnd w:id="2524"/>
    </w:p>
    <w:p w14:paraId="1089039F" w14:textId="77777777" w:rsidR="00A8221D" w:rsidRPr="00B55E3E" w:rsidRDefault="00A8221D" w:rsidP="00A8221D">
      <w:pPr>
        <w:pStyle w:val="Heading1"/>
      </w:pPr>
      <w:bookmarkStart w:id="2525" w:name="_Toc60777648"/>
      <w:bookmarkStart w:id="2526" w:name="_Toc115429543"/>
      <w:r w:rsidRPr="00B55E3E">
        <w:t>A.1</w:t>
      </w:r>
      <w:r w:rsidRPr="00B55E3E">
        <w:tab/>
        <w:t>Introduction</w:t>
      </w:r>
      <w:bookmarkEnd w:id="2525"/>
      <w:bookmarkEnd w:id="2526"/>
    </w:p>
    <w:p w14:paraId="735CB4DD" w14:textId="77777777" w:rsidR="00A8221D" w:rsidRPr="00B55E3E" w:rsidRDefault="00A8221D" w:rsidP="00A8221D">
      <w:r w:rsidRPr="00B55E3E">
        <w:t>The following clauses contain guidelines for the specification of RRC protocol data units (PDUs) with ASN.1.</w:t>
      </w:r>
    </w:p>
    <w:p w14:paraId="469374C7" w14:textId="77777777" w:rsidR="00A8221D" w:rsidRPr="00B55E3E" w:rsidRDefault="00A8221D" w:rsidP="00A8221D">
      <w:pPr>
        <w:pStyle w:val="Heading1"/>
      </w:pPr>
      <w:bookmarkStart w:id="2527" w:name="_Toc60777649"/>
      <w:bookmarkStart w:id="2528" w:name="_Toc115429544"/>
      <w:r w:rsidRPr="00B55E3E">
        <w:lastRenderedPageBreak/>
        <w:t>A.2</w:t>
      </w:r>
      <w:r w:rsidRPr="00B55E3E">
        <w:tab/>
        <w:t>Procedural specification</w:t>
      </w:r>
      <w:bookmarkEnd w:id="2527"/>
      <w:bookmarkEnd w:id="2528"/>
    </w:p>
    <w:p w14:paraId="21F3BEC0" w14:textId="77777777" w:rsidR="00A8221D" w:rsidRPr="00B55E3E" w:rsidRDefault="00A8221D" w:rsidP="00A8221D">
      <w:pPr>
        <w:pStyle w:val="Heading2"/>
      </w:pPr>
      <w:bookmarkStart w:id="2529" w:name="_Toc60777650"/>
      <w:bookmarkStart w:id="2530" w:name="_Toc115429545"/>
      <w:r w:rsidRPr="00B55E3E">
        <w:t>A.2.1</w:t>
      </w:r>
      <w:r w:rsidRPr="00B55E3E">
        <w:tab/>
        <w:t>General principles</w:t>
      </w:r>
      <w:bookmarkEnd w:id="2529"/>
      <w:bookmarkEnd w:id="2530"/>
    </w:p>
    <w:p w14:paraId="1EE99808" w14:textId="77777777" w:rsidR="00A8221D" w:rsidRPr="00B55E3E" w:rsidRDefault="00A8221D" w:rsidP="00A8221D">
      <w:r w:rsidRPr="00B55E3E">
        <w:t>The procedural specification provides an overall high level description regarding the UE behaviour in a particular scenario.</w:t>
      </w:r>
    </w:p>
    <w:p w14:paraId="027A1AF0" w14:textId="77777777" w:rsidR="00A8221D" w:rsidRPr="00B55E3E" w:rsidRDefault="00A8221D" w:rsidP="00A8221D">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1682D39" w14:textId="77777777" w:rsidR="00A8221D" w:rsidRPr="00B55E3E" w:rsidRDefault="00A8221D" w:rsidP="00A8221D">
      <w:r w:rsidRPr="00B55E3E">
        <w:t>Likewise, the procedural specification need not specify the UE requirements regarding the setting of fields within the messages that are sent to the network i.e. this may also be covered by the PDU specification.</w:t>
      </w:r>
    </w:p>
    <w:p w14:paraId="349BBADA" w14:textId="77777777" w:rsidR="00A8221D" w:rsidRPr="00B55E3E" w:rsidRDefault="00A8221D" w:rsidP="00A8221D">
      <w:pPr>
        <w:pStyle w:val="Heading2"/>
      </w:pPr>
      <w:bookmarkStart w:id="2531" w:name="_Toc60777651"/>
      <w:bookmarkStart w:id="2532" w:name="_Toc115429546"/>
      <w:r w:rsidRPr="00B55E3E">
        <w:t>A.2.2</w:t>
      </w:r>
      <w:r w:rsidRPr="00B55E3E">
        <w:tab/>
        <w:t>More detailed aspects</w:t>
      </w:r>
      <w:bookmarkEnd w:id="2531"/>
      <w:bookmarkEnd w:id="2532"/>
    </w:p>
    <w:p w14:paraId="555C1130" w14:textId="77777777" w:rsidR="00A8221D" w:rsidRPr="00B55E3E" w:rsidRDefault="00A8221D" w:rsidP="00A8221D">
      <w:r w:rsidRPr="00B55E3E">
        <w:t>The following more detailed conventions should be used:</w:t>
      </w:r>
    </w:p>
    <w:p w14:paraId="480C5007" w14:textId="77777777" w:rsidR="00A8221D" w:rsidRPr="00B55E3E" w:rsidRDefault="00A8221D" w:rsidP="00A8221D">
      <w:pPr>
        <w:pStyle w:val="B1"/>
      </w:pPr>
      <w:r w:rsidRPr="00B55E3E">
        <w:t>-</w:t>
      </w:r>
      <w:r w:rsidRPr="00B55E3E">
        <w:tab/>
        <w:t>Bullets:</w:t>
      </w:r>
    </w:p>
    <w:p w14:paraId="1B670479" w14:textId="77777777" w:rsidR="00A8221D" w:rsidRPr="00B55E3E" w:rsidRDefault="00A8221D" w:rsidP="00A8221D">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5A2346F5" w14:textId="77777777" w:rsidR="00A8221D" w:rsidRPr="00B55E3E" w:rsidRDefault="00A8221D" w:rsidP="00A8221D">
      <w:pPr>
        <w:pStyle w:val="B2"/>
      </w:pPr>
      <w:r w:rsidRPr="00B55E3E">
        <w:t>-</w:t>
      </w:r>
      <w:r w:rsidRPr="00B55E3E">
        <w:tab/>
        <w:t>All bullets, including the last one in a clause, should end with a semi-colon i.e. an ';.</w:t>
      </w:r>
    </w:p>
    <w:p w14:paraId="16661D44" w14:textId="77777777" w:rsidR="00A8221D" w:rsidRPr="00B55E3E" w:rsidRDefault="00A8221D" w:rsidP="00A8221D">
      <w:pPr>
        <w:pStyle w:val="B1"/>
      </w:pPr>
      <w:r w:rsidRPr="00B55E3E">
        <w:t>-</w:t>
      </w:r>
      <w:r w:rsidRPr="00B55E3E">
        <w:tab/>
        <w:t>Conditions:</w:t>
      </w:r>
    </w:p>
    <w:p w14:paraId="667D81A2" w14:textId="77777777" w:rsidR="00A8221D" w:rsidRPr="00B55E3E" w:rsidRDefault="00A8221D" w:rsidP="00A8221D">
      <w:pPr>
        <w:pStyle w:val="B2"/>
      </w:pPr>
      <w:r w:rsidRPr="00B55E3E">
        <w:t>-</w:t>
      </w:r>
      <w:r w:rsidRPr="00B55E3E">
        <w:tab/>
        <w:t>Whenever multiple conditions apply, a semi-colon should be used at the end of each conditions with the exception of the last one, i.e. as in 'if cond1, or cond2.</w:t>
      </w:r>
    </w:p>
    <w:p w14:paraId="77E30C13" w14:textId="77777777" w:rsidR="00A8221D" w:rsidRPr="00B55E3E" w:rsidRDefault="00A8221D" w:rsidP="00A8221D">
      <w:pPr>
        <w:pStyle w:val="Heading1"/>
      </w:pPr>
      <w:bookmarkStart w:id="2533" w:name="_Toc60777652"/>
      <w:bookmarkStart w:id="2534" w:name="_Toc115429547"/>
      <w:r w:rsidRPr="00B55E3E">
        <w:t>A.3</w:t>
      </w:r>
      <w:r w:rsidRPr="00B55E3E">
        <w:tab/>
        <w:t>PDU specification</w:t>
      </w:r>
      <w:bookmarkEnd w:id="2533"/>
      <w:bookmarkEnd w:id="2534"/>
    </w:p>
    <w:p w14:paraId="5C532824" w14:textId="77777777" w:rsidR="00A8221D" w:rsidRPr="00B55E3E" w:rsidRDefault="00A8221D" w:rsidP="00A8221D">
      <w:pPr>
        <w:pStyle w:val="Heading2"/>
      </w:pPr>
      <w:bookmarkStart w:id="2535" w:name="_Toc60777653"/>
      <w:bookmarkStart w:id="2536" w:name="_Toc115429548"/>
      <w:r w:rsidRPr="00B55E3E">
        <w:t>A.3.1</w:t>
      </w:r>
      <w:r w:rsidRPr="00B55E3E">
        <w:tab/>
        <w:t>General principles</w:t>
      </w:r>
      <w:bookmarkEnd w:id="2535"/>
      <w:bookmarkEnd w:id="2536"/>
    </w:p>
    <w:p w14:paraId="7D37D500" w14:textId="77777777" w:rsidR="00A8221D" w:rsidRPr="00B55E3E" w:rsidRDefault="00A8221D" w:rsidP="00A8221D">
      <w:pPr>
        <w:pStyle w:val="Heading3"/>
      </w:pPr>
      <w:bookmarkStart w:id="2537" w:name="_Toc60777654"/>
      <w:bookmarkStart w:id="2538" w:name="_Toc115429549"/>
      <w:r w:rsidRPr="00B55E3E">
        <w:t>A.3.1.1</w:t>
      </w:r>
      <w:r w:rsidRPr="00B55E3E">
        <w:tab/>
        <w:t xml:space="preserve">ASN.1 </w:t>
      </w:r>
      <w:bookmarkEnd w:id="2537"/>
      <w:r w:rsidRPr="00B55E3E">
        <w:t>clauses</w:t>
      </w:r>
      <w:bookmarkEnd w:id="2538"/>
    </w:p>
    <w:p w14:paraId="61F35EBA" w14:textId="77777777" w:rsidR="00A8221D" w:rsidRPr="00B55E3E" w:rsidRDefault="00A8221D" w:rsidP="00A8221D">
      <w:r w:rsidRPr="00B55E3E">
        <w:t>The RRC PDU contents are formally and completely described using abstract syntax notation (ASN.1), see X.680 [6], X.681 [7].</w:t>
      </w:r>
    </w:p>
    <w:p w14:paraId="5085FDFB" w14:textId="77777777" w:rsidR="00A8221D" w:rsidRPr="00B55E3E" w:rsidRDefault="00A8221D" w:rsidP="00A8221D">
      <w:r w:rsidRPr="00B55E3E">
        <w:lastRenderedPageBreak/>
        <w:t>The complete ASN.1 code is divided into a number of ASN.1 clauses in the specifications. In order to facilitate the extraction of the complete ASN.1 code from the specification, each ASN.1 clause begins with the following:</w:t>
      </w:r>
    </w:p>
    <w:p w14:paraId="3F6D5C0D" w14:textId="77777777" w:rsidR="00A8221D" w:rsidRPr="00B55E3E" w:rsidRDefault="00A8221D" w:rsidP="00A8221D">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1713EB4" w14:textId="77777777" w:rsidR="00A8221D" w:rsidRPr="00B55E3E" w:rsidRDefault="00A8221D" w:rsidP="00A8221D">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507F7361" w14:textId="77777777" w:rsidR="00A8221D" w:rsidRPr="00B55E3E" w:rsidRDefault="00A8221D" w:rsidP="00A8221D">
      <w:r w:rsidRPr="00B55E3E">
        <w:t>Similarly, each ASN.1 clause ends with the following:</w:t>
      </w:r>
    </w:p>
    <w:p w14:paraId="447A30F9" w14:textId="77777777" w:rsidR="00A8221D" w:rsidRPr="00B55E3E" w:rsidRDefault="00A8221D" w:rsidP="00A8221D">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1EB5870B" w14:textId="77777777" w:rsidR="00A8221D" w:rsidRPr="00B55E3E" w:rsidRDefault="00A8221D" w:rsidP="00A8221D">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350A6885" w14:textId="77777777" w:rsidR="00A8221D" w:rsidRPr="00B55E3E" w:rsidRDefault="00A8221D" w:rsidP="00A8221D">
      <w:r w:rsidRPr="00B55E3E">
        <w:t>This results in the following tags:</w:t>
      </w:r>
    </w:p>
    <w:p w14:paraId="6B5880A5" w14:textId="77777777" w:rsidR="00A8221D" w:rsidRPr="00B55E3E" w:rsidRDefault="00A8221D" w:rsidP="00A8221D">
      <w:pPr>
        <w:pStyle w:val="PL"/>
        <w:rPr>
          <w:color w:val="808080"/>
        </w:rPr>
      </w:pPr>
      <w:r w:rsidRPr="00B55E3E">
        <w:rPr>
          <w:color w:val="808080"/>
        </w:rPr>
        <w:t>-- ASN1START</w:t>
      </w:r>
    </w:p>
    <w:p w14:paraId="3D4C1AF9" w14:textId="77777777" w:rsidR="00A8221D" w:rsidRPr="00B55E3E" w:rsidRDefault="00A8221D" w:rsidP="00A8221D">
      <w:pPr>
        <w:pStyle w:val="PL"/>
        <w:rPr>
          <w:color w:val="808080"/>
        </w:rPr>
      </w:pPr>
      <w:r w:rsidRPr="00B55E3E">
        <w:rPr>
          <w:color w:val="808080"/>
        </w:rPr>
        <w:t>-- TAG-NAME-START</w:t>
      </w:r>
    </w:p>
    <w:p w14:paraId="2BB3A4FD" w14:textId="77777777" w:rsidR="00A8221D" w:rsidRPr="00B55E3E" w:rsidRDefault="00A8221D" w:rsidP="00A8221D">
      <w:pPr>
        <w:pStyle w:val="PL"/>
      </w:pPr>
    </w:p>
    <w:p w14:paraId="25CD5248" w14:textId="77777777" w:rsidR="00A8221D" w:rsidRPr="00B55E3E" w:rsidRDefault="00A8221D" w:rsidP="00A8221D">
      <w:pPr>
        <w:pStyle w:val="PL"/>
        <w:rPr>
          <w:color w:val="808080"/>
        </w:rPr>
      </w:pPr>
      <w:r w:rsidRPr="00B55E3E">
        <w:rPr>
          <w:color w:val="808080"/>
        </w:rPr>
        <w:t>-- TAG-NAME-STOP</w:t>
      </w:r>
    </w:p>
    <w:p w14:paraId="50DA5BDD" w14:textId="77777777" w:rsidR="00A8221D" w:rsidRPr="00B55E3E" w:rsidRDefault="00A8221D" w:rsidP="00A8221D">
      <w:pPr>
        <w:pStyle w:val="PL"/>
        <w:rPr>
          <w:color w:val="808080"/>
        </w:rPr>
      </w:pPr>
      <w:r w:rsidRPr="00B55E3E">
        <w:rPr>
          <w:color w:val="808080"/>
        </w:rPr>
        <w:t>-- ASN1STOP</w:t>
      </w:r>
    </w:p>
    <w:p w14:paraId="6403009B" w14:textId="77777777" w:rsidR="00A8221D" w:rsidRPr="00B55E3E" w:rsidRDefault="00A8221D" w:rsidP="00A8221D"/>
    <w:p w14:paraId="623B138C" w14:textId="77777777" w:rsidR="00A8221D" w:rsidRPr="00B55E3E" w:rsidRDefault="00A8221D" w:rsidP="00A8221D">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F69C884" w14:textId="77777777" w:rsidR="00A8221D" w:rsidRPr="00B55E3E" w:rsidRDefault="00A8221D" w:rsidP="00A8221D">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3E1D95" w14:textId="77777777" w:rsidR="00A8221D" w:rsidRPr="00B55E3E" w:rsidRDefault="00A8221D" w:rsidP="00A8221D">
      <w:pPr>
        <w:pStyle w:val="Heading3"/>
      </w:pPr>
      <w:bookmarkStart w:id="2539" w:name="_Toc60777655"/>
      <w:bookmarkStart w:id="2540" w:name="_Toc115429550"/>
      <w:r w:rsidRPr="00B55E3E">
        <w:t>A.3.1.2</w:t>
      </w:r>
      <w:r w:rsidRPr="00B55E3E">
        <w:tab/>
        <w:t>ASN.1 identifier naming conventions</w:t>
      </w:r>
      <w:bookmarkEnd w:id="2539"/>
      <w:bookmarkEnd w:id="2540"/>
    </w:p>
    <w:p w14:paraId="3201CEB9" w14:textId="77777777" w:rsidR="00A8221D" w:rsidRPr="00B55E3E" w:rsidRDefault="00A8221D" w:rsidP="00A8221D">
      <w:r w:rsidRPr="00B55E3E">
        <w:t>The naming of identifiers (i.e., the ASN.1 field and type identifiers) should be based on the following guidelines:</w:t>
      </w:r>
    </w:p>
    <w:p w14:paraId="0A6450C6" w14:textId="77777777" w:rsidR="00A8221D" w:rsidRPr="00B55E3E" w:rsidRDefault="00A8221D" w:rsidP="00A8221D">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57B6CEF" w14:textId="77777777" w:rsidR="00A8221D" w:rsidRPr="00B55E3E" w:rsidRDefault="00A8221D" w:rsidP="00A8221D">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2B0EDEB9" w14:textId="77777777" w:rsidR="00A8221D" w:rsidRPr="00B55E3E" w:rsidRDefault="00A8221D" w:rsidP="00A8221D">
      <w:pPr>
        <w:pStyle w:val="B1"/>
      </w:pPr>
      <w:r w:rsidRPr="00B55E3E">
        <w:lastRenderedPageBreak/>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74832723" w14:textId="77777777" w:rsidR="00A8221D" w:rsidRPr="00B55E3E" w:rsidRDefault="00A8221D" w:rsidP="00A8221D">
      <w:pPr>
        <w:pStyle w:val="B1"/>
      </w:pPr>
      <w:r w:rsidRPr="00B55E3E">
        <w:t>-</w:t>
      </w:r>
      <w:r w:rsidRPr="00B55E3E">
        <w:tab/>
        <w:t>Identifiers should convey the meaning of the identifier and should avoid adding unnecessary postfixes (e.g. abstractions like 'Info') for the name.</w:t>
      </w:r>
    </w:p>
    <w:p w14:paraId="668151F0" w14:textId="77777777" w:rsidR="00A8221D" w:rsidRPr="00B55E3E" w:rsidRDefault="00A8221D" w:rsidP="00A8221D">
      <w:pPr>
        <w:pStyle w:val="B1"/>
      </w:pPr>
      <w:r w:rsidRPr="00B55E3E">
        <w:t>-</w:t>
      </w:r>
      <w:r w:rsidRPr="00B55E3E">
        <w:tab/>
        <w:t>Identifiers that are likely to be keywords of some language, especially widely used languages, such as C++ or Java, should be avoided to the extent possible.</w:t>
      </w:r>
    </w:p>
    <w:p w14:paraId="0A315781" w14:textId="77777777" w:rsidR="00A8221D" w:rsidRPr="00B55E3E" w:rsidRDefault="00A8221D" w:rsidP="00A8221D">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1F6B83F" w14:textId="77777777" w:rsidR="00A8221D" w:rsidRPr="00B55E3E" w:rsidRDefault="00A8221D" w:rsidP="00A8221D">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070E33" w14:textId="77777777" w:rsidR="00A8221D" w:rsidRPr="00B55E3E" w:rsidRDefault="00A8221D" w:rsidP="00A8221D">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B86EAD" w14:textId="77777777" w:rsidR="00A8221D" w:rsidRPr="00B55E3E" w:rsidRDefault="00A8221D" w:rsidP="00A8221D">
      <w:pPr>
        <w:pStyle w:val="B1"/>
      </w:pPr>
      <w:r w:rsidRPr="00B55E3E">
        <w:t>-</w:t>
      </w:r>
      <w:r w:rsidRPr="00B55E3E">
        <w:tab/>
        <w:t>It should be avoided to use field identifiers with the same name within the elements of a CHOICE, including using a CHOICE inside a SEQUENCE (to avoid certain compiler errors).</w:t>
      </w:r>
    </w:p>
    <w:p w14:paraId="7C7ACCDE" w14:textId="77777777" w:rsidR="00A8221D" w:rsidRPr="00B55E3E" w:rsidRDefault="00A8221D" w:rsidP="00A8221D">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8221D" w:rsidRPr="00B55E3E" w14:paraId="3575D694" w14:textId="77777777" w:rsidTr="00FB146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E1261AE" w14:textId="77777777" w:rsidR="00A8221D" w:rsidRPr="00B55E3E" w:rsidRDefault="00A8221D" w:rsidP="00FB1467">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239FB97" w14:textId="77777777" w:rsidR="00A8221D" w:rsidRPr="00B55E3E" w:rsidRDefault="00A8221D" w:rsidP="00FB1467">
            <w:pPr>
              <w:pStyle w:val="TAH"/>
              <w:rPr>
                <w:lang w:eastAsia="en-GB"/>
              </w:rPr>
            </w:pPr>
            <w:r w:rsidRPr="00B55E3E">
              <w:rPr>
                <w:lang w:eastAsia="en-GB"/>
              </w:rPr>
              <w:t>Abbreviated word</w:t>
            </w:r>
          </w:p>
        </w:tc>
      </w:tr>
      <w:tr w:rsidR="00A8221D" w:rsidRPr="00B55E3E" w14:paraId="17DF195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5B606" w14:textId="77777777" w:rsidR="00A8221D" w:rsidRPr="00B55E3E" w:rsidRDefault="00A8221D" w:rsidP="00FB1467">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14B7E1" w14:textId="77777777" w:rsidR="00A8221D" w:rsidRPr="00B55E3E" w:rsidRDefault="00A8221D" w:rsidP="00FB1467">
            <w:pPr>
              <w:pStyle w:val="TAL"/>
              <w:rPr>
                <w:lang w:eastAsia="en-GB"/>
              </w:rPr>
            </w:pPr>
            <w:r w:rsidRPr="00B55E3E">
              <w:rPr>
                <w:lang w:eastAsia="en-GB"/>
              </w:rPr>
              <w:t>Configuration</w:t>
            </w:r>
          </w:p>
        </w:tc>
      </w:tr>
      <w:tr w:rsidR="00A8221D" w:rsidRPr="00B55E3E" w14:paraId="0E055CF7"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DB0573" w14:textId="77777777" w:rsidR="00A8221D" w:rsidRPr="00B55E3E" w:rsidRDefault="00A8221D" w:rsidP="00FB1467">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6D027D" w14:textId="77777777" w:rsidR="00A8221D" w:rsidRPr="00B55E3E" w:rsidRDefault="00A8221D" w:rsidP="00FB1467">
            <w:pPr>
              <w:pStyle w:val="TAL"/>
              <w:rPr>
                <w:lang w:eastAsia="en-GB"/>
              </w:rPr>
            </w:pPr>
            <w:r w:rsidRPr="00B55E3E">
              <w:rPr>
                <w:lang w:eastAsia="en-GB"/>
              </w:rPr>
              <w:t>Downlink</w:t>
            </w:r>
          </w:p>
        </w:tc>
      </w:tr>
      <w:tr w:rsidR="00A8221D" w:rsidRPr="00B55E3E" w14:paraId="6F7F1CF4"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C2440" w14:textId="77777777" w:rsidR="00A8221D" w:rsidRPr="00B55E3E" w:rsidRDefault="00A8221D" w:rsidP="00FB1467">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897B81D" w14:textId="77777777" w:rsidR="00A8221D" w:rsidRPr="00B55E3E" w:rsidRDefault="00A8221D" w:rsidP="00FB1467">
            <w:pPr>
              <w:pStyle w:val="TAL"/>
              <w:rPr>
                <w:lang w:eastAsia="en-GB"/>
              </w:rPr>
            </w:pPr>
            <w:r w:rsidRPr="00B55E3E">
              <w:rPr>
                <w:lang w:eastAsia="en-GB"/>
              </w:rPr>
              <w:t>Extension</w:t>
            </w:r>
          </w:p>
        </w:tc>
      </w:tr>
      <w:tr w:rsidR="00A8221D" w:rsidRPr="00B55E3E" w14:paraId="711A6B9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86B68C" w14:textId="77777777" w:rsidR="00A8221D" w:rsidRPr="00B55E3E" w:rsidRDefault="00A8221D" w:rsidP="00FB1467">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D160715" w14:textId="77777777" w:rsidR="00A8221D" w:rsidRPr="00B55E3E" w:rsidRDefault="00A8221D" w:rsidP="00FB1467">
            <w:pPr>
              <w:pStyle w:val="TAL"/>
              <w:rPr>
                <w:lang w:eastAsia="en-GB"/>
              </w:rPr>
            </w:pPr>
            <w:r w:rsidRPr="00B55E3E">
              <w:rPr>
                <w:lang w:eastAsia="en-GB"/>
              </w:rPr>
              <w:t>Frequency</w:t>
            </w:r>
          </w:p>
        </w:tc>
      </w:tr>
      <w:tr w:rsidR="00A8221D" w:rsidRPr="00B55E3E" w14:paraId="39FC5C25"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9EA48D" w14:textId="77777777" w:rsidR="00A8221D" w:rsidRPr="00B55E3E" w:rsidRDefault="00A8221D" w:rsidP="00FB1467">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1B7249" w14:textId="77777777" w:rsidR="00A8221D" w:rsidRPr="00B55E3E" w:rsidRDefault="00A8221D" w:rsidP="00FB1467">
            <w:pPr>
              <w:pStyle w:val="TAL"/>
              <w:rPr>
                <w:lang w:eastAsia="en-GB"/>
              </w:rPr>
            </w:pPr>
            <w:r w:rsidRPr="00B55E3E">
              <w:rPr>
                <w:lang w:eastAsia="en-GB"/>
              </w:rPr>
              <w:t>Identity</w:t>
            </w:r>
          </w:p>
        </w:tc>
      </w:tr>
      <w:tr w:rsidR="00A8221D" w:rsidRPr="00B55E3E" w14:paraId="50207D1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67DA6D" w14:textId="77777777" w:rsidR="00A8221D" w:rsidRPr="00B55E3E" w:rsidRDefault="00A8221D" w:rsidP="00FB1467">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833390D" w14:textId="77777777" w:rsidR="00A8221D" w:rsidRPr="00B55E3E" w:rsidRDefault="00A8221D" w:rsidP="00FB1467">
            <w:pPr>
              <w:pStyle w:val="TAL"/>
              <w:rPr>
                <w:lang w:eastAsia="en-GB"/>
              </w:rPr>
            </w:pPr>
            <w:r w:rsidRPr="00B55E3E">
              <w:rPr>
                <w:lang w:eastAsia="en-GB"/>
              </w:rPr>
              <w:t>Indication</w:t>
            </w:r>
          </w:p>
        </w:tc>
      </w:tr>
      <w:tr w:rsidR="00A8221D" w:rsidRPr="00B55E3E" w14:paraId="0FD57740"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6ACABF" w14:textId="77777777" w:rsidR="00A8221D" w:rsidRPr="00B55E3E" w:rsidRDefault="00A8221D" w:rsidP="00FB1467">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0F0C57F" w14:textId="77777777" w:rsidR="00A8221D" w:rsidRPr="00B55E3E" w:rsidRDefault="00A8221D" w:rsidP="00FB1467">
            <w:pPr>
              <w:pStyle w:val="TAL"/>
              <w:rPr>
                <w:lang w:eastAsia="en-GB"/>
              </w:rPr>
            </w:pPr>
            <w:r w:rsidRPr="00B55E3E">
              <w:rPr>
                <w:lang w:eastAsia="en-GB"/>
              </w:rPr>
              <w:t>Measurement</w:t>
            </w:r>
          </w:p>
        </w:tc>
      </w:tr>
      <w:tr w:rsidR="00A8221D" w:rsidRPr="00B55E3E" w14:paraId="1F37A60B"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4C8B20" w14:textId="77777777" w:rsidR="00A8221D" w:rsidRPr="00B55E3E" w:rsidRDefault="00A8221D" w:rsidP="00FB1467">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281F8EF" w14:textId="77777777" w:rsidR="00A8221D" w:rsidRPr="00B55E3E" w:rsidRDefault="00A8221D" w:rsidP="00FB1467">
            <w:pPr>
              <w:pStyle w:val="TAL"/>
              <w:rPr>
                <w:lang w:eastAsia="en-GB"/>
              </w:rPr>
            </w:pPr>
            <w:r w:rsidRPr="00B55E3E">
              <w:rPr>
                <w:lang w:eastAsia="en-GB"/>
              </w:rPr>
              <w:t>MasterInformationBlock</w:t>
            </w:r>
          </w:p>
        </w:tc>
      </w:tr>
      <w:tr w:rsidR="00A8221D" w:rsidRPr="00B55E3E" w14:paraId="00972B7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B6D5" w14:textId="77777777" w:rsidR="00A8221D" w:rsidRPr="00B55E3E" w:rsidRDefault="00A8221D" w:rsidP="00FB1467">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517E41F" w14:textId="77777777" w:rsidR="00A8221D" w:rsidRPr="00B55E3E" w:rsidRDefault="00A8221D" w:rsidP="00FB1467">
            <w:pPr>
              <w:pStyle w:val="TAL"/>
              <w:rPr>
                <w:lang w:eastAsia="en-GB"/>
              </w:rPr>
            </w:pPr>
            <w:r w:rsidRPr="00B55E3E">
              <w:rPr>
                <w:lang w:eastAsia="en-GB"/>
              </w:rPr>
              <w:t>Neighbour(ing)</w:t>
            </w:r>
          </w:p>
        </w:tc>
      </w:tr>
      <w:tr w:rsidR="00A8221D" w:rsidRPr="00B55E3E" w14:paraId="77CA7B4E"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6B4288" w14:textId="77777777" w:rsidR="00A8221D" w:rsidRPr="00B55E3E" w:rsidRDefault="00A8221D" w:rsidP="00FB1467">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7E42E21" w14:textId="77777777" w:rsidR="00A8221D" w:rsidRPr="00B55E3E" w:rsidRDefault="00A8221D" w:rsidP="00FB1467">
            <w:pPr>
              <w:pStyle w:val="TAL"/>
              <w:rPr>
                <w:lang w:eastAsia="en-GB"/>
              </w:rPr>
            </w:pPr>
            <w:r w:rsidRPr="00B55E3E">
              <w:rPr>
                <w:lang w:eastAsia="en-GB"/>
              </w:rPr>
              <w:t>Parameter(s)</w:t>
            </w:r>
          </w:p>
        </w:tc>
      </w:tr>
      <w:tr w:rsidR="00A8221D" w:rsidRPr="00B55E3E" w14:paraId="355F02F9"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95EF1" w14:textId="77777777" w:rsidR="00A8221D" w:rsidRPr="00B55E3E" w:rsidRDefault="00A8221D" w:rsidP="00FB1467">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EC03E9" w14:textId="77777777" w:rsidR="00A8221D" w:rsidRPr="00B55E3E" w:rsidRDefault="00A8221D" w:rsidP="00FB1467">
            <w:pPr>
              <w:pStyle w:val="TAL"/>
              <w:rPr>
                <w:lang w:eastAsia="en-GB"/>
              </w:rPr>
            </w:pPr>
            <w:r w:rsidRPr="00B55E3E">
              <w:rPr>
                <w:lang w:eastAsia="en-GB"/>
              </w:rPr>
              <w:t>Physical</w:t>
            </w:r>
          </w:p>
        </w:tc>
      </w:tr>
      <w:tr w:rsidR="00A8221D" w:rsidRPr="00B55E3E" w14:paraId="5A5A53A9"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1D1B7" w14:textId="77777777" w:rsidR="00A8221D" w:rsidRPr="00B55E3E" w:rsidRDefault="00A8221D" w:rsidP="00FB1467">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D7295A" w14:textId="77777777" w:rsidR="00A8221D" w:rsidRPr="00B55E3E" w:rsidRDefault="00A8221D" w:rsidP="00FB1467">
            <w:pPr>
              <w:pStyle w:val="TAL"/>
              <w:rPr>
                <w:lang w:eastAsia="en-GB"/>
              </w:rPr>
            </w:pPr>
            <w:r w:rsidRPr="00B55E3E">
              <w:rPr>
                <w:lang w:eastAsia="en-GB"/>
              </w:rPr>
              <w:t>Physical Cell Id</w:t>
            </w:r>
          </w:p>
        </w:tc>
      </w:tr>
      <w:tr w:rsidR="00A8221D" w:rsidRPr="00B55E3E" w14:paraId="2AA1B876"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85EDF" w14:textId="77777777" w:rsidR="00A8221D" w:rsidRPr="00B55E3E" w:rsidRDefault="00A8221D" w:rsidP="00FB1467">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16C811B" w14:textId="77777777" w:rsidR="00A8221D" w:rsidRPr="00B55E3E" w:rsidRDefault="00A8221D" w:rsidP="00FB1467">
            <w:pPr>
              <w:pStyle w:val="TAL"/>
              <w:rPr>
                <w:lang w:eastAsia="en-GB"/>
              </w:rPr>
            </w:pPr>
            <w:r w:rsidRPr="00B55E3E">
              <w:rPr>
                <w:lang w:eastAsia="en-GB"/>
              </w:rPr>
              <w:t>Process</w:t>
            </w:r>
          </w:p>
        </w:tc>
      </w:tr>
      <w:tr w:rsidR="00A8221D" w:rsidRPr="00B55E3E" w14:paraId="01AF1D45"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2E3D91" w14:textId="77777777" w:rsidR="00A8221D" w:rsidRPr="00B55E3E" w:rsidRDefault="00A8221D" w:rsidP="00FB1467">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DFCAE15" w14:textId="77777777" w:rsidR="00A8221D" w:rsidRPr="00B55E3E" w:rsidRDefault="00A8221D" w:rsidP="00FB1467">
            <w:pPr>
              <w:pStyle w:val="TAL"/>
              <w:rPr>
                <w:lang w:eastAsia="en-GB"/>
              </w:rPr>
            </w:pPr>
            <w:r w:rsidRPr="00B55E3E">
              <w:rPr>
                <w:lang w:eastAsia="en-GB"/>
              </w:rPr>
              <w:t>Reconfiguration</w:t>
            </w:r>
          </w:p>
        </w:tc>
      </w:tr>
      <w:tr w:rsidR="00A8221D" w:rsidRPr="00B55E3E" w14:paraId="48FDEC74"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2980A" w14:textId="77777777" w:rsidR="00A8221D" w:rsidRPr="00B55E3E" w:rsidRDefault="00A8221D" w:rsidP="00FB1467">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8F856A" w14:textId="77777777" w:rsidR="00A8221D" w:rsidRPr="00B55E3E" w:rsidRDefault="00A8221D" w:rsidP="00FB1467">
            <w:pPr>
              <w:pStyle w:val="TAL"/>
              <w:rPr>
                <w:lang w:eastAsia="en-GB"/>
              </w:rPr>
            </w:pPr>
            <w:r w:rsidRPr="00B55E3E">
              <w:rPr>
                <w:lang w:eastAsia="en-GB"/>
              </w:rPr>
              <w:t>Re-establishment</w:t>
            </w:r>
          </w:p>
        </w:tc>
      </w:tr>
      <w:tr w:rsidR="00A8221D" w:rsidRPr="00B55E3E" w14:paraId="420E7D53"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4F9C7" w14:textId="77777777" w:rsidR="00A8221D" w:rsidRPr="00B55E3E" w:rsidRDefault="00A8221D" w:rsidP="00FB1467">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CCF26C0" w14:textId="77777777" w:rsidR="00A8221D" w:rsidRPr="00B55E3E" w:rsidRDefault="00A8221D" w:rsidP="00FB1467">
            <w:pPr>
              <w:pStyle w:val="TAL"/>
              <w:rPr>
                <w:lang w:eastAsia="en-GB"/>
              </w:rPr>
            </w:pPr>
            <w:r w:rsidRPr="00B55E3E">
              <w:rPr>
                <w:lang w:eastAsia="en-GB"/>
              </w:rPr>
              <w:t>Request</w:t>
            </w:r>
          </w:p>
        </w:tc>
      </w:tr>
      <w:tr w:rsidR="00A8221D" w:rsidRPr="00B55E3E" w14:paraId="02222222"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AB05F" w14:textId="77777777" w:rsidR="00A8221D" w:rsidRPr="00B55E3E" w:rsidRDefault="00A8221D" w:rsidP="00FB1467">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67CF07A" w14:textId="77777777" w:rsidR="00A8221D" w:rsidRPr="00B55E3E" w:rsidRDefault="00A8221D" w:rsidP="00FB1467">
            <w:pPr>
              <w:pStyle w:val="TAL"/>
              <w:rPr>
                <w:lang w:eastAsia="en-GB"/>
              </w:rPr>
            </w:pPr>
            <w:r w:rsidRPr="00B55E3E">
              <w:rPr>
                <w:lang w:eastAsia="en-GB"/>
              </w:rPr>
              <w:t>Reception</w:t>
            </w:r>
          </w:p>
        </w:tc>
      </w:tr>
      <w:tr w:rsidR="00A8221D" w:rsidRPr="00B55E3E" w14:paraId="12BF2382"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843376" w14:textId="77777777" w:rsidR="00A8221D" w:rsidRPr="00B55E3E" w:rsidRDefault="00A8221D" w:rsidP="00FB1467">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4B73027" w14:textId="77777777" w:rsidR="00A8221D" w:rsidRPr="00B55E3E" w:rsidRDefault="00A8221D" w:rsidP="00FB1467">
            <w:pPr>
              <w:pStyle w:val="TAL"/>
              <w:rPr>
                <w:lang w:eastAsia="en-GB"/>
              </w:rPr>
            </w:pPr>
            <w:r w:rsidRPr="00B55E3E">
              <w:rPr>
                <w:lang w:eastAsia="en-GB"/>
              </w:rPr>
              <w:t>Scheduling</w:t>
            </w:r>
          </w:p>
        </w:tc>
      </w:tr>
      <w:tr w:rsidR="00A8221D" w:rsidRPr="00B55E3E" w14:paraId="6816B9B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1F5D0" w14:textId="77777777" w:rsidR="00A8221D" w:rsidRPr="00B55E3E" w:rsidRDefault="00A8221D" w:rsidP="00FB1467">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1000042" w14:textId="77777777" w:rsidR="00A8221D" w:rsidRPr="00B55E3E" w:rsidRDefault="00A8221D" w:rsidP="00FB1467">
            <w:pPr>
              <w:pStyle w:val="TAL"/>
              <w:rPr>
                <w:lang w:eastAsia="en-GB"/>
              </w:rPr>
            </w:pPr>
            <w:r w:rsidRPr="00B55E3E">
              <w:rPr>
                <w:lang w:eastAsia="en-GB"/>
              </w:rPr>
              <w:t>SystemInformationBlock</w:t>
            </w:r>
          </w:p>
        </w:tc>
      </w:tr>
      <w:tr w:rsidR="00A8221D" w:rsidRPr="00B55E3E" w14:paraId="2CC7FD8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DEB3B6" w14:textId="77777777" w:rsidR="00A8221D" w:rsidRPr="00B55E3E" w:rsidRDefault="00A8221D" w:rsidP="00FB1467">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CA122FC" w14:textId="77777777" w:rsidR="00A8221D" w:rsidRPr="00B55E3E" w:rsidRDefault="00A8221D" w:rsidP="00FB1467">
            <w:pPr>
              <w:pStyle w:val="TAL"/>
              <w:rPr>
                <w:lang w:eastAsia="en-GB"/>
              </w:rPr>
            </w:pPr>
            <w:r w:rsidRPr="00B55E3E">
              <w:rPr>
                <w:lang w:eastAsia="en-GB"/>
              </w:rPr>
              <w:t>Synchronisation</w:t>
            </w:r>
          </w:p>
        </w:tc>
      </w:tr>
      <w:tr w:rsidR="00A8221D" w:rsidRPr="00B55E3E" w14:paraId="0865192A"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561809" w14:textId="77777777" w:rsidR="00A8221D" w:rsidRPr="00B55E3E" w:rsidRDefault="00A8221D" w:rsidP="00FB1467">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4E4CBA3" w14:textId="77777777" w:rsidR="00A8221D" w:rsidRPr="00B55E3E" w:rsidRDefault="00A8221D" w:rsidP="00FB1467">
            <w:pPr>
              <w:pStyle w:val="TAL"/>
              <w:rPr>
                <w:lang w:eastAsia="en-GB"/>
              </w:rPr>
            </w:pPr>
            <w:r w:rsidRPr="00B55E3E">
              <w:rPr>
                <w:lang w:eastAsia="en-GB"/>
              </w:rPr>
              <w:t>Threshold</w:t>
            </w:r>
          </w:p>
        </w:tc>
      </w:tr>
      <w:tr w:rsidR="00A8221D" w:rsidRPr="00B55E3E" w14:paraId="37FC015C"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8317EE" w14:textId="77777777" w:rsidR="00A8221D" w:rsidRPr="00B55E3E" w:rsidRDefault="00A8221D" w:rsidP="00FB1467">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539DDBA" w14:textId="77777777" w:rsidR="00A8221D" w:rsidRPr="00B55E3E" w:rsidRDefault="00A8221D" w:rsidP="00FB1467">
            <w:pPr>
              <w:pStyle w:val="TAL"/>
              <w:rPr>
                <w:lang w:eastAsia="en-GB"/>
              </w:rPr>
            </w:pPr>
            <w:r w:rsidRPr="00B55E3E">
              <w:rPr>
                <w:lang w:eastAsia="en-GB"/>
              </w:rPr>
              <w:t>Transmission</w:t>
            </w:r>
          </w:p>
        </w:tc>
      </w:tr>
      <w:tr w:rsidR="00A8221D" w:rsidRPr="00B55E3E" w14:paraId="0A59ECD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CD09A0" w14:textId="77777777" w:rsidR="00A8221D" w:rsidRPr="00B55E3E" w:rsidRDefault="00A8221D" w:rsidP="00FB1467">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F72BD9" w14:textId="77777777" w:rsidR="00A8221D" w:rsidRPr="00B55E3E" w:rsidRDefault="00A8221D" w:rsidP="00FB1467">
            <w:pPr>
              <w:pStyle w:val="TAL"/>
              <w:rPr>
                <w:lang w:eastAsia="en-GB"/>
              </w:rPr>
            </w:pPr>
            <w:r w:rsidRPr="00B55E3E">
              <w:rPr>
                <w:lang w:eastAsia="en-GB"/>
              </w:rPr>
              <w:t>Uplink</w:t>
            </w:r>
          </w:p>
        </w:tc>
      </w:tr>
    </w:tbl>
    <w:p w14:paraId="36DEBE41" w14:textId="77777777" w:rsidR="00A8221D" w:rsidRPr="00B55E3E" w:rsidRDefault="00A8221D" w:rsidP="00A8221D"/>
    <w:p w14:paraId="1A35A386" w14:textId="77777777" w:rsidR="00A8221D" w:rsidRPr="00B55E3E" w:rsidRDefault="00A8221D" w:rsidP="00A8221D">
      <w:pPr>
        <w:pStyle w:val="NO"/>
      </w:pPr>
      <w:r w:rsidRPr="00B55E3E">
        <w:t>NOTE:</w:t>
      </w:r>
      <w:r w:rsidRPr="00B55E3E">
        <w:tab/>
        <w:t>The table A.3.1.2.1-1 is not exhaustive. Additional abbreviations may be used in ASN.1 identifiers when needed.</w:t>
      </w:r>
    </w:p>
    <w:p w14:paraId="16CF1257" w14:textId="77777777" w:rsidR="00A8221D" w:rsidRPr="00B55E3E" w:rsidRDefault="00A8221D" w:rsidP="00A8221D">
      <w:pPr>
        <w:pStyle w:val="Heading3"/>
      </w:pPr>
      <w:bookmarkStart w:id="2541" w:name="_Toc60777656"/>
      <w:bookmarkStart w:id="2542" w:name="_Toc115429551"/>
      <w:r w:rsidRPr="00B55E3E">
        <w:t>A.3.1.3</w:t>
      </w:r>
      <w:r w:rsidRPr="00B55E3E">
        <w:tab/>
        <w:t>Text references using ASN.1 identifiers</w:t>
      </w:r>
      <w:bookmarkEnd w:id="2541"/>
      <w:bookmarkEnd w:id="2542"/>
    </w:p>
    <w:p w14:paraId="20FF5219" w14:textId="77777777" w:rsidR="00A8221D" w:rsidRPr="00B55E3E" w:rsidRDefault="00A8221D" w:rsidP="00A8221D">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7DFD4F49" w14:textId="77777777" w:rsidR="00A8221D" w:rsidRPr="00B55E3E" w:rsidRDefault="00A8221D" w:rsidP="00A8221D">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9D7AB49" w14:textId="77777777" w:rsidR="00A8221D" w:rsidRPr="00B55E3E" w:rsidRDefault="00A8221D" w:rsidP="00A8221D">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61D314D1" w14:textId="77777777" w:rsidR="00A8221D" w:rsidRPr="00B55E3E" w:rsidRDefault="00A8221D" w:rsidP="00A8221D">
      <w:pPr>
        <w:pStyle w:val="PL"/>
        <w:rPr>
          <w:color w:val="808080"/>
        </w:rPr>
      </w:pPr>
      <w:r w:rsidRPr="00B55E3E">
        <w:rPr>
          <w:color w:val="808080"/>
        </w:rPr>
        <w:t>-- /example/ ASN1START</w:t>
      </w:r>
    </w:p>
    <w:p w14:paraId="79D27528" w14:textId="77777777" w:rsidR="00A8221D" w:rsidRPr="00B55E3E" w:rsidRDefault="00A8221D" w:rsidP="00A8221D">
      <w:pPr>
        <w:pStyle w:val="PL"/>
      </w:pPr>
    </w:p>
    <w:p w14:paraId="19E57A91"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139BCA0C" w14:textId="77777777" w:rsidR="00A8221D" w:rsidRPr="00B55E3E" w:rsidRDefault="00A8221D" w:rsidP="00A8221D">
      <w:pPr>
        <w:pStyle w:val="PL"/>
      </w:pPr>
      <w:r w:rsidRPr="00B55E3E">
        <w:lastRenderedPageBreak/>
        <w:t xml:space="preserve">    ul-SpecificParameters               </w:t>
      </w:r>
      <w:r w:rsidRPr="00B55E3E">
        <w:rPr>
          <w:color w:val="993366"/>
        </w:rPr>
        <w:t>SEQUENCE</w:t>
      </w:r>
      <w:r w:rsidRPr="00B55E3E">
        <w:t xml:space="preserve"> {</w:t>
      </w:r>
    </w:p>
    <w:p w14:paraId="5AA2D8C4" w14:textId="77777777" w:rsidR="00A8221D" w:rsidRPr="00B55E3E" w:rsidRDefault="00A8221D" w:rsidP="00A8221D">
      <w:pPr>
        <w:pStyle w:val="PL"/>
      </w:pPr>
      <w:r w:rsidRPr="00B55E3E">
        <w:t xml:space="preserve">        priority                            Priority,</w:t>
      </w:r>
    </w:p>
    <w:p w14:paraId="3462D010" w14:textId="77777777" w:rsidR="00A8221D" w:rsidRPr="00B55E3E" w:rsidRDefault="00A8221D" w:rsidP="00A8221D">
      <w:pPr>
        <w:pStyle w:val="PL"/>
      </w:pPr>
      <w:r w:rsidRPr="00B55E3E">
        <w:t xml:space="preserve">        prioritisedBitRate                  PrioritisedBitRate,</w:t>
      </w:r>
    </w:p>
    <w:p w14:paraId="4DD4CF20" w14:textId="77777777" w:rsidR="00A8221D" w:rsidRPr="00B55E3E" w:rsidRDefault="00A8221D" w:rsidP="00A8221D">
      <w:pPr>
        <w:pStyle w:val="PL"/>
      </w:pPr>
      <w:r w:rsidRPr="00B55E3E">
        <w:t xml:space="preserve">        bucketSizeDuration                  BucketSizeDuration,</w:t>
      </w:r>
    </w:p>
    <w:p w14:paraId="781AEC3E" w14:textId="77777777" w:rsidR="00A8221D" w:rsidRPr="00B55E3E" w:rsidRDefault="00A8221D" w:rsidP="00A8221D">
      <w:pPr>
        <w:pStyle w:val="PL"/>
      </w:pPr>
      <w:r w:rsidRPr="00B55E3E">
        <w:t xml:space="preserve">        logicalChannelGroup                 </w:t>
      </w:r>
      <w:r w:rsidRPr="00B55E3E">
        <w:rPr>
          <w:color w:val="993366"/>
        </w:rPr>
        <w:t>INTEGER</w:t>
      </w:r>
      <w:r w:rsidRPr="00B55E3E">
        <w:t xml:space="preserve"> (0..3)</w:t>
      </w:r>
    </w:p>
    <w:p w14:paraId="3BE5FCC3" w14:textId="77777777" w:rsidR="00A8221D" w:rsidRPr="00B55E3E" w:rsidRDefault="00A8221D" w:rsidP="00A8221D">
      <w:pPr>
        <w:pStyle w:val="PL"/>
      </w:pPr>
      <w:r w:rsidRPr="00B55E3E">
        <w:t xml:space="preserve">    }       </w:t>
      </w:r>
      <w:r w:rsidRPr="00B55E3E">
        <w:rPr>
          <w:color w:val="993366"/>
        </w:rPr>
        <w:t>OPTIONAL</w:t>
      </w:r>
    </w:p>
    <w:p w14:paraId="011E9099" w14:textId="77777777" w:rsidR="00A8221D" w:rsidRPr="00B55E3E" w:rsidRDefault="00A8221D" w:rsidP="00A8221D">
      <w:pPr>
        <w:pStyle w:val="PL"/>
      </w:pPr>
      <w:r w:rsidRPr="00B55E3E">
        <w:t>}</w:t>
      </w:r>
    </w:p>
    <w:p w14:paraId="0C9DE333" w14:textId="77777777" w:rsidR="00A8221D" w:rsidRPr="00B55E3E" w:rsidRDefault="00A8221D" w:rsidP="00A8221D">
      <w:pPr>
        <w:pStyle w:val="PL"/>
      </w:pPr>
    </w:p>
    <w:p w14:paraId="2021D60D" w14:textId="77777777" w:rsidR="00A8221D" w:rsidRPr="00B55E3E" w:rsidRDefault="00A8221D" w:rsidP="00A8221D">
      <w:pPr>
        <w:pStyle w:val="PL"/>
        <w:rPr>
          <w:color w:val="808080"/>
        </w:rPr>
      </w:pPr>
      <w:r w:rsidRPr="00B55E3E">
        <w:rPr>
          <w:color w:val="808080"/>
        </w:rPr>
        <w:t>-- ASN1STOP</w:t>
      </w:r>
    </w:p>
    <w:p w14:paraId="4D1D6A61" w14:textId="77777777" w:rsidR="00A8221D" w:rsidRPr="00B55E3E" w:rsidRDefault="00A8221D" w:rsidP="00A8221D"/>
    <w:p w14:paraId="7C86EF87" w14:textId="77777777" w:rsidR="00A8221D" w:rsidRPr="00B55E3E" w:rsidRDefault="00A8221D" w:rsidP="00A8221D">
      <w:pPr>
        <w:pStyle w:val="NO"/>
      </w:pPr>
      <w:r w:rsidRPr="00B55E3E">
        <w:t>NOTE:</w:t>
      </w:r>
      <w:r w:rsidRPr="00B55E3E">
        <w:tab/>
        <w:t>All the ASN.1 start tags in the ASN.1 clauses, used as examples in this annex to the specification, are deliberately distorted, in order not to include them when the ASN.1 description of the RRC PDU contents is extracted from the specification.</w:t>
      </w:r>
    </w:p>
    <w:p w14:paraId="5F9FFFEF" w14:textId="77777777" w:rsidR="00A8221D" w:rsidRPr="00B55E3E" w:rsidRDefault="00A8221D" w:rsidP="00A8221D">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182A5143" w14:textId="77777777" w:rsidR="00A8221D" w:rsidRPr="00B55E3E" w:rsidRDefault="00A8221D" w:rsidP="00A8221D">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7C3E39" w14:textId="77777777" w:rsidR="00A8221D" w:rsidRPr="00B55E3E" w:rsidRDefault="00A8221D" w:rsidP="00A8221D">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7B6BE419" w14:textId="77777777" w:rsidR="00A8221D" w:rsidRPr="00B55E3E" w:rsidRDefault="00A8221D" w:rsidP="00A8221D">
      <w:pPr>
        <w:pStyle w:val="Heading2"/>
      </w:pPr>
      <w:bookmarkStart w:id="2543" w:name="_Toc60777657"/>
      <w:bookmarkStart w:id="2544" w:name="_Toc115429552"/>
      <w:r w:rsidRPr="00B55E3E">
        <w:t>A.3.2</w:t>
      </w:r>
      <w:r w:rsidRPr="00B55E3E">
        <w:tab/>
        <w:t>High-level message structure</w:t>
      </w:r>
      <w:bookmarkEnd w:id="2543"/>
      <w:bookmarkEnd w:id="2544"/>
    </w:p>
    <w:p w14:paraId="751A99A6" w14:textId="77777777" w:rsidR="00A8221D" w:rsidRPr="00B55E3E" w:rsidRDefault="00A8221D" w:rsidP="00A8221D">
      <w:r w:rsidRPr="00B55E3E">
        <w:t>Within each logical channel type, the associated RRC PDU (message) types are alternatives within a CHOICE, as shown in the example below.</w:t>
      </w:r>
    </w:p>
    <w:p w14:paraId="18857E34" w14:textId="77777777" w:rsidR="00A8221D" w:rsidRPr="00B55E3E" w:rsidRDefault="00A8221D" w:rsidP="00A8221D">
      <w:pPr>
        <w:pStyle w:val="PL"/>
        <w:rPr>
          <w:color w:val="808080"/>
        </w:rPr>
      </w:pPr>
      <w:r w:rsidRPr="00B55E3E">
        <w:rPr>
          <w:color w:val="808080"/>
        </w:rPr>
        <w:t>-- /example/ ASN1START</w:t>
      </w:r>
    </w:p>
    <w:p w14:paraId="54473EF8" w14:textId="77777777" w:rsidR="00A8221D" w:rsidRPr="00B55E3E" w:rsidRDefault="00A8221D" w:rsidP="00A8221D">
      <w:pPr>
        <w:pStyle w:val="PL"/>
      </w:pPr>
    </w:p>
    <w:p w14:paraId="4C47A522"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7396D88C" w14:textId="77777777" w:rsidR="00A8221D" w:rsidRPr="00B55E3E" w:rsidRDefault="00A8221D" w:rsidP="00A8221D">
      <w:pPr>
        <w:pStyle w:val="PL"/>
      </w:pPr>
      <w:r w:rsidRPr="00B55E3E">
        <w:t xml:space="preserve">    message                 DL-DCCH-MessageType</w:t>
      </w:r>
    </w:p>
    <w:p w14:paraId="7CFE72D5" w14:textId="77777777" w:rsidR="00A8221D" w:rsidRPr="00B55E3E" w:rsidRDefault="00A8221D" w:rsidP="00A8221D">
      <w:pPr>
        <w:pStyle w:val="PL"/>
      </w:pPr>
      <w:r w:rsidRPr="00B55E3E">
        <w:t>}</w:t>
      </w:r>
    </w:p>
    <w:p w14:paraId="48885EDF" w14:textId="77777777" w:rsidR="00A8221D" w:rsidRPr="00B55E3E" w:rsidRDefault="00A8221D" w:rsidP="00A8221D">
      <w:pPr>
        <w:pStyle w:val="PL"/>
      </w:pPr>
    </w:p>
    <w:p w14:paraId="32AC76D7"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1D57EA2D"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0BF928B" w14:textId="77777777" w:rsidR="00A8221D" w:rsidRPr="00B55E3E" w:rsidRDefault="00A8221D" w:rsidP="00A8221D">
      <w:pPr>
        <w:pStyle w:val="PL"/>
      </w:pPr>
      <w:r w:rsidRPr="00B55E3E">
        <w:t xml:space="preserve">        dlInformationTransfer                   DLInformationTransfer,</w:t>
      </w:r>
    </w:p>
    <w:p w14:paraId="6065C24D" w14:textId="77777777" w:rsidR="00A8221D" w:rsidRPr="00B55E3E" w:rsidRDefault="00A8221D" w:rsidP="00A8221D">
      <w:pPr>
        <w:pStyle w:val="PL"/>
      </w:pPr>
      <w:r w:rsidRPr="00B55E3E">
        <w:t xml:space="preserve">        handoverFromEUTRAPreparationRequest     HandoverFromEUTRAPreparationRequest,</w:t>
      </w:r>
    </w:p>
    <w:p w14:paraId="3ADBDBB7" w14:textId="77777777" w:rsidR="00A8221D" w:rsidRPr="00B55E3E" w:rsidRDefault="00A8221D" w:rsidP="00A8221D">
      <w:pPr>
        <w:pStyle w:val="PL"/>
      </w:pPr>
      <w:r w:rsidRPr="00B55E3E">
        <w:t xml:space="preserve">        mobilityFromEUTRACommand                MobilityFromEUTRACommand,</w:t>
      </w:r>
    </w:p>
    <w:p w14:paraId="1F88C9DC" w14:textId="77777777" w:rsidR="00A8221D" w:rsidRPr="00B55E3E" w:rsidRDefault="00A8221D" w:rsidP="00A8221D">
      <w:pPr>
        <w:pStyle w:val="PL"/>
      </w:pPr>
      <w:r w:rsidRPr="00B55E3E">
        <w:t xml:space="preserve">        rrcConnectionReconfiguration            RRCConnectionReconfiguration,</w:t>
      </w:r>
    </w:p>
    <w:p w14:paraId="5DB4B03F" w14:textId="77777777" w:rsidR="00A8221D" w:rsidRPr="00B55E3E" w:rsidRDefault="00A8221D" w:rsidP="00A8221D">
      <w:pPr>
        <w:pStyle w:val="PL"/>
      </w:pPr>
      <w:r w:rsidRPr="00B55E3E">
        <w:t xml:space="preserve">        rrcConnectionRelease                    RRCConnectionRelease,</w:t>
      </w:r>
    </w:p>
    <w:p w14:paraId="77DA4AFB" w14:textId="77777777" w:rsidR="00A8221D" w:rsidRPr="00B55E3E" w:rsidRDefault="00A8221D" w:rsidP="00A8221D">
      <w:pPr>
        <w:pStyle w:val="PL"/>
      </w:pPr>
      <w:r w:rsidRPr="00B55E3E">
        <w:t xml:space="preserve">        securityModeCommand                     SecurityModeCommand,</w:t>
      </w:r>
    </w:p>
    <w:p w14:paraId="0C7B872F" w14:textId="77777777" w:rsidR="00A8221D" w:rsidRPr="00B55E3E" w:rsidRDefault="00A8221D" w:rsidP="00A8221D">
      <w:pPr>
        <w:pStyle w:val="PL"/>
      </w:pPr>
      <w:r w:rsidRPr="00B55E3E">
        <w:t xml:space="preserve">        ueCapabilityEnquiry                     UECapabilityEnquiry,</w:t>
      </w:r>
    </w:p>
    <w:p w14:paraId="79FDBD42" w14:textId="77777777" w:rsidR="00A8221D" w:rsidRPr="00B55E3E" w:rsidRDefault="00A8221D" w:rsidP="00A8221D">
      <w:pPr>
        <w:pStyle w:val="PL"/>
      </w:pPr>
      <w:r w:rsidRPr="00B55E3E">
        <w:t xml:space="preserve">        spare1 </w:t>
      </w:r>
      <w:r w:rsidRPr="00B55E3E">
        <w:rPr>
          <w:color w:val="993366"/>
        </w:rPr>
        <w:t>NULL</w:t>
      </w:r>
    </w:p>
    <w:p w14:paraId="16528D1B" w14:textId="77777777" w:rsidR="00A8221D" w:rsidRPr="00B55E3E" w:rsidRDefault="00A8221D" w:rsidP="00A8221D">
      <w:pPr>
        <w:pStyle w:val="PL"/>
      </w:pPr>
      <w:r w:rsidRPr="00B55E3E">
        <w:t xml:space="preserve">    },</w:t>
      </w:r>
    </w:p>
    <w:p w14:paraId="77FC0FA9"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BF1B1D8" w14:textId="77777777" w:rsidR="00A8221D" w:rsidRPr="00B55E3E" w:rsidRDefault="00A8221D" w:rsidP="00A8221D">
      <w:pPr>
        <w:pStyle w:val="PL"/>
      </w:pPr>
      <w:r w:rsidRPr="00B55E3E">
        <w:t>}</w:t>
      </w:r>
    </w:p>
    <w:p w14:paraId="2240713B" w14:textId="77777777" w:rsidR="00A8221D" w:rsidRPr="00B55E3E" w:rsidRDefault="00A8221D" w:rsidP="00A8221D">
      <w:pPr>
        <w:pStyle w:val="PL"/>
      </w:pPr>
    </w:p>
    <w:p w14:paraId="1D449C08" w14:textId="77777777" w:rsidR="00A8221D" w:rsidRPr="00B55E3E" w:rsidRDefault="00A8221D" w:rsidP="00A8221D">
      <w:pPr>
        <w:pStyle w:val="PL"/>
        <w:rPr>
          <w:color w:val="808080"/>
        </w:rPr>
      </w:pPr>
      <w:r w:rsidRPr="00B55E3E">
        <w:rPr>
          <w:color w:val="808080"/>
        </w:rPr>
        <w:t>-- ASN1STOP</w:t>
      </w:r>
    </w:p>
    <w:p w14:paraId="6C22B033" w14:textId="77777777" w:rsidR="00A8221D" w:rsidRPr="00B55E3E" w:rsidRDefault="00A8221D" w:rsidP="00A8221D"/>
    <w:p w14:paraId="09CE97CE" w14:textId="77777777" w:rsidR="00A8221D" w:rsidRPr="00B55E3E" w:rsidRDefault="00A8221D" w:rsidP="00A8221D">
      <w:r w:rsidRPr="00B55E3E">
        <w:t xml:space="preserve">A nested two-level CHOICE structure is used, where the alternative PDU types are alternatives within the inner level </w:t>
      </w:r>
      <w:r w:rsidRPr="00B55E3E">
        <w:rPr>
          <w:i/>
        </w:rPr>
        <w:t>c1</w:t>
      </w:r>
      <w:r w:rsidRPr="00B55E3E">
        <w:t xml:space="preserve"> CHOICE.</w:t>
      </w:r>
    </w:p>
    <w:p w14:paraId="55A2764D" w14:textId="77777777" w:rsidR="00A8221D" w:rsidRPr="00B55E3E" w:rsidRDefault="00A8221D" w:rsidP="00A8221D">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54A15837" w14:textId="77777777" w:rsidR="00A8221D" w:rsidRPr="00B55E3E" w:rsidRDefault="00A8221D" w:rsidP="00A8221D">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4CC21391" w14:textId="77777777" w:rsidR="00A8221D" w:rsidRPr="00B55E3E" w:rsidRDefault="00A8221D" w:rsidP="00A8221D">
      <w:pPr>
        <w:pStyle w:val="Heading2"/>
      </w:pPr>
      <w:bookmarkStart w:id="2545" w:name="_Toc60777658"/>
      <w:bookmarkStart w:id="2546" w:name="_Toc115429553"/>
      <w:r w:rsidRPr="00B55E3E">
        <w:t>A.3.3</w:t>
      </w:r>
      <w:r w:rsidRPr="00B55E3E">
        <w:tab/>
        <w:t>Message definition</w:t>
      </w:r>
      <w:bookmarkEnd w:id="2545"/>
      <w:bookmarkEnd w:id="2546"/>
    </w:p>
    <w:p w14:paraId="4C75767F" w14:textId="77777777" w:rsidR="00A8221D" w:rsidRPr="00B55E3E" w:rsidRDefault="00A8221D" w:rsidP="00A8221D">
      <w:r w:rsidRPr="00B55E3E">
        <w:t>Each PDU (message) type is specified in an ASN.1 clause similar to the one shown in the example below.</w:t>
      </w:r>
    </w:p>
    <w:p w14:paraId="514FB14A" w14:textId="77777777" w:rsidR="00A8221D" w:rsidRPr="00B55E3E" w:rsidRDefault="00A8221D" w:rsidP="00A8221D">
      <w:pPr>
        <w:pStyle w:val="PL"/>
        <w:rPr>
          <w:color w:val="808080"/>
        </w:rPr>
      </w:pPr>
      <w:r w:rsidRPr="00B55E3E">
        <w:rPr>
          <w:color w:val="808080"/>
        </w:rPr>
        <w:t>-- /example/ ASN1START</w:t>
      </w:r>
    </w:p>
    <w:p w14:paraId="795144D6" w14:textId="77777777" w:rsidR="00A8221D" w:rsidRPr="00B55E3E" w:rsidRDefault="00A8221D" w:rsidP="00A8221D">
      <w:pPr>
        <w:pStyle w:val="PL"/>
      </w:pPr>
    </w:p>
    <w:p w14:paraId="3DCAC798" w14:textId="77777777" w:rsidR="00A8221D" w:rsidRPr="00B55E3E" w:rsidRDefault="00A8221D" w:rsidP="00A8221D">
      <w:pPr>
        <w:pStyle w:val="PL"/>
      </w:pPr>
      <w:r w:rsidRPr="00B55E3E">
        <w:t xml:space="preserve">RRCConnectionReconfiguration ::=    </w:t>
      </w:r>
      <w:r w:rsidRPr="00B55E3E">
        <w:rPr>
          <w:color w:val="993366"/>
        </w:rPr>
        <w:t>SEQUENCE</w:t>
      </w:r>
      <w:r w:rsidRPr="00B55E3E">
        <w:t xml:space="preserve"> {</w:t>
      </w:r>
    </w:p>
    <w:p w14:paraId="2757E3D1" w14:textId="77777777" w:rsidR="00A8221D" w:rsidRPr="00B55E3E" w:rsidRDefault="00A8221D" w:rsidP="00A8221D">
      <w:pPr>
        <w:pStyle w:val="PL"/>
      </w:pPr>
      <w:r w:rsidRPr="00B55E3E">
        <w:t xml:space="preserve">    rrc-TransactionIdentifier           RRC-TransactionIdentifier,</w:t>
      </w:r>
    </w:p>
    <w:p w14:paraId="71CB9B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1377AE" w14:textId="77777777" w:rsidR="00A8221D" w:rsidRPr="00B55E3E" w:rsidRDefault="00A8221D" w:rsidP="00A8221D">
      <w:pPr>
        <w:pStyle w:val="PL"/>
      </w:pPr>
      <w:r w:rsidRPr="00B55E3E">
        <w:t xml:space="preserve">        c1                                  </w:t>
      </w:r>
      <w:r w:rsidRPr="00B55E3E">
        <w:rPr>
          <w:color w:val="993366"/>
        </w:rPr>
        <w:t>CHOICE</w:t>
      </w:r>
      <w:r w:rsidRPr="00B55E3E">
        <w:t>{</w:t>
      </w:r>
    </w:p>
    <w:p w14:paraId="24E319AA" w14:textId="77777777" w:rsidR="00A8221D" w:rsidRPr="00B55E3E" w:rsidRDefault="00A8221D" w:rsidP="00A8221D">
      <w:pPr>
        <w:pStyle w:val="PL"/>
      </w:pPr>
      <w:r w:rsidRPr="00B55E3E">
        <w:t xml:space="preserve">            rrcConnectionReconfiguration-r8     RRCConnectionReconfiguration-r8-IEs,</w:t>
      </w:r>
    </w:p>
    <w:p w14:paraId="375C653A"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EA42D12" w14:textId="77777777" w:rsidR="00A8221D" w:rsidRPr="00B55E3E" w:rsidRDefault="00A8221D" w:rsidP="00A8221D">
      <w:pPr>
        <w:pStyle w:val="PL"/>
      </w:pPr>
      <w:r w:rsidRPr="00B55E3E">
        <w:t xml:space="preserve">        },</w:t>
      </w:r>
    </w:p>
    <w:p w14:paraId="2B6204E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A63B576" w14:textId="77777777" w:rsidR="00A8221D" w:rsidRPr="00B55E3E" w:rsidRDefault="00A8221D" w:rsidP="00A8221D">
      <w:pPr>
        <w:pStyle w:val="PL"/>
      </w:pPr>
      <w:r w:rsidRPr="00B55E3E">
        <w:t xml:space="preserve">    }</w:t>
      </w:r>
    </w:p>
    <w:p w14:paraId="0E356702" w14:textId="77777777" w:rsidR="00A8221D" w:rsidRPr="00B55E3E" w:rsidRDefault="00A8221D" w:rsidP="00A8221D">
      <w:pPr>
        <w:pStyle w:val="PL"/>
      </w:pPr>
      <w:r w:rsidRPr="00B55E3E">
        <w:t>}</w:t>
      </w:r>
    </w:p>
    <w:p w14:paraId="31BD63DC" w14:textId="77777777" w:rsidR="00A8221D" w:rsidRPr="00B55E3E" w:rsidRDefault="00A8221D" w:rsidP="00A8221D">
      <w:pPr>
        <w:pStyle w:val="PL"/>
      </w:pPr>
    </w:p>
    <w:p w14:paraId="49ACC83C" w14:textId="77777777" w:rsidR="00A8221D" w:rsidRPr="00B55E3E" w:rsidRDefault="00A8221D" w:rsidP="00A8221D">
      <w:pPr>
        <w:pStyle w:val="PL"/>
      </w:pPr>
      <w:r w:rsidRPr="00B55E3E">
        <w:t xml:space="preserve">RRCConnectionReconfiguration-r8-IEs ::= </w:t>
      </w:r>
      <w:r w:rsidRPr="00B55E3E">
        <w:rPr>
          <w:color w:val="993366"/>
        </w:rPr>
        <w:t>SEQUENCE</w:t>
      </w:r>
      <w:r w:rsidRPr="00B55E3E">
        <w:t xml:space="preserve"> {</w:t>
      </w:r>
    </w:p>
    <w:p w14:paraId="048A936C" w14:textId="77777777" w:rsidR="00A8221D" w:rsidRPr="00B55E3E" w:rsidRDefault="00A8221D" w:rsidP="00A8221D">
      <w:pPr>
        <w:pStyle w:val="PL"/>
        <w:rPr>
          <w:color w:val="808080"/>
        </w:rPr>
      </w:pPr>
      <w:r w:rsidRPr="00B55E3E">
        <w:t xml:space="preserve">    </w:t>
      </w:r>
      <w:r w:rsidRPr="00B55E3E">
        <w:rPr>
          <w:color w:val="808080"/>
        </w:rPr>
        <w:t>-- Enter the IEs here.</w:t>
      </w:r>
    </w:p>
    <w:p w14:paraId="53463FBE" w14:textId="77777777" w:rsidR="00A8221D" w:rsidRPr="00B55E3E" w:rsidRDefault="00A8221D" w:rsidP="00A8221D">
      <w:pPr>
        <w:pStyle w:val="PL"/>
      </w:pPr>
      <w:r w:rsidRPr="00B55E3E">
        <w:t xml:space="preserve">    ...</w:t>
      </w:r>
    </w:p>
    <w:p w14:paraId="49084DFD" w14:textId="77777777" w:rsidR="00A8221D" w:rsidRPr="00B55E3E" w:rsidRDefault="00A8221D" w:rsidP="00A8221D">
      <w:pPr>
        <w:pStyle w:val="PL"/>
      </w:pPr>
      <w:r w:rsidRPr="00B55E3E">
        <w:t>}</w:t>
      </w:r>
    </w:p>
    <w:p w14:paraId="5EA4C750" w14:textId="77777777" w:rsidR="00A8221D" w:rsidRPr="00B55E3E" w:rsidRDefault="00A8221D" w:rsidP="00A8221D">
      <w:pPr>
        <w:pStyle w:val="PL"/>
      </w:pPr>
    </w:p>
    <w:p w14:paraId="727F312F" w14:textId="77777777" w:rsidR="00A8221D" w:rsidRPr="00B55E3E" w:rsidRDefault="00A8221D" w:rsidP="00A8221D">
      <w:pPr>
        <w:pStyle w:val="PL"/>
        <w:rPr>
          <w:color w:val="808080"/>
        </w:rPr>
      </w:pPr>
      <w:r w:rsidRPr="00B55E3E">
        <w:rPr>
          <w:color w:val="808080"/>
        </w:rPr>
        <w:t>-- ASN1STOP</w:t>
      </w:r>
    </w:p>
    <w:p w14:paraId="148ED236" w14:textId="77777777" w:rsidR="00A8221D" w:rsidRPr="00B55E3E" w:rsidRDefault="00A8221D" w:rsidP="00A8221D"/>
    <w:p w14:paraId="46231817" w14:textId="77777777" w:rsidR="00A8221D" w:rsidRPr="00B55E3E" w:rsidRDefault="00A8221D" w:rsidP="00A8221D">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4B600638" w14:textId="77777777" w:rsidR="00A8221D" w:rsidRPr="00B55E3E" w:rsidRDefault="00A8221D" w:rsidP="00A8221D">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DB6058" w14:textId="77777777" w:rsidR="00A8221D" w:rsidRPr="00B55E3E" w:rsidRDefault="00A8221D" w:rsidP="00A8221D">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240BED2E" w14:textId="77777777" w:rsidR="00A8221D" w:rsidRPr="00B55E3E" w:rsidRDefault="00A8221D" w:rsidP="00A8221D">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7896D60C" w14:textId="77777777" w:rsidR="00A8221D" w:rsidRPr="00B55E3E" w:rsidRDefault="00A8221D" w:rsidP="00A8221D">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4D9E907B" w14:textId="77777777" w:rsidR="00A8221D" w:rsidRPr="00B55E3E" w:rsidRDefault="00A8221D" w:rsidP="00A8221D">
      <w:pPr>
        <w:pStyle w:val="PL"/>
        <w:shd w:val="pct10" w:color="auto" w:fill="auto"/>
        <w:rPr>
          <w:color w:val="808080"/>
        </w:rPr>
      </w:pPr>
      <w:r w:rsidRPr="00B55E3E">
        <w:rPr>
          <w:color w:val="808080"/>
        </w:rPr>
        <w:t>-- /example/ ASN1START</w:t>
      </w:r>
    </w:p>
    <w:p w14:paraId="57199DEB" w14:textId="77777777" w:rsidR="00A8221D" w:rsidRPr="00B55E3E" w:rsidRDefault="00A8221D" w:rsidP="00A8221D">
      <w:pPr>
        <w:pStyle w:val="PL"/>
        <w:shd w:val="pct10" w:color="auto" w:fill="auto"/>
      </w:pPr>
    </w:p>
    <w:p w14:paraId="0CCC150B" w14:textId="77777777" w:rsidR="00A8221D" w:rsidRPr="00B55E3E" w:rsidRDefault="00A8221D" w:rsidP="00A8221D">
      <w:pPr>
        <w:pStyle w:val="PL"/>
        <w:shd w:val="pct10" w:color="auto" w:fill="auto"/>
      </w:pPr>
      <w:r w:rsidRPr="00B55E3E">
        <w:t xml:space="preserve">RRCConnectionReconfigurationComplete ::= </w:t>
      </w:r>
      <w:r w:rsidRPr="00B55E3E">
        <w:rPr>
          <w:color w:val="993366"/>
        </w:rPr>
        <w:t>SEQUENCE</w:t>
      </w:r>
      <w:r w:rsidRPr="00B55E3E">
        <w:t xml:space="preserve"> {</w:t>
      </w:r>
    </w:p>
    <w:p w14:paraId="0C500437" w14:textId="77777777" w:rsidR="00A8221D" w:rsidRPr="00B55E3E" w:rsidRDefault="00A8221D" w:rsidP="00A8221D">
      <w:pPr>
        <w:pStyle w:val="PL"/>
        <w:shd w:val="pct10" w:color="auto" w:fill="auto"/>
      </w:pPr>
      <w:r w:rsidRPr="00B55E3E">
        <w:t xml:space="preserve">    rrc-TransactionIdentifier           RRC-TransactionIdentifier,</w:t>
      </w:r>
    </w:p>
    <w:p w14:paraId="74BE74D0"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499450AA" w14:textId="77777777" w:rsidR="00A8221D" w:rsidRPr="00B55E3E" w:rsidRDefault="00A8221D" w:rsidP="00A8221D">
      <w:pPr>
        <w:pStyle w:val="PL"/>
        <w:shd w:val="pct10" w:color="auto" w:fill="auto"/>
      </w:pPr>
      <w:r w:rsidRPr="00B55E3E">
        <w:t xml:space="preserve">        rrcConnectionReconfigurationComplete-r8</w:t>
      </w:r>
    </w:p>
    <w:p w14:paraId="59E76266" w14:textId="77777777" w:rsidR="00A8221D" w:rsidRPr="00B55E3E" w:rsidRDefault="00A8221D" w:rsidP="00A8221D">
      <w:pPr>
        <w:pStyle w:val="PL"/>
        <w:shd w:val="pct10" w:color="auto" w:fill="auto"/>
      </w:pPr>
      <w:r w:rsidRPr="00B55E3E">
        <w:t xml:space="preserve">                                            RRCConnectionReconfigurationComplete-r8-IEs,</w:t>
      </w:r>
    </w:p>
    <w:p w14:paraId="1CB6B853"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28CA16C1" w14:textId="77777777" w:rsidR="00A8221D" w:rsidRPr="00B55E3E" w:rsidRDefault="00A8221D" w:rsidP="00A8221D">
      <w:pPr>
        <w:pStyle w:val="PL"/>
        <w:shd w:val="pct10" w:color="auto" w:fill="auto"/>
      </w:pPr>
      <w:r w:rsidRPr="00B55E3E">
        <w:t xml:space="preserve">    }</w:t>
      </w:r>
    </w:p>
    <w:p w14:paraId="6BD7B258" w14:textId="77777777" w:rsidR="00A8221D" w:rsidRPr="00B55E3E" w:rsidRDefault="00A8221D" w:rsidP="00A8221D">
      <w:pPr>
        <w:pStyle w:val="PL"/>
        <w:shd w:val="pct10" w:color="auto" w:fill="auto"/>
      </w:pPr>
      <w:r w:rsidRPr="00B55E3E">
        <w:t>}</w:t>
      </w:r>
    </w:p>
    <w:p w14:paraId="4CE1B7B4" w14:textId="77777777" w:rsidR="00A8221D" w:rsidRPr="00B55E3E" w:rsidRDefault="00A8221D" w:rsidP="00A8221D">
      <w:pPr>
        <w:pStyle w:val="PL"/>
        <w:shd w:val="pct10" w:color="auto" w:fill="auto"/>
      </w:pPr>
    </w:p>
    <w:p w14:paraId="0A51573A" w14:textId="77777777" w:rsidR="00A8221D" w:rsidRPr="00B55E3E" w:rsidRDefault="00A8221D" w:rsidP="00A8221D">
      <w:pPr>
        <w:pStyle w:val="PL"/>
        <w:shd w:val="pct10" w:color="auto" w:fill="auto"/>
      </w:pPr>
      <w:r w:rsidRPr="00B55E3E">
        <w:t xml:space="preserve">RRCConnectionReconfigurationComplete-r8-IEs ::= </w:t>
      </w:r>
      <w:r w:rsidRPr="00B55E3E">
        <w:rPr>
          <w:color w:val="993366"/>
        </w:rPr>
        <w:t>SEQUENCE</w:t>
      </w:r>
      <w:r w:rsidRPr="00B55E3E">
        <w:t xml:space="preserve"> {</w:t>
      </w:r>
    </w:p>
    <w:p w14:paraId="6D8BEF95" w14:textId="77777777" w:rsidR="00A8221D" w:rsidRPr="00B55E3E" w:rsidRDefault="00A8221D" w:rsidP="00A8221D">
      <w:pPr>
        <w:pStyle w:val="PL"/>
        <w:shd w:val="pct10" w:color="auto" w:fill="auto"/>
        <w:rPr>
          <w:color w:val="808080"/>
        </w:rPr>
      </w:pPr>
      <w:r w:rsidRPr="00B55E3E">
        <w:t xml:space="preserve">    </w:t>
      </w:r>
      <w:r w:rsidRPr="00B55E3E">
        <w:rPr>
          <w:color w:val="808080"/>
        </w:rPr>
        <w:t>-- Enter the fields here.</w:t>
      </w:r>
    </w:p>
    <w:p w14:paraId="2C732B14" w14:textId="77777777" w:rsidR="00A8221D" w:rsidRPr="00B55E3E" w:rsidRDefault="00A8221D" w:rsidP="00A8221D">
      <w:pPr>
        <w:pStyle w:val="PL"/>
        <w:shd w:val="pct10" w:color="auto" w:fill="auto"/>
      </w:pPr>
      <w:r w:rsidRPr="00B55E3E">
        <w:t xml:space="preserve">    ...</w:t>
      </w:r>
    </w:p>
    <w:p w14:paraId="59487328" w14:textId="77777777" w:rsidR="00A8221D" w:rsidRPr="00B55E3E" w:rsidRDefault="00A8221D" w:rsidP="00A8221D">
      <w:pPr>
        <w:pStyle w:val="PL"/>
        <w:shd w:val="pct10" w:color="auto" w:fill="auto"/>
      </w:pPr>
      <w:r w:rsidRPr="00B55E3E">
        <w:t>}</w:t>
      </w:r>
    </w:p>
    <w:p w14:paraId="4B76BE04" w14:textId="77777777" w:rsidR="00A8221D" w:rsidRPr="00B55E3E" w:rsidRDefault="00A8221D" w:rsidP="00A8221D">
      <w:pPr>
        <w:pStyle w:val="PL"/>
        <w:shd w:val="pct10" w:color="auto" w:fill="auto"/>
      </w:pPr>
    </w:p>
    <w:p w14:paraId="25647C4B" w14:textId="77777777" w:rsidR="00A8221D" w:rsidRPr="00B55E3E" w:rsidRDefault="00A8221D" w:rsidP="00A8221D">
      <w:pPr>
        <w:pStyle w:val="PL"/>
        <w:shd w:val="pct10" w:color="auto" w:fill="auto"/>
        <w:rPr>
          <w:color w:val="808080"/>
        </w:rPr>
      </w:pPr>
      <w:r w:rsidRPr="00B55E3E">
        <w:rPr>
          <w:color w:val="808080"/>
        </w:rPr>
        <w:t>-- ASN1STOP</w:t>
      </w:r>
    </w:p>
    <w:p w14:paraId="1B00FEBF" w14:textId="77777777" w:rsidR="00A8221D" w:rsidRPr="00B55E3E" w:rsidRDefault="00A8221D" w:rsidP="00A8221D"/>
    <w:p w14:paraId="1039B364" w14:textId="77777777" w:rsidR="00A8221D" w:rsidRPr="00B55E3E" w:rsidRDefault="00A8221D" w:rsidP="00A8221D">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0A3BA2E" w14:textId="77777777" w:rsidR="00A8221D" w:rsidRPr="00B55E3E" w:rsidRDefault="00A8221D" w:rsidP="00A8221D">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42A28AF" w14:textId="77777777" w:rsidR="00A8221D" w:rsidRPr="00B55E3E" w:rsidRDefault="00A8221D" w:rsidP="00A8221D">
      <w:r w:rsidRPr="00B55E3E">
        <w:t>Non-critical extensions at the end of the message or at the end of a field that is contained in a BIT or OCTET STRING may be facilitated by use of an empty sequence that is marked OPTIONAL e.g. as shown in the following example:</w:t>
      </w:r>
    </w:p>
    <w:p w14:paraId="1067C7B3" w14:textId="77777777" w:rsidR="00A8221D" w:rsidRPr="00B55E3E" w:rsidRDefault="00A8221D" w:rsidP="00A8221D">
      <w:pPr>
        <w:pStyle w:val="PL"/>
        <w:shd w:val="pct10" w:color="auto" w:fill="auto"/>
        <w:rPr>
          <w:color w:val="808080"/>
        </w:rPr>
      </w:pPr>
      <w:r w:rsidRPr="00B55E3E">
        <w:rPr>
          <w:color w:val="808080"/>
        </w:rPr>
        <w:t>-- /example/ ASN1START</w:t>
      </w:r>
    </w:p>
    <w:p w14:paraId="7864D6E5" w14:textId="77777777" w:rsidR="00A8221D" w:rsidRPr="00B55E3E" w:rsidRDefault="00A8221D" w:rsidP="00A8221D">
      <w:pPr>
        <w:pStyle w:val="PL"/>
        <w:shd w:val="pct10" w:color="auto" w:fill="auto"/>
      </w:pPr>
    </w:p>
    <w:p w14:paraId="4F950A3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23B61070" w14:textId="77777777" w:rsidR="00A8221D" w:rsidRPr="00B55E3E" w:rsidRDefault="00A8221D" w:rsidP="00A8221D">
      <w:pPr>
        <w:pStyle w:val="PL"/>
        <w:shd w:val="pct10" w:color="auto" w:fill="auto"/>
      </w:pPr>
      <w:r w:rsidRPr="00B55E3E">
        <w:t xml:space="preserve">    field1                                  InformationElement1,</w:t>
      </w:r>
    </w:p>
    <w:p w14:paraId="1AA16976" w14:textId="77777777" w:rsidR="00A8221D" w:rsidRPr="00B55E3E" w:rsidRDefault="00A8221D" w:rsidP="00A8221D">
      <w:pPr>
        <w:pStyle w:val="PL"/>
        <w:shd w:val="pct10" w:color="auto" w:fill="auto"/>
      </w:pPr>
      <w:r w:rsidRPr="00B55E3E">
        <w:t xml:space="preserve">    field2                                  InformationElement2,</w:t>
      </w:r>
    </w:p>
    <w:p w14:paraId="3D57A65D" w14:textId="77777777" w:rsidR="00A8221D" w:rsidRPr="00B55E3E" w:rsidRDefault="00A8221D" w:rsidP="00A8221D">
      <w:pPr>
        <w:pStyle w:val="PL"/>
        <w:shd w:val="pct10" w:color="auto" w:fill="auto"/>
      </w:pPr>
    </w:p>
    <w:p w14:paraId="66961719"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70107B4" w14:textId="77777777" w:rsidR="00A8221D" w:rsidRPr="00B55E3E" w:rsidRDefault="00A8221D" w:rsidP="00A8221D">
      <w:pPr>
        <w:pStyle w:val="PL"/>
        <w:shd w:val="pct10" w:color="auto" w:fill="auto"/>
      </w:pPr>
      <w:r w:rsidRPr="00B55E3E">
        <w:t>}</w:t>
      </w:r>
    </w:p>
    <w:p w14:paraId="6D915443" w14:textId="77777777" w:rsidR="00A8221D" w:rsidRPr="00B55E3E" w:rsidRDefault="00A8221D" w:rsidP="00A8221D">
      <w:pPr>
        <w:pStyle w:val="PL"/>
        <w:shd w:val="pct10" w:color="auto" w:fill="auto"/>
      </w:pPr>
    </w:p>
    <w:p w14:paraId="7B5A804D" w14:textId="77777777" w:rsidR="00A8221D" w:rsidRPr="00B55E3E" w:rsidRDefault="00A8221D" w:rsidP="00A8221D">
      <w:pPr>
        <w:pStyle w:val="PL"/>
        <w:shd w:val="pct10" w:color="auto" w:fill="auto"/>
        <w:rPr>
          <w:color w:val="808080"/>
        </w:rPr>
      </w:pPr>
      <w:r w:rsidRPr="00B55E3E">
        <w:rPr>
          <w:color w:val="808080"/>
        </w:rPr>
        <w:t>-- ASN1STOP</w:t>
      </w:r>
    </w:p>
    <w:p w14:paraId="59F914D0" w14:textId="77777777" w:rsidR="00A8221D" w:rsidRPr="00B55E3E" w:rsidRDefault="00A8221D" w:rsidP="00A8221D"/>
    <w:p w14:paraId="43A05FBB" w14:textId="77777777" w:rsidR="00A8221D" w:rsidRPr="00B55E3E" w:rsidRDefault="00A8221D" w:rsidP="00A8221D">
      <w:pPr>
        <w:rPr>
          <w:iCs/>
        </w:rPr>
      </w:pPr>
      <w:r w:rsidRPr="00B55E3E">
        <w:t xml:space="preserve">The ASN.1 claus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69AF7D29"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A855F8C" w14:textId="77777777" w:rsidR="00A8221D" w:rsidRPr="00B55E3E" w:rsidRDefault="00A8221D" w:rsidP="00FB1467">
            <w:pPr>
              <w:pStyle w:val="TAH"/>
              <w:rPr>
                <w:lang w:eastAsia="en-GB"/>
              </w:rPr>
            </w:pPr>
            <w:r w:rsidRPr="00B55E3E">
              <w:rPr>
                <w:i/>
                <w:lang w:eastAsia="en-GB"/>
              </w:rPr>
              <w:lastRenderedPageBreak/>
              <w:t>%PDU-TypeIdentifier%</w:t>
            </w:r>
            <w:r w:rsidRPr="00B55E3E">
              <w:rPr>
                <w:lang w:eastAsia="en-GB"/>
              </w:rPr>
              <w:t xml:space="preserve"> field descriptions</w:t>
            </w:r>
          </w:p>
        </w:tc>
      </w:tr>
      <w:tr w:rsidR="00A8221D" w:rsidRPr="00B55E3E" w14:paraId="6EF9D95E"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617F1D" w14:textId="77777777" w:rsidR="00A8221D" w:rsidRPr="00B55E3E" w:rsidRDefault="00A8221D" w:rsidP="00FB1467">
            <w:pPr>
              <w:pStyle w:val="TAL"/>
              <w:rPr>
                <w:b/>
                <w:i/>
                <w:lang w:eastAsia="en-GB"/>
              </w:rPr>
            </w:pPr>
            <w:r w:rsidRPr="00B55E3E">
              <w:rPr>
                <w:b/>
                <w:i/>
                <w:lang w:eastAsia="en-GB"/>
              </w:rPr>
              <w:t>%field identifier%</w:t>
            </w:r>
          </w:p>
          <w:p w14:paraId="1356409F" w14:textId="77777777" w:rsidR="00A8221D" w:rsidRPr="00B55E3E" w:rsidRDefault="00A8221D" w:rsidP="00FB1467">
            <w:pPr>
              <w:pStyle w:val="TAL"/>
              <w:rPr>
                <w:lang w:eastAsia="en-GB"/>
              </w:rPr>
            </w:pPr>
            <w:r w:rsidRPr="00B55E3E">
              <w:rPr>
                <w:lang w:eastAsia="en-GB"/>
              </w:rPr>
              <w:t>Field description.</w:t>
            </w:r>
          </w:p>
        </w:tc>
      </w:tr>
      <w:tr w:rsidR="00A8221D" w:rsidRPr="00B55E3E" w14:paraId="562098DD"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14E18A" w14:textId="77777777" w:rsidR="00A8221D" w:rsidRPr="00B55E3E" w:rsidRDefault="00A8221D" w:rsidP="00FB1467">
            <w:pPr>
              <w:pStyle w:val="TAL"/>
              <w:rPr>
                <w:b/>
                <w:i/>
                <w:lang w:eastAsia="en-GB"/>
              </w:rPr>
            </w:pPr>
            <w:r w:rsidRPr="00B55E3E">
              <w:rPr>
                <w:b/>
                <w:i/>
                <w:lang w:eastAsia="en-GB"/>
              </w:rPr>
              <w:t>%field identifier%</w:t>
            </w:r>
          </w:p>
          <w:p w14:paraId="761D1E4E" w14:textId="77777777" w:rsidR="00A8221D" w:rsidRPr="00B55E3E" w:rsidRDefault="00A8221D" w:rsidP="00FB1467">
            <w:pPr>
              <w:pStyle w:val="TAL"/>
              <w:rPr>
                <w:lang w:eastAsia="en-GB"/>
              </w:rPr>
            </w:pPr>
            <w:r w:rsidRPr="00B55E3E">
              <w:rPr>
                <w:lang w:eastAsia="en-GB"/>
              </w:rPr>
              <w:t>Field description.</w:t>
            </w:r>
          </w:p>
        </w:tc>
      </w:tr>
    </w:tbl>
    <w:p w14:paraId="3B9530E0" w14:textId="77777777" w:rsidR="00A8221D" w:rsidRPr="00B55E3E" w:rsidRDefault="00A8221D" w:rsidP="00A8221D"/>
    <w:p w14:paraId="6580CC00" w14:textId="77777777" w:rsidR="00A8221D" w:rsidRPr="00B55E3E" w:rsidRDefault="00A8221D" w:rsidP="00A8221D">
      <w:r w:rsidRPr="00B55E3E">
        <w:t>The field description table has one column. The header row shall contain the ASN.1 type identifier of the PDU type.</w:t>
      </w:r>
    </w:p>
    <w:p w14:paraId="191F18E8" w14:textId="77777777" w:rsidR="00A8221D" w:rsidRPr="00B55E3E" w:rsidRDefault="00A8221D" w:rsidP="00A8221D">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0B4E40" w14:textId="77777777" w:rsidR="00A8221D" w:rsidRPr="00B55E3E" w:rsidRDefault="00A8221D" w:rsidP="00A8221D">
      <w:r w:rsidRPr="00B55E3E">
        <w:t>The parts of the PDU contents that do not require a field description shall be omitted from the field description table.</w:t>
      </w:r>
    </w:p>
    <w:p w14:paraId="21C5E284" w14:textId="77777777" w:rsidR="00A8221D" w:rsidRPr="00B55E3E" w:rsidRDefault="00A8221D" w:rsidP="00A8221D">
      <w:pPr>
        <w:pStyle w:val="Heading2"/>
      </w:pPr>
      <w:bookmarkStart w:id="2547" w:name="_Toc60777659"/>
      <w:bookmarkStart w:id="2548" w:name="_Toc115429554"/>
      <w:r w:rsidRPr="00B55E3E">
        <w:t>A.3.4</w:t>
      </w:r>
      <w:r w:rsidRPr="00B55E3E">
        <w:tab/>
        <w:t>Information elements</w:t>
      </w:r>
      <w:bookmarkEnd w:id="2547"/>
      <w:bookmarkEnd w:id="2548"/>
    </w:p>
    <w:p w14:paraId="3F8F9FB2" w14:textId="77777777" w:rsidR="00A8221D" w:rsidRPr="00B55E3E" w:rsidRDefault="00A8221D" w:rsidP="00A8221D">
      <w:r w:rsidRPr="00B55E3E">
        <w:t>Each IE (information element) type is specified in an ASN.1 clause similar to the one shown in the example below.</w:t>
      </w:r>
    </w:p>
    <w:p w14:paraId="03EE3CEB" w14:textId="77777777" w:rsidR="00A8221D" w:rsidRPr="00B55E3E" w:rsidRDefault="00A8221D" w:rsidP="00A8221D">
      <w:pPr>
        <w:pStyle w:val="PL"/>
        <w:shd w:val="pct10" w:color="auto" w:fill="auto"/>
        <w:rPr>
          <w:color w:val="808080"/>
        </w:rPr>
      </w:pPr>
      <w:r w:rsidRPr="00B55E3E">
        <w:rPr>
          <w:color w:val="808080"/>
        </w:rPr>
        <w:t>-- /example/ ASN1START</w:t>
      </w:r>
    </w:p>
    <w:p w14:paraId="65A3C143" w14:textId="77777777" w:rsidR="00A8221D" w:rsidRPr="00B55E3E" w:rsidRDefault="00A8221D" w:rsidP="00A8221D">
      <w:pPr>
        <w:pStyle w:val="PL"/>
        <w:shd w:val="pct10" w:color="auto" w:fill="auto"/>
      </w:pPr>
    </w:p>
    <w:p w14:paraId="563A0287" w14:textId="77777777" w:rsidR="00A8221D" w:rsidRPr="00B55E3E" w:rsidRDefault="00A8221D" w:rsidP="00A8221D">
      <w:pPr>
        <w:pStyle w:val="PL"/>
        <w:shd w:val="pct10" w:color="auto" w:fill="auto"/>
      </w:pPr>
      <w:r w:rsidRPr="00B55E3E">
        <w:t xml:space="preserve">PRACH-ConfigSIB ::=                 </w:t>
      </w:r>
      <w:r w:rsidRPr="00B55E3E">
        <w:rPr>
          <w:color w:val="993366"/>
        </w:rPr>
        <w:t>SEQUENCE</w:t>
      </w:r>
      <w:r w:rsidRPr="00B55E3E">
        <w:t xml:space="preserve"> {</w:t>
      </w:r>
    </w:p>
    <w:p w14:paraId="0A7FD10F"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6483E205" w14:textId="77777777" w:rsidR="00A8221D" w:rsidRPr="00B55E3E" w:rsidRDefault="00A8221D" w:rsidP="00A8221D">
      <w:pPr>
        <w:pStyle w:val="PL"/>
        <w:shd w:val="pct10" w:color="auto" w:fill="auto"/>
      </w:pPr>
      <w:r w:rsidRPr="00B55E3E">
        <w:t xml:space="preserve">    prach-ConfigInfo                    PRACH-ConfigInfo</w:t>
      </w:r>
    </w:p>
    <w:p w14:paraId="3282D526" w14:textId="77777777" w:rsidR="00A8221D" w:rsidRPr="00B55E3E" w:rsidRDefault="00A8221D" w:rsidP="00A8221D">
      <w:pPr>
        <w:pStyle w:val="PL"/>
        <w:shd w:val="pct10" w:color="auto" w:fill="auto"/>
      </w:pPr>
      <w:r w:rsidRPr="00B55E3E">
        <w:t>}</w:t>
      </w:r>
    </w:p>
    <w:p w14:paraId="6037EBE5" w14:textId="77777777" w:rsidR="00A8221D" w:rsidRPr="00B55E3E" w:rsidRDefault="00A8221D" w:rsidP="00A8221D">
      <w:pPr>
        <w:pStyle w:val="PL"/>
        <w:shd w:val="pct10" w:color="auto" w:fill="auto"/>
      </w:pPr>
    </w:p>
    <w:p w14:paraId="5C6188E8"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24CE0885"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0F29A0CC"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B0A7AB7" w14:textId="77777777" w:rsidR="00A8221D" w:rsidRPr="00B55E3E" w:rsidRDefault="00A8221D" w:rsidP="00A8221D">
      <w:pPr>
        <w:pStyle w:val="PL"/>
        <w:shd w:val="pct10" w:color="auto" w:fill="auto"/>
      </w:pPr>
      <w:r w:rsidRPr="00B55E3E">
        <w:t>}</w:t>
      </w:r>
    </w:p>
    <w:p w14:paraId="6C1298B1" w14:textId="77777777" w:rsidR="00A8221D" w:rsidRPr="00B55E3E" w:rsidRDefault="00A8221D" w:rsidP="00A8221D">
      <w:pPr>
        <w:pStyle w:val="PL"/>
        <w:shd w:val="pct10" w:color="auto" w:fill="auto"/>
      </w:pPr>
    </w:p>
    <w:p w14:paraId="2078B2D1" w14:textId="77777777" w:rsidR="00A8221D" w:rsidRPr="00B55E3E" w:rsidRDefault="00A8221D" w:rsidP="00A8221D">
      <w:pPr>
        <w:pStyle w:val="PL"/>
        <w:shd w:val="pct10" w:color="auto" w:fill="auto"/>
      </w:pPr>
      <w:r w:rsidRPr="00B55E3E">
        <w:t xml:space="preserve">PRACH-ConfigInfo ::=                </w:t>
      </w:r>
      <w:r w:rsidRPr="00B55E3E">
        <w:rPr>
          <w:color w:val="993366"/>
        </w:rPr>
        <w:t>SEQUENCE</w:t>
      </w:r>
      <w:r w:rsidRPr="00B55E3E">
        <w:t xml:space="preserve"> {</w:t>
      </w:r>
    </w:p>
    <w:p w14:paraId="5170C0C9" w14:textId="77777777" w:rsidR="00A8221D" w:rsidRPr="00B55E3E" w:rsidRDefault="00A8221D" w:rsidP="00A8221D">
      <w:pPr>
        <w:pStyle w:val="PL"/>
        <w:shd w:val="pct10" w:color="auto" w:fill="auto"/>
      </w:pPr>
      <w:r w:rsidRPr="00B55E3E">
        <w:t xml:space="preserve">    prach-ConfigIndex                   </w:t>
      </w:r>
      <w:r w:rsidRPr="00B55E3E">
        <w:rPr>
          <w:color w:val="993366"/>
        </w:rPr>
        <w:t>ENUMERATED</w:t>
      </w:r>
      <w:r w:rsidRPr="00B55E3E">
        <w:t xml:space="preserve"> {ffs},</w:t>
      </w:r>
    </w:p>
    <w:p w14:paraId="6DA0B615" w14:textId="77777777" w:rsidR="00A8221D" w:rsidRPr="00B55E3E" w:rsidRDefault="00A8221D" w:rsidP="00A8221D">
      <w:pPr>
        <w:pStyle w:val="PL"/>
        <w:shd w:val="pct10" w:color="auto" w:fill="auto"/>
      </w:pPr>
      <w:r w:rsidRPr="00B55E3E">
        <w:t xml:space="preserve">    highSpeedFlag                       </w:t>
      </w:r>
      <w:r w:rsidRPr="00B55E3E">
        <w:rPr>
          <w:color w:val="993366"/>
        </w:rPr>
        <w:t>ENUMERATED</w:t>
      </w:r>
      <w:r w:rsidRPr="00B55E3E">
        <w:t xml:space="preserve"> {ffs},</w:t>
      </w:r>
    </w:p>
    <w:p w14:paraId="49764661" w14:textId="77777777" w:rsidR="00A8221D" w:rsidRPr="00B55E3E" w:rsidRDefault="00A8221D" w:rsidP="00A8221D">
      <w:pPr>
        <w:pStyle w:val="PL"/>
        <w:shd w:val="pct10" w:color="auto" w:fill="auto"/>
      </w:pPr>
      <w:r w:rsidRPr="00B55E3E">
        <w:t xml:space="preserve">    zeroCorrelationZoneConfig           </w:t>
      </w:r>
      <w:r w:rsidRPr="00B55E3E">
        <w:rPr>
          <w:color w:val="993366"/>
        </w:rPr>
        <w:t>ENUMERATED</w:t>
      </w:r>
      <w:r w:rsidRPr="00B55E3E">
        <w:t xml:space="preserve"> {ffs}</w:t>
      </w:r>
    </w:p>
    <w:p w14:paraId="5976CFBA" w14:textId="77777777" w:rsidR="00A8221D" w:rsidRPr="00B55E3E" w:rsidRDefault="00A8221D" w:rsidP="00A8221D">
      <w:pPr>
        <w:pStyle w:val="PL"/>
        <w:shd w:val="pct10" w:color="auto" w:fill="auto"/>
      </w:pPr>
      <w:r w:rsidRPr="00B55E3E">
        <w:t>}</w:t>
      </w:r>
    </w:p>
    <w:p w14:paraId="3E0C0044" w14:textId="77777777" w:rsidR="00A8221D" w:rsidRPr="00B55E3E" w:rsidRDefault="00A8221D" w:rsidP="00A8221D">
      <w:pPr>
        <w:pStyle w:val="PL"/>
        <w:shd w:val="pct10" w:color="auto" w:fill="auto"/>
      </w:pPr>
    </w:p>
    <w:p w14:paraId="6D73078B" w14:textId="77777777" w:rsidR="00A8221D" w:rsidRPr="00B55E3E" w:rsidRDefault="00A8221D" w:rsidP="00A8221D">
      <w:pPr>
        <w:pStyle w:val="PL"/>
        <w:shd w:val="pct10" w:color="auto" w:fill="auto"/>
        <w:rPr>
          <w:color w:val="808080"/>
        </w:rPr>
      </w:pPr>
      <w:r w:rsidRPr="00B55E3E">
        <w:rPr>
          <w:color w:val="808080"/>
        </w:rPr>
        <w:t>-- ASN1STOP</w:t>
      </w:r>
    </w:p>
    <w:p w14:paraId="70F54D57" w14:textId="77777777" w:rsidR="00A8221D" w:rsidRPr="00B55E3E" w:rsidRDefault="00A8221D" w:rsidP="00A8221D">
      <w:pPr>
        <w:rPr>
          <w:iCs/>
        </w:rPr>
      </w:pPr>
    </w:p>
    <w:p w14:paraId="0DA4E78A" w14:textId="77777777" w:rsidR="00A8221D" w:rsidRPr="00B55E3E" w:rsidRDefault="00A8221D" w:rsidP="00A8221D">
      <w:r w:rsidRPr="00B55E3E">
        <w:t>IEs should be introduced whenever there are multiple fields for which the same set of values apply. IEs may also be defined for other reasons e.g. to break down a ASN.1 definition in to smaller pieces.</w:t>
      </w:r>
    </w:p>
    <w:p w14:paraId="0A534006" w14:textId="77777777" w:rsidR="00A8221D" w:rsidRPr="00B55E3E" w:rsidRDefault="00A8221D" w:rsidP="00A8221D">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claus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36CBE412" w14:textId="77777777" w:rsidR="00A8221D" w:rsidRPr="00B55E3E" w:rsidRDefault="00A8221D" w:rsidP="00A8221D">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6F961BA" w14:textId="77777777" w:rsidR="00A8221D" w:rsidRPr="00B55E3E" w:rsidRDefault="00A8221D" w:rsidP="00A8221D">
      <w:r w:rsidRPr="00B55E3E">
        <w:t xml:space="preserve">Local IE type definitions, like the IE </w:t>
      </w:r>
      <w:r w:rsidRPr="00B55E3E">
        <w:rPr>
          <w:i/>
        </w:rPr>
        <w:t>PRACH-ConfigInfo</w:t>
      </w:r>
      <w:r w:rsidRPr="00B55E3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826F895" w14:textId="77777777" w:rsidR="00A8221D" w:rsidRPr="00B55E3E" w:rsidRDefault="00A8221D" w:rsidP="00A8221D">
      <w:r w:rsidRPr="00B55E3E">
        <w:t xml:space="preserve">An IE type defined in a local context, like the IE </w:t>
      </w:r>
      <w:r w:rsidRPr="00B55E3E">
        <w:rPr>
          <w:i/>
        </w:rPr>
        <w:t>PRACH-ConfigInfo</w:t>
      </w:r>
      <w:r w:rsidRPr="00B55E3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3A1B4811" w14:textId="77777777" w:rsidR="00A8221D" w:rsidRPr="00B55E3E" w:rsidRDefault="00A8221D" w:rsidP="00A8221D">
      <w:pPr>
        <w:pStyle w:val="NO"/>
      </w:pPr>
      <w:r w:rsidRPr="00B55E3E">
        <w:t>NOTE:</w:t>
      </w:r>
      <w:r w:rsidRPr="00B55E3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3A88925" w14:textId="77777777" w:rsidR="00A8221D" w:rsidRPr="00B55E3E" w:rsidRDefault="00A8221D" w:rsidP="00A8221D">
      <w:pPr>
        <w:rPr>
          <w:iCs/>
        </w:rPr>
      </w:pPr>
      <w:r w:rsidRPr="00B55E3E">
        <w:t xml:space="preserve">The ASN.1 claus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3A22988" w14:textId="77777777" w:rsidR="00A8221D" w:rsidRPr="00B55E3E" w:rsidRDefault="00A8221D" w:rsidP="00A8221D">
      <w:pPr>
        <w:pStyle w:val="Heading2"/>
      </w:pPr>
      <w:bookmarkStart w:id="2549" w:name="_Toc60777660"/>
      <w:bookmarkStart w:id="2550" w:name="_Toc115429555"/>
      <w:r w:rsidRPr="00B55E3E">
        <w:t>A.3.5</w:t>
      </w:r>
      <w:r w:rsidRPr="00B55E3E">
        <w:tab/>
        <w:t>Fields with optional presence</w:t>
      </w:r>
      <w:bookmarkEnd w:id="2549"/>
      <w:bookmarkEnd w:id="2550"/>
    </w:p>
    <w:p w14:paraId="6F201F1E" w14:textId="77777777" w:rsidR="00A8221D" w:rsidRPr="00B55E3E" w:rsidRDefault="00A8221D" w:rsidP="00A8221D">
      <w:r w:rsidRPr="00B55E3E">
        <w:t>A field with optional presence may be declared with the keyword DEFAULT. It identifies a default value to be assumed, if the sender does not include a value for that field in the encoding:</w:t>
      </w:r>
    </w:p>
    <w:p w14:paraId="3E56C480" w14:textId="77777777" w:rsidR="00A8221D" w:rsidRPr="00B55E3E" w:rsidRDefault="00A8221D" w:rsidP="00A8221D">
      <w:pPr>
        <w:pStyle w:val="PL"/>
        <w:shd w:val="pct10" w:color="auto" w:fill="auto"/>
        <w:rPr>
          <w:color w:val="808080"/>
        </w:rPr>
      </w:pPr>
      <w:r w:rsidRPr="00B55E3E">
        <w:rPr>
          <w:color w:val="808080"/>
        </w:rPr>
        <w:t>-- /example/ ASN1START</w:t>
      </w:r>
    </w:p>
    <w:p w14:paraId="21BD2D0E" w14:textId="77777777" w:rsidR="00A8221D" w:rsidRPr="00B55E3E" w:rsidRDefault="00A8221D" w:rsidP="00A8221D">
      <w:pPr>
        <w:pStyle w:val="PL"/>
        <w:shd w:val="pct10" w:color="auto" w:fill="auto"/>
      </w:pPr>
    </w:p>
    <w:p w14:paraId="717641A8" w14:textId="77777777" w:rsidR="00A8221D" w:rsidRPr="00B55E3E" w:rsidRDefault="00A8221D" w:rsidP="00A8221D">
      <w:pPr>
        <w:pStyle w:val="PL"/>
        <w:shd w:val="pct10" w:color="auto" w:fill="auto"/>
      </w:pPr>
      <w:r w:rsidRPr="00B55E3E">
        <w:t xml:space="preserve">PreambleInfo ::=                    </w:t>
      </w:r>
      <w:r w:rsidRPr="00B55E3E">
        <w:rPr>
          <w:color w:val="993366"/>
        </w:rPr>
        <w:t>SEQUENCE</w:t>
      </w:r>
      <w:r w:rsidRPr="00B55E3E">
        <w:t xml:space="preserve"> {</w:t>
      </w:r>
    </w:p>
    <w:p w14:paraId="60C1C67C" w14:textId="77777777" w:rsidR="00A8221D" w:rsidRPr="00B55E3E" w:rsidRDefault="00A8221D" w:rsidP="00A8221D">
      <w:pPr>
        <w:pStyle w:val="PL"/>
        <w:shd w:val="pct10" w:color="auto" w:fill="auto"/>
      </w:pPr>
      <w:r w:rsidRPr="00B55E3E">
        <w:t xml:space="preserve">    numberOfRA-Preambles                </w:t>
      </w:r>
      <w:r w:rsidRPr="00B55E3E">
        <w:rPr>
          <w:color w:val="993366"/>
        </w:rPr>
        <w:t>INTEGER</w:t>
      </w:r>
      <w:r w:rsidRPr="00B55E3E">
        <w:t xml:space="preserve"> (1..64)                     DEFAULT 1,</w:t>
      </w:r>
    </w:p>
    <w:p w14:paraId="04E87804" w14:textId="77777777" w:rsidR="00A8221D" w:rsidRPr="00B55E3E" w:rsidRDefault="00A8221D" w:rsidP="00A8221D">
      <w:pPr>
        <w:pStyle w:val="PL"/>
        <w:shd w:val="pct10" w:color="auto" w:fill="auto"/>
      </w:pPr>
      <w:r w:rsidRPr="00B55E3E">
        <w:t xml:space="preserve">    ...</w:t>
      </w:r>
    </w:p>
    <w:p w14:paraId="6550D352" w14:textId="77777777" w:rsidR="00A8221D" w:rsidRPr="00B55E3E" w:rsidRDefault="00A8221D" w:rsidP="00A8221D">
      <w:pPr>
        <w:pStyle w:val="PL"/>
        <w:shd w:val="pct10" w:color="auto" w:fill="auto"/>
      </w:pPr>
      <w:r w:rsidRPr="00B55E3E">
        <w:t>}</w:t>
      </w:r>
    </w:p>
    <w:p w14:paraId="68C7CE86" w14:textId="77777777" w:rsidR="00A8221D" w:rsidRPr="00B55E3E" w:rsidRDefault="00A8221D" w:rsidP="00A8221D">
      <w:pPr>
        <w:pStyle w:val="PL"/>
        <w:shd w:val="pct10" w:color="auto" w:fill="auto"/>
      </w:pPr>
    </w:p>
    <w:p w14:paraId="544ACD6F" w14:textId="77777777" w:rsidR="00A8221D" w:rsidRPr="00B55E3E" w:rsidRDefault="00A8221D" w:rsidP="00A8221D">
      <w:pPr>
        <w:pStyle w:val="PL"/>
        <w:shd w:val="pct10" w:color="auto" w:fill="auto"/>
        <w:rPr>
          <w:color w:val="808080"/>
        </w:rPr>
      </w:pPr>
      <w:r w:rsidRPr="00B55E3E">
        <w:rPr>
          <w:color w:val="808080"/>
        </w:rPr>
        <w:t>-- ASN1STOP</w:t>
      </w:r>
    </w:p>
    <w:p w14:paraId="54B80499" w14:textId="77777777" w:rsidR="00A8221D" w:rsidRPr="00B55E3E" w:rsidRDefault="00A8221D" w:rsidP="00A8221D"/>
    <w:p w14:paraId="3295434A" w14:textId="77777777" w:rsidR="00A8221D" w:rsidRPr="00B55E3E" w:rsidRDefault="00A8221D" w:rsidP="00A8221D">
      <w:r w:rsidRPr="00B55E3E">
        <w:t>Alternatively, a field with optional presence may be declared with the keyword OPTIONAL. It identifies a field for which a value can be omitted. The omission carries semantics, which is different from any normal value of the field:</w:t>
      </w:r>
    </w:p>
    <w:p w14:paraId="23434254" w14:textId="77777777" w:rsidR="00A8221D" w:rsidRPr="00B55E3E" w:rsidRDefault="00A8221D" w:rsidP="00A8221D">
      <w:pPr>
        <w:pStyle w:val="PL"/>
        <w:shd w:val="pct10" w:color="auto" w:fill="auto"/>
        <w:rPr>
          <w:color w:val="808080"/>
        </w:rPr>
      </w:pPr>
      <w:r w:rsidRPr="00B55E3E">
        <w:rPr>
          <w:color w:val="808080"/>
        </w:rPr>
        <w:t>-- /example/ ASN1START</w:t>
      </w:r>
    </w:p>
    <w:p w14:paraId="66545F30" w14:textId="77777777" w:rsidR="00A8221D" w:rsidRPr="00B55E3E" w:rsidRDefault="00A8221D" w:rsidP="00A8221D">
      <w:pPr>
        <w:pStyle w:val="PL"/>
        <w:shd w:val="pct10" w:color="auto" w:fill="auto"/>
      </w:pPr>
    </w:p>
    <w:p w14:paraId="4DD4AA00" w14:textId="77777777" w:rsidR="00A8221D" w:rsidRPr="00B55E3E" w:rsidRDefault="00A8221D" w:rsidP="00A8221D">
      <w:pPr>
        <w:pStyle w:val="PL"/>
        <w:shd w:val="pct10" w:color="auto" w:fill="auto"/>
      </w:pPr>
      <w:r w:rsidRPr="00B55E3E">
        <w:lastRenderedPageBreak/>
        <w:t xml:space="preserve">PRACH-Config ::=                    </w:t>
      </w:r>
      <w:r w:rsidRPr="00B55E3E">
        <w:rPr>
          <w:color w:val="993366"/>
        </w:rPr>
        <w:t>SEQUENCE</w:t>
      </w:r>
      <w:r w:rsidRPr="00B55E3E">
        <w:t xml:space="preserve"> {</w:t>
      </w:r>
    </w:p>
    <w:p w14:paraId="728A9B9D"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4A80B92A"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74C6616" w14:textId="77777777" w:rsidR="00A8221D" w:rsidRPr="00B55E3E" w:rsidRDefault="00A8221D" w:rsidP="00A8221D">
      <w:pPr>
        <w:pStyle w:val="PL"/>
        <w:shd w:val="pct10" w:color="auto" w:fill="auto"/>
      </w:pPr>
      <w:r w:rsidRPr="00B55E3E">
        <w:t>}</w:t>
      </w:r>
    </w:p>
    <w:p w14:paraId="58F52E0F" w14:textId="77777777" w:rsidR="00A8221D" w:rsidRPr="00B55E3E" w:rsidRDefault="00A8221D" w:rsidP="00A8221D">
      <w:pPr>
        <w:pStyle w:val="PL"/>
        <w:shd w:val="pct10" w:color="auto" w:fill="auto"/>
      </w:pPr>
    </w:p>
    <w:p w14:paraId="50F4EE02" w14:textId="77777777" w:rsidR="00A8221D" w:rsidRPr="00B55E3E" w:rsidRDefault="00A8221D" w:rsidP="00A8221D">
      <w:pPr>
        <w:pStyle w:val="PL"/>
        <w:shd w:val="pct10" w:color="auto" w:fill="auto"/>
        <w:rPr>
          <w:color w:val="808080"/>
        </w:rPr>
      </w:pPr>
      <w:r w:rsidRPr="00B55E3E">
        <w:rPr>
          <w:color w:val="808080"/>
        </w:rPr>
        <w:t>-- ASN1STOP</w:t>
      </w:r>
    </w:p>
    <w:p w14:paraId="5F5BA688" w14:textId="77777777" w:rsidR="00A8221D" w:rsidRPr="00B55E3E" w:rsidRDefault="00A8221D" w:rsidP="00A8221D">
      <w:pPr>
        <w:rPr>
          <w:iCs/>
        </w:rPr>
      </w:pPr>
    </w:p>
    <w:p w14:paraId="5A108725" w14:textId="77777777" w:rsidR="00A8221D" w:rsidRPr="00B55E3E" w:rsidRDefault="00A8221D" w:rsidP="00A8221D">
      <w:r w:rsidRPr="00B55E3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71D8B2E" w14:textId="77777777" w:rsidR="00A8221D" w:rsidRPr="00B55E3E" w:rsidRDefault="00A8221D" w:rsidP="00A8221D">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713D66" w14:textId="77777777" w:rsidR="00A8221D" w:rsidRPr="00B55E3E" w:rsidRDefault="00A8221D" w:rsidP="00A8221D">
      <w:pPr>
        <w:pStyle w:val="Heading2"/>
      </w:pPr>
      <w:bookmarkStart w:id="2551" w:name="_Toc60777661"/>
      <w:bookmarkStart w:id="2552" w:name="_Toc115429556"/>
      <w:r w:rsidRPr="00B55E3E">
        <w:t>A.3.6</w:t>
      </w:r>
      <w:r w:rsidRPr="00B55E3E">
        <w:tab/>
        <w:t>Fields with conditional presence</w:t>
      </w:r>
      <w:bookmarkEnd w:id="2551"/>
      <w:bookmarkEnd w:id="2552"/>
    </w:p>
    <w:p w14:paraId="3A4D5C27" w14:textId="77777777" w:rsidR="00A8221D" w:rsidRPr="00B55E3E" w:rsidRDefault="00A8221D" w:rsidP="00A8221D">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4D525CD" w14:textId="77777777" w:rsidR="00A8221D" w:rsidRPr="00B55E3E" w:rsidRDefault="00A8221D" w:rsidP="00A8221D">
      <w:pPr>
        <w:pStyle w:val="PL"/>
        <w:shd w:val="pct10" w:color="auto" w:fill="auto"/>
        <w:rPr>
          <w:color w:val="808080"/>
        </w:rPr>
      </w:pPr>
      <w:r w:rsidRPr="00B55E3E">
        <w:rPr>
          <w:color w:val="808080"/>
        </w:rPr>
        <w:t>-- /example/ ASN1START</w:t>
      </w:r>
    </w:p>
    <w:p w14:paraId="4017F6F3" w14:textId="77777777" w:rsidR="00A8221D" w:rsidRPr="00B55E3E" w:rsidRDefault="00A8221D" w:rsidP="00A8221D">
      <w:pPr>
        <w:pStyle w:val="PL"/>
        <w:shd w:val="pct10" w:color="auto" w:fill="auto"/>
      </w:pPr>
    </w:p>
    <w:p w14:paraId="72699B12" w14:textId="77777777" w:rsidR="00A8221D" w:rsidRPr="00B55E3E" w:rsidRDefault="00A8221D" w:rsidP="00A8221D">
      <w:pPr>
        <w:pStyle w:val="PL"/>
        <w:shd w:val="pct10" w:color="auto" w:fill="auto"/>
      </w:pPr>
      <w:r w:rsidRPr="00B55E3E">
        <w:t xml:space="preserve">LogicalChannelConfig ::=            </w:t>
      </w:r>
      <w:r w:rsidRPr="00B55E3E">
        <w:rPr>
          <w:color w:val="993366"/>
        </w:rPr>
        <w:t>SEQUENCE</w:t>
      </w:r>
      <w:r w:rsidRPr="00B55E3E">
        <w:t xml:space="preserve"> {</w:t>
      </w:r>
    </w:p>
    <w:p w14:paraId="586EF6BA" w14:textId="77777777" w:rsidR="00A8221D" w:rsidRPr="00B55E3E" w:rsidRDefault="00A8221D" w:rsidP="00A8221D">
      <w:pPr>
        <w:pStyle w:val="PL"/>
        <w:shd w:val="pct10" w:color="auto" w:fill="auto"/>
      </w:pPr>
      <w:r w:rsidRPr="00B55E3E">
        <w:t xml:space="preserve">    ul-SpecificParameters               </w:t>
      </w:r>
      <w:r w:rsidRPr="00B55E3E">
        <w:rPr>
          <w:color w:val="993366"/>
        </w:rPr>
        <w:t>SEQUENCE</w:t>
      </w:r>
      <w:r w:rsidRPr="00B55E3E">
        <w:t xml:space="preserve"> {</w:t>
      </w:r>
    </w:p>
    <w:p w14:paraId="33FC1AB5" w14:textId="77777777" w:rsidR="00A8221D" w:rsidRPr="00B55E3E" w:rsidRDefault="00A8221D" w:rsidP="00A8221D">
      <w:pPr>
        <w:pStyle w:val="PL"/>
        <w:shd w:val="pct10" w:color="auto" w:fill="auto"/>
      </w:pPr>
      <w:r w:rsidRPr="00B55E3E">
        <w:t xml:space="preserve">        priority                            </w:t>
      </w:r>
      <w:r w:rsidRPr="00B55E3E">
        <w:rPr>
          <w:color w:val="993366"/>
        </w:rPr>
        <w:t>INTEGER</w:t>
      </w:r>
      <w:r w:rsidRPr="00B55E3E">
        <w:t xml:space="preserve"> (0),</w:t>
      </w:r>
    </w:p>
    <w:p w14:paraId="69996320" w14:textId="77777777" w:rsidR="00A8221D" w:rsidRPr="00B55E3E" w:rsidRDefault="00A8221D" w:rsidP="00A8221D">
      <w:pPr>
        <w:pStyle w:val="PL"/>
        <w:shd w:val="pct10" w:color="auto" w:fill="auto"/>
      </w:pPr>
      <w:r w:rsidRPr="00B55E3E">
        <w:t xml:space="preserve">        ...</w:t>
      </w:r>
    </w:p>
    <w:p w14:paraId="3C7CA681"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150C8193" w14:textId="77777777" w:rsidR="00A8221D" w:rsidRPr="00B55E3E" w:rsidRDefault="00A8221D" w:rsidP="00A8221D">
      <w:pPr>
        <w:pStyle w:val="PL"/>
        <w:shd w:val="pct10" w:color="auto" w:fill="auto"/>
      </w:pPr>
      <w:r w:rsidRPr="00B55E3E">
        <w:t>}</w:t>
      </w:r>
    </w:p>
    <w:p w14:paraId="1BD3AEA9" w14:textId="77777777" w:rsidR="00A8221D" w:rsidRPr="00B55E3E" w:rsidRDefault="00A8221D" w:rsidP="00A8221D">
      <w:pPr>
        <w:pStyle w:val="PL"/>
        <w:shd w:val="pct10" w:color="auto" w:fill="auto"/>
      </w:pPr>
    </w:p>
    <w:p w14:paraId="22E03D19" w14:textId="77777777" w:rsidR="00A8221D" w:rsidRPr="00B55E3E" w:rsidRDefault="00A8221D" w:rsidP="00A8221D">
      <w:pPr>
        <w:pStyle w:val="PL"/>
        <w:shd w:val="pct10" w:color="auto" w:fill="auto"/>
        <w:rPr>
          <w:color w:val="808080"/>
        </w:rPr>
      </w:pPr>
      <w:r w:rsidRPr="00B55E3E">
        <w:rPr>
          <w:color w:val="808080"/>
        </w:rPr>
        <w:t>-- ASN1STOP</w:t>
      </w:r>
    </w:p>
    <w:p w14:paraId="0F94A84D" w14:textId="77777777" w:rsidR="00A8221D" w:rsidRPr="00B55E3E" w:rsidRDefault="00A8221D" w:rsidP="00A8221D"/>
    <w:p w14:paraId="550938A2" w14:textId="77777777" w:rsidR="00A8221D" w:rsidRPr="00B55E3E" w:rsidRDefault="00A8221D" w:rsidP="00A8221D">
      <w:r w:rsidRPr="00B55E3E">
        <w:t xml:space="preserve">When conditionally present fields are included in an ASN.1 clause, the field description table after the ASN.1 clause shall be followed by a </w:t>
      </w:r>
      <w:r w:rsidRPr="00B55E3E">
        <w:rPr>
          <w:i/>
          <w:iCs/>
        </w:rPr>
        <w:t>conditional presence</w:t>
      </w:r>
      <w:r w:rsidRPr="00B55E3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2B6CDC2D"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CE9490"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263FDD" w14:textId="77777777" w:rsidR="00A8221D" w:rsidRPr="00B55E3E" w:rsidRDefault="00A8221D" w:rsidP="00FB1467">
            <w:pPr>
              <w:pStyle w:val="TAH"/>
              <w:rPr>
                <w:lang w:eastAsia="en-GB"/>
              </w:rPr>
            </w:pPr>
            <w:r w:rsidRPr="00B55E3E">
              <w:rPr>
                <w:lang w:eastAsia="en-GB"/>
              </w:rPr>
              <w:t>Explanation</w:t>
            </w:r>
          </w:p>
        </w:tc>
      </w:tr>
      <w:tr w:rsidR="00A8221D" w:rsidRPr="00B55E3E" w14:paraId="040AE611"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476A7D" w14:textId="77777777" w:rsidR="00A8221D" w:rsidRPr="00B55E3E" w:rsidRDefault="00A8221D" w:rsidP="00FB1467">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70CD0377" w14:textId="77777777" w:rsidR="00A8221D" w:rsidRPr="00B55E3E" w:rsidRDefault="00A8221D" w:rsidP="00FB1467">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3128DB24" w14:textId="77777777" w:rsidR="00A8221D" w:rsidRPr="00B55E3E" w:rsidRDefault="00A8221D" w:rsidP="00A8221D"/>
    <w:p w14:paraId="076BBA11" w14:textId="77777777" w:rsidR="00A8221D" w:rsidRPr="00B55E3E" w:rsidRDefault="00A8221D" w:rsidP="00A8221D">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CDC450" w14:textId="77777777" w:rsidR="00A8221D" w:rsidRPr="00B55E3E" w:rsidRDefault="00A8221D" w:rsidP="00A8221D">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F11C5C" w14:textId="77777777" w:rsidR="00A8221D" w:rsidRPr="00B55E3E" w:rsidRDefault="00A8221D" w:rsidP="00A8221D">
      <w:r w:rsidRPr="00B55E3E">
        <w:t>If the ASN.1 clause does not include any fields with conditional presence, the conditional presence table shall not be included.</w:t>
      </w:r>
    </w:p>
    <w:p w14:paraId="06D9D376" w14:textId="77777777" w:rsidR="00A8221D" w:rsidRPr="00B55E3E" w:rsidRDefault="00A8221D" w:rsidP="00A8221D">
      <w:r w:rsidRPr="00B55E3E">
        <w:t>Whenever a field is only applicable in specific cases e.g. TDD, use of conditional presence should be considered.</w:t>
      </w:r>
    </w:p>
    <w:p w14:paraId="6D9207C4" w14:textId="77777777" w:rsidR="00A8221D" w:rsidRPr="00B55E3E" w:rsidRDefault="00A8221D" w:rsidP="00A8221D">
      <w:pPr>
        <w:pStyle w:val="Heading2"/>
      </w:pPr>
      <w:bookmarkStart w:id="2553" w:name="_Toc60777662"/>
      <w:bookmarkStart w:id="2554" w:name="_Toc115429557"/>
      <w:r w:rsidRPr="00B55E3E">
        <w:t>A.3.7</w:t>
      </w:r>
      <w:r w:rsidRPr="00B55E3E">
        <w:tab/>
        <w:t>Guidelines on use of lists with elements of SEQUENCE type</w:t>
      </w:r>
      <w:bookmarkEnd w:id="2553"/>
      <w:bookmarkEnd w:id="2554"/>
    </w:p>
    <w:p w14:paraId="1640E95C" w14:textId="77777777" w:rsidR="00A8221D" w:rsidRPr="00B55E3E" w:rsidRDefault="00A8221D" w:rsidP="00A8221D">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53452B56" w14:textId="77777777" w:rsidR="00A8221D" w:rsidRPr="00B55E3E" w:rsidRDefault="00A8221D" w:rsidP="00A8221D">
      <w:r w:rsidRPr="00B55E3E">
        <w:t>For example, a list of PLMN identities with reservation flags is defined as in the following example:</w:t>
      </w:r>
    </w:p>
    <w:p w14:paraId="1F9C75EF" w14:textId="77777777" w:rsidR="00A8221D" w:rsidRPr="00B55E3E" w:rsidRDefault="00A8221D" w:rsidP="00A8221D">
      <w:pPr>
        <w:pStyle w:val="PL"/>
        <w:shd w:val="pct10" w:color="auto" w:fill="auto"/>
        <w:rPr>
          <w:color w:val="808080"/>
        </w:rPr>
      </w:pPr>
      <w:r w:rsidRPr="00B55E3E">
        <w:rPr>
          <w:color w:val="808080"/>
        </w:rPr>
        <w:t>-- /example/ ASN1START</w:t>
      </w:r>
    </w:p>
    <w:p w14:paraId="506516AF" w14:textId="77777777" w:rsidR="00A8221D" w:rsidRPr="00B55E3E" w:rsidRDefault="00A8221D" w:rsidP="00A8221D">
      <w:pPr>
        <w:pStyle w:val="PL"/>
        <w:shd w:val="pct10" w:color="auto" w:fill="auto"/>
      </w:pPr>
    </w:p>
    <w:p w14:paraId="51240EA4" w14:textId="77777777" w:rsidR="00A8221D" w:rsidRPr="00B55E3E" w:rsidRDefault="00A8221D" w:rsidP="00A8221D">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6F5285F6" w14:textId="77777777" w:rsidR="00A8221D" w:rsidRPr="00B55E3E" w:rsidRDefault="00A8221D" w:rsidP="00A8221D">
      <w:pPr>
        <w:pStyle w:val="PL"/>
        <w:shd w:val="pct10" w:color="auto" w:fill="auto"/>
      </w:pPr>
    </w:p>
    <w:p w14:paraId="4BEA2D25" w14:textId="77777777" w:rsidR="00A8221D" w:rsidRPr="00B55E3E" w:rsidRDefault="00A8221D" w:rsidP="00A8221D">
      <w:pPr>
        <w:pStyle w:val="PL"/>
        <w:shd w:val="pct10" w:color="auto" w:fill="auto"/>
      </w:pPr>
      <w:r w:rsidRPr="00B55E3E">
        <w:t xml:space="preserve">PLMN-IdentityInfo ::=               </w:t>
      </w:r>
      <w:r w:rsidRPr="00B55E3E">
        <w:rPr>
          <w:color w:val="993366"/>
        </w:rPr>
        <w:t>SEQUENCE</w:t>
      </w:r>
      <w:r w:rsidRPr="00B55E3E">
        <w:t xml:space="preserve"> {</w:t>
      </w:r>
    </w:p>
    <w:p w14:paraId="71D2CB2A" w14:textId="77777777" w:rsidR="00A8221D" w:rsidRPr="00B55E3E" w:rsidRDefault="00A8221D" w:rsidP="00A8221D">
      <w:pPr>
        <w:pStyle w:val="PL"/>
        <w:shd w:val="pct10" w:color="auto" w:fill="auto"/>
      </w:pPr>
      <w:r w:rsidRPr="00B55E3E">
        <w:t xml:space="preserve">    plmn-Identity                       PLMN-Identity,</w:t>
      </w:r>
    </w:p>
    <w:p w14:paraId="3EC90B96"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41CE40C0" w14:textId="77777777" w:rsidR="00A8221D" w:rsidRPr="00B55E3E" w:rsidRDefault="00A8221D" w:rsidP="00A8221D">
      <w:pPr>
        <w:pStyle w:val="PL"/>
        <w:shd w:val="pct10" w:color="auto" w:fill="auto"/>
      </w:pPr>
      <w:r w:rsidRPr="00B55E3E">
        <w:t>}</w:t>
      </w:r>
    </w:p>
    <w:p w14:paraId="2096D5A0" w14:textId="77777777" w:rsidR="00A8221D" w:rsidRPr="00B55E3E" w:rsidRDefault="00A8221D" w:rsidP="00A8221D">
      <w:pPr>
        <w:pStyle w:val="PL"/>
        <w:shd w:val="pct10" w:color="auto" w:fill="auto"/>
      </w:pPr>
    </w:p>
    <w:p w14:paraId="558E26BA" w14:textId="77777777" w:rsidR="00A8221D" w:rsidRPr="00B55E3E" w:rsidRDefault="00A8221D" w:rsidP="00A8221D">
      <w:pPr>
        <w:pStyle w:val="PL"/>
        <w:shd w:val="pct10" w:color="auto" w:fill="auto"/>
        <w:rPr>
          <w:color w:val="808080"/>
        </w:rPr>
      </w:pPr>
      <w:r w:rsidRPr="00B55E3E">
        <w:rPr>
          <w:color w:val="808080"/>
        </w:rPr>
        <w:t>-- ASN1STOP</w:t>
      </w:r>
    </w:p>
    <w:p w14:paraId="497091F9" w14:textId="77777777" w:rsidR="00A8221D" w:rsidRPr="00B55E3E" w:rsidRDefault="00A8221D" w:rsidP="00A8221D"/>
    <w:p w14:paraId="7E9CE694" w14:textId="77777777" w:rsidR="00A8221D" w:rsidRPr="00B55E3E" w:rsidRDefault="00A8221D" w:rsidP="00A8221D">
      <w:r w:rsidRPr="00B55E3E">
        <w:t>rather than as in the following (bad) example, which may cause generated code to contain types with unpredictable names:</w:t>
      </w:r>
    </w:p>
    <w:p w14:paraId="6446B5E6" w14:textId="77777777" w:rsidR="00A8221D" w:rsidRPr="00B55E3E" w:rsidRDefault="00A8221D" w:rsidP="00A8221D">
      <w:pPr>
        <w:pStyle w:val="PL"/>
        <w:shd w:val="pct10" w:color="auto" w:fill="auto"/>
        <w:rPr>
          <w:color w:val="808080"/>
        </w:rPr>
      </w:pPr>
      <w:r w:rsidRPr="00B55E3E">
        <w:rPr>
          <w:color w:val="808080"/>
        </w:rPr>
        <w:t>-- /bad example/ ASN1START</w:t>
      </w:r>
    </w:p>
    <w:p w14:paraId="07BD1565" w14:textId="77777777" w:rsidR="00A8221D" w:rsidRPr="00B55E3E" w:rsidRDefault="00A8221D" w:rsidP="00A8221D">
      <w:pPr>
        <w:pStyle w:val="PL"/>
        <w:shd w:val="pct10" w:color="auto" w:fill="auto"/>
      </w:pPr>
    </w:p>
    <w:p w14:paraId="7BEA7930" w14:textId="77777777" w:rsidR="00A8221D" w:rsidRPr="00B55E3E" w:rsidRDefault="00A8221D" w:rsidP="00A8221D">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6D381ACC" w14:textId="77777777" w:rsidR="00A8221D" w:rsidRPr="00B55E3E" w:rsidRDefault="00A8221D" w:rsidP="00A8221D">
      <w:pPr>
        <w:pStyle w:val="PL"/>
        <w:shd w:val="pct10" w:color="auto" w:fill="auto"/>
      </w:pPr>
      <w:r w:rsidRPr="00B55E3E">
        <w:t xml:space="preserve">    plmn-Identity                           PLMN-Identity,</w:t>
      </w:r>
    </w:p>
    <w:p w14:paraId="1C6907C3"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045B7CDD" w14:textId="77777777" w:rsidR="00A8221D" w:rsidRPr="00B55E3E" w:rsidRDefault="00A8221D" w:rsidP="00A8221D">
      <w:pPr>
        <w:pStyle w:val="PL"/>
        <w:shd w:val="pct10" w:color="auto" w:fill="auto"/>
      </w:pPr>
      <w:r w:rsidRPr="00B55E3E">
        <w:t>}</w:t>
      </w:r>
    </w:p>
    <w:p w14:paraId="44D1E687" w14:textId="77777777" w:rsidR="00A8221D" w:rsidRPr="00B55E3E" w:rsidRDefault="00A8221D" w:rsidP="00A8221D">
      <w:pPr>
        <w:pStyle w:val="PL"/>
        <w:shd w:val="pct10" w:color="auto" w:fill="auto"/>
      </w:pPr>
    </w:p>
    <w:p w14:paraId="4385A461" w14:textId="77777777" w:rsidR="00A8221D" w:rsidRPr="00B55E3E" w:rsidRDefault="00A8221D" w:rsidP="00A8221D">
      <w:pPr>
        <w:pStyle w:val="PL"/>
        <w:shd w:val="pct10" w:color="auto" w:fill="auto"/>
        <w:rPr>
          <w:color w:val="808080"/>
        </w:rPr>
      </w:pPr>
      <w:r w:rsidRPr="00B55E3E">
        <w:rPr>
          <w:color w:val="808080"/>
        </w:rPr>
        <w:t>-- ASN1STOP</w:t>
      </w:r>
    </w:p>
    <w:p w14:paraId="7900072F" w14:textId="77777777" w:rsidR="00A8221D" w:rsidRPr="00B55E3E" w:rsidRDefault="00A8221D" w:rsidP="00A8221D">
      <w:pPr>
        <w:rPr>
          <w:noProof/>
          <w:lang w:eastAsia="sv-SE"/>
        </w:rPr>
      </w:pPr>
    </w:p>
    <w:p w14:paraId="11209023" w14:textId="77777777" w:rsidR="00A8221D" w:rsidRPr="00B55E3E" w:rsidRDefault="00A8221D" w:rsidP="00A8221D">
      <w:pPr>
        <w:pStyle w:val="Heading2"/>
        <w:rPr>
          <w:noProof/>
          <w:lang w:eastAsia="sv-SE"/>
        </w:rPr>
      </w:pPr>
      <w:bookmarkStart w:id="2555" w:name="_Toc60777663"/>
      <w:bookmarkStart w:id="2556" w:name="_Toc115429558"/>
      <w:r w:rsidRPr="00B55E3E">
        <w:rPr>
          <w:noProof/>
          <w:lang w:eastAsia="sv-SE"/>
        </w:rPr>
        <w:t>A.3.8</w:t>
      </w:r>
      <w:r w:rsidRPr="00B55E3E">
        <w:rPr>
          <w:noProof/>
          <w:lang w:eastAsia="sv-SE"/>
        </w:rPr>
        <w:tab/>
        <w:t>Guidelines on use of parameterised SetupRelease type</w:t>
      </w:r>
      <w:bookmarkEnd w:id="2555"/>
      <w:bookmarkEnd w:id="2556"/>
    </w:p>
    <w:p w14:paraId="29463E25" w14:textId="77777777" w:rsidR="00A8221D" w:rsidRPr="00B55E3E" w:rsidRDefault="00A8221D" w:rsidP="00A8221D">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6CAEA76" w14:textId="77777777" w:rsidR="00A8221D" w:rsidRPr="00B55E3E" w:rsidRDefault="00A8221D" w:rsidP="00A8221D">
      <w:pPr>
        <w:pStyle w:val="PL"/>
        <w:shd w:val="pct10" w:color="auto" w:fill="auto"/>
        <w:rPr>
          <w:color w:val="808080"/>
        </w:rPr>
      </w:pPr>
      <w:r w:rsidRPr="00B55E3E">
        <w:rPr>
          <w:color w:val="808080"/>
        </w:rPr>
        <w:lastRenderedPageBreak/>
        <w:t>-- /example/ ASN1START</w:t>
      </w:r>
    </w:p>
    <w:p w14:paraId="31915C40" w14:textId="77777777" w:rsidR="00A8221D" w:rsidRPr="00B55E3E" w:rsidRDefault="00A8221D" w:rsidP="00A8221D">
      <w:pPr>
        <w:pStyle w:val="PL"/>
        <w:shd w:val="pct10" w:color="auto" w:fill="auto"/>
      </w:pPr>
    </w:p>
    <w:p w14:paraId="308CE39C"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2804A1C7" w14:textId="77777777" w:rsidR="00A8221D" w:rsidRPr="00B55E3E" w:rsidRDefault="00A8221D" w:rsidP="00A8221D">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54BF1B6B" w14:textId="77777777" w:rsidR="00A8221D" w:rsidRPr="00B55E3E" w:rsidRDefault="00A8221D" w:rsidP="00A8221D">
      <w:pPr>
        <w:pStyle w:val="PL"/>
        <w:shd w:val="pct10" w:color="auto" w:fill="auto"/>
      </w:pPr>
      <w:r w:rsidRPr="00B55E3E">
        <w:t xml:space="preserve">    ...</w:t>
      </w:r>
    </w:p>
    <w:p w14:paraId="428BC6B1" w14:textId="77777777" w:rsidR="00A8221D" w:rsidRPr="00B55E3E" w:rsidRDefault="00A8221D" w:rsidP="00A8221D">
      <w:pPr>
        <w:pStyle w:val="PL"/>
        <w:shd w:val="pct10" w:color="auto" w:fill="auto"/>
      </w:pPr>
      <w:r w:rsidRPr="00B55E3E">
        <w:t>}</w:t>
      </w:r>
    </w:p>
    <w:p w14:paraId="07524095" w14:textId="77777777" w:rsidR="00A8221D" w:rsidRPr="00B55E3E" w:rsidRDefault="00A8221D" w:rsidP="00A8221D">
      <w:pPr>
        <w:pStyle w:val="PL"/>
        <w:shd w:val="pct10" w:color="auto" w:fill="auto"/>
      </w:pPr>
    </w:p>
    <w:p w14:paraId="79844428" w14:textId="77777777" w:rsidR="00A8221D" w:rsidRPr="00B55E3E" w:rsidRDefault="00A8221D" w:rsidP="00A8221D">
      <w:pPr>
        <w:pStyle w:val="PL"/>
        <w:shd w:val="pct10" w:color="auto" w:fill="auto"/>
      </w:pPr>
    </w:p>
    <w:p w14:paraId="62379CED"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0A8C2D9B" w14:textId="77777777" w:rsidR="00A8221D" w:rsidRPr="00B55E3E" w:rsidRDefault="00A8221D" w:rsidP="00A8221D">
      <w:pPr>
        <w:pStyle w:val="PL"/>
        <w:shd w:val="pct10" w:color="auto" w:fill="auto"/>
      </w:pPr>
      <w:r w:rsidRPr="00B55E3E">
        <w:t xml:space="preserve">    field-rX               SetupRelease { Element-rX }</w:t>
      </w:r>
    </w:p>
    <w:p w14:paraId="3EBE504D"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61B6E45" w14:textId="77777777" w:rsidR="00A8221D" w:rsidRPr="00B55E3E" w:rsidRDefault="00A8221D" w:rsidP="00A8221D">
      <w:pPr>
        <w:pStyle w:val="PL"/>
        <w:shd w:val="pct10" w:color="auto" w:fill="auto"/>
      </w:pPr>
    </w:p>
    <w:p w14:paraId="05620DCF" w14:textId="77777777" w:rsidR="00A8221D" w:rsidRPr="00B55E3E" w:rsidRDefault="00A8221D" w:rsidP="00A8221D">
      <w:pPr>
        <w:pStyle w:val="PL"/>
        <w:shd w:val="pct10" w:color="auto" w:fill="auto"/>
      </w:pPr>
      <w:r w:rsidRPr="00B55E3E">
        <w:t xml:space="preserve">Element-rX ::= </w:t>
      </w:r>
      <w:r w:rsidRPr="00B55E3E">
        <w:rPr>
          <w:color w:val="993366"/>
        </w:rPr>
        <w:t>SEQUENCE</w:t>
      </w:r>
      <w:r w:rsidRPr="00B55E3E">
        <w:t xml:space="preserve"> {</w:t>
      </w:r>
    </w:p>
    <w:p w14:paraId="1DB86F48" w14:textId="77777777" w:rsidR="00A8221D" w:rsidRPr="00B55E3E" w:rsidRDefault="00A8221D" w:rsidP="00A8221D">
      <w:pPr>
        <w:pStyle w:val="PL"/>
        <w:shd w:val="pct10" w:color="auto" w:fill="auto"/>
      </w:pPr>
      <w:r w:rsidRPr="00B55E3E">
        <w:t xml:space="preserve">    field1-rX                  IE1-rX,</w:t>
      </w:r>
    </w:p>
    <w:p w14:paraId="4791CFA8"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FD84A34"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67A3957D" w14:textId="77777777" w:rsidR="00A8221D" w:rsidRPr="00B55E3E" w:rsidRDefault="00A8221D" w:rsidP="00A8221D">
      <w:pPr>
        <w:pStyle w:val="PL"/>
        <w:shd w:val="pct10" w:color="auto" w:fill="auto"/>
      </w:pPr>
    </w:p>
    <w:p w14:paraId="09AACC22" w14:textId="77777777" w:rsidR="00A8221D" w:rsidRPr="00B55E3E" w:rsidRDefault="00A8221D" w:rsidP="00A8221D">
      <w:pPr>
        <w:pStyle w:val="PL"/>
        <w:shd w:val="pct10" w:color="auto" w:fill="auto"/>
        <w:rPr>
          <w:color w:val="808080"/>
        </w:rPr>
      </w:pPr>
      <w:r w:rsidRPr="00B55E3E">
        <w:rPr>
          <w:color w:val="808080"/>
        </w:rPr>
        <w:t>-- /example/ ASN1STOP</w:t>
      </w:r>
    </w:p>
    <w:p w14:paraId="7865E128" w14:textId="77777777" w:rsidR="00A8221D" w:rsidRPr="00B55E3E" w:rsidRDefault="00A8221D" w:rsidP="00A8221D"/>
    <w:p w14:paraId="777BAD32" w14:textId="77777777" w:rsidR="00A8221D" w:rsidRPr="00B55E3E" w:rsidRDefault="00A8221D" w:rsidP="00A8221D">
      <w:r w:rsidRPr="00B55E3E">
        <w:t xml:space="preserve">The </w:t>
      </w:r>
      <w:r w:rsidRPr="00B55E3E">
        <w:rPr>
          <w:i/>
        </w:rPr>
        <w:t>SetupRelease</w:t>
      </w:r>
      <w:r w:rsidRPr="00B55E3E">
        <w:t xml:space="preserve"> is always be used with only named IEs, i.e. the example below is not allowed:</w:t>
      </w:r>
    </w:p>
    <w:p w14:paraId="5EB04622" w14:textId="77777777" w:rsidR="00A8221D" w:rsidRPr="00B55E3E" w:rsidRDefault="00A8221D" w:rsidP="00A8221D">
      <w:pPr>
        <w:pStyle w:val="PL"/>
        <w:shd w:val="pct10" w:color="auto" w:fill="auto"/>
        <w:rPr>
          <w:color w:val="808080"/>
        </w:rPr>
      </w:pPr>
      <w:r w:rsidRPr="00B55E3E">
        <w:rPr>
          <w:color w:val="808080"/>
        </w:rPr>
        <w:t>-- /example/ ASN1START</w:t>
      </w:r>
    </w:p>
    <w:p w14:paraId="2B7F60A4" w14:textId="77777777" w:rsidR="00A8221D" w:rsidRPr="00B55E3E" w:rsidRDefault="00A8221D" w:rsidP="00A8221D">
      <w:pPr>
        <w:pStyle w:val="PL"/>
        <w:shd w:val="pct10" w:color="auto" w:fill="auto"/>
      </w:pPr>
    </w:p>
    <w:p w14:paraId="50AB48B2"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5610BBB0" w14:textId="77777777" w:rsidR="00A8221D" w:rsidRPr="00B55E3E" w:rsidRDefault="00A8221D" w:rsidP="00A8221D">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5AFD45C6" w14:textId="77777777" w:rsidR="00A8221D" w:rsidRPr="00B55E3E" w:rsidRDefault="00A8221D" w:rsidP="00A8221D">
      <w:pPr>
        <w:pStyle w:val="PL"/>
        <w:shd w:val="pct10" w:color="auto" w:fill="auto"/>
      </w:pPr>
      <w:r w:rsidRPr="00B55E3E">
        <w:t xml:space="preserve">            field1-rX                  IE1-rX,</w:t>
      </w:r>
    </w:p>
    <w:p w14:paraId="416A99EA"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19F8FCF" w14:textId="77777777" w:rsidR="00A8221D" w:rsidRPr="00B55E3E" w:rsidRDefault="00A8221D" w:rsidP="00A8221D">
      <w:pPr>
        <w:pStyle w:val="PL"/>
        <w:shd w:val="pct10" w:color="auto" w:fill="auto"/>
      </w:pPr>
      <w:r w:rsidRPr="00B55E3E">
        <w:t xml:space="preserve">        }</w:t>
      </w:r>
    </w:p>
    <w:p w14:paraId="515CBDF5"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6DF03DF6" w14:textId="77777777" w:rsidR="00A8221D" w:rsidRPr="00B55E3E" w:rsidRDefault="00A8221D" w:rsidP="00A8221D">
      <w:pPr>
        <w:pStyle w:val="PL"/>
        <w:shd w:val="pct10" w:color="auto" w:fill="auto"/>
      </w:pPr>
      <w:r w:rsidRPr="00B55E3E">
        <w:t>}</w:t>
      </w:r>
    </w:p>
    <w:p w14:paraId="3485FE07" w14:textId="77777777" w:rsidR="00A8221D" w:rsidRPr="00B55E3E" w:rsidRDefault="00A8221D" w:rsidP="00A8221D">
      <w:pPr>
        <w:pStyle w:val="PL"/>
        <w:shd w:val="pct10" w:color="auto" w:fill="auto"/>
      </w:pPr>
    </w:p>
    <w:p w14:paraId="136F2F88" w14:textId="77777777" w:rsidR="00A8221D" w:rsidRPr="00B55E3E" w:rsidRDefault="00A8221D" w:rsidP="00A8221D">
      <w:pPr>
        <w:pStyle w:val="PL"/>
        <w:shd w:val="pct10" w:color="auto" w:fill="auto"/>
        <w:rPr>
          <w:color w:val="808080"/>
        </w:rPr>
      </w:pPr>
      <w:r w:rsidRPr="00B55E3E">
        <w:rPr>
          <w:color w:val="808080"/>
        </w:rPr>
        <w:t>-- /example/ ASN1STOP</w:t>
      </w:r>
    </w:p>
    <w:p w14:paraId="2B7F37D8" w14:textId="77777777" w:rsidR="00A8221D" w:rsidRPr="00B55E3E" w:rsidRDefault="00A8221D" w:rsidP="00A8221D"/>
    <w:p w14:paraId="4A8E1F3A" w14:textId="77777777" w:rsidR="00A8221D" w:rsidRPr="00B55E3E" w:rsidRDefault="00A8221D" w:rsidP="00A8221D">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4950D208" w14:textId="77777777" w:rsidR="00A8221D" w:rsidRPr="00B55E3E" w:rsidRDefault="00A8221D" w:rsidP="00A8221D">
      <w:pPr>
        <w:pStyle w:val="B1"/>
      </w:pPr>
      <w:r w:rsidRPr="00B55E3E">
        <w:t xml:space="preserve">1&gt; if </w:t>
      </w:r>
      <w:r w:rsidRPr="00B55E3E">
        <w:rPr>
          <w:i/>
        </w:rPr>
        <w:t>field-rX</w:t>
      </w:r>
      <w:r w:rsidRPr="00B55E3E">
        <w:t xml:space="preserve"> is set to "setup":</w:t>
      </w:r>
    </w:p>
    <w:p w14:paraId="3C964E34" w14:textId="77777777" w:rsidR="00A8221D" w:rsidRPr="00B55E3E" w:rsidRDefault="00A8221D" w:rsidP="00A8221D">
      <w:pPr>
        <w:pStyle w:val="B2"/>
      </w:pPr>
      <w:r w:rsidRPr="00B55E3E">
        <w:t>2&gt; do something;</w:t>
      </w:r>
    </w:p>
    <w:p w14:paraId="6D42FDCD" w14:textId="77777777" w:rsidR="00A8221D" w:rsidRPr="00B55E3E" w:rsidRDefault="00A8221D" w:rsidP="00A8221D">
      <w:pPr>
        <w:pStyle w:val="B1"/>
      </w:pPr>
      <w:r w:rsidRPr="00B55E3E">
        <w:t>1&gt; else (</w:t>
      </w:r>
      <w:r w:rsidRPr="00B55E3E">
        <w:rPr>
          <w:i/>
        </w:rPr>
        <w:t>field-rX</w:t>
      </w:r>
      <w:r w:rsidRPr="00B55E3E">
        <w:t xml:space="preserve"> is set to "release"):</w:t>
      </w:r>
    </w:p>
    <w:p w14:paraId="3E0F844E" w14:textId="77777777" w:rsidR="00A8221D" w:rsidRPr="00B55E3E" w:rsidRDefault="00A8221D" w:rsidP="00A8221D">
      <w:pPr>
        <w:pStyle w:val="B2"/>
      </w:pPr>
      <w:r w:rsidRPr="00B55E3E">
        <w:t xml:space="preserve">2&gt; release </w:t>
      </w:r>
      <w:r w:rsidRPr="00B55E3E">
        <w:rPr>
          <w:i/>
        </w:rPr>
        <w:t>field-rX</w:t>
      </w:r>
      <w:r w:rsidRPr="00B55E3E">
        <w:t xml:space="preserve"> (if appropriate).</w:t>
      </w:r>
    </w:p>
    <w:p w14:paraId="74536E4A" w14:textId="77777777" w:rsidR="00A8221D" w:rsidRPr="00B55E3E" w:rsidRDefault="00A8221D" w:rsidP="00A8221D">
      <w:pPr>
        <w:pStyle w:val="Heading2"/>
      </w:pPr>
      <w:bookmarkStart w:id="2557" w:name="_Toc60777664"/>
      <w:bookmarkStart w:id="2558" w:name="_Toc115429559"/>
      <w:bookmarkStart w:id="2559" w:name="_Hlk54240517"/>
      <w:r w:rsidRPr="00B55E3E">
        <w:lastRenderedPageBreak/>
        <w:t>A.3.9</w:t>
      </w:r>
      <w:r w:rsidRPr="00B55E3E">
        <w:tab/>
        <w:t>Guidelines on use of ToAddModList and ToReleaseList</w:t>
      </w:r>
      <w:bookmarkEnd w:id="2557"/>
      <w:bookmarkEnd w:id="2558"/>
    </w:p>
    <w:p w14:paraId="3FBAF170" w14:textId="77777777" w:rsidR="00A8221D" w:rsidRPr="00B55E3E" w:rsidRDefault="00A8221D" w:rsidP="00A8221D">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CD268A" w14:textId="77777777" w:rsidR="00A8221D" w:rsidRPr="00B55E3E" w:rsidRDefault="00A8221D" w:rsidP="00A8221D">
      <w:pPr>
        <w:pStyle w:val="PL"/>
        <w:shd w:val="pct10" w:color="auto" w:fill="auto"/>
        <w:rPr>
          <w:color w:val="808080"/>
        </w:rPr>
      </w:pPr>
      <w:r w:rsidRPr="00B55E3E">
        <w:rPr>
          <w:color w:val="808080"/>
        </w:rPr>
        <w:t>-- /example/ ASN1START</w:t>
      </w:r>
    </w:p>
    <w:p w14:paraId="364C2F3C" w14:textId="77777777" w:rsidR="00A8221D" w:rsidRPr="00B55E3E" w:rsidRDefault="00A8221D" w:rsidP="00A8221D">
      <w:pPr>
        <w:pStyle w:val="PL"/>
        <w:shd w:val="pct10" w:color="auto" w:fill="auto"/>
      </w:pPr>
    </w:p>
    <w:p w14:paraId="23BCE5FF"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20D01FE9" w14:textId="77777777" w:rsidR="00A8221D" w:rsidRPr="00B55E3E" w:rsidRDefault="00A8221D" w:rsidP="00A8221D">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6B64F0EE" w14:textId="77777777" w:rsidR="00A8221D" w:rsidRPr="00B55E3E" w:rsidRDefault="00A8221D" w:rsidP="00A8221D">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1A7BB8A6" w14:textId="77777777" w:rsidR="00A8221D" w:rsidRPr="00B55E3E" w:rsidRDefault="00A8221D" w:rsidP="00A8221D">
      <w:pPr>
        <w:pStyle w:val="PL"/>
        <w:shd w:val="pct10" w:color="auto" w:fill="auto"/>
      </w:pPr>
      <w:r w:rsidRPr="00B55E3E">
        <w:t xml:space="preserve">    ...</w:t>
      </w:r>
    </w:p>
    <w:p w14:paraId="17677839" w14:textId="77777777" w:rsidR="00A8221D" w:rsidRPr="00B55E3E" w:rsidRDefault="00A8221D" w:rsidP="00A8221D">
      <w:pPr>
        <w:pStyle w:val="PL"/>
        <w:shd w:val="pct10" w:color="auto" w:fill="auto"/>
      </w:pPr>
      <w:r w:rsidRPr="00B55E3E">
        <w:t>}</w:t>
      </w:r>
    </w:p>
    <w:p w14:paraId="777BD3DB" w14:textId="77777777" w:rsidR="00A8221D" w:rsidRPr="00B55E3E" w:rsidRDefault="00A8221D" w:rsidP="00A8221D">
      <w:pPr>
        <w:pStyle w:val="PL"/>
        <w:shd w:val="pct10" w:color="auto" w:fill="auto"/>
      </w:pPr>
    </w:p>
    <w:p w14:paraId="647B7EC1"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70BA983D" w14:textId="77777777" w:rsidR="00A8221D" w:rsidRPr="00B55E3E" w:rsidRDefault="00A8221D" w:rsidP="00A8221D">
      <w:pPr>
        <w:pStyle w:val="PL"/>
        <w:shd w:val="pct10" w:color="auto" w:fill="auto"/>
      </w:pPr>
      <w:r w:rsidRPr="00B55E3E">
        <w:t xml:space="preserve">    elementId               ElementId,</w:t>
      </w:r>
    </w:p>
    <w:p w14:paraId="416F4C1A" w14:textId="77777777" w:rsidR="00A8221D" w:rsidRPr="00B55E3E" w:rsidRDefault="00A8221D" w:rsidP="00A8221D">
      <w:pPr>
        <w:pStyle w:val="PL"/>
        <w:shd w:val="pct10" w:color="auto" w:fill="auto"/>
      </w:pPr>
      <w:r w:rsidRPr="00B55E3E">
        <w:t xml:space="preserve">    aField                  INTEG ER (0..16777215),</w:t>
      </w:r>
    </w:p>
    <w:p w14:paraId="65C769AB" w14:textId="77777777" w:rsidR="00A8221D" w:rsidRPr="00B55E3E" w:rsidRDefault="00A8221D" w:rsidP="00A8221D">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2E2DB85D" w14:textId="77777777" w:rsidR="00A8221D" w:rsidRPr="00B55E3E" w:rsidRDefault="00A8221D" w:rsidP="00A8221D">
      <w:pPr>
        <w:pStyle w:val="PL"/>
        <w:shd w:val="pct10" w:color="auto" w:fill="auto"/>
      </w:pPr>
      <w:r w:rsidRPr="00B55E3E">
        <w:t xml:space="preserve">    ...</w:t>
      </w:r>
    </w:p>
    <w:p w14:paraId="2B068933" w14:textId="77777777" w:rsidR="00A8221D" w:rsidRPr="00B55E3E" w:rsidRDefault="00A8221D" w:rsidP="00A8221D">
      <w:pPr>
        <w:pStyle w:val="PL"/>
        <w:shd w:val="pct10" w:color="auto" w:fill="auto"/>
      </w:pPr>
      <w:r w:rsidRPr="00B55E3E">
        <w:t>}</w:t>
      </w:r>
    </w:p>
    <w:p w14:paraId="34CA32F5" w14:textId="77777777" w:rsidR="00A8221D" w:rsidRPr="00B55E3E" w:rsidRDefault="00A8221D" w:rsidP="00A8221D">
      <w:pPr>
        <w:pStyle w:val="PL"/>
        <w:shd w:val="pct10" w:color="auto" w:fill="auto"/>
      </w:pPr>
    </w:p>
    <w:p w14:paraId="4C11BB24" w14:textId="77777777" w:rsidR="00A8221D" w:rsidRPr="00B55E3E" w:rsidRDefault="00A8221D" w:rsidP="00A8221D">
      <w:pPr>
        <w:pStyle w:val="PL"/>
        <w:shd w:val="pct10" w:color="auto" w:fill="auto"/>
      </w:pPr>
      <w:r w:rsidRPr="00B55E3E">
        <w:t xml:space="preserve">ElementId ::=           </w:t>
      </w:r>
      <w:r w:rsidRPr="00B55E3E">
        <w:rPr>
          <w:color w:val="993366"/>
        </w:rPr>
        <w:t>INTEGER</w:t>
      </w:r>
      <w:r w:rsidRPr="00B55E3E">
        <w:t xml:space="preserve"> (0..maxNrofElements-1)</w:t>
      </w:r>
    </w:p>
    <w:p w14:paraId="5F45419F" w14:textId="77777777" w:rsidR="00A8221D" w:rsidRPr="00B55E3E" w:rsidRDefault="00A8221D" w:rsidP="00A8221D">
      <w:pPr>
        <w:pStyle w:val="PL"/>
        <w:shd w:val="pct10" w:color="auto" w:fill="auto"/>
      </w:pPr>
    </w:p>
    <w:p w14:paraId="7EF36007"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50</w:t>
      </w:r>
    </w:p>
    <w:p w14:paraId="59B7E2A1"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49</w:t>
      </w:r>
    </w:p>
    <w:p w14:paraId="7E7E1E84" w14:textId="77777777" w:rsidR="00A8221D" w:rsidRPr="00B55E3E" w:rsidRDefault="00A8221D" w:rsidP="00A8221D">
      <w:pPr>
        <w:pStyle w:val="PL"/>
        <w:shd w:val="pct10" w:color="auto" w:fill="auto"/>
      </w:pPr>
    </w:p>
    <w:p w14:paraId="47659A99" w14:textId="77777777" w:rsidR="00A8221D" w:rsidRPr="00B55E3E" w:rsidRDefault="00A8221D" w:rsidP="00A8221D">
      <w:pPr>
        <w:pStyle w:val="PL"/>
        <w:shd w:val="pct10" w:color="auto" w:fill="auto"/>
        <w:rPr>
          <w:color w:val="808080"/>
        </w:rPr>
      </w:pPr>
      <w:r w:rsidRPr="00B55E3E">
        <w:rPr>
          <w:color w:val="808080"/>
        </w:rPr>
        <w:t>-- /example/ ASN1STOP</w:t>
      </w:r>
    </w:p>
    <w:p w14:paraId="1FE8C81C" w14:textId="77777777" w:rsidR="00A8221D" w:rsidRPr="00B55E3E" w:rsidRDefault="00A8221D" w:rsidP="00A8221D"/>
    <w:p w14:paraId="40519C8F" w14:textId="77777777" w:rsidR="00A8221D" w:rsidRPr="00B55E3E" w:rsidRDefault="00A8221D" w:rsidP="00A8221D">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15EFF13E" w14:textId="77777777" w:rsidR="00A8221D" w:rsidRPr="00B55E3E" w:rsidRDefault="00A8221D" w:rsidP="00A8221D">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3106A274" w14:textId="77777777" w:rsidR="00A8221D" w:rsidRPr="00B55E3E" w:rsidRDefault="00A8221D" w:rsidP="00A8221D">
      <w:bookmarkStart w:id="2560" w:name="_Hlk56409330"/>
      <w:r w:rsidRPr="00B55E3E">
        <w:t>Note that the release of a field (a list element as well as any other field) releases all its sub-fields (sub-fields configured by elementsToAddModList and any other sub-field).</w:t>
      </w:r>
    </w:p>
    <w:bookmarkEnd w:id="2560"/>
    <w:p w14:paraId="66930831" w14:textId="77777777" w:rsidR="00A8221D" w:rsidRPr="00B55E3E" w:rsidRDefault="00A8221D" w:rsidP="00A8221D">
      <w:r w:rsidRPr="00B55E3E">
        <w:t>If no procedural text is provided for a set of ToAddModList and ToReleaseList, the following generic procedure applies:</w:t>
      </w:r>
    </w:p>
    <w:p w14:paraId="31AE27A7" w14:textId="77777777" w:rsidR="00A8221D" w:rsidRPr="00B55E3E" w:rsidRDefault="00A8221D" w:rsidP="00A8221D">
      <w:r w:rsidRPr="00B55E3E">
        <w:t>The UE shall:</w:t>
      </w:r>
    </w:p>
    <w:p w14:paraId="01340212" w14:textId="77777777" w:rsidR="00A8221D" w:rsidRPr="00B55E3E" w:rsidRDefault="00A8221D" w:rsidP="00A8221D">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43401C32"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8671BA" w14:textId="77777777" w:rsidR="00A8221D" w:rsidRPr="00B55E3E" w:rsidRDefault="00A8221D" w:rsidP="00A8221D">
      <w:pPr>
        <w:pStyle w:val="B3"/>
      </w:pPr>
      <w:r w:rsidRPr="00B55E3E">
        <w:t>3&gt;</w:t>
      </w:r>
      <w:r w:rsidRPr="00B55E3E">
        <w:tab/>
        <w:t xml:space="preserve">release the </w:t>
      </w:r>
      <w:r w:rsidRPr="00B55E3E">
        <w:rPr>
          <w:i/>
        </w:rPr>
        <w:t>Element</w:t>
      </w:r>
      <w:r w:rsidRPr="00B55E3E">
        <w:t xml:space="preserve"> from the current UE configuration;</w:t>
      </w:r>
    </w:p>
    <w:p w14:paraId="79C5970D" w14:textId="77777777" w:rsidR="00A8221D" w:rsidRPr="00B55E3E" w:rsidRDefault="00A8221D" w:rsidP="00A8221D">
      <w:pPr>
        <w:pStyle w:val="B1"/>
      </w:pPr>
      <w:r w:rsidRPr="00B55E3E">
        <w:lastRenderedPageBreak/>
        <w:t>1&gt;</w:t>
      </w:r>
      <w:r w:rsidRPr="00B55E3E">
        <w:tab/>
        <w:t xml:space="preserve">for each </w:t>
      </w:r>
      <w:r w:rsidRPr="00B55E3E">
        <w:rPr>
          <w:i/>
        </w:rPr>
        <w:t>Element</w:t>
      </w:r>
      <w:r w:rsidRPr="00B55E3E">
        <w:t xml:space="preserve"> in the </w:t>
      </w:r>
      <w:r w:rsidRPr="00B55E3E">
        <w:rPr>
          <w:i/>
        </w:rPr>
        <w:t>elementsToAddModList</w:t>
      </w:r>
      <w:r w:rsidRPr="00B55E3E">
        <w:t>:</w:t>
      </w:r>
    </w:p>
    <w:p w14:paraId="2C40CD8D"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D1A6F91" w14:textId="77777777" w:rsidR="00A8221D" w:rsidRPr="00B55E3E" w:rsidRDefault="00A8221D" w:rsidP="00A8221D">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0A36E33F" w14:textId="77777777" w:rsidR="00A8221D" w:rsidRPr="00B55E3E" w:rsidRDefault="00A8221D" w:rsidP="00A8221D">
      <w:pPr>
        <w:pStyle w:val="B2"/>
      </w:pPr>
      <w:r w:rsidRPr="00B55E3E">
        <w:t>2&gt;</w:t>
      </w:r>
      <w:r w:rsidRPr="00B55E3E">
        <w:tab/>
        <w:t>else:</w:t>
      </w:r>
    </w:p>
    <w:p w14:paraId="76B8ABFE" w14:textId="77777777" w:rsidR="00A8221D" w:rsidRPr="00B55E3E" w:rsidRDefault="00A8221D" w:rsidP="00A8221D">
      <w:pPr>
        <w:pStyle w:val="B3"/>
      </w:pPr>
      <w:r w:rsidRPr="00B55E3E">
        <w:t>3&gt;</w:t>
      </w:r>
      <w:r w:rsidRPr="00B55E3E">
        <w:tab/>
        <w:t xml:space="preserve">add received </w:t>
      </w:r>
      <w:r w:rsidRPr="00B55E3E">
        <w:rPr>
          <w:i/>
        </w:rPr>
        <w:t>Element</w:t>
      </w:r>
      <w:r w:rsidRPr="00B55E3E">
        <w:t xml:space="preserve"> to the UE configuration.</w:t>
      </w:r>
    </w:p>
    <w:p w14:paraId="25AB33C0" w14:textId="77777777" w:rsidR="00A8221D" w:rsidRPr="00B55E3E" w:rsidRDefault="00A8221D" w:rsidP="00A8221D">
      <w:pPr>
        <w:pStyle w:val="Heading2"/>
      </w:pPr>
      <w:bookmarkStart w:id="2561" w:name="_Toc60777665"/>
      <w:bookmarkStart w:id="2562" w:name="_Toc115429560"/>
      <w:bookmarkEnd w:id="2559"/>
      <w:r w:rsidRPr="00B55E3E">
        <w:t>A.3.10</w:t>
      </w:r>
      <w:r w:rsidRPr="00B55E3E">
        <w:tab/>
        <w:t>Guidelines on use of lists (without ToAddModList and ToReleaseList)</w:t>
      </w:r>
      <w:bookmarkEnd w:id="2561"/>
      <w:bookmarkEnd w:id="2562"/>
    </w:p>
    <w:p w14:paraId="33ED059F" w14:textId="77777777" w:rsidR="00A8221D" w:rsidRPr="00B55E3E" w:rsidRDefault="00A8221D" w:rsidP="00A8221D">
      <w:r w:rsidRPr="00B55E3E">
        <w:t>As per clause 6.1.3, when using lists without the ToAddModList and ToReleaseList structure, the contents of the lists are always replaced. To illustrate this, an example is provided below:</w:t>
      </w:r>
    </w:p>
    <w:p w14:paraId="26FD796F" w14:textId="77777777" w:rsidR="00A8221D" w:rsidRPr="00B55E3E" w:rsidRDefault="00A8221D" w:rsidP="00A8221D">
      <w:pPr>
        <w:pStyle w:val="PL"/>
        <w:shd w:val="pct10" w:color="auto" w:fill="auto"/>
        <w:rPr>
          <w:color w:val="808080"/>
        </w:rPr>
      </w:pPr>
      <w:r w:rsidRPr="00B55E3E">
        <w:rPr>
          <w:color w:val="808080"/>
        </w:rPr>
        <w:t>-- /example/ ASN1START</w:t>
      </w:r>
    </w:p>
    <w:p w14:paraId="6528548A" w14:textId="77777777" w:rsidR="00A8221D" w:rsidRPr="00B55E3E" w:rsidRDefault="00A8221D" w:rsidP="00A8221D">
      <w:pPr>
        <w:pStyle w:val="PL"/>
        <w:shd w:val="pct10" w:color="auto" w:fill="auto"/>
        <w:rPr>
          <w:color w:val="808080"/>
        </w:rPr>
      </w:pPr>
      <w:r w:rsidRPr="00B55E3E">
        <w:rPr>
          <w:color w:val="808080"/>
        </w:rPr>
        <w:t>-- TAG_EXAMPLE_LISTS_START</w:t>
      </w:r>
    </w:p>
    <w:p w14:paraId="57401B55" w14:textId="77777777" w:rsidR="00A8221D" w:rsidRPr="00B55E3E" w:rsidRDefault="00A8221D" w:rsidP="00A8221D">
      <w:pPr>
        <w:pStyle w:val="PL"/>
        <w:shd w:val="pct10" w:color="auto" w:fill="auto"/>
      </w:pPr>
    </w:p>
    <w:p w14:paraId="5165669E"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3A1E93F7" w14:textId="77777777" w:rsidR="00A8221D" w:rsidRPr="00B55E3E" w:rsidRDefault="00A8221D" w:rsidP="00A8221D">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421F3908" w14:textId="77777777" w:rsidR="00A8221D" w:rsidRPr="00B55E3E" w:rsidRDefault="00A8221D" w:rsidP="00A8221D">
      <w:pPr>
        <w:pStyle w:val="PL"/>
        <w:shd w:val="pct10" w:color="auto" w:fill="auto"/>
      </w:pPr>
      <w:r w:rsidRPr="00B55E3E">
        <w:t xml:space="preserve">    ...,</w:t>
      </w:r>
    </w:p>
    <w:p w14:paraId="42DBBAA1" w14:textId="77777777" w:rsidR="00A8221D" w:rsidRPr="00B55E3E" w:rsidRDefault="00A8221D" w:rsidP="00A8221D">
      <w:pPr>
        <w:pStyle w:val="PL"/>
        <w:shd w:val="pct10" w:color="auto" w:fill="auto"/>
      </w:pPr>
      <w:r w:rsidRPr="00B55E3E">
        <w:t xml:space="preserve">    [[</w:t>
      </w:r>
    </w:p>
    <w:p w14:paraId="02937A59" w14:textId="77777777" w:rsidR="00A8221D" w:rsidRPr="00B55E3E" w:rsidRDefault="00A8221D" w:rsidP="00A8221D">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6EC96339" w14:textId="77777777" w:rsidR="00A8221D" w:rsidRPr="00B55E3E" w:rsidRDefault="00A8221D" w:rsidP="00A8221D">
      <w:pPr>
        <w:pStyle w:val="PL"/>
        <w:shd w:val="pct10" w:color="auto" w:fill="auto"/>
      </w:pPr>
      <w:r w:rsidRPr="00B55E3E">
        <w:t xml:space="preserve">    ]]</w:t>
      </w:r>
    </w:p>
    <w:p w14:paraId="3EF07912" w14:textId="77777777" w:rsidR="00A8221D" w:rsidRPr="00B55E3E" w:rsidRDefault="00A8221D" w:rsidP="00A8221D">
      <w:pPr>
        <w:pStyle w:val="PL"/>
        <w:shd w:val="pct10" w:color="auto" w:fill="auto"/>
      </w:pPr>
      <w:r w:rsidRPr="00B55E3E">
        <w:t>}</w:t>
      </w:r>
    </w:p>
    <w:p w14:paraId="2A617F95" w14:textId="77777777" w:rsidR="00A8221D" w:rsidRPr="00B55E3E" w:rsidRDefault="00A8221D" w:rsidP="00A8221D">
      <w:pPr>
        <w:pStyle w:val="PL"/>
        <w:shd w:val="pct10" w:color="auto" w:fill="auto"/>
      </w:pPr>
    </w:p>
    <w:p w14:paraId="79683B03"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2EACD1A9" w14:textId="77777777" w:rsidR="00A8221D" w:rsidRPr="00B55E3E" w:rsidRDefault="00A8221D" w:rsidP="00A8221D">
      <w:pPr>
        <w:pStyle w:val="PL"/>
        <w:shd w:val="pct10" w:color="auto" w:fill="auto"/>
      </w:pPr>
      <w:r w:rsidRPr="00B55E3E">
        <w:t xml:space="preserve">    useFeatureX         </w:t>
      </w:r>
      <w:r w:rsidRPr="00B55E3E">
        <w:rPr>
          <w:color w:val="993366"/>
        </w:rPr>
        <w:t>BOOLEAN</w:t>
      </w:r>
      <w:r w:rsidRPr="00B55E3E">
        <w:t>,</w:t>
      </w:r>
    </w:p>
    <w:p w14:paraId="36F405B4" w14:textId="77777777" w:rsidR="00A8221D" w:rsidRPr="00B55E3E" w:rsidRDefault="00A8221D" w:rsidP="00A8221D">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A8BA4E7" w14:textId="77777777" w:rsidR="00A8221D" w:rsidRPr="00B55E3E" w:rsidRDefault="00A8221D" w:rsidP="00A8221D">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6A421BF0" w14:textId="77777777" w:rsidR="00A8221D" w:rsidRPr="00B55E3E" w:rsidRDefault="00A8221D" w:rsidP="00A8221D">
      <w:pPr>
        <w:pStyle w:val="PL"/>
        <w:shd w:val="pct10" w:color="auto" w:fill="auto"/>
      </w:pPr>
      <w:r w:rsidRPr="00B55E3E">
        <w:t xml:space="preserve">    ...</w:t>
      </w:r>
    </w:p>
    <w:p w14:paraId="0536C738" w14:textId="77777777" w:rsidR="00A8221D" w:rsidRPr="00B55E3E" w:rsidRDefault="00A8221D" w:rsidP="00A8221D">
      <w:pPr>
        <w:pStyle w:val="PL"/>
        <w:shd w:val="pct10" w:color="auto" w:fill="auto"/>
      </w:pPr>
      <w:r w:rsidRPr="00B55E3E">
        <w:t>}</w:t>
      </w:r>
    </w:p>
    <w:p w14:paraId="21855A94" w14:textId="77777777" w:rsidR="00A8221D" w:rsidRPr="00B55E3E" w:rsidRDefault="00A8221D" w:rsidP="00A8221D">
      <w:pPr>
        <w:pStyle w:val="PL"/>
        <w:shd w:val="pct10" w:color="auto" w:fill="auto"/>
      </w:pPr>
    </w:p>
    <w:p w14:paraId="13F0B231"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8</w:t>
      </w:r>
    </w:p>
    <w:p w14:paraId="13F0ADC9"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7</w:t>
      </w:r>
    </w:p>
    <w:p w14:paraId="1347C367" w14:textId="77777777" w:rsidR="00A8221D" w:rsidRPr="00B55E3E" w:rsidRDefault="00A8221D" w:rsidP="00A8221D">
      <w:pPr>
        <w:pStyle w:val="PL"/>
        <w:shd w:val="pct10" w:color="auto" w:fill="auto"/>
      </w:pPr>
      <w:r w:rsidRPr="00B55E3E">
        <w:t xml:space="preserve">maxNrofElementsExt      </w:t>
      </w:r>
      <w:r w:rsidRPr="00B55E3E">
        <w:rPr>
          <w:color w:val="993366"/>
        </w:rPr>
        <w:t>INTEGER</w:t>
      </w:r>
      <w:r w:rsidRPr="00B55E3E">
        <w:t xml:space="preserve"> ::= 8</w:t>
      </w:r>
    </w:p>
    <w:p w14:paraId="431FEF8E" w14:textId="77777777" w:rsidR="00A8221D" w:rsidRPr="00B55E3E" w:rsidRDefault="00A8221D" w:rsidP="00A8221D">
      <w:pPr>
        <w:pStyle w:val="PL"/>
        <w:shd w:val="pct10" w:color="auto" w:fill="auto"/>
      </w:pPr>
      <w:r w:rsidRPr="00B55E3E">
        <w:t xml:space="preserve">maxNrofElementsExt-1    </w:t>
      </w:r>
      <w:r w:rsidRPr="00B55E3E">
        <w:rPr>
          <w:color w:val="993366"/>
        </w:rPr>
        <w:t>INTEGER</w:t>
      </w:r>
      <w:r w:rsidRPr="00B55E3E">
        <w:t xml:space="preserve"> ::= 7</w:t>
      </w:r>
    </w:p>
    <w:p w14:paraId="3B35E9B6" w14:textId="77777777" w:rsidR="00A8221D" w:rsidRPr="00B55E3E" w:rsidRDefault="00A8221D" w:rsidP="00A8221D">
      <w:pPr>
        <w:pStyle w:val="PL"/>
        <w:shd w:val="pct10" w:color="auto" w:fill="auto"/>
      </w:pPr>
    </w:p>
    <w:p w14:paraId="1E53BDC4" w14:textId="77777777" w:rsidR="00A8221D" w:rsidRPr="00B55E3E" w:rsidRDefault="00A8221D" w:rsidP="00A8221D">
      <w:pPr>
        <w:pStyle w:val="PL"/>
        <w:shd w:val="pct10" w:color="auto" w:fill="auto"/>
        <w:rPr>
          <w:color w:val="808080"/>
        </w:rPr>
      </w:pPr>
      <w:r w:rsidRPr="00B55E3E">
        <w:rPr>
          <w:color w:val="808080"/>
        </w:rPr>
        <w:t>-- TAG_EXAMPLE_LISTS_STOP</w:t>
      </w:r>
    </w:p>
    <w:p w14:paraId="0DA3C918" w14:textId="77777777" w:rsidR="00A8221D" w:rsidRPr="00B55E3E" w:rsidRDefault="00A8221D" w:rsidP="00A8221D">
      <w:pPr>
        <w:pStyle w:val="PL"/>
        <w:shd w:val="pct10" w:color="auto" w:fill="auto"/>
        <w:rPr>
          <w:color w:val="808080"/>
        </w:rPr>
      </w:pPr>
      <w:r w:rsidRPr="00B55E3E">
        <w:rPr>
          <w:color w:val="808080"/>
        </w:rPr>
        <w:t>-- /example/ ASN1STOP</w:t>
      </w:r>
    </w:p>
    <w:p w14:paraId="5F665CBB" w14:textId="77777777" w:rsidR="00A8221D" w:rsidRPr="00B55E3E" w:rsidRDefault="00A8221D" w:rsidP="00A8221D"/>
    <w:p w14:paraId="750068EB" w14:textId="77777777" w:rsidR="00A8221D" w:rsidRPr="00B55E3E" w:rsidRDefault="00A8221D" w:rsidP="00A8221D">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2BC5EA4C" w14:textId="77777777" w:rsidR="00A8221D" w:rsidRPr="00B55E3E" w:rsidRDefault="00A8221D" w:rsidP="00A8221D">
      <w:pPr>
        <w:pStyle w:val="Heading1"/>
      </w:pPr>
      <w:bookmarkStart w:id="2563" w:name="_Toc60777666"/>
      <w:bookmarkStart w:id="2564" w:name="_Toc115429561"/>
      <w:r w:rsidRPr="00B55E3E">
        <w:lastRenderedPageBreak/>
        <w:t>A.4</w:t>
      </w:r>
      <w:r w:rsidRPr="00B55E3E">
        <w:tab/>
        <w:t>Extension of the PDU specifications</w:t>
      </w:r>
      <w:bookmarkEnd w:id="2563"/>
      <w:bookmarkEnd w:id="2564"/>
    </w:p>
    <w:p w14:paraId="62BA20E0" w14:textId="77777777" w:rsidR="00A8221D" w:rsidRPr="00B55E3E" w:rsidRDefault="00A8221D" w:rsidP="00A8221D">
      <w:pPr>
        <w:pStyle w:val="Heading2"/>
      </w:pPr>
      <w:bookmarkStart w:id="2565" w:name="_Toc60777667"/>
      <w:bookmarkStart w:id="2566" w:name="_Toc115429562"/>
      <w:r w:rsidRPr="00B55E3E">
        <w:t>A.4.1</w:t>
      </w:r>
      <w:r w:rsidRPr="00B55E3E">
        <w:tab/>
        <w:t>General principles to ensure compatibility</w:t>
      </w:r>
      <w:bookmarkEnd w:id="2565"/>
      <w:bookmarkEnd w:id="2566"/>
    </w:p>
    <w:p w14:paraId="198C2538" w14:textId="77777777" w:rsidR="00A8221D" w:rsidRPr="00B55E3E" w:rsidRDefault="00A8221D" w:rsidP="00A8221D">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07C81C7" w14:textId="77777777" w:rsidR="00A8221D" w:rsidRPr="00B55E3E" w:rsidRDefault="00A8221D" w:rsidP="00A8221D">
      <w:pPr>
        <w:pStyle w:val="B1"/>
      </w:pPr>
      <w:r w:rsidRPr="00B55E3E">
        <w:t>-</w:t>
      </w:r>
      <w:r w:rsidRPr="00B55E3E">
        <w:tab/>
        <w:t>Introduction of new PDU types (i.e. these should not cause unexpected behaviour or damage).</w:t>
      </w:r>
    </w:p>
    <w:p w14:paraId="338B7E1E" w14:textId="77777777" w:rsidR="00A8221D" w:rsidRPr="00B55E3E" w:rsidRDefault="00A8221D" w:rsidP="00A8221D">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0972220A" w14:textId="77777777" w:rsidR="00A8221D" w:rsidRPr="00B55E3E" w:rsidRDefault="00A8221D" w:rsidP="00A8221D">
      <w:pPr>
        <w:pStyle w:val="B1"/>
      </w:pPr>
      <w:r w:rsidRPr="00B55E3E">
        <w:t>-</w:t>
      </w:r>
      <w:r w:rsidRPr="00B55E3E">
        <w:tab/>
        <w:t>Introduction of additional values of an extensible field of PDUs. If used, the behaviour upon reception of an uncomprehended value should be defined.</w:t>
      </w:r>
    </w:p>
    <w:p w14:paraId="7A9084A3" w14:textId="77777777" w:rsidR="00A8221D" w:rsidRPr="00B55E3E" w:rsidRDefault="00A8221D" w:rsidP="00A8221D">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53D6B76" w14:textId="77777777" w:rsidR="00A8221D" w:rsidRPr="00B55E3E" w:rsidRDefault="00A8221D" w:rsidP="00A8221D">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504649" w14:textId="77777777" w:rsidR="00A8221D" w:rsidRPr="00B55E3E" w:rsidRDefault="00A8221D" w:rsidP="00A8221D">
      <w:pPr>
        <w:pStyle w:val="Heading2"/>
      </w:pPr>
      <w:bookmarkStart w:id="2567" w:name="_Toc60777668"/>
      <w:bookmarkStart w:id="2568" w:name="_Toc115429563"/>
      <w:r w:rsidRPr="00B55E3E">
        <w:t>A.4.2</w:t>
      </w:r>
      <w:r w:rsidRPr="00B55E3E">
        <w:tab/>
        <w:t>Critical extension of messages and fields</w:t>
      </w:r>
      <w:bookmarkEnd w:id="2567"/>
      <w:bookmarkEnd w:id="2568"/>
    </w:p>
    <w:p w14:paraId="52A5561B" w14:textId="77777777" w:rsidR="00A8221D" w:rsidRPr="00B55E3E" w:rsidRDefault="00A8221D" w:rsidP="00A8221D">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2BE51FC1" w14:textId="77777777" w:rsidR="00A8221D" w:rsidRPr="00B55E3E" w:rsidRDefault="00A8221D" w:rsidP="00A8221D">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FFEFB4" w14:textId="77777777" w:rsidR="00A8221D" w:rsidRPr="00B55E3E" w:rsidRDefault="00A8221D" w:rsidP="00A8221D">
      <w:r w:rsidRPr="00B55E3E">
        <w:t>The following guidelines may be used when deciding which mechanism to introduce for a particular message, i.e. only an 'outer branch', or an 'outer branch' in combination with an 'inner branch' including a certain number of spares:</w:t>
      </w:r>
    </w:p>
    <w:p w14:paraId="689B95E5" w14:textId="77777777" w:rsidR="00A8221D" w:rsidRPr="00B55E3E" w:rsidRDefault="00A8221D" w:rsidP="00A8221D">
      <w:pPr>
        <w:pStyle w:val="B1"/>
      </w:pPr>
      <w:r w:rsidRPr="00B55E3E">
        <w:t>-</w:t>
      </w:r>
      <w:r w:rsidRPr="00B55E3E">
        <w:tab/>
        <w:t>For certain messages, e.g. initial uplink messages, messages transmitted on a broadcast channel, critical extension may not be applicable.</w:t>
      </w:r>
    </w:p>
    <w:p w14:paraId="33D2534D" w14:textId="77777777" w:rsidR="00A8221D" w:rsidRPr="00B55E3E" w:rsidRDefault="00A8221D" w:rsidP="00A8221D">
      <w:pPr>
        <w:pStyle w:val="B1"/>
      </w:pPr>
      <w:r w:rsidRPr="00B55E3E">
        <w:t>-</w:t>
      </w:r>
      <w:r w:rsidRPr="00B55E3E">
        <w:tab/>
        <w:t>An outer branch may be sufficient for messages not including any fields.</w:t>
      </w:r>
    </w:p>
    <w:p w14:paraId="26D27409" w14:textId="77777777" w:rsidR="00A8221D" w:rsidRPr="00B55E3E" w:rsidRDefault="00A8221D" w:rsidP="00A8221D">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2BA468C" w14:textId="77777777" w:rsidR="00A8221D" w:rsidRPr="00B55E3E" w:rsidRDefault="00A8221D" w:rsidP="00A8221D">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6F315B6C" w14:textId="77777777" w:rsidR="00A8221D" w:rsidRPr="00B55E3E" w:rsidRDefault="00A8221D" w:rsidP="00A8221D">
      <w:r w:rsidRPr="00B55E3E">
        <w:t>The following example illustrates the use of the critical extension mechanism by showing the ASN.1 of the original and of a later release</w:t>
      </w:r>
    </w:p>
    <w:p w14:paraId="538D3419"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B147247" w14:textId="77777777" w:rsidR="00A8221D" w:rsidRPr="00B55E3E" w:rsidRDefault="00A8221D" w:rsidP="00A8221D">
      <w:pPr>
        <w:pStyle w:val="PL"/>
        <w:shd w:val="pct10" w:color="auto" w:fill="auto"/>
      </w:pPr>
    </w:p>
    <w:p w14:paraId="0A710DC6"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2E2A21B3" w14:textId="77777777" w:rsidR="00A8221D" w:rsidRPr="00B55E3E" w:rsidRDefault="00A8221D" w:rsidP="00A8221D">
      <w:pPr>
        <w:pStyle w:val="PL"/>
        <w:shd w:val="pct10" w:color="auto" w:fill="auto"/>
      </w:pPr>
      <w:r w:rsidRPr="00B55E3E">
        <w:t xml:space="preserve">    rrc-TransactionIdentifier               RRC-TransactionIdentifier,</w:t>
      </w:r>
    </w:p>
    <w:p w14:paraId="215B8F6B"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5099C8F9"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36BFCEC6" w14:textId="77777777" w:rsidR="00A8221D" w:rsidRPr="00B55E3E" w:rsidRDefault="00A8221D" w:rsidP="00A8221D">
      <w:pPr>
        <w:pStyle w:val="PL"/>
        <w:shd w:val="pct10" w:color="auto" w:fill="auto"/>
      </w:pPr>
      <w:r w:rsidRPr="00B55E3E">
        <w:t xml:space="preserve">            rrcMessage-r8                           RRCMessage-r8-IEs,</w:t>
      </w:r>
    </w:p>
    <w:p w14:paraId="776C655B"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47955B0" w14:textId="77777777" w:rsidR="00A8221D" w:rsidRPr="00B55E3E" w:rsidRDefault="00A8221D" w:rsidP="00A8221D">
      <w:pPr>
        <w:pStyle w:val="PL"/>
        <w:shd w:val="pct10" w:color="auto" w:fill="auto"/>
      </w:pPr>
      <w:r w:rsidRPr="00B55E3E">
        <w:t xml:space="preserve">        },</w:t>
      </w:r>
    </w:p>
    <w:p w14:paraId="0DD8FDB5"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5889C824" w14:textId="77777777" w:rsidR="00A8221D" w:rsidRPr="00B55E3E" w:rsidRDefault="00A8221D" w:rsidP="00A8221D">
      <w:pPr>
        <w:pStyle w:val="PL"/>
        <w:shd w:val="pct10" w:color="auto" w:fill="auto"/>
      </w:pPr>
      <w:r w:rsidRPr="00B55E3E">
        <w:t xml:space="preserve">    }</w:t>
      </w:r>
    </w:p>
    <w:p w14:paraId="38D0008B" w14:textId="77777777" w:rsidR="00A8221D" w:rsidRPr="00B55E3E" w:rsidRDefault="00A8221D" w:rsidP="00A8221D">
      <w:pPr>
        <w:pStyle w:val="PL"/>
        <w:shd w:val="pct10" w:color="auto" w:fill="auto"/>
      </w:pPr>
      <w:r w:rsidRPr="00B55E3E">
        <w:t>}</w:t>
      </w:r>
    </w:p>
    <w:p w14:paraId="1EB1AAD1" w14:textId="77777777" w:rsidR="00A8221D" w:rsidRPr="00B55E3E" w:rsidRDefault="00A8221D" w:rsidP="00A8221D">
      <w:pPr>
        <w:pStyle w:val="PL"/>
        <w:shd w:val="pct10" w:color="auto" w:fill="auto"/>
      </w:pPr>
    </w:p>
    <w:p w14:paraId="20F2D0FF" w14:textId="77777777" w:rsidR="00A8221D" w:rsidRPr="00B55E3E" w:rsidRDefault="00A8221D" w:rsidP="00A8221D">
      <w:pPr>
        <w:pStyle w:val="PL"/>
        <w:shd w:val="pct10" w:color="auto" w:fill="auto"/>
        <w:rPr>
          <w:color w:val="808080"/>
        </w:rPr>
      </w:pPr>
      <w:r w:rsidRPr="00B55E3E">
        <w:rPr>
          <w:color w:val="808080"/>
        </w:rPr>
        <w:t>-- ASN1STOP</w:t>
      </w:r>
    </w:p>
    <w:p w14:paraId="1E487B8A" w14:textId="77777777" w:rsidR="00A8221D" w:rsidRPr="00B55E3E" w:rsidRDefault="00A8221D" w:rsidP="00A8221D"/>
    <w:p w14:paraId="5DB819C0" w14:textId="77777777" w:rsidR="00A8221D" w:rsidRPr="00B55E3E" w:rsidRDefault="00A8221D" w:rsidP="00A8221D">
      <w:pPr>
        <w:pStyle w:val="PL"/>
        <w:shd w:val="pct10" w:color="auto" w:fill="auto"/>
        <w:rPr>
          <w:color w:val="808080"/>
        </w:rPr>
      </w:pPr>
      <w:r w:rsidRPr="00B55E3E">
        <w:rPr>
          <w:color w:val="808080"/>
        </w:rPr>
        <w:t>-- /example/ ASN1START                  -- Later release</w:t>
      </w:r>
    </w:p>
    <w:p w14:paraId="7AC0B290" w14:textId="77777777" w:rsidR="00A8221D" w:rsidRPr="00B55E3E" w:rsidRDefault="00A8221D" w:rsidP="00A8221D">
      <w:pPr>
        <w:pStyle w:val="PL"/>
        <w:shd w:val="pct10" w:color="auto" w:fill="auto"/>
      </w:pPr>
    </w:p>
    <w:p w14:paraId="4D8F3A05"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0AB1A777" w14:textId="77777777" w:rsidR="00A8221D" w:rsidRPr="00B55E3E" w:rsidRDefault="00A8221D" w:rsidP="00A8221D">
      <w:pPr>
        <w:pStyle w:val="PL"/>
        <w:shd w:val="pct10" w:color="auto" w:fill="auto"/>
      </w:pPr>
      <w:r w:rsidRPr="00B55E3E">
        <w:t xml:space="preserve">    rrc-TransactionIdentifier               RRC-TransactionIdentifier,</w:t>
      </w:r>
    </w:p>
    <w:p w14:paraId="5C7224F2"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220031E8"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7C874A86" w14:textId="77777777" w:rsidR="00A8221D" w:rsidRPr="00B55E3E" w:rsidRDefault="00A8221D" w:rsidP="00A8221D">
      <w:pPr>
        <w:pStyle w:val="PL"/>
        <w:shd w:val="pct10" w:color="auto" w:fill="auto"/>
      </w:pPr>
      <w:r w:rsidRPr="00B55E3E">
        <w:t xml:space="preserve">            rrcMessage-r8                               RRCMessage-r8-IEs,</w:t>
      </w:r>
    </w:p>
    <w:p w14:paraId="6D42EE30" w14:textId="77777777" w:rsidR="00A8221D" w:rsidRPr="00B55E3E" w:rsidRDefault="00A8221D" w:rsidP="00A8221D">
      <w:pPr>
        <w:pStyle w:val="PL"/>
        <w:shd w:val="pct10" w:color="auto" w:fill="auto"/>
      </w:pPr>
      <w:r w:rsidRPr="00B55E3E">
        <w:t xml:space="preserve">            rrcMessage-r10                              RRCMessage-r10-IEs,</w:t>
      </w:r>
    </w:p>
    <w:p w14:paraId="3BB89CDA" w14:textId="77777777" w:rsidR="00A8221D" w:rsidRPr="00B55E3E" w:rsidRDefault="00A8221D" w:rsidP="00A8221D">
      <w:pPr>
        <w:pStyle w:val="PL"/>
        <w:shd w:val="pct10" w:color="auto" w:fill="auto"/>
      </w:pPr>
      <w:r w:rsidRPr="00B55E3E">
        <w:t xml:space="preserve">            rrcMessage-r11                              RRCMessage-r11-IEs,</w:t>
      </w:r>
    </w:p>
    <w:p w14:paraId="346622F3" w14:textId="77777777" w:rsidR="00A8221D" w:rsidRPr="00B55E3E" w:rsidRDefault="00A8221D" w:rsidP="00A8221D">
      <w:pPr>
        <w:pStyle w:val="PL"/>
        <w:shd w:val="pct10" w:color="auto" w:fill="auto"/>
      </w:pPr>
      <w:r w:rsidRPr="00B55E3E">
        <w:t xml:space="preserve">            rrcMessage-r14                              RRCMessage-r14-IEs</w:t>
      </w:r>
    </w:p>
    <w:p w14:paraId="4D579041" w14:textId="77777777" w:rsidR="00A8221D" w:rsidRPr="00B55E3E" w:rsidRDefault="00A8221D" w:rsidP="00A8221D">
      <w:pPr>
        <w:pStyle w:val="PL"/>
        <w:shd w:val="pct10" w:color="auto" w:fill="auto"/>
      </w:pPr>
      <w:r w:rsidRPr="00B55E3E">
        <w:t xml:space="preserve">        },</w:t>
      </w:r>
    </w:p>
    <w:p w14:paraId="3345EE7F" w14:textId="77777777" w:rsidR="00A8221D" w:rsidRPr="00B55E3E" w:rsidRDefault="00A8221D" w:rsidP="00A8221D">
      <w:pPr>
        <w:pStyle w:val="PL"/>
        <w:shd w:val="pct10" w:color="auto" w:fill="auto"/>
      </w:pPr>
      <w:r w:rsidRPr="00B55E3E">
        <w:t xml:space="preserve">        later                                      </w:t>
      </w:r>
      <w:r w:rsidRPr="00B55E3E">
        <w:rPr>
          <w:color w:val="993366"/>
        </w:rPr>
        <w:t>CHOICE</w:t>
      </w:r>
      <w:r w:rsidRPr="00B55E3E">
        <w:t xml:space="preserve"> {</w:t>
      </w:r>
    </w:p>
    <w:p w14:paraId="1CDB52A9" w14:textId="77777777" w:rsidR="00A8221D" w:rsidRPr="00B55E3E" w:rsidRDefault="00A8221D" w:rsidP="00A8221D">
      <w:pPr>
        <w:pStyle w:val="PL"/>
        <w:shd w:val="pct10" w:color="auto" w:fill="auto"/>
      </w:pPr>
      <w:r w:rsidRPr="00B55E3E">
        <w:t xml:space="preserve">            c2                                         </w:t>
      </w:r>
      <w:r w:rsidRPr="00B55E3E">
        <w:rPr>
          <w:color w:val="993366"/>
        </w:rPr>
        <w:t>CHOICE</w:t>
      </w:r>
      <w:r w:rsidRPr="00B55E3E">
        <w:t>{</w:t>
      </w:r>
    </w:p>
    <w:p w14:paraId="24FECCAD" w14:textId="77777777" w:rsidR="00A8221D" w:rsidRPr="00B55E3E" w:rsidRDefault="00A8221D" w:rsidP="00A8221D">
      <w:pPr>
        <w:pStyle w:val="PL"/>
        <w:shd w:val="pct10" w:color="auto" w:fill="auto"/>
      </w:pPr>
      <w:r w:rsidRPr="00B55E3E">
        <w:t xml:space="preserve">                rrcMessage-r16                             RRCMessage-r16-IEs,</w:t>
      </w:r>
    </w:p>
    <w:p w14:paraId="5DFED3ED" w14:textId="77777777" w:rsidR="00A8221D" w:rsidRPr="00B55E3E" w:rsidRDefault="00A8221D" w:rsidP="00A8221D">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14150517"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570FC9B" w14:textId="77777777" w:rsidR="00A8221D" w:rsidRPr="00B55E3E" w:rsidRDefault="00A8221D" w:rsidP="00A8221D">
      <w:pPr>
        <w:pStyle w:val="PL"/>
        <w:shd w:val="pct10" w:color="auto" w:fill="auto"/>
      </w:pPr>
      <w:r w:rsidRPr="00B55E3E">
        <w:t xml:space="preserve">            },</w:t>
      </w:r>
    </w:p>
    <w:p w14:paraId="5A977117"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7EDA74B1" w14:textId="77777777" w:rsidR="00A8221D" w:rsidRPr="00B55E3E" w:rsidRDefault="00A8221D" w:rsidP="00A8221D">
      <w:pPr>
        <w:pStyle w:val="PL"/>
        <w:shd w:val="pct10" w:color="auto" w:fill="auto"/>
      </w:pPr>
      <w:r w:rsidRPr="00B55E3E">
        <w:t xml:space="preserve">        }</w:t>
      </w:r>
    </w:p>
    <w:p w14:paraId="1DBB9560" w14:textId="77777777" w:rsidR="00A8221D" w:rsidRPr="00B55E3E" w:rsidRDefault="00A8221D" w:rsidP="00A8221D">
      <w:pPr>
        <w:pStyle w:val="PL"/>
        <w:shd w:val="pct10" w:color="auto" w:fill="auto"/>
      </w:pPr>
      <w:r w:rsidRPr="00B55E3E">
        <w:t xml:space="preserve">    }</w:t>
      </w:r>
    </w:p>
    <w:p w14:paraId="405E4D15" w14:textId="77777777" w:rsidR="00A8221D" w:rsidRPr="00B55E3E" w:rsidRDefault="00A8221D" w:rsidP="00A8221D">
      <w:pPr>
        <w:pStyle w:val="PL"/>
        <w:shd w:val="pct10" w:color="auto" w:fill="auto"/>
      </w:pPr>
      <w:r w:rsidRPr="00B55E3E">
        <w:t>}</w:t>
      </w:r>
    </w:p>
    <w:p w14:paraId="7CBFE3DC" w14:textId="77777777" w:rsidR="00A8221D" w:rsidRPr="00B55E3E" w:rsidRDefault="00A8221D" w:rsidP="00A8221D">
      <w:pPr>
        <w:pStyle w:val="PL"/>
        <w:shd w:val="pct10" w:color="auto" w:fill="auto"/>
      </w:pPr>
    </w:p>
    <w:p w14:paraId="689568D4" w14:textId="77777777" w:rsidR="00A8221D" w:rsidRPr="00B55E3E" w:rsidRDefault="00A8221D" w:rsidP="00A8221D">
      <w:pPr>
        <w:pStyle w:val="PL"/>
        <w:shd w:val="pct10" w:color="auto" w:fill="auto"/>
        <w:rPr>
          <w:color w:val="808080"/>
        </w:rPr>
      </w:pPr>
      <w:r w:rsidRPr="00B55E3E">
        <w:rPr>
          <w:color w:val="808080"/>
        </w:rPr>
        <w:t>-- ASN1STOP</w:t>
      </w:r>
    </w:p>
    <w:p w14:paraId="46E37B3C" w14:textId="77777777" w:rsidR="00A8221D" w:rsidRPr="00B55E3E" w:rsidRDefault="00A8221D" w:rsidP="00A8221D"/>
    <w:p w14:paraId="1FFB8E0E" w14:textId="77777777" w:rsidR="00A8221D" w:rsidRPr="00B55E3E" w:rsidRDefault="00A8221D" w:rsidP="00A8221D">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0858016"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C8F8D07" w14:textId="77777777" w:rsidR="00A8221D" w:rsidRPr="00B55E3E" w:rsidRDefault="00A8221D" w:rsidP="00A8221D">
      <w:pPr>
        <w:pStyle w:val="PL"/>
        <w:shd w:val="pct10" w:color="auto" w:fill="auto"/>
      </w:pPr>
    </w:p>
    <w:p w14:paraId="5A2238DB"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6DEC1860" w14:textId="77777777" w:rsidR="00A8221D" w:rsidRPr="00B55E3E" w:rsidRDefault="00A8221D" w:rsidP="00A8221D">
      <w:pPr>
        <w:pStyle w:val="PL"/>
        <w:shd w:val="pct10" w:color="auto" w:fill="auto"/>
      </w:pPr>
      <w:r w:rsidRPr="00B55E3E">
        <w:t xml:space="preserve">    rrc-TransactionIdentifier               RRC-TransactionIdentifier,</w:t>
      </w:r>
    </w:p>
    <w:p w14:paraId="15700D85"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06C35780"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0F00751D" w14:textId="77777777" w:rsidR="00A8221D" w:rsidRPr="00B55E3E" w:rsidRDefault="00A8221D" w:rsidP="00A8221D">
      <w:pPr>
        <w:pStyle w:val="PL"/>
        <w:shd w:val="pct10" w:color="auto" w:fill="auto"/>
      </w:pPr>
      <w:r w:rsidRPr="00B55E3E">
        <w:t xml:space="preserve">            rrcMessage-r8                           RRCMessage-r8-IEs,</w:t>
      </w:r>
    </w:p>
    <w:p w14:paraId="1F998213"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F1FD0A4" w14:textId="77777777" w:rsidR="00A8221D" w:rsidRPr="00B55E3E" w:rsidRDefault="00A8221D" w:rsidP="00A8221D">
      <w:pPr>
        <w:pStyle w:val="PL"/>
        <w:shd w:val="pct10" w:color="auto" w:fill="auto"/>
      </w:pPr>
      <w:r w:rsidRPr="00B55E3E">
        <w:t xml:space="preserve">        },</w:t>
      </w:r>
    </w:p>
    <w:p w14:paraId="62941731"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664A970E" w14:textId="77777777" w:rsidR="00A8221D" w:rsidRPr="00B55E3E" w:rsidRDefault="00A8221D" w:rsidP="00A8221D">
      <w:pPr>
        <w:pStyle w:val="PL"/>
        <w:shd w:val="pct10" w:color="auto" w:fill="auto"/>
      </w:pPr>
      <w:r w:rsidRPr="00B55E3E">
        <w:t xml:space="preserve">    }</w:t>
      </w:r>
    </w:p>
    <w:p w14:paraId="5691CF46" w14:textId="77777777" w:rsidR="00A8221D" w:rsidRPr="00B55E3E" w:rsidRDefault="00A8221D" w:rsidP="00A8221D">
      <w:pPr>
        <w:pStyle w:val="PL"/>
        <w:shd w:val="pct10" w:color="auto" w:fill="auto"/>
      </w:pPr>
      <w:r w:rsidRPr="00B55E3E">
        <w:t>}</w:t>
      </w:r>
    </w:p>
    <w:p w14:paraId="32C98C71" w14:textId="77777777" w:rsidR="00A8221D" w:rsidRPr="00B55E3E" w:rsidRDefault="00A8221D" w:rsidP="00A8221D">
      <w:pPr>
        <w:pStyle w:val="PL"/>
        <w:shd w:val="pct10" w:color="auto" w:fill="auto"/>
      </w:pPr>
    </w:p>
    <w:p w14:paraId="791DA6FC" w14:textId="77777777" w:rsidR="00A8221D" w:rsidRPr="00B55E3E" w:rsidRDefault="00A8221D" w:rsidP="00A8221D">
      <w:pPr>
        <w:pStyle w:val="PL"/>
        <w:shd w:val="pct10" w:color="auto" w:fill="auto"/>
      </w:pPr>
      <w:r w:rsidRPr="00B55E3E">
        <w:t xml:space="preserve">RRCMessage-rN-IEs ::= </w:t>
      </w:r>
      <w:r w:rsidRPr="00B55E3E">
        <w:rPr>
          <w:color w:val="993366"/>
        </w:rPr>
        <w:t>SEQUENCE</w:t>
      </w:r>
      <w:r w:rsidRPr="00B55E3E">
        <w:t xml:space="preserve"> {</w:t>
      </w:r>
    </w:p>
    <w:p w14:paraId="019C0CE2" w14:textId="77777777" w:rsidR="00A8221D" w:rsidRPr="00B55E3E" w:rsidRDefault="00A8221D" w:rsidP="00A8221D">
      <w:pPr>
        <w:pStyle w:val="PL"/>
        <w:shd w:val="pct10" w:color="auto" w:fill="auto"/>
      </w:pPr>
      <w:r w:rsidRPr="00B55E3E">
        <w:t xml:space="preserve">    field1-rN                           </w:t>
      </w:r>
      <w:r w:rsidRPr="00B55E3E">
        <w:rPr>
          <w:color w:val="993366"/>
        </w:rPr>
        <w:t>ENUMERATED</w:t>
      </w:r>
      <w:r w:rsidRPr="00B55E3E">
        <w:t xml:space="preserve"> {</w:t>
      </w:r>
    </w:p>
    <w:p w14:paraId="5AA6ECFA" w14:textId="77777777" w:rsidR="00A8221D" w:rsidRPr="00B55E3E" w:rsidRDefault="00A8221D" w:rsidP="00A8221D">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50DE1979" w14:textId="77777777" w:rsidR="00A8221D" w:rsidRPr="00B55E3E" w:rsidRDefault="00A8221D" w:rsidP="00A8221D">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384166A" w14:textId="77777777" w:rsidR="00A8221D" w:rsidRPr="00B55E3E" w:rsidRDefault="00A8221D" w:rsidP="00A8221D">
      <w:pPr>
        <w:pStyle w:val="PL"/>
        <w:shd w:val="pct10" w:color="auto" w:fill="auto"/>
      </w:pPr>
      <w:r w:rsidRPr="00B55E3E">
        <w:t xml:space="preserve">    nonCriticalExtension                RRCConnectionReconfiguration-vMxy-IEs   </w:t>
      </w:r>
      <w:r w:rsidRPr="00B55E3E">
        <w:rPr>
          <w:color w:val="993366"/>
        </w:rPr>
        <w:t>OPTIONAL</w:t>
      </w:r>
    </w:p>
    <w:p w14:paraId="2D5CCA15" w14:textId="77777777" w:rsidR="00A8221D" w:rsidRPr="00B55E3E" w:rsidRDefault="00A8221D" w:rsidP="00A8221D">
      <w:pPr>
        <w:pStyle w:val="PL"/>
        <w:shd w:val="pct10" w:color="auto" w:fill="auto"/>
      </w:pPr>
      <w:r w:rsidRPr="00B55E3E">
        <w:t>}</w:t>
      </w:r>
    </w:p>
    <w:p w14:paraId="5BC15EEB" w14:textId="77777777" w:rsidR="00A8221D" w:rsidRPr="00B55E3E" w:rsidRDefault="00A8221D" w:rsidP="00A8221D">
      <w:pPr>
        <w:pStyle w:val="PL"/>
        <w:shd w:val="pct10" w:color="auto" w:fill="auto"/>
      </w:pPr>
    </w:p>
    <w:p w14:paraId="24634EAA" w14:textId="77777777" w:rsidR="00A8221D" w:rsidRPr="00B55E3E" w:rsidRDefault="00A8221D" w:rsidP="00A8221D">
      <w:pPr>
        <w:pStyle w:val="PL"/>
        <w:shd w:val="pct10" w:color="auto" w:fill="auto"/>
      </w:pPr>
      <w:r w:rsidRPr="00B55E3E">
        <w:t xml:space="preserve">RRCConnectionReconfiguration-vMxy-IEs ::= </w:t>
      </w:r>
      <w:r w:rsidRPr="00B55E3E">
        <w:rPr>
          <w:color w:val="993366"/>
        </w:rPr>
        <w:t>SEQUENCE</w:t>
      </w:r>
      <w:r w:rsidRPr="00B55E3E">
        <w:t xml:space="preserve"> {</w:t>
      </w:r>
    </w:p>
    <w:p w14:paraId="10CD9BD0" w14:textId="77777777" w:rsidR="00A8221D" w:rsidRPr="00B55E3E" w:rsidRDefault="00A8221D" w:rsidP="00A8221D">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3ADF3C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10F8F1F" w14:textId="77777777" w:rsidR="00A8221D" w:rsidRPr="00B55E3E" w:rsidRDefault="00A8221D" w:rsidP="00A8221D">
      <w:pPr>
        <w:pStyle w:val="PL"/>
        <w:shd w:val="pct10" w:color="auto" w:fill="auto"/>
      </w:pPr>
      <w:r w:rsidRPr="00B55E3E">
        <w:t>}</w:t>
      </w:r>
    </w:p>
    <w:p w14:paraId="6CF26E47" w14:textId="77777777" w:rsidR="00A8221D" w:rsidRPr="00B55E3E" w:rsidRDefault="00A8221D" w:rsidP="00A8221D">
      <w:pPr>
        <w:pStyle w:val="PL"/>
        <w:shd w:val="pct10" w:color="auto" w:fill="auto"/>
      </w:pPr>
    </w:p>
    <w:p w14:paraId="2B7D87B7" w14:textId="77777777" w:rsidR="00A8221D" w:rsidRPr="00B55E3E" w:rsidRDefault="00A8221D" w:rsidP="00A8221D">
      <w:pPr>
        <w:pStyle w:val="PL"/>
        <w:shd w:val="pct10" w:color="auto" w:fill="auto"/>
        <w:rPr>
          <w:color w:val="808080"/>
        </w:rPr>
      </w:pPr>
      <w:r w:rsidRPr="00B55E3E">
        <w:rPr>
          <w:color w:val="808080"/>
        </w:rPr>
        <w:t>-- ASN1STOP</w:t>
      </w:r>
    </w:p>
    <w:p w14:paraId="09CC3CF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0433AB21"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B4AABA2"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AA76DFE" w14:textId="77777777" w:rsidR="00A8221D" w:rsidRPr="00B55E3E" w:rsidRDefault="00A8221D" w:rsidP="00FB1467">
            <w:pPr>
              <w:pStyle w:val="TAH"/>
              <w:rPr>
                <w:lang w:eastAsia="en-GB"/>
              </w:rPr>
            </w:pPr>
            <w:r w:rsidRPr="00B55E3E">
              <w:rPr>
                <w:lang w:eastAsia="en-GB"/>
              </w:rPr>
              <w:t>Explanation</w:t>
            </w:r>
          </w:p>
        </w:tc>
      </w:tr>
      <w:tr w:rsidR="00A8221D" w:rsidRPr="00B55E3E" w14:paraId="65FA2955"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38BC39" w14:textId="77777777" w:rsidR="00A8221D" w:rsidRPr="00B55E3E" w:rsidRDefault="00A8221D" w:rsidP="00FB1467">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499A922" w14:textId="77777777" w:rsidR="00A8221D" w:rsidRPr="00B55E3E" w:rsidRDefault="00A8221D" w:rsidP="00FB1467">
            <w:pPr>
              <w:pStyle w:val="TAL"/>
              <w:rPr>
                <w:lang w:eastAsia="en-GB"/>
              </w:rPr>
            </w:pPr>
            <w:r w:rsidRPr="00B55E3E">
              <w:rPr>
                <w:lang w:eastAsia="en-GB"/>
              </w:rPr>
              <w:t>The field is optionally present, need N, if field2-rN is absent. Otherwise the field is absent</w:t>
            </w:r>
          </w:p>
        </w:tc>
      </w:tr>
    </w:tbl>
    <w:p w14:paraId="4910939F" w14:textId="77777777" w:rsidR="00A8221D" w:rsidRPr="00B55E3E" w:rsidRDefault="00A8221D" w:rsidP="00A8221D"/>
    <w:p w14:paraId="1BFC0A43" w14:textId="77777777" w:rsidR="00A8221D" w:rsidRPr="00B55E3E" w:rsidRDefault="00A8221D" w:rsidP="00A8221D">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227B77" w14:textId="77777777" w:rsidR="00A8221D" w:rsidRPr="00B55E3E" w:rsidRDefault="00A8221D" w:rsidP="00A8221D">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E756E0" w14:textId="77777777" w:rsidR="00A8221D" w:rsidRPr="00B55E3E" w:rsidRDefault="00A8221D" w:rsidP="00A8221D">
      <w:pPr>
        <w:pStyle w:val="PL"/>
        <w:shd w:val="pct10" w:color="auto" w:fill="auto"/>
        <w:rPr>
          <w:color w:val="808080"/>
        </w:rPr>
      </w:pPr>
      <w:r w:rsidRPr="00B55E3E">
        <w:rPr>
          <w:color w:val="808080"/>
        </w:rPr>
        <w:t>-- /example/ ASN1START                  -- Discouraged example</w:t>
      </w:r>
    </w:p>
    <w:p w14:paraId="3DFCB6A0" w14:textId="77777777" w:rsidR="00A8221D" w:rsidRPr="00B55E3E" w:rsidRDefault="00A8221D" w:rsidP="00A8221D">
      <w:pPr>
        <w:pStyle w:val="PL"/>
        <w:shd w:val="pct10" w:color="auto" w:fill="auto"/>
      </w:pPr>
    </w:p>
    <w:p w14:paraId="22F6FD81"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78680E7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B0095F8" w14:textId="77777777" w:rsidR="00A8221D" w:rsidRPr="00B55E3E" w:rsidRDefault="00A8221D" w:rsidP="00A8221D">
      <w:pPr>
        <w:pStyle w:val="PL"/>
        <w:shd w:val="pct10" w:color="auto" w:fill="auto"/>
      </w:pPr>
      <w:r w:rsidRPr="00B55E3E">
        <w:t xml:space="preserve">    ...,</w:t>
      </w:r>
    </w:p>
    <w:p w14:paraId="70862CB9" w14:textId="77777777" w:rsidR="00A8221D" w:rsidRPr="00B55E3E" w:rsidRDefault="00A8221D" w:rsidP="00A8221D">
      <w:pPr>
        <w:pStyle w:val="PL"/>
        <w:shd w:val="pct10" w:color="auto" w:fill="auto"/>
      </w:pPr>
      <w:r w:rsidRPr="00B55E3E">
        <w:lastRenderedPageBreak/>
        <w:t xml:space="preserve">    [[</w:t>
      </w:r>
    </w:p>
    <w:p w14:paraId="666EA90B" w14:textId="77777777" w:rsidR="00A8221D" w:rsidRPr="00B55E3E" w:rsidRDefault="00A8221D" w:rsidP="00A8221D">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E58044E" w14:textId="77777777" w:rsidR="00A8221D" w:rsidRPr="00B55E3E" w:rsidRDefault="00A8221D" w:rsidP="00A8221D">
      <w:pPr>
        <w:pStyle w:val="PL"/>
        <w:shd w:val="pct10" w:color="auto" w:fill="auto"/>
      </w:pPr>
      <w:r w:rsidRPr="00B55E3E">
        <w:t xml:space="preserve">    ]]</w:t>
      </w:r>
    </w:p>
    <w:p w14:paraId="51AA0119" w14:textId="77777777" w:rsidR="00A8221D" w:rsidRPr="00B55E3E" w:rsidRDefault="00A8221D" w:rsidP="00A8221D">
      <w:pPr>
        <w:pStyle w:val="PL"/>
        <w:shd w:val="pct10" w:color="auto" w:fill="auto"/>
        <w:rPr>
          <w:color w:val="808080"/>
        </w:rPr>
      </w:pPr>
      <w:r w:rsidRPr="00B55E3E">
        <w:t>}</w:t>
      </w:r>
      <w:r w:rsidRPr="00B55E3E">
        <w:rPr>
          <w:color w:val="808080"/>
        </w:rPr>
        <w:t>-- ASN1STOP</w:t>
      </w:r>
    </w:p>
    <w:p w14:paraId="01F8F0FB" w14:textId="77777777" w:rsidR="00A8221D" w:rsidRPr="00B55E3E" w:rsidRDefault="00A8221D" w:rsidP="00A8221D"/>
    <w:p w14:paraId="464178F1" w14:textId="77777777" w:rsidR="00A8221D" w:rsidRPr="00B55E3E" w:rsidRDefault="00A8221D" w:rsidP="00A8221D">
      <w:r w:rsidRPr="00B55E3E">
        <w:t>Instead, a non-critical list extension mechanism should typically be used, such that the extension field only adds the new entries of the list.  This approach is further described in clause A.4.3.6.</w:t>
      </w:r>
    </w:p>
    <w:p w14:paraId="58C99263" w14:textId="77777777" w:rsidR="00A8221D" w:rsidRPr="00B55E3E" w:rsidRDefault="00A8221D" w:rsidP="00A8221D">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801D2D4" w14:textId="77777777" w:rsidR="00A8221D" w:rsidRPr="00B55E3E" w:rsidRDefault="00A8221D" w:rsidP="00A8221D">
      <w:pPr>
        <w:pStyle w:val="Heading2"/>
      </w:pPr>
      <w:bookmarkStart w:id="2569" w:name="_Toc60777669"/>
      <w:bookmarkStart w:id="2570" w:name="_Toc115429564"/>
      <w:r w:rsidRPr="00B55E3E">
        <w:t>A.4.3</w:t>
      </w:r>
      <w:r w:rsidRPr="00B55E3E">
        <w:tab/>
        <w:t>Non-critical extension of messages</w:t>
      </w:r>
      <w:bookmarkEnd w:id="2569"/>
      <w:bookmarkEnd w:id="2570"/>
    </w:p>
    <w:p w14:paraId="0901FA51" w14:textId="77777777" w:rsidR="00A8221D" w:rsidRPr="00B55E3E" w:rsidRDefault="00A8221D" w:rsidP="00A8221D">
      <w:pPr>
        <w:pStyle w:val="Heading3"/>
      </w:pPr>
      <w:bookmarkStart w:id="2571" w:name="_Toc60777670"/>
      <w:bookmarkStart w:id="2572" w:name="_Toc115429565"/>
      <w:r w:rsidRPr="00B55E3E">
        <w:t>A.4.3.1</w:t>
      </w:r>
      <w:r w:rsidRPr="00B55E3E">
        <w:tab/>
        <w:t>General principles</w:t>
      </w:r>
      <w:bookmarkEnd w:id="2571"/>
      <w:bookmarkEnd w:id="2572"/>
    </w:p>
    <w:p w14:paraId="2BECAD19" w14:textId="77777777" w:rsidR="00A8221D" w:rsidRPr="00B55E3E" w:rsidRDefault="00A8221D" w:rsidP="00A8221D">
      <w:r w:rsidRPr="00B55E3E">
        <w:t>The mechanisms to extend a message in a non-critical manner are defined in A.3.3. W.r.t. the use of extension markers, the following additional guidelines apply:</w:t>
      </w:r>
    </w:p>
    <w:p w14:paraId="31B97059" w14:textId="77777777" w:rsidR="00A8221D" w:rsidRPr="00B55E3E" w:rsidRDefault="00A8221D" w:rsidP="00A8221D">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3217DF20" w14:textId="77777777" w:rsidR="00A8221D" w:rsidRPr="00B55E3E" w:rsidRDefault="00A8221D" w:rsidP="00A8221D">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58D78B77" w14:textId="77777777" w:rsidR="00A8221D" w:rsidRPr="00B55E3E" w:rsidRDefault="00A8221D" w:rsidP="00A8221D">
      <w:pPr>
        <w:pStyle w:val="B2"/>
      </w:pPr>
      <w:r w:rsidRPr="00B55E3E">
        <w:t>-</w:t>
      </w:r>
      <w:r w:rsidRPr="00B55E3E">
        <w:tab/>
        <w:t>at the end of a message;</w:t>
      </w:r>
    </w:p>
    <w:p w14:paraId="600E40F3" w14:textId="77777777" w:rsidR="00A8221D" w:rsidRPr="00B55E3E" w:rsidRDefault="00A8221D" w:rsidP="00A8221D">
      <w:pPr>
        <w:pStyle w:val="B2"/>
      </w:pPr>
      <w:r w:rsidRPr="00B55E3E">
        <w:t>-</w:t>
      </w:r>
      <w:r w:rsidRPr="00B55E3E">
        <w:tab/>
        <w:t>at the end of a structure contained in a BIT STRING or OCTET STRING.</w:t>
      </w:r>
    </w:p>
    <w:p w14:paraId="1DDE99A0" w14:textId="77777777" w:rsidR="00A8221D" w:rsidRPr="00B55E3E" w:rsidRDefault="00A8221D" w:rsidP="00A8221D">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7FB83F73" w14:textId="77777777" w:rsidR="00A8221D" w:rsidRPr="00B55E3E" w:rsidRDefault="00A8221D" w:rsidP="00A8221D">
      <w:pPr>
        <w:pStyle w:val="B1"/>
      </w:pPr>
      <w:r w:rsidRPr="00B55E3E">
        <w:t>-</w:t>
      </w:r>
      <w:r w:rsidRPr="00B55E3E">
        <w:tab/>
        <w:t>It is desirable to aggregate extensions of the same release or version of the specification into a group, which should be placed at the lowest possible level.</w:t>
      </w:r>
    </w:p>
    <w:p w14:paraId="5A67250C" w14:textId="77777777" w:rsidR="00A8221D" w:rsidRPr="00B55E3E" w:rsidRDefault="00A8221D" w:rsidP="00A8221D">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42052A61" w14:textId="77777777" w:rsidR="00A8221D" w:rsidRPr="00B55E3E" w:rsidRDefault="00A8221D" w:rsidP="00A8221D">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B37B017" w14:textId="77777777" w:rsidR="00A8221D" w:rsidRPr="00B55E3E" w:rsidRDefault="00A8221D" w:rsidP="00A8221D">
      <w:pPr>
        <w:pStyle w:val="B1"/>
      </w:pPr>
      <w:r w:rsidRPr="00B55E3E">
        <w:t>-</w:t>
      </w:r>
      <w:r w:rsidRPr="00B55E3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26B4EEE" w14:textId="77777777" w:rsidR="00A8221D" w:rsidRPr="00B55E3E" w:rsidRDefault="00A8221D" w:rsidP="00A8221D">
      <w:pPr>
        <w:pStyle w:val="Heading3"/>
      </w:pPr>
      <w:bookmarkStart w:id="2573" w:name="_Toc60777671"/>
      <w:bookmarkStart w:id="2574" w:name="_Toc115429566"/>
      <w:r w:rsidRPr="00B55E3E">
        <w:lastRenderedPageBreak/>
        <w:t>A.4.3.2</w:t>
      </w:r>
      <w:r w:rsidRPr="00B55E3E">
        <w:tab/>
        <w:t>Further guidelines</w:t>
      </w:r>
      <w:bookmarkEnd w:id="2573"/>
      <w:bookmarkEnd w:id="2574"/>
    </w:p>
    <w:p w14:paraId="69BFBB81" w14:textId="77777777" w:rsidR="00A8221D" w:rsidRPr="00B55E3E" w:rsidRDefault="00A8221D" w:rsidP="00A8221D">
      <w:r w:rsidRPr="00B55E3E">
        <w:t>Further to the general principles defined in the previous clause, the following additional guidelines apply regarding the use of extension markers:</w:t>
      </w:r>
    </w:p>
    <w:p w14:paraId="7B8922CC" w14:textId="77777777" w:rsidR="00A8221D" w:rsidRPr="00B55E3E" w:rsidRDefault="00A8221D" w:rsidP="00A8221D">
      <w:pPr>
        <w:pStyle w:val="B1"/>
      </w:pPr>
      <w:r w:rsidRPr="00B55E3E">
        <w:t>-</w:t>
      </w:r>
      <w:r w:rsidRPr="00B55E3E">
        <w:tab/>
        <w:t>Extension markers within SEQUENCE:</w:t>
      </w:r>
    </w:p>
    <w:p w14:paraId="5708E245" w14:textId="77777777" w:rsidR="00A8221D" w:rsidRPr="00B55E3E" w:rsidRDefault="00A8221D" w:rsidP="00A8221D">
      <w:pPr>
        <w:pStyle w:val="B2"/>
      </w:pPr>
      <w:r w:rsidRPr="00B55E3E">
        <w:t>-</w:t>
      </w:r>
      <w:r w:rsidRPr="00B55E3E">
        <w:tab/>
        <w:t>Extension markers are primarily, but not exclusively, introduced at the higher nesting levels.</w:t>
      </w:r>
    </w:p>
    <w:p w14:paraId="0ADD5C24" w14:textId="77777777" w:rsidR="00A8221D" w:rsidRPr="00B55E3E" w:rsidRDefault="00A8221D" w:rsidP="00A8221D">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69249A35" w14:textId="77777777" w:rsidR="00A8221D" w:rsidRPr="00B55E3E" w:rsidRDefault="00A8221D" w:rsidP="00A8221D">
      <w:pPr>
        <w:pStyle w:val="B2"/>
      </w:pPr>
      <w:r w:rsidRPr="00B55E3E">
        <w:t>-</w:t>
      </w:r>
      <w:r w:rsidRPr="00B55E3E">
        <w:tab/>
        <w:t>Extension markers are introduced to make it possible to maintain important information structures e.g. parameters relevant for one particular RAT.</w:t>
      </w:r>
    </w:p>
    <w:p w14:paraId="3C3CC7E2" w14:textId="77777777" w:rsidR="00A8221D" w:rsidRPr="00B55E3E" w:rsidRDefault="00A8221D" w:rsidP="00A8221D">
      <w:pPr>
        <w:pStyle w:val="B2"/>
      </w:pPr>
      <w:r w:rsidRPr="00B55E3E">
        <w:t>-</w:t>
      </w:r>
      <w:r w:rsidRPr="00B55E3E">
        <w:tab/>
        <w:t>Extension markers are also used for size critical messages (i.e. messages on BCCH, BR-BCCH, PCCH and CCCH), although introduced somewhat more carefully.</w:t>
      </w:r>
    </w:p>
    <w:p w14:paraId="02CD00C6" w14:textId="77777777" w:rsidR="00A8221D" w:rsidRPr="00B55E3E" w:rsidRDefault="00A8221D" w:rsidP="00A8221D">
      <w:pPr>
        <w:pStyle w:val="B2"/>
      </w:pPr>
      <w:r w:rsidRPr="00B55E3E">
        <w:t>-</w:t>
      </w:r>
      <w:r w:rsidRPr="00B55E3E">
        <w:tab/>
        <w:t>The extension fields introduced (or frozen) in a specific version of the specification are grouped together using double brackets.</w:t>
      </w:r>
    </w:p>
    <w:p w14:paraId="0DA34CFA" w14:textId="77777777" w:rsidR="00A8221D" w:rsidRPr="00B55E3E" w:rsidRDefault="00A8221D" w:rsidP="00A8221D">
      <w:pPr>
        <w:pStyle w:val="B1"/>
      </w:pPr>
      <w:r w:rsidRPr="00B55E3E">
        <w:t>-</w:t>
      </w:r>
      <w:r w:rsidRPr="00B55E3E">
        <w:tab/>
        <w:t>Extension markers within ENUMERATED:</w:t>
      </w:r>
    </w:p>
    <w:p w14:paraId="4CCCCA45" w14:textId="77777777" w:rsidR="00A8221D" w:rsidRPr="00B55E3E" w:rsidRDefault="00A8221D" w:rsidP="00A8221D">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6778936E" w14:textId="77777777" w:rsidR="00A8221D" w:rsidRPr="00B55E3E" w:rsidRDefault="00A8221D" w:rsidP="00A8221D">
      <w:pPr>
        <w:pStyle w:val="B2"/>
      </w:pPr>
      <w:r w:rsidRPr="00B55E3E">
        <w:t>-</w:t>
      </w:r>
      <w:r w:rsidRPr="00B55E3E">
        <w:tab/>
        <w:t>A suffix of the form "vXYZ" is used for the identifier of each new value, e.g. "value-vXYZ".</w:t>
      </w:r>
    </w:p>
    <w:p w14:paraId="17BCBF0D" w14:textId="77777777" w:rsidR="00A8221D" w:rsidRPr="00B55E3E" w:rsidRDefault="00A8221D" w:rsidP="00A8221D">
      <w:pPr>
        <w:pStyle w:val="B1"/>
      </w:pPr>
      <w:r w:rsidRPr="00B55E3E">
        <w:t>-</w:t>
      </w:r>
      <w:r w:rsidRPr="00B55E3E">
        <w:tab/>
        <w:t>Extension markers within CHOICE:</w:t>
      </w:r>
    </w:p>
    <w:p w14:paraId="3EFA1244" w14:textId="77777777" w:rsidR="00A8221D" w:rsidRPr="00B55E3E" w:rsidRDefault="00A8221D" w:rsidP="00A8221D">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9B8B8E" w14:textId="77777777" w:rsidR="00A8221D" w:rsidRPr="00B55E3E" w:rsidRDefault="00A8221D" w:rsidP="00A8221D">
      <w:pPr>
        <w:pStyle w:val="B2"/>
      </w:pPr>
      <w:r w:rsidRPr="00B55E3E">
        <w:t>-</w:t>
      </w:r>
      <w:r w:rsidRPr="00B55E3E">
        <w:tab/>
        <w:t>A suffix of the form "vXYZ" is used for the identifier of each new choice value, e.g. "choice-vXYZ".</w:t>
      </w:r>
    </w:p>
    <w:p w14:paraId="5C4579B0" w14:textId="77777777" w:rsidR="00A8221D" w:rsidRPr="00B55E3E" w:rsidRDefault="00A8221D" w:rsidP="00A8221D">
      <w:r w:rsidRPr="00B55E3E">
        <w:t>Non-critical extensions at the end of a message/ of a field contained in an OCTET or BIT STRING:</w:t>
      </w:r>
    </w:p>
    <w:p w14:paraId="705A2A21" w14:textId="77777777" w:rsidR="00A8221D" w:rsidRPr="00B55E3E" w:rsidRDefault="00A8221D" w:rsidP="00A8221D">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0F21FC" w14:textId="77777777" w:rsidR="00A8221D" w:rsidRPr="00B55E3E" w:rsidRDefault="00A8221D" w:rsidP="00A8221D">
      <w:r w:rsidRPr="00B55E3E">
        <w:t>Further, more general, guidelines:</w:t>
      </w:r>
    </w:p>
    <w:p w14:paraId="35978CE6" w14:textId="77777777" w:rsidR="00A8221D" w:rsidRPr="00B55E3E" w:rsidRDefault="00A8221D" w:rsidP="00A8221D">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120530EB" w14:textId="77777777" w:rsidR="00A8221D" w:rsidRPr="00B55E3E" w:rsidRDefault="00A8221D" w:rsidP="00A8221D">
      <w:pPr>
        <w:pStyle w:val="Heading3"/>
      </w:pPr>
      <w:bookmarkStart w:id="2575" w:name="_Toc60777672"/>
      <w:bookmarkStart w:id="2576" w:name="_Toc115429567"/>
      <w:r w:rsidRPr="00B55E3E">
        <w:t>A.4.3.3</w:t>
      </w:r>
      <w:r w:rsidRPr="00B55E3E">
        <w:tab/>
        <w:t>Typical example of evolution of IE with local extensions</w:t>
      </w:r>
      <w:bookmarkEnd w:id="2575"/>
      <w:bookmarkEnd w:id="2576"/>
    </w:p>
    <w:p w14:paraId="6C326748" w14:textId="77777777" w:rsidR="00A8221D" w:rsidRPr="00B55E3E" w:rsidRDefault="00A8221D" w:rsidP="00A8221D">
      <w:r w:rsidRPr="00B55E3E">
        <w:t>The following example illustrates the use of the extension marker for a number of elementary cases (sequence, enumerated, choice). The example also illustrates how the IE may be revised in case the critical extension mechanism is used.</w:t>
      </w:r>
    </w:p>
    <w:p w14:paraId="64B13309" w14:textId="77777777" w:rsidR="00A8221D" w:rsidRPr="00B55E3E" w:rsidRDefault="00A8221D" w:rsidP="00A8221D">
      <w:pPr>
        <w:pStyle w:val="NO"/>
      </w:pPr>
      <w:r w:rsidRPr="00B55E3E">
        <w:lastRenderedPageBreak/>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FFC019" w14:textId="77777777" w:rsidR="00A8221D" w:rsidRPr="00B55E3E" w:rsidRDefault="00A8221D" w:rsidP="00A8221D">
      <w:pPr>
        <w:pStyle w:val="PL"/>
        <w:shd w:val="pct10" w:color="auto" w:fill="auto"/>
        <w:rPr>
          <w:color w:val="808080"/>
        </w:rPr>
      </w:pPr>
      <w:r w:rsidRPr="00B55E3E">
        <w:rPr>
          <w:color w:val="808080"/>
        </w:rPr>
        <w:t>-- /example/ ASN1START</w:t>
      </w:r>
    </w:p>
    <w:p w14:paraId="7A798B7F" w14:textId="77777777" w:rsidR="00A8221D" w:rsidRPr="00B55E3E" w:rsidRDefault="00A8221D" w:rsidP="00A8221D">
      <w:pPr>
        <w:pStyle w:val="PL"/>
        <w:shd w:val="pct10" w:color="auto" w:fill="auto"/>
      </w:pPr>
    </w:p>
    <w:p w14:paraId="23E97043" w14:textId="77777777" w:rsidR="00A8221D" w:rsidRPr="00B55E3E" w:rsidRDefault="00A8221D" w:rsidP="00A8221D">
      <w:pPr>
        <w:pStyle w:val="PL"/>
        <w:shd w:val="pct10" w:color="auto" w:fill="auto"/>
      </w:pPr>
      <w:r w:rsidRPr="00B55E3E">
        <w:t xml:space="preserve">InformationElement1 ::=             </w:t>
      </w:r>
      <w:r w:rsidRPr="00B55E3E">
        <w:rPr>
          <w:color w:val="993366"/>
        </w:rPr>
        <w:t>SEQUENCE</w:t>
      </w:r>
      <w:r w:rsidRPr="00B55E3E">
        <w:t xml:space="preserve"> {</w:t>
      </w:r>
    </w:p>
    <w:p w14:paraId="4D848E2F"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714F84BA" w14:textId="77777777" w:rsidR="00A8221D" w:rsidRPr="00B55E3E" w:rsidRDefault="00A8221D" w:rsidP="00A8221D">
      <w:pPr>
        <w:pStyle w:val="PL"/>
        <w:shd w:val="pct10" w:color="auto" w:fill="auto"/>
      </w:pPr>
      <w:r w:rsidRPr="00B55E3E">
        <w:t xml:space="preserve">                                            value1, value2, value3, value4-v880,</w:t>
      </w:r>
    </w:p>
    <w:p w14:paraId="12A3C3BE" w14:textId="77777777" w:rsidR="00A8221D" w:rsidRPr="00B55E3E" w:rsidRDefault="00A8221D" w:rsidP="00A8221D">
      <w:pPr>
        <w:pStyle w:val="PL"/>
        <w:shd w:val="pct10" w:color="auto" w:fill="auto"/>
      </w:pPr>
      <w:r w:rsidRPr="00B55E3E">
        <w:t xml:space="preserve">                                            ..., value5-v960 },</w:t>
      </w:r>
    </w:p>
    <w:p w14:paraId="2F99005B"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1BAF5C9B"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31806CF8" w14:textId="77777777" w:rsidR="00A8221D" w:rsidRPr="00B55E3E" w:rsidRDefault="00A8221D" w:rsidP="00A8221D">
      <w:pPr>
        <w:pStyle w:val="PL"/>
        <w:shd w:val="pct10" w:color="auto" w:fill="auto"/>
      </w:pPr>
      <w:r w:rsidRPr="00B55E3E">
        <w:t xml:space="preserve">        field2b                             InformationElement2b,</w:t>
      </w:r>
    </w:p>
    <w:p w14:paraId="26E12496" w14:textId="77777777" w:rsidR="00A8221D" w:rsidRPr="00B55E3E" w:rsidRDefault="00A8221D" w:rsidP="00A8221D">
      <w:pPr>
        <w:pStyle w:val="PL"/>
        <w:shd w:val="pct10" w:color="auto" w:fill="auto"/>
      </w:pPr>
      <w:r w:rsidRPr="00B55E3E">
        <w:t xml:space="preserve">        ...,</w:t>
      </w:r>
    </w:p>
    <w:p w14:paraId="264554B4" w14:textId="77777777" w:rsidR="00A8221D" w:rsidRPr="00B55E3E" w:rsidRDefault="00A8221D" w:rsidP="00A8221D">
      <w:pPr>
        <w:pStyle w:val="PL"/>
        <w:shd w:val="pct10" w:color="auto" w:fill="auto"/>
      </w:pPr>
      <w:r w:rsidRPr="00B55E3E">
        <w:t xml:space="preserve">        field2c-v960                        InformationElement2c-r9</w:t>
      </w:r>
    </w:p>
    <w:p w14:paraId="4CCF386F" w14:textId="77777777" w:rsidR="00A8221D" w:rsidRPr="00B55E3E" w:rsidRDefault="00A8221D" w:rsidP="00A8221D">
      <w:pPr>
        <w:pStyle w:val="PL"/>
        <w:shd w:val="pct10" w:color="auto" w:fill="auto"/>
      </w:pPr>
      <w:r w:rsidRPr="00B55E3E">
        <w:t xml:space="preserve">    },</w:t>
      </w:r>
    </w:p>
    <w:p w14:paraId="44B4D942" w14:textId="77777777" w:rsidR="00A8221D" w:rsidRPr="00B55E3E" w:rsidRDefault="00A8221D" w:rsidP="00A8221D">
      <w:pPr>
        <w:pStyle w:val="PL"/>
        <w:shd w:val="pct10" w:color="auto" w:fill="auto"/>
      </w:pPr>
      <w:r w:rsidRPr="00B55E3E">
        <w:t xml:space="preserve">    ...,</w:t>
      </w:r>
    </w:p>
    <w:p w14:paraId="68FF9822" w14:textId="77777777" w:rsidR="00A8221D" w:rsidRPr="00B55E3E" w:rsidRDefault="00A8221D" w:rsidP="00A8221D">
      <w:pPr>
        <w:pStyle w:val="PL"/>
        <w:shd w:val="pct10" w:color="auto" w:fill="auto"/>
      </w:pPr>
      <w:r w:rsidRPr="00B55E3E">
        <w:t xml:space="preserve">    [[</w:t>
      </w:r>
    </w:p>
    <w:p w14:paraId="307C446B" w14:textId="77777777" w:rsidR="00A8221D" w:rsidRPr="00B55E3E" w:rsidRDefault="00A8221D" w:rsidP="00A8221D">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2A597E36" w14:textId="77777777" w:rsidR="00A8221D" w:rsidRPr="00B55E3E" w:rsidRDefault="00A8221D" w:rsidP="00A8221D">
      <w:pPr>
        <w:pStyle w:val="PL"/>
        <w:shd w:val="pct10" w:color="auto" w:fill="auto"/>
      </w:pPr>
      <w:r w:rsidRPr="00B55E3E">
        <w:t xml:space="preserve">    ]],</w:t>
      </w:r>
    </w:p>
    <w:p w14:paraId="464BA014" w14:textId="77777777" w:rsidR="00A8221D" w:rsidRPr="00B55E3E" w:rsidRDefault="00A8221D" w:rsidP="00A8221D">
      <w:pPr>
        <w:pStyle w:val="PL"/>
        <w:shd w:val="pct10" w:color="auto" w:fill="auto"/>
      </w:pPr>
      <w:r w:rsidRPr="00B55E3E">
        <w:t xml:space="preserve">    [[</w:t>
      </w:r>
    </w:p>
    <w:p w14:paraId="5E48FD86" w14:textId="77777777" w:rsidR="00A8221D" w:rsidRPr="00B55E3E" w:rsidRDefault="00A8221D" w:rsidP="00A8221D">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3132EAD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096879A0" w14:textId="77777777" w:rsidR="00A8221D" w:rsidRPr="00B55E3E" w:rsidRDefault="00A8221D" w:rsidP="00A8221D">
      <w:pPr>
        <w:pStyle w:val="PL"/>
        <w:shd w:val="pct10" w:color="auto" w:fill="auto"/>
      </w:pPr>
      <w:r w:rsidRPr="00B55E3E">
        <w:t xml:space="preserve">    ]]</w:t>
      </w:r>
    </w:p>
    <w:p w14:paraId="080EAD18" w14:textId="77777777" w:rsidR="00A8221D" w:rsidRPr="00B55E3E" w:rsidRDefault="00A8221D" w:rsidP="00A8221D">
      <w:pPr>
        <w:pStyle w:val="PL"/>
        <w:shd w:val="pct10" w:color="auto" w:fill="auto"/>
      </w:pPr>
      <w:r w:rsidRPr="00B55E3E">
        <w:t>}</w:t>
      </w:r>
    </w:p>
    <w:p w14:paraId="36132D83" w14:textId="77777777" w:rsidR="00A8221D" w:rsidRPr="00B55E3E" w:rsidRDefault="00A8221D" w:rsidP="00A8221D">
      <w:pPr>
        <w:pStyle w:val="PL"/>
        <w:shd w:val="pct10" w:color="auto" w:fill="auto"/>
      </w:pPr>
    </w:p>
    <w:p w14:paraId="18C5D27C" w14:textId="77777777" w:rsidR="00A8221D" w:rsidRPr="00B55E3E" w:rsidRDefault="00A8221D" w:rsidP="00A8221D">
      <w:pPr>
        <w:pStyle w:val="PL"/>
        <w:shd w:val="pct10" w:color="auto" w:fill="auto"/>
      </w:pPr>
      <w:r w:rsidRPr="00B55E3E">
        <w:t xml:space="preserve">InformationElement1-r10 ::=         </w:t>
      </w:r>
      <w:r w:rsidRPr="00B55E3E">
        <w:rPr>
          <w:color w:val="993366"/>
        </w:rPr>
        <w:t>SEQUENCE</w:t>
      </w:r>
      <w:r w:rsidRPr="00B55E3E">
        <w:t xml:space="preserve"> {</w:t>
      </w:r>
    </w:p>
    <w:p w14:paraId="782894FE"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47E8CC15" w14:textId="77777777" w:rsidR="00A8221D" w:rsidRPr="00B55E3E" w:rsidRDefault="00A8221D" w:rsidP="00A8221D">
      <w:pPr>
        <w:pStyle w:val="PL"/>
        <w:shd w:val="pct10" w:color="auto" w:fill="auto"/>
      </w:pPr>
      <w:r w:rsidRPr="00B55E3E">
        <w:t xml:space="preserve">                                            value1, value2, value3, value4-v880,</w:t>
      </w:r>
    </w:p>
    <w:p w14:paraId="48EA2C8D" w14:textId="77777777" w:rsidR="00A8221D" w:rsidRPr="00B55E3E" w:rsidRDefault="00A8221D" w:rsidP="00A8221D">
      <w:pPr>
        <w:pStyle w:val="PL"/>
        <w:shd w:val="pct10" w:color="auto" w:fill="auto"/>
      </w:pPr>
      <w:r w:rsidRPr="00B55E3E">
        <w:t xml:space="preserve">                                            value5-v960, value6-v1170, spare2, spare1, ... },</w:t>
      </w:r>
    </w:p>
    <w:p w14:paraId="5ABBFEC7"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792A0529"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5C14F32C" w14:textId="77777777" w:rsidR="00A8221D" w:rsidRPr="00B55E3E" w:rsidRDefault="00A8221D" w:rsidP="00A8221D">
      <w:pPr>
        <w:pStyle w:val="PL"/>
        <w:shd w:val="pct10" w:color="auto" w:fill="auto"/>
      </w:pPr>
      <w:r w:rsidRPr="00B55E3E">
        <w:t xml:space="preserve">        field2b                             InformationElement2b,</w:t>
      </w:r>
    </w:p>
    <w:p w14:paraId="2AC1D3CD" w14:textId="77777777" w:rsidR="00A8221D" w:rsidRPr="00B55E3E" w:rsidRDefault="00A8221D" w:rsidP="00A8221D">
      <w:pPr>
        <w:pStyle w:val="PL"/>
        <w:shd w:val="pct10" w:color="auto" w:fill="auto"/>
      </w:pPr>
      <w:r w:rsidRPr="00B55E3E">
        <w:t xml:space="preserve">        field2c-v960                        InformationElement2c-r9,</w:t>
      </w:r>
    </w:p>
    <w:p w14:paraId="68E719C4" w14:textId="77777777" w:rsidR="00A8221D" w:rsidRPr="00B55E3E" w:rsidRDefault="00A8221D" w:rsidP="00A8221D">
      <w:pPr>
        <w:pStyle w:val="PL"/>
        <w:shd w:val="pct10" w:color="auto" w:fill="auto"/>
      </w:pPr>
      <w:r w:rsidRPr="00B55E3E">
        <w:t xml:space="preserve">        ...,</w:t>
      </w:r>
    </w:p>
    <w:p w14:paraId="04D45A2F" w14:textId="77777777" w:rsidR="00A8221D" w:rsidRPr="00B55E3E" w:rsidRDefault="00A8221D" w:rsidP="00A8221D">
      <w:pPr>
        <w:pStyle w:val="PL"/>
        <w:shd w:val="pct10" w:color="auto" w:fill="auto"/>
      </w:pPr>
      <w:r w:rsidRPr="00B55E3E">
        <w:t xml:space="preserve">        field2d-v12b0                       </w:t>
      </w:r>
      <w:r w:rsidRPr="00B55E3E">
        <w:rPr>
          <w:color w:val="993366"/>
        </w:rPr>
        <w:t>INTEGER</w:t>
      </w:r>
      <w:r w:rsidRPr="00B55E3E">
        <w:t xml:space="preserve"> (0..63)</w:t>
      </w:r>
    </w:p>
    <w:p w14:paraId="619478B7" w14:textId="77777777" w:rsidR="00A8221D" w:rsidRPr="00B55E3E" w:rsidRDefault="00A8221D" w:rsidP="00A8221D">
      <w:pPr>
        <w:pStyle w:val="PL"/>
        <w:shd w:val="pct10" w:color="auto" w:fill="auto"/>
      </w:pPr>
      <w:r w:rsidRPr="00B55E3E">
        <w:t xml:space="preserve">    },</w:t>
      </w:r>
    </w:p>
    <w:p w14:paraId="17E7F4CD" w14:textId="77777777" w:rsidR="00A8221D" w:rsidRPr="00B55E3E" w:rsidRDefault="00A8221D" w:rsidP="00A8221D">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38A71AA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7DB6BC74" w14:textId="77777777" w:rsidR="00A8221D" w:rsidRPr="00B55E3E" w:rsidRDefault="00A8221D" w:rsidP="00A8221D">
      <w:pPr>
        <w:pStyle w:val="PL"/>
        <w:shd w:val="pct10" w:color="auto" w:fill="auto"/>
      </w:pPr>
      <w:r w:rsidRPr="00B55E3E">
        <w:t xml:space="preserve">    field5-r10                          </w:t>
      </w:r>
      <w:r w:rsidRPr="00B55E3E">
        <w:rPr>
          <w:color w:val="993366"/>
        </w:rPr>
        <w:t>BOOLEAN</w:t>
      </w:r>
      <w:r w:rsidRPr="00B55E3E">
        <w:t>,</w:t>
      </w:r>
    </w:p>
    <w:p w14:paraId="6668A008" w14:textId="77777777" w:rsidR="00A8221D" w:rsidRPr="00B55E3E" w:rsidRDefault="00A8221D" w:rsidP="00A8221D">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56D03057" w14:textId="77777777" w:rsidR="00A8221D" w:rsidRPr="00B55E3E" w:rsidRDefault="00A8221D" w:rsidP="00A8221D">
      <w:pPr>
        <w:pStyle w:val="PL"/>
        <w:shd w:val="pct10" w:color="auto" w:fill="auto"/>
      </w:pPr>
      <w:r w:rsidRPr="00B55E3E">
        <w:t xml:space="preserve">    ...,</w:t>
      </w:r>
    </w:p>
    <w:p w14:paraId="0BDB66DB" w14:textId="77777777" w:rsidR="00A8221D" w:rsidRPr="00B55E3E" w:rsidRDefault="00A8221D" w:rsidP="00A8221D">
      <w:pPr>
        <w:pStyle w:val="PL"/>
        <w:shd w:val="pct10" w:color="auto" w:fill="auto"/>
      </w:pPr>
      <w:r w:rsidRPr="00B55E3E">
        <w:t xml:space="preserve">    [[</w:t>
      </w:r>
    </w:p>
    <w:p w14:paraId="7B058C96" w14:textId="77777777" w:rsidR="00A8221D" w:rsidRPr="00B55E3E" w:rsidRDefault="00A8221D" w:rsidP="00A8221D">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1EEF5D11" w14:textId="77777777" w:rsidR="00A8221D" w:rsidRPr="00B55E3E" w:rsidRDefault="00A8221D" w:rsidP="00A8221D">
      <w:pPr>
        <w:pStyle w:val="PL"/>
        <w:shd w:val="pct10" w:color="auto" w:fill="auto"/>
      </w:pPr>
      <w:r w:rsidRPr="00B55E3E">
        <w:t xml:space="preserve">    ]]</w:t>
      </w:r>
    </w:p>
    <w:p w14:paraId="5FD21157" w14:textId="77777777" w:rsidR="00A8221D" w:rsidRPr="00B55E3E" w:rsidRDefault="00A8221D" w:rsidP="00A8221D">
      <w:pPr>
        <w:pStyle w:val="PL"/>
        <w:shd w:val="pct10" w:color="auto" w:fill="auto"/>
      </w:pPr>
      <w:r w:rsidRPr="00B55E3E">
        <w:t>}</w:t>
      </w:r>
    </w:p>
    <w:p w14:paraId="18F03157" w14:textId="77777777" w:rsidR="00A8221D" w:rsidRPr="00B55E3E" w:rsidRDefault="00A8221D" w:rsidP="00A8221D">
      <w:pPr>
        <w:pStyle w:val="PL"/>
        <w:shd w:val="pct10" w:color="auto" w:fill="auto"/>
      </w:pPr>
    </w:p>
    <w:p w14:paraId="51A19E50" w14:textId="77777777" w:rsidR="00A8221D" w:rsidRPr="00B55E3E" w:rsidRDefault="00A8221D" w:rsidP="00A8221D">
      <w:pPr>
        <w:pStyle w:val="PL"/>
        <w:shd w:val="pct10" w:color="auto" w:fill="auto"/>
        <w:rPr>
          <w:color w:val="808080"/>
        </w:rPr>
      </w:pPr>
      <w:r w:rsidRPr="00B55E3E">
        <w:rPr>
          <w:color w:val="808080"/>
        </w:rPr>
        <w:t>-- ASN1STOP</w:t>
      </w:r>
    </w:p>
    <w:p w14:paraId="40433662" w14:textId="77777777" w:rsidR="00A8221D" w:rsidRPr="00B55E3E" w:rsidRDefault="00A8221D" w:rsidP="00A8221D"/>
    <w:p w14:paraId="6D8A26D7" w14:textId="77777777" w:rsidR="00A8221D" w:rsidRPr="00B55E3E" w:rsidRDefault="00A8221D" w:rsidP="00A8221D">
      <w:r w:rsidRPr="00B55E3E">
        <w:t xml:space="preserve">Some remarks regarding the extensions of </w:t>
      </w:r>
      <w:r w:rsidRPr="00B55E3E">
        <w:rPr>
          <w:i/>
        </w:rPr>
        <w:t>InformationElement1</w:t>
      </w:r>
      <w:r w:rsidRPr="00B55E3E">
        <w:t xml:space="preserve"> as shown in the above example:</w:t>
      </w:r>
    </w:p>
    <w:p w14:paraId="6800ECC1" w14:textId="77777777" w:rsidR="00A8221D" w:rsidRPr="00B55E3E" w:rsidRDefault="00A8221D" w:rsidP="00A8221D">
      <w:pPr>
        <w:pStyle w:val="B1"/>
      </w:pPr>
      <w:r w:rsidRPr="00B55E3E">
        <w:lastRenderedPageBreak/>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0687A2A0" w14:textId="77777777" w:rsidR="00A8221D" w:rsidRPr="00B55E3E" w:rsidRDefault="00A8221D" w:rsidP="00A8221D">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1C7686EE" w14:textId="77777777" w:rsidR="00A8221D" w:rsidRPr="00B55E3E" w:rsidRDefault="00A8221D" w:rsidP="00A8221D">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0A2311C9" w14:textId="77777777" w:rsidR="00A8221D" w:rsidRPr="00B55E3E" w:rsidRDefault="00A8221D" w:rsidP="00A8221D">
      <w:pPr>
        <w:pStyle w:val="Heading3"/>
      </w:pPr>
      <w:bookmarkStart w:id="2577" w:name="_Toc60777673"/>
      <w:bookmarkStart w:id="2578" w:name="_Toc115429568"/>
      <w:r w:rsidRPr="00B55E3E">
        <w:t>A.4.3.4</w:t>
      </w:r>
      <w:r w:rsidRPr="00B55E3E">
        <w:tab/>
        <w:t>Typical examples of non critical extension at the end of a message</w:t>
      </w:r>
      <w:bookmarkEnd w:id="2577"/>
      <w:bookmarkEnd w:id="2578"/>
    </w:p>
    <w:p w14:paraId="7E6DFDC5" w14:textId="77777777" w:rsidR="00A8221D" w:rsidRPr="00B55E3E" w:rsidRDefault="00A8221D" w:rsidP="00A8221D">
      <w:r w:rsidRPr="00B55E3E">
        <w:t>The following example illustrates the use of non-critical extensions at the end of the message or at the end of a field that is contained in a BIT or OCTET STRING i.e. when an empty sequence is used.</w:t>
      </w:r>
    </w:p>
    <w:p w14:paraId="5CAD5FC8" w14:textId="77777777" w:rsidR="00A8221D" w:rsidRPr="00B55E3E" w:rsidRDefault="00A8221D" w:rsidP="00A8221D">
      <w:pPr>
        <w:pStyle w:val="PL"/>
        <w:shd w:val="pct10" w:color="auto" w:fill="auto"/>
        <w:rPr>
          <w:color w:val="808080"/>
        </w:rPr>
      </w:pPr>
      <w:r w:rsidRPr="00B55E3E">
        <w:rPr>
          <w:color w:val="808080"/>
        </w:rPr>
        <w:t>-- /example/ ASN1START</w:t>
      </w:r>
    </w:p>
    <w:p w14:paraId="0240672F" w14:textId="77777777" w:rsidR="00A8221D" w:rsidRPr="00B55E3E" w:rsidRDefault="00A8221D" w:rsidP="00A8221D">
      <w:pPr>
        <w:pStyle w:val="PL"/>
        <w:shd w:val="pct10" w:color="auto" w:fill="auto"/>
      </w:pPr>
    </w:p>
    <w:p w14:paraId="7BC31C4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07210ECB" w14:textId="77777777" w:rsidR="00A8221D" w:rsidRPr="00B55E3E" w:rsidRDefault="00A8221D" w:rsidP="00A8221D">
      <w:pPr>
        <w:pStyle w:val="PL"/>
        <w:shd w:val="pct10" w:color="auto" w:fill="auto"/>
      </w:pPr>
      <w:r w:rsidRPr="00B55E3E">
        <w:t xml:space="preserve">    field1                          InformationElement1,</w:t>
      </w:r>
    </w:p>
    <w:p w14:paraId="1A4125F0" w14:textId="77777777" w:rsidR="00A8221D" w:rsidRPr="00B55E3E" w:rsidRDefault="00A8221D" w:rsidP="00A8221D">
      <w:pPr>
        <w:pStyle w:val="PL"/>
        <w:shd w:val="pct10" w:color="auto" w:fill="auto"/>
      </w:pPr>
      <w:r w:rsidRPr="00B55E3E">
        <w:t xml:space="preserve">    field2                          InformationElement2,</w:t>
      </w:r>
    </w:p>
    <w:p w14:paraId="505937C3" w14:textId="77777777" w:rsidR="00A8221D" w:rsidRPr="00B55E3E" w:rsidRDefault="00A8221D" w:rsidP="00A8221D">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09BD09F0" w14:textId="77777777" w:rsidR="00A8221D" w:rsidRPr="00B55E3E" w:rsidRDefault="00A8221D" w:rsidP="00A8221D">
      <w:pPr>
        <w:pStyle w:val="PL"/>
        <w:shd w:val="pct10" w:color="auto" w:fill="auto"/>
      </w:pPr>
      <w:r w:rsidRPr="00B55E3E">
        <w:t xml:space="preserve">    nonCriticalExtension            RRCMessage-v860-IEs                 </w:t>
      </w:r>
      <w:r w:rsidRPr="00B55E3E">
        <w:rPr>
          <w:color w:val="993366"/>
        </w:rPr>
        <w:t>OPTIONAL</w:t>
      </w:r>
    </w:p>
    <w:p w14:paraId="3432E45A" w14:textId="77777777" w:rsidR="00A8221D" w:rsidRPr="00B55E3E" w:rsidRDefault="00A8221D" w:rsidP="00A8221D">
      <w:pPr>
        <w:pStyle w:val="PL"/>
        <w:shd w:val="pct10" w:color="auto" w:fill="auto"/>
      </w:pPr>
      <w:r w:rsidRPr="00B55E3E">
        <w:t>}</w:t>
      </w:r>
    </w:p>
    <w:p w14:paraId="1F6F11F6" w14:textId="77777777" w:rsidR="00A8221D" w:rsidRPr="00B55E3E" w:rsidRDefault="00A8221D" w:rsidP="00A8221D">
      <w:pPr>
        <w:pStyle w:val="PL"/>
        <w:shd w:val="pct10" w:color="auto" w:fill="auto"/>
      </w:pPr>
    </w:p>
    <w:p w14:paraId="0310C5DD" w14:textId="77777777" w:rsidR="00A8221D" w:rsidRPr="00B55E3E" w:rsidRDefault="00A8221D" w:rsidP="00A8221D">
      <w:pPr>
        <w:pStyle w:val="PL"/>
        <w:shd w:val="pct10" w:color="auto" w:fill="auto"/>
      </w:pPr>
      <w:r w:rsidRPr="00B55E3E">
        <w:t xml:space="preserve">RRCMessage-v860-IEs ::=         </w:t>
      </w:r>
      <w:r w:rsidRPr="00B55E3E">
        <w:rPr>
          <w:color w:val="993366"/>
        </w:rPr>
        <w:t>SEQUENCE</w:t>
      </w:r>
      <w:r w:rsidRPr="00B55E3E">
        <w:t xml:space="preserve"> {</w:t>
      </w:r>
    </w:p>
    <w:p w14:paraId="35836B4E" w14:textId="77777777" w:rsidR="00A8221D" w:rsidRPr="00B55E3E" w:rsidRDefault="00A8221D" w:rsidP="00A8221D">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0DB855C6" w14:textId="77777777" w:rsidR="00A8221D" w:rsidRPr="00B55E3E" w:rsidRDefault="00A8221D" w:rsidP="00A8221D">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73BF4D84" w14:textId="77777777" w:rsidR="00A8221D" w:rsidRPr="00B55E3E" w:rsidRDefault="00A8221D" w:rsidP="00A8221D">
      <w:pPr>
        <w:pStyle w:val="PL"/>
        <w:shd w:val="pct10" w:color="auto" w:fill="auto"/>
      </w:pPr>
      <w:r w:rsidRPr="00B55E3E">
        <w:t xml:space="preserve">    nonCriticalExtension            RRCMessage-v940-IEs                 </w:t>
      </w:r>
      <w:r w:rsidRPr="00B55E3E">
        <w:rPr>
          <w:color w:val="993366"/>
        </w:rPr>
        <w:t>OPTIONAL</w:t>
      </w:r>
    </w:p>
    <w:p w14:paraId="0D0DB0D3" w14:textId="77777777" w:rsidR="00A8221D" w:rsidRPr="00B55E3E" w:rsidRDefault="00A8221D" w:rsidP="00A8221D">
      <w:pPr>
        <w:pStyle w:val="PL"/>
        <w:shd w:val="pct10" w:color="auto" w:fill="auto"/>
      </w:pPr>
      <w:r w:rsidRPr="00B55E3E">
        <w:t>}</w:t>
      </w:r>
    </w:p>
    <w:p w14:paraId="61454978" w14:textId="77777777" w:rsidR="00A8221D" w:rsidRPr="00B55E3E" w:rsidRDefault="00A8221D" w:rsidP="00A8221D">
      <w:pPr>
        <w:pStyle w:val="PL"/>
        <w:shd w:val="pct10" w:color="auto" w:fill="auto"/>
      </w:pPr>
    </w:p>
    <w:p w14:paraId="3A2070FD" w14:textId="77777777" w:rsidR="00A8221D" w:rsidRPr="00B55E3E" w:rsidRDefault="00A8221D" w:rsidP="00A8221D">
      <w:pPr>
        <w:pStyle w:val="PL"/>
        <w:shd w:val="pct10" w:color="auto" w:fill="auto"/>
      </w:pPr>
      <w:r w:rsidRPr="00B55E3E">
        <w:t xml:space="preserve">RRCMessage-v940-IEs ::=         </w:t>
      </w:r>
      <w:r w:rsidRPr="00B55E3E">
        <w:rPr>
          <w:color w:val="993366"/>
        </w:rPr>
        <w:t>SEQUENCE</w:t>
      </w:r>
      <w:r w:rsidRPr="00B55E3E">
        <w:t xml:space="preserve"> {</w:t>
      </w:r>
    </w:p>
    <w:p w14:paraId="099B5F13" w14:textId="77777777" w:rsidR="00A8221D" w:rsidRPr="00B55E3E" w:rsidRDefault="00A8221D" w:rsidP="00A8221D">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289B021E" w14:textId="77777777" w:rsidR="00A8221D" w:rsidRPr="00B55E3E" w:rsidRDefault="00A8221D" w:rsidP="00A8221D">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5DAD04CD" w14:textId="77777777" w:rsidR="00A8221D" w:rsidRPr="00B55E3E" w:rsidRDefault="00A8221D" w:rsidP="00A8221D">
      <w:pPr>
        <w:pStyle w:val="PL"/>
        <w:shd w:val="pct10" w:color="auto" w:fill="auto"/>
      </w:pPr>
      <w:r w:rsidRPr="00B55E3E">
        <w:t>}</w:t>
      </w:r>
    </w:p>
    <w:p w14:paraId="519E0663" w14:textId="77777777" w:rsidR="00A8221D" w:rsidRPr="00B55E3E" w:rsidRDefault="00A8221D" w:rsidP="00A8221D">
      <w:pPr>
        <w:pStyle w:val="PL"/>
        <w:shd w:val="pct10" w:color="auto" w:fill="auto"/>
      </w:pPr>
    </w:p>
    <w:p w14:paraId="3667DC9B" w14:textId="77777777" w:rsidR="00A8221D" w:rsidRPr="00B55E3E" w:rsidRDefault="00A8221D" w:rsidP="00A8221D">
      <w:pPr>
        <w:pStyle w:val="PL"/>
        <w:shd w:val="pct10" w:color="auto" w:fill="auto"/>
        <w:rPr>
          <w:color w:val="808080"/>
        </w:rPr>
      </w:pPr>
      <w:r w:rsidRPr="00B55E3E">
        <w:rPr>
          <w:color w:val="808080"/>
        </w:rPr>
        <w:t>-- ASN1STOP</w:t>
      </w:r>
    </w:p>
    <w:p w14:paraId="4986FB94" w14:textId="77777777" w:rsidR="00A8221D" w:rsidRPr="00B55E3E" w:rsidRDefault="00A8221D" w:rsidP="00A8221D"/>
    <w:p w14:paraId="5A6E2B5D" w14:textId="77777777" w:rsidR="00A8221D" w:rsidRPr="00B55E3E" w:rsidRDefault="00A8221D" w:rsidP="00A8221D">
      <w:r w:rsidRPr="00B55E3E">
        <w:t>Some remarks regarding the extensions shown in the above example:</w:t>
      </w:r>
    </w:p>
    <w:p w14:paraId="4F827D61" w14:textId="77777777" w:rsidR="00A8221D" w:rsidRPr="00B55E3E" w:rsidRDefault="00A8221D" w:rsidP="00A8221D">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5C10CFF9" w14:textId="77777777" w:rsidR="00A8221D" w:rsidRPr="00B55E3E" w:rsidRDefault="00A8221D" w:rsidP="00A8221D">
      <w:pPr>
        <w:pStyle w:val="Heading3"/>
      </w:pPr>
      <w:bookmarkStart w:id="2579" w:name="_Toc60777674"/>
      <w:bookmarkStart w:id="2580" w:name="_Toc115429569"/>
      <w:r w:rsidRPr="00B55E3E">
        <w:t>A.4.3.5</w:t>
      </w:r>
      <w:r w:rsidRPr="00B55E3E">
        <w:tab/>
        <w:t>Examples of non-critical extensions not placed at the default extension location</w:t>
      </w:r>
      <w:bookmarkEnd w:id="2579"/>
      <w:bookmarkEnd w:id="2580"/>
    </w:p>
    <w:p w14:paraId="0C076637" w14:textId="77777777" w:rsidR="00A8221D" w:rsidRPr="00B55E3E" w:rsidRDefault="00A8221D" w:rsidP="00A8221D">
      <w:r w:rsidRPr="00B55E3E">
        <w:t>The following example illustrates the use of non-critical extensions in case an extension is not placed at the default extension location.</w:t>
      </w:r>
    </w:p>
    <w:p w14:paraId="12E90EE5" w14:textId="77777777" w:rsidR="00A8221D" w:rsidRPr="00B55E3E" w:rsidRDefault="00A8221D" w:rsidP="00A8221D">
      <w:pPr>
        <w:pStyle w:val="Heading4"/>
      </w:pPr>
      <w:bookmarkStart w:id="2581" w:name="_Toc60777675"/>
      <w:bookmarkStart w:id="2582" w:name="_Toc115429570"/>
      <w:r w:rsidRPr="00B55E3E">
        <w:lastRenderedPageBreak/>
        <w:t>–</w:t>
      </w:r>
      <w:r w:rsidRPr="00B55E3E">
        <w:tab/>
      </w:r>
      <w:r w:rsidRPr="00B55E3E">
        <w:rPr>
          <w:i/>
          <w:noProof/>
        </w:rPr>
        <w:t>ParentIE-WithEM</w:t>
      </w:r>
      <w:bookmarkEnd w:id="2581"/>
      <w:bookmarkEnd w:id="2582"/>
    </w:p>
    <w:p w14:paraId="11ED228A" w14:textId="77777777" w:rsidR="00A8221D" w:rsidRPr="00B55E3E" w:rsidRDefault="00A8221D" w:rsidP="00A8221D">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152B637" w14:textId="77777777" w:rsidR="00A8221D" w:rsidRPr="00B55E3E" w:rsidRDefault="00A8221D" w:rsidP="00A8221D">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6D252AA7" w14:textId="77777777" w:rsidR="00A8221D" w:rsidRPr="00B55E3E" w:rsidRDefault="00A8221D" w:rsidP="00A8221D">
      <w:pPr>
        <w:pStyle w:val="TH"/>
      </w:pPr>
      <w:r w:rsidRPr="00B55E3E">
        <w:rPr>
          <w:bCs/>
          <w:i/>
          <w:iCs/>
        </w:rPr>
        <w:t>ParentIE-WithEM</w:t>
      </w:r>
      <w:r w:rsidRPr="00B55E3E">
        <w:t xml:space="preserve"> information element</w:t>
      </w:r>
    </w:p>
    <w:p w14:paraId="45E23E3B" w14:textId="77777777" w:rsidR="00A8221D" w:rsidRPr="00B55E3E" w:rsidRDefault="00A8221D" w:rsidP="00A8221D">
      <w:pPr>
        <w:pStyle w:val="PL"/>
        <w:shd w:val="pct10" w:color="auto" w:fill="auto"/>
        <w:rPr>
          <w:color w:val="808080"/>
        </w:rPr>
      </w:pPr>
      <w:r w:rsidRPr="00B55E3E">
        <w:rPr>
          <w:color w:val="808080"/>
        </w:rPr>
        <w:t>-- /example/ ASN1START</w:t>
      </w:r>
    </w:p>
    <w:p w14:paraId="137A3720" w14:textId="77777777" w:rsidR="00A8221D" w:rsidRPr="00B55E3E" w:rsidRDefault="00A8221D" w:rsidP="00A8221D">
      <w:pPr>
        <w:pStyle w:val="PL"/>
        <w:shd w:val="pct10" w:color="auto" w:fill="auto"/>
      </w:pPr>
    </w:p>
    <w:p w14:paraId="52A18A5C" w14:textId="77777777" w:rsidR="00A8221D" w:rsidRPr="00B55E3E" w:rsidRDefault="00A8221D" w:rsidP="00A8221D">
      <w:pPr>
        <w:pStyle w:val="PL"/>
        <w:shd w:val="pct10" w:color="auto" w:fill="auto"/>
      </w:pPr>
      <w:r w:rsidRPr="00B55E3E">
        <w:t xml:space="preserve">ParentIE-WithEM ::=                 </w:t>
      </w:r>
      <w:r w:rsidRPr="00B55E3E">
        <w:rPr>
          <w:color w:val="993366"/>
        </w:rPr>
        <w:t>SEQUENCE</w:t>
      </w:r>
      <w:r w:rsidRPr="00B55E3E">
        <w:t xml:space="preserve"> {</w:t>
      </w:r>
    </w:p>
    <w:p w14:paraId="1A45CD0E"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02D85F91" w14:textId="77777777" w:rsidR="00A8221D" w:rsidRPr="00B55E3E" w:rsidRDefault="00A8221D" w:rsidP="00A8221D">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41D6EA1C" w14:textId="77777777" w:rsidR="00A8221D" w:rsidRPr="00B55E3E" w:rsidRDefault="00A8221D" w:rsidP="00A8221D">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6CE002FF" w14:textId="77777777" w:rsidR="00A8221D" w:rsidRPr="00B55E3E" w:rsidRDefault="00A8221D" w:rsidP="00A8221D">
      <w:pPr>
        <w:pStyle w:val="PL"/>
        <w:shd w:val="pct10" w:color="auto" w:fill="auto"/>
      </w:pPr>
      <w:r w:rsidRPr="00B55E3E">
        <w:t xml:space="preserve">    ...,</w:t>
      </w:r>
    </w:p>
    <w:p w14:paraId="68DFE4C6" w14:textId="77777777" w:rsidR="00A8221D" w:rsidRPr="00B55E3E" w:rsidRDefault="00A8221D" w:rsidP="00A8221D">
      <w:pPr>
        <w:pStyle w:val="PL"/>
        <w:shd w:val="pct10" w:color="auto" w:fill="auto"/>
      </w:pPr>
      <w:r w:rsidRPr="00B55E3E">
        <w:t xml:space="preserve">    [[</w:t>
      </w:r>
    </w:p>
    <w:p w14:paraId="70586EBF" w14:textId="77777777" w:rsidR="00A8221D" w:rsidRPr="00B55E3E" w:rsidRDefault="00A8221D" w:rsidP="00A8221D">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0B9D8808" w14:textId="77777777" w:rsidR="00A8221D" w:rsidRPr="00B55E3E" w:rsidRDefault="00A8221D" w:rsidP="00A8221D">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35784B16" w14:textId="77777777" w:rsidR="00A8221D" w:rsidRPr="00B55E3E" w:rsidRDefault="00A8221D" w:rsidP="00A8221D">
      <w:pPr>
        <w:pStyle w:val="PL"/>
        <w:shd w:val="pct10" w:color="auto" w:fill="auto"/>
      </w:pPr>
      <w:r w:rsidRPr="00B55E3E">
        <w:t xml:space="preserve">    ]]</w:t>
      </w:r>
    </w:p>
    <w:p w14:paraId="62E55CF6" w14:textId="77777777" w:rsidR="00A8221D" w:rsidRPr="00B55E3E" w:rsidRDefault="00A8221D" w:rsidP="00A8221D">
      <w:pPr>
        <w:pStyle w:val="PL"/>
        <w:shd w:val="pct10" w:color="auto" w:fill="auto"/>
      </w:pPr>
      <w:r w:rsidRPr="00B55E3E">
        <w:t>}</w:t>
      </w:r>
    </w:p>
    <w:p w14:paraId="142C3EA2" w14:textId="77777777" w:rsidR="00A8221D" w:rsidRPr="00B55E3E" w:rsidRDefault="00A8221D" w:rsidP="00A8221D">
      <w:pPr>
        <w:pStyle w:val="PL"/>
        <w:shd w:val="pct10" w:color="auto" w:fill="auto"/>
      </w:pPr>
    </w:p>
    <w:p w14:paraId="006B8A99" w14:textId="77777777" w:rsidR="00A8221D" w:rsidRPr="00B55E3E" w:rsidRDefault="00A8221D" w:rsidP="00A8221D">
      <w:pPr>
        <w:pStyle w:val="PL"/>
        <w:shd w:val="pct10" w:color="auto" w:fill="auto"/>
        <w:rPr>
          <w:color w:val="808080"/>
        </w:rPr>
      </w:pPr>
      <w:r w:rsidRPr="00B55E3E">
        <w:rPr>
          <w:color w:val="808080"/>
        </w:rPr>
        <w:t>-- ASN1STOP</w:t>
      </w:r>
    </w:p>
    <w:p w14:paraId="38B0B678" w14:textId="77777777" w:rsidR="00A8221D" w:rsidRPr="00B55E3E" w:rsidRDefault="00A8221D" w:rsidP="00A8221D"/>
    <w:p w14:paraId="6E54FDD9" w14:textId="77777777" w:rsidR="00A8221D" w:rsidRPr="00B55E3E" w:rsidRDefault="00A8221D" w:rsidP="00A8221D">
      <w:r w:rsidRPr="00B55E3E">
        <w:t>Some remarks regarding the extensions shown in the above example:</w:t>
      </w:r>
    </w:p>
    <w:p w14:paraId="4D9B547C" w14:textId="77777777" w:rsidR="00A8221D" w:rsidRPr="00B55E3E" w:rsidRDefault="00A8221D" w:rsidP="00A8221D">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5B04ED31" w14:textId="77777777" w:rsidR="00A8221D" w:rsidRPr="00B55E3E" w:rsidRDefault="00A8221D" w:rsidP="00A8221D">
      <w:pPr>
        <w:pStyle w:val="B1"/>
      </w:pPr>
      <w:r w:rsidRPr="00B55E3E">
        <w:t>–</w:t>
      </w:r>
      <w:r w:rsidRPr="00B55E3E">
        <w:tab/>
        <w:t>In general, especially when there are several nesting levels, fields should be marked as optional only when there is a clear reason.</w:t>
      </w:r>
    </w:p>
    <w:p w14:paraId="670C49F7" w14:textId="77777777" w:rsidR="00A8221D" w:rsidRPr="00B55E3E" w:rsidRDefault="00A8221D" w:rsidP="00A8221D">
      <w:pPr>
        <w:pStyle w:val="Heading4"/>
        <w:rPr>
          <w:i/>
          <w:iCs/>
        </w:rPr>
      </w:pPr>
      <w:bookmarkStart w:id="2583" w:name="_Toc60777676"/>
      <w:bookmarkStart w:id="2584" w:name="_Toc115429571"/>
      <w:r w:rsidRPr="00B55E3E">
        <w:rPr>
          <w:i/>
          <w:iCs/>
        </w:rPr>
        <w:t>–</w:t>
      </w:r>
      <w:r w:rsidRPr="00B55E3E">
        <w:rPr>
          <w:i/>
          <w:iCs/>
        </w:rPr>
        <w:tab/>
      </w:r>
      <w:r w:rsidRPr="00B55E3E">
        <w:rPr>
          <w:i/>
          <w:iCs/>
          <w:noProof/>
        </w:rPr>
        <w:t>ChildIE1-WithoutEM</w:t>
      </w:r>
      <w:bookmarkEnd w:id="2583"/>
      <w:bookmarkEnd w:id="2584"/>
    </w:p>
    <w:p w14:paraId="5D7E686A" w14:textId="77777777" w:rsidR="00A8221D" w:rsidRPr="00B55E3E" w:rsidRDefault="00A8221D" w:rsidP="00A8221D">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5578829F" w14:textId="77777777" w:rsidR="00A8221D" w:rsidRPr="00B55E3E" w:rsidRDefault="00A8221D" w:rsidP="00A8221D">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0B37FEFB" w14:textId="77777777" w:rsidR="00A8221D" w:rsidRPr="00B55E3E" w:rsidRDefault="00A8221D" w:rsidP="00A8221D">
      <w:pPr>
        <w:pStyle w:val="B1"/>
      </w:pPr>
      <w:r w:rsidRPr="00B55E3E">
        <w:t>–</w:t>
      </w:r>
      <w:r w:rsidRPr="00B55E3E">
        <w:tab/>
        <w:t>When the configurable feature is released, the new field should be released also.</w:t>
      </w:r>
    </w:p>
    <w:p w14:paraId="7E3DA844" w14:textId="77777777" w:rsidR="00A8221D" w:rsidRPr="00B55E3E" w:rsidRDefault="00A8221D" w:rsidP="00A8221D">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1E6D24AD" w14:textId="77777777" w:rsidR="00A8221D" w:rsidRPr="00B55E3E" w:rsidRDefault="00A8221D" w:rsidP="00A8221D">
      <w:pPr>
        <w:pStyle w:val="B1"/>
      </w:pPr>
      <w:r w:rsidRPr="00B55E3E">
        <w:lastRenderedPageBreak/>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24D0F2" w14:textId="77777777" w:rsidR="00A8221D" w:rsidRPr="00B55E3E" w:rsidRDefault="00A8221D" w:rsidP="00A8221D">
      <w:r w:rsidRPr="00B55E3E">
        <w:t>The above assumptions, which affect the use of conditions and need codes, may not always apply. Hence, the example should not be re-used blindly.</w:t>
      </w:r>
    </w:p>
    <w:p w14:paraId="0B70B46D" w14:textId="77777777" w:rsidR="00A8221D" w:rsidRPr="00B55E3E" w:rsidRDefault="00A8221D" w:rsidP="00A8221D">
      <w:pPr>
        <w:pStyle w:val="TH"/>
      </w:pPr>
      <w:r w:rsidRPr="00B55E3E">
        <w:rPr>
          <w:bCs/>
          <w:i/>
          <w:iCs/>
        </w:rPr>
        <w:t>ChildIE1-WithoutEM</w:t>
      </w:r>
      <w:r w:rsidRPr="00B55E3E">
        <w:t xml:space="preserve"> information element</w:t>
      </w:r>
    </w:p>
    <w:p w14:paraId="7DC66B46" w14:textId="77777777" w:rsidR="00A8221D" w:rsidRPr="00B55E3E" w:rsidRDefault="00A8221D" w:rsidP="00A8221D">
      <w:pPr>
        <w:pStyle w:val="PL"/>
        <w:shd w:val="pct10" w:color="auto" w:fill="auto"/>
        <w:rPr>
          <w:color w:val="808080"/>
        </w:rPr>
      </w:pPr>
      <w:r w:rsidRPr="00B55E3E">
        <w:rPr>
          <w:color w:val="808080"/>
        </w:rPr>
        <w:t>-- /example/ ASN1START</w:t>
      </w:r>
    </w:p>
    <w:p w14:paraId="400E46AE" w14:textId="77777777" w:rsidR="00A8221D" w:rsidRPr="00B55E3E" w:rsidRDefault="00A8221D" w:rsidP="00A8221D">
      <w:pPr>
        <w:pStyle w:val="PL"/>
        <w:shd w:val="pct10" w:color="auto" w:fill="auto"/>
      </w:pPr>
    </w:p>
    <w:p w14:paraId="7EBA4A90" w14:textId="77777777" w:rsidR="00A8221D" w:rsidRPr="00B55E3E" w:rsidRDefault="00A8221D" w:rsidP="00A8221D">
      <w:pPr>
        <w:pStyle w:val="PL"/>
        <w:shd w:val="pct10" w:color="auto" w:fill="auto"/>
      </w:pPr>
      <w:r w:rsidRPr="00B55E3E">
        <w:t xml:space="preserve">ChildIE1-WithoutEM ::=              </w:t>
      </w:r>
      <w:r w:rsidRPr="00B55E3E">
        <w:rPr>
          <w:color w:val="993366"/>
        </w:rPr>
        <w:t>SEQUENCE</w:t>
      </w:r>
      <w:r w:rsidRPr="00B55E3E">
        <w:t xml:space="preserve"> {</w:t>
      </w:r>
    </w:p>
    <w:p w14:paraId="4BCB6FD9"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568EA349" w14:textId="77777777" w:rsidR="00A8221D" w:rsidRPr="00B55E3E" w:rsidRDefault="00A8221D" w:rsidP="00A8221D">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391AFDFD" w14:textId="77777777" w:rsidR="00A8221D" w:rsidRPr="00B55E3E" w:rsidRDefault="00A8221D" w:rsidP="00A8221D">
      <w:pPr>
        <w:pStyle w:val="PL"/>
        <w:shd w:val="pct10" w:color="auto" w:fill="auto"/>
      </w:pPr>
      <w:r w:rsidRPr="00B55E3E">
        <w:t>}</w:t>
      </w:r>
    </w:p>
    <w:p w14:paraId="5B8E9DE9" w14:textId="77777777" w:rsidR="00A8221D" w:rsidRPr="00B55E3E" w:rsidRDefault="00A8221D" w:rsidP="00A8221D">
      <w:pPr>
        <w:pStyle w:val="PL"/>
        <w:shd w:val="pct10" w:color="auto" w:fill="auto"/>
      </w:pPr>
    </w:p>
    <w:p w14:paraId="094CED08" w14:textId="77777777" w:rsidR="00A8221D" w:rsidRPr="00B55E3E" w:rsidRDefault="00A8221D" w:rsidP="00A8221D">
      <w:pPr>
        <w:pStyle w:val="PL"/>
        <w:shd w:val="pct10" w:color="auto" w:fill="auto"/>
      </w:pPr>
      <w:r w:rsidRPr="00B55E3E">
        <w:t xml:space="preserve">ChildIE1-WithoutEM-vNx0 ::=     </w:t>
      </w:r>
      <w:r w:rsidRPr="00B55E3E">
        <w:rPr>
          <w:color w:val="993366"/>
        </w:rPr>
        <w:t>SEQUENCE</w:t>
      </w:r>
      <w:r w:rsidRPr="00B55E3E">
        <w:t xml:space="preserve"> {</w:t>
      </w:r>
    </w:p>
    <w:p w14:paraId="672E0945" w14:textId="77777777" w:rsidR="00A8221D" w:rsidRPr="00B55E3E" w:rsidRDefault="00A8221D" w:rsidP="00A8221D">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6C269333" w14:textId="77777777" w:rsidR="00A8221D" w:rsidRPr="00B55E3E" w:rsidRDefault="00A8221D" w:rsidP="00A8221D">
      <w:pPr>
        <w:pStyle w:val="PL"/>
        <w:shd w:val="pct10" w:color="auto" w:fill="auto"/>
      </w:pPr>
      <w:r w:rsidRPr="00B55E3E">
        <w:t>}</w:t>
      </w:r>
    </w:p>
    <w:p w14:paraId="1EEA0464" w14:textId="77777777" w:rsidR="00A8221D" w:rsidRPr="00B55E3E" w:rsidRDefault="00A8221D" w:rsidP="00A8221D">
      <w:pPr>
        <w:pStyle w:val="PL"/>
        <w:shd w:val="pct10" w:color="auto" w:fill="auto"/>
      </w:pPr>
    </w:p>
    <w:p w14:paraId="12B7235B" w14:textId="77777777" w:rsidR="00A8221D" w:rsidRPr="00B55E3E" w:rsidRDefault="00A8221D" w:rsidP="00A8221D">
      <w:pPr>
        <w:pStyle w:val="PL"/>
        <w:shd w:val="pct10" w:color="auto" w:fill="auto"/>
      </w:pPr>
      <w:r w:rsidRPr="00B55E3E">
        <w:t xml:space="preserve">ChIE1-ConfigurableFeature ::=       </w:t>
      </w:r>
      <w:r w:rsidRPr="00B55E3E">
        <w:rPr>
          <w:color w:val="993366"/>
        </w:rPr>
        <w:t>CHOICE</w:t>
      </w:r>
      <w:r w:rsidRPr="00B55E3E">
        <w:t xml:space="preserve"> {</w:t>
      </w:r>
    </w:p>
    <w:p w14:paraId="16D42849"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641A4445"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5EB9FD68"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203B5FAA" w14:textId="77777777" w:rsidR="00A8221D" w:rsidRPr="00B55E3E" w:rsidRDefault="00A8221D" w:rsidP="00A8221D">
      <w:pPr>
        <w:pStyle w:val="PL"/>
        <w:shd w:val="pct10" w:color="auto" w:fill="auto"/>
      </w:pPr>
      <w:r w:rsidRPr="00B55E3E">
        <w:t xml:space="preserve">    }</w:t>
      </w:r>
    </w:p>
    <w:p w14:paraId="20D1D147" w14:textId="77777777" w:rsidR="00A8221D" w:rsidRPr="00B55E3E" w:rsidRDefault="00A8221D" w:rsidP="00A8221D">
      <w:pPr>
        <w:pStyle w:val="PL"/>
        <w:shd w:val="pct10" w:color="auto" w:fill="auto"/>
      </w:pPr>
      <w:r w:rsidRPr="00B55E3E">
        <w:t>}</w:t>
      </w:r>
    </w:p>
    <w:p w14:paraId="2C566670" w14:textId="77777777" w:rsidR="00A8221D" w:rsidRPr="00B55E3E" w:rsidRDefault="00A8221D" w:rsidP="00A8221D">
      <w:pPr>
        <w:pStyle w:val="PL"/>
        <w:shd w:val="pct10" w:color="auto" w:fill="auto"/>
      </w:pPr>
    </w:p>
    <w:p w14:paraId="09A4A1C5" w14:textId="77777777" w:rsidR="00A8221D" w:rsidRPr="00B55E3E" w:rsidRDefault="00A8221D" w:rsidP="00A8221D">
      <w:pPr>
        <w:pStyle w:val="PL"/>
        <w:shd w:val="pct10" w:color="auto" w:fill="auto"/>
      </w:pPr>
      <w:r w:rsidRPr="00B55E3E">
        <w:t xml:space="preserve">ChIE1-ConfigurableFeature-vNx0 ::=  </w:t>
      </w:r>
      <w:r w:rsidRPr="00B55E3E">
        <w:rPr>
          <w:color w:val="993366"/>
        </w:rPr>
        <w:t>SEQUENCE</w:t>
      </w:r>
      <w:r w:rsidRPr="00B55E3E">
        <w:t xml:space="preserve"> {</w:t>
      </w:r>
    </w:p>
    <w:p w14:paraId="0BDEB632" w14:textId="77777777" w:rsidR="00A8221D" w:rsidRPr="00B55E3E" w:rsidRDefault="00A8221D" w:rsidP="00A8221D">
      <w:pPr>
        <w:pStyle w:val="PL"/>
        <w:shd w:val="pct10" w:color="auto" w:fill="auto"/>
      </w:pPr>
      <w:r w:rsidRPr="00B55E3E">
        <w:t xml:space="preserve">    chIE1-NewField-rN                   </w:t>
      </w:r>
      <w:r w:rsidRPr="00B55E3E">
        <w:rPr>
          <w:color w:val="993366"/>
        </w:rPr>
        <w:t>INTEGER</w:t>
      </w:r>
      <w:r w:rsidRPr="00B55E3E">
        <w:t xml:space="preserve"> (0..31)</w:t>
      </w:r>
    </w:p>
    <w:p w14:paraId="7A005568" w14:textId="77777777" w:rsidR="00A8221D" w:rsidRPr="00B55E3E" w:rsidRDefault="00A8221D" w:rsidP="00A8221D">
      <w:pPr>
        <w:pStyle w:val="PL"/>
        <w:shd w:val="pct10" w:color="auto" w:fill="auto"/>
      </w:pPr>
      <w:r w:rsidRPr="00B55E3E">
        <w:t>}</w:t>
      </w:r>
    </w:p>
    <w:p w14:paraId="79D96E4A" w14:textId="77777777" w:rsidR="00A8221D" w:rsidRPr="00B55E3E" w:rsidRDefault="00A8221D" w:rsidP="00A8221D">
      <w:pPr>
        <w:pStyle w:val="PL"/>
        <w:shd w:val="pct10" w:color="auto" w:fill="auto"/>
      </w:pPr>
    </w:p>
    <w:p w14:paraId="2569024C" w14:textId="77777777" w:rsidR="00A8221D" w:rsidRPr="00B55E3E" w:rsidRDefault="00A8221D" w:rsidP="00A8221D">
      <w:pPr>
        <w:pStyle w:val="PL"/>
        <w:shd w:val="pct10" w:color="auto" w:fill="auto"/>
        <w:rPr>
          <w:color w:val="808080"/>
        </w:rPr>
      </w:pPr>
      <w:r w:rsidRPr="00B55E3E">
        <w:rPr>
          <w:color w:val="808080"/>
        </w:rPr>
        <w:t>-- ASN1STOP</w:t>
      </w:r>
    </w:p>
    <w:p w14:paraId="4889E95D"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75EF02CC"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A60C3"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EEF9BA" w14:textId="77777777" w:rsidR="00A8221D" w:rsidRPr="00B55E3E" w:rsidRDefault="00A8221D" w:rsidP="00FB1467">
            <w:pPr>
              <w:pStyle w:val="TAH"/>
              <w:rPr>
                <w:lang w:eastAsia="en-GB"/>
              </w:rPr>
            </w:pPr>
            <w:r w:rsidRPr="00B55E3E">
              <w:rPr>
                <w:lang w:eastAsia="en-GB"/>
              </w:rPr>
              <w:t>Explanation</w:t>
            </w:r>
          </w:p>
        </w:tc>
      </w:tr>
      <w:tr w:rsidR="00A8221D" w:rsidRPr="00B55E3E" w14:paraId="2D27D5B8"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4B4F15" w14:textId="77777777" w:rsidR="00A8221D" w:rsidRPr="00B55E3E" w:rsidRDefault="00A8221D" w:rsidP="00FB1467">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25C5F2" w14:textId="77777777" w:rsidR="00A8221D" w:rsidRPr="00B55E3E" w:rsidRDefault="00A8221D" w:rsidP="00FB1467">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6C3EB09C" w14:textId="77777777" w:rsidR="00A8221D" w:rsidRPr="00B55E3E" w:rsidRDefault="00A8221D" w:rsidP="00A8221D"/>
    <w:p w14:paraId="3C0A366D" w14:textId="77777777" w:rsidR="00A8221D" w:rsidRPr="00B55E3E" w:rsidRDefault="00A8221D" w:rsidP="00A8221D">
      <w:pPr>
        <w:pStyle w:val="Heading4"/>
        <w:rPr>
          <w:i/>
          <w:iCs/>
        </w:rPr>
      </w:pPr>
      <w:bookmarkStart w:id="2585" w:name="_Toc60777677"/>
      <w:bookmarkStart w:id="2586" w:name="_Toc115429572"/>
      <w:r w:rsidRPr="00B55E3E">
        <w:rPr>
          <w:i/>
          <w:iCs/>
        </w:rPr>
        <w:t>–</w:t>
      </w:r>
      <w:r w:rsidRPr="00B55E3E">
        <w:rPr>
          <w:i/>
          <w:iCs/>
        </w:rPr>
        <w:tab/>
      </w:r>
      <w:r w:rsidRPr="00B55E3E">
        <w:rPr>
          <w:i/>
          <w:iCs/>
          <w:noProof/>
        </w:rPr>
        <w:t>ChildIE2-WithoutEM</w:t>
      </w:r>
      <w:bookmarkEnd w:id="2585"/>
      <w:bookmarkEnd w:id="2586"/>
    </w:p>
    <w:p w14:paraId="6ED6C0D9" w14:textId="77777777" w:rsidR="00A8221D" w:rsidRPr="00B55E3E" w:rsidRDefault="00A8221D" w:rsidP="00A8221D">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3FB12916" w14:textId="77777777" w:rsidR="00A8221D" w:rsidRPr="00B55E3E" w:rsidRDefault="00A8221D" w:rsidP="00A8221D">
      <w:pPr>
        <w:pStyle w:val="TH"/>
      </w:pPr>
      <w:r w:rsidRPr="00B55E3E">
        <w:rPr>
          <w:bCs/>
          <w:i/>
          <w:iCs/>
        </w:rPr>
        <w:t>ChildIE2-WithoutEM</w:t>
      </w:r>
      <w:r w:rsidRPr="00B55E3E">
        <w:t xml:space="preserve"> information element</w:t>
      </w:r>
    </w:p>
    <w:p w14:paraId="0A820C55" w14:textId="77777777" w:rsidR="00A8221D" w:rsidRPr="00B55E3E" w:rsidRDefault="00A8221D" w:rsidP="00A8221D">
      <w:pPr>
        <w:pStyle w:val="PL"/>
        <w:shd w:val="pct10" w:color="auto" w:fill="auto"/>
        <w:rPr>
          <w:color w:val="808080"/>
        </w:rPr>
      </w:pPr>
      <w:r w:rsidRPr="00B55E3E">
        <w:rPr>
          <w:color w:val="808080"/>
        </w:rPr>
        <w:t>-- /example/ ASN1START</w:t>
      </w:r>
    </w:p>
    <w:p w14:paraId="3A1FDC77" w14:textId="77777777" w:rsidR="00A8221D" w:rsidRPr="00B55E3E" w:rsidRDefault="00A8221D" w:rsidP="00A8221D">
      <w:pPr>
        <w:pStyle w:val="PL"/>
        <w:shd w:val="pct10" w:color="auto" w:fill="auto"/>
      </w:pPr>
    </w:p>
    <w:p w14:paraId="735994EC" w14:textId="77777777" w:rsidR="00A8221D" w:rsidRPr="00B55E3E" w:rsidRDefault="00A8221D" w:rsidP="00A8221D">
      <w:pPr>
        <w:pStyle w:val="PL"/>
        <w:shd w:val="pct10" w:color="auto" w:fill="auto"/>
      </w:pPr>
      <w:r w:rsidRPr="00B55E3E">
        <w:t xml:space="preserve">ChildIE2-WithoutEM ::=              </w:t>
      </w:r>
      <w:r w:rsidRPr="00B55E3E">
        <w:rPr>
          <w:color w:val="993366"/>
        </w:rPr>
        <w:t>CHOICE</w:t>
      </w:r>
      <w:r w:rsidRPr="00B55E3E">
        <w:t xml:space="preserve"> {</w:t>
      </w:r>
    </w:p>
    <w:p w14:paraId="4EB31DD1"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488BACF9" w14:textId="77777777" w:rsidR="00A8221D" w:rsidRPr="00B55E3E" w:rsidRDefault="00A8221D" w:rsidP="00A8221D">
      <w:pPr>
        <w:pStyle w:val="PL"/>
        <w:shd w:val="pct10" w:color="auto" w:fill="auto"/>
      </w:pPr>
      <w:r w:rsidRPr="00B55E3E">
        <w:lastRenderedPageBreak/>
        <w:t xml:space="preserve">    setup                               </w:t>
      </w:r>
      <w:r w:rsidRPr="00B55E3E">
        <w:rPr>
          <w:color w:val="993366"/>
        </w:rPr>
        <w:t>SEQUENCE</w:t>
      </w:r>
      <w:r w:rsidRPr="00B55E3E">
        <w:t xml:space="preserve"> {</w:t>
      </w:r>
    </w:p>
    <w:p w14:paraId="3177A253"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559B2A22" w14:textId="77777777" w:rsidR="00A8221D" w:rsidRPr="00B55E3E" w:rsidRDefault="00A8221D" w:rsidP="00A8221D">
      <w:pPr>
        <w:pStyle w:val="PL"/>
        <w:shd w:val="pct10" w:color="auto" w:fill="auto"/>
      </w:pPr>
      <w:r w:rsidRPr="00B55E3E">
        <w:t xml:space="preserve">    }</w:t>
      </w:r>
    </w:p>
    <w:p w14:paraId="3CAC4E57" w14:textId="77777777" w:rsidR="00A8221D" w:rsidRPr="00B55E3E" w:rsidRDefault="00A8221D" w:rsidP="00A8221D">
      <w:pPr>
        <w:pStyle w:val="PL"/>
        <w:shd w:val="pct10" w:color="auto" w:fill="auto"/>
      </w:pPr>
      <w:r w:rsidRPr="00B55E3E">
        <w:t>}</w:t>
      </w:r>
    </w:p>
    <w:p w14:paraId="39464057" w14:textId="77777777" w:rsidR="00A8221D" w:rsidRPr="00B55E3E" w:rsidRDefault="00A8221D" w:rsidP="00A8221D">
      <w:pPr>
        <w:pStyle w:val="PL"/>
        <w:shd w:val="pct10" w:color="auto" w:fill="auto"/>
      </w:pPr>
    </w:p>
    <w:p w14:paraId="571F1030" w14:textId="77777777" w:rsidR="00A8221D" w:rsidRPr="00B55E3E" w:rsidRDefault="00A8221D" w:rsidP="00A8221D">
      <w:pPr>
        <w:pStyle w:val="PL"/>
        <w:shd w:val="pct10" w:color="auto" w:fill="auto"/>
      </w:pPr>
      <w:r w:rsidRPr="00B55E3E">
        <w:t xml:space="preserve">ChildIE2-WithoutEM-vNx0 ::=         </w:t>
      </w:r>
      <w:r w:rsidRPr="00B55E3E">
        <w:rPr>
          <w:color w:val="993366"/>
        </w:rPr>
        <w:t>SEQUENCE</w:t>
      </w:r>
      <w:r w:rsidRPr="00B55E3E">
        <w:t xml:space="preserve"> {</w:t>
      </w:r>
    </w:p>
    <w:p w14:paraId="5DBCDF52" w14:textId="77777777" w:rsidR="00A8221D" w:rsidRPr="00B55E3E" w:rsidRDefault="00A8221D" w:rsidP="00A8221D">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31D03D7B" w14:textId="77777777" w:rsidR="00A8221D" w:rsidRPr="00B55E3E" w:rsidRDefault="00A8221D" w:rsidP="00A8221D">
      <w:pPr>
        <w:pStyle w:val="PL"/>
        <w:shd w:val="pct10" w:color="auto" w:fill="auto"/>
      </w:pPr>
      <w:r w:rsidRPr="00B55E3E">
        <w:t>}</w:t>
      </w:r>
    </w:p>
    <w:p w14:paraId="1CD378B8" w14:textId="77777777" w:rsidR="00A8221D" w:rsidRPr="00B55E3E" w:rsidRDefault="00A8221D" w:rsidP="00A8221D">
      <w:pPr>
        <w:pStyle w:val="PL"/>
        <w:shd w:val="pct10" w:color="auto" w:fill="auto"/>
      </w:pPr>
    </w:p>
    <w:p w14:paraId="77CAE6EF" w14:textId="77777777" w:rsidR="00A8221D" w:rsidRPr="00B55E3E" w:rsidRDefault="00A8221D" w:rsidP="00A8221D">
      <w:pPr>
        <w:pStyle w:val="PL"/>
        <w:shd w:val="pct10" w:color="auto" w:fill="auto"/>
        <w:rPr>
          <w:color w:val="808080"/>
        </w:rPr>
      </w:pPr>
      <w:r w:rsidRPr="00B55E3E">
        <w:rPr>
          <w:color w:val="808080"/>
        </w:rPr>
        <w:t>-- ASN1STOP</w:t>
      </w:r>
    </w:p>
    <w:p w14:paraId="3E0A529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182DF6F9"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0F36C2"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48A64" w14:textId="77777777" w:rsidR="00A8221D" w:rsidRPr="00B55E3E" w:rsidRDefault="00A8221D" w:rsidP="00FB1467">
            <w:pPr>
              <w:pStyle w:val="TAH"/>
              <w:rPr>
                <w:lang w:eastAsia="en-GB"/>
              </w:rPr>
            </w:pPr>
            <w:r w:rsidRPr="00B55E3E">
              <w:rPr>
                <w:lang w:eastAsia="en-GB"/>
              </w:rPr>
              <w:t>Explanation</w:t>
            </w:r>
          </w:p>
        </w:tc>
      </w:tr>
      <w:tr w:rsidR="00A8221D" w:rsidRPr="00B55E3E" w14:paraId="13A0A933"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685D5D" w14:textId="77777777" w:rsidR="00A8221D" w:rsidRPr="00B55E3E" w:rsidRDefault="00A8221D" w:rsidP="00FB1467">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D28762" w14:textId="77777777" w:rsidR="00A8221D" w:rsidRPr="00B55E3E" w:rsidRDefault="00A8221D" w:rsidP="00FB1467">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1587C0E7" w14:textId="77777777" w:rsidR="00A8221D" w:rsidRPr="00B55E3E" w:rsidRDefault="00A8221D" w:rsidP="00A8221D"/>
    <w:p w14:paraId="14001A50" w14:textId="77777777" w:rsidR="00A8221D" w:rsidRPr="00B55E3E" w:rsidRDefault="00A8221D" w:rsidP="00A8221D">
      <w:pPr>
        <w:keepNext/>
        <w:keepLines/>
        <w:spacing w:before="120"/>
        <w:ind w:left="1134" w:hanging="1134"/>
        <w:outlineLvl w:val="2"/>
        <w:rPr>
          <w:rFonts w:ascii="Arial" w:hAnsi="Arial"/>
          <w:sz w:val="28"/>
        </w:rPr>
      </w:pPr>
      <w:bookmarkStart w:id="2587" w:name="_Toc46440049"/>
      <w:bookmarkStart w:id="2588" w:name="_Toc46444886"/>
      <w:bookmarkStart w:id="2589" w:name="_Toc46487647"/>
      <w:bookmarkStart w:id="2590" w:name="_Toc52837525"/>
      <w:bookmarkStart w:id="2591" w:name="_Toc52838533"/>
      <w:bookmarkStart w:id="2592" w:name="_Toc53007173"/>
      <w:r w:rsidRPr="00B55E3E">
        <w:rPr>
          <w:rFonts w:ascii="Arial" w:hAnsi="Arial"/>
          <w:sz w:val="28"/>
        </w:rPr>
        <w:t>A.4.3.6</w:t>
      </w:r>
      <w:r w:rsidRPr="00B55E3E">
        <w:rPr>
          <w:rFonts w:ascii="Arial" w:hAnsi="Arial"/>
          <w:sz w:val="28"/>
        </w:rPr>
        <w:tab/>
      </w:r>
      <w:bookmarkEnd w:id="2587"/>
      <w:bookmarkEnd w:id="2588"/>
      <w:bookmarkEnd w:id="2589"/>
      <w:bookmarkEnd w:id="2590"/>
      <w:bookmarkEnd w:id="2591"/>
      <w:bookmarkEnd w:id="2592"/>
      <w:r w:rsidRPr="00B55E3E">
        <w:rPr>
          <w:rFonts w:ascii="Arial" w:hAnsi="Arial"/>
          <w:sz w:val="28"/>
        </w:rPr>
        <w:t>Non-critical extensions of lists with ToAddMod/ToRelease</w:t>
      </w:r>
    </w:p>
    <w:p w14:paraId="62FE31F9" w14:textId="77777777" w:rsidR="00A8221D" w:rsidRPr="00B55E3E" w:rsidRDefault="00A8221D" w:rsidP="00A8221D">
      <w:r w:rsidRPr="00B55E3E">
        <w:t>When the size of a list using the ToAddMod/ToRelease construction is extended and/or fields are added to the list element structure, the list should be non-critically extended in accordance with the following general principles:</w:t>
      </w:r>
    </w:p>
    <w:p w14:paraId="4CCFFF2A" w14:textId="77777777" w:rsidR="00A8221D" w:rsidRPr="00B55E3E" w:rsidRDefault="00A8221D" w:rsidP="00A8221D">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27CC2B3" w14:textId="77777777" w:rsidR="00A8221D" w:rsidRPr="00B55E3E" w:rsidRDefault="00A8221D" w:rsidP="00A8221D"/>
    <w:p w14:paraId="67464210" w14:textId="77777777" w:rsidR="00A8221D" w:rsidRPr="00B55E3E" w:rsidRDefault="00A8221D" w:rsidP="00A8221D">
      <w:pPr>
        <w:pStyle w:val="PL"/>
        <w:shd w:val="pct10" w:color="auto" w:fill="auto"/>
        <w:rPr>
          <w:color w:val="808080"/>
        </w:rPr>
      </w:pPr>
      <w:r w:rsidRPr="00B55E3E">
        <w:rPr>
          <w:color w:val="808080"/>
        </w:rPr>
        <w:t>-- /example 1/ ASN1START</w:t>
      </w:r>
    </w:p>
    <w:p w14:paraId="0D615561" w14:textId="77777777" w:rsidR="00A8221D" w:rsidRPr="00B55E3E" w:rsidRDefault="00A8221D" w:rsidP="00A8221D">
      <w:pPr>
        <w:pStyle w:val="PL"/>
        <w:shd w:val="pct10" w:color="auto" w:fill="auto"/>
      </w:pPr>
    </w:p>
    <w:p w14:paraId="6A151D7D"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4719278A"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B0EBEE3"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FBDD790" w14:textId="77777777" w:rsidR="00A8221D" w:rsidRPr="00B55E3E" w:rsidRDefault="00A8221D" w:rsidP="00A8221D">
      <w:pPr>
        <w:pStyle w:val="PL"/>
        <w:shd w:val="pct10" w:color="auto" w:fill="auto"/>
      </w:pPr>
      <w:r w:rsidRPr="00B55E3E">
        <w:t xml:space="preserve">    ...,</w:t>
      </w:r>
    </w:p>
    <w:p w14:paraId="6103ABFE" w14:textId="77777777" w:rsidR="00A8221D" w:rsidRPr="00B55E3E" w:rsidRDefault="00A8221D" w:rsidP="00A8221D">
      <w:pPr>
        <w:pStyle w:val="PL"/>
        <w:shd w:val="pct10" w:color="auto" w:fill="auto"/>
      </w:pPr>
      <w:r w:rsidRPr="00B55E3E">
        <w:t xml:space="preserve">    [[</w:t>
      </w:r>
    </w:p>
    <w:p w14:paraId="64EA12B4"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02DC5EA8" w14:textId="77777777" w:rsidR="00A8221D" w:rsidRPr="00B55E3E" w:rsidRDefault="00A8221D" w:rsidP="00A8221D">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B280FA6"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AED2B20" w14:textId="77777777" w:rsidR="00A8221D" w:rsidRPr="00B55E3E" w:rsidRDefault="00A8221D" w:rsidP="00A8221D">
      <w:pPr>
        <w:pStyle w:val="PL"/>
        <w:shd w:val="pct10" w:color="auto" w:fill="auto"/>
      </w:pPr>
      <w:r w:rsidRPr="00B55E3E">
        <w:t xml:space="preserve">    ]]</w:t>
      </w:r>
    </w:p>
    <w:p w14:paraId="679C309B" w14:textId="77777777" w:rsidR="00A8221D" w:rsidRPr="00B55E3E" w:rsidRDefault="00A8221D" w:rsidP="00A8221D">
      <w:pPr>
        <w:pStyle w:val="PL"/>
        <w:shd w:val="pct10" w:color="auto" w:fill="auto"/>
      </w:pPr>
      <w:r w:rsidRPr="00B55E3E">
        <w:t>}</w:t>
      </w:r>
    </w:p>
    <w:p w14:paraId="6E019D2C" w14:textId="77777777" w:rsidR="00A8221D" w:rsidRPr="00B55E3E" w:rsidRDefault="00A8221D" w:rsidP="00A8221D">
      <w:pPr>
        <w:pStyle w:val="PL"/>
        <w:shd w:val="pct10" w:color="auto" w:fill="auto"/>
        <w:rPr>
          <w:color w:val="808080"/>
        </w:rPr>
      </w:pPr>
      <w:r w:rsidRPr="00B55E3E">
        <w:rPr>
          <w:color w:val="808080"/>
        </w:rPr>
        <w:t>-- ASN1STOP</w:t>
      </w:r>
    </w:p>
    <w:p w14:paraId="4EF78C48" w14:textId="77777777" w:rsidR="00A8221D" w:rsidRPr="00B55E3E" w:rsidRDefault="00A8221D" w:rsidP="00A8221D"/>
    <w:p w14:paraId="09CD8432" w14:textId="77777777" w:rsidR="00A8221D" w:rsidRPr="00B55E3E" w:rsidRDefault="00A8221D" w:rsidP="00A8221D">
      <w:pPr>
        <w:pStyle w:val="B1"/>
      </w:pPr>
      <w:r w:rsidRPr="00B55E3E">
        <w:lastRenderedPageBreak/>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2C552411" w14:textId="77777777" w:rsidR="00A8221D" w:rsidRPr="00B55E3E" w:rsidRDefault="00A8221D" w:rsidP="00A8221D">
      <w:pPr>
        <w:pStyle w:val="PL"/>
        <w:shd w:val="pct10" w:color="auto" w:fill="auto"/>
        <w:rPr>
          <w:color w:val="808080"/>
        </w:rPr>
      </w:pPr>
      <w:r w:rsidRPr="00B55E3E">
        <w:rPr>
          <w:color w:val="808080"/>
        </w:rPr>
        <w:t>-- /example 2/ ASN1START</w:t>
      </w:r>
    </w:p>
    <w:p w14:paraId="595578F7" w14:textId="77777777" w:rsidR="00A8221D" w:rsidRPr="00B55E3E" w:rsidRDefault="00A8221D" w:rsidP="00A8221D">
      <w:pPr>
        <w:pStyle w:val="PL"/>
        <w:shd w:val="pct10" w:color="auto" w:fill="auto"/>
      </w:pPr>
    </w:p>
    <w:p w14:paraId="3F0E7EF0"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2A28838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4B5AD6"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38E8C0CC" w14:textId="77777777" w:rsidR="00A8221D" w:rsidRPr="00B55E3E" w:rsidRDefault="00A8221D" w:rsidP="00A8221D">
      <w:pPr>
        <w:pStyle w:val="PL"/>
        <w:shd w:val="pct10" w:color="auto" w:fill="auto"/>
      </w:pPr>
      <w:r w:rsidRPr="00B55E3E">
        <w:t xml:space="preserve">    ...,</w:t>
      </w:r>
    </w:p>
    <w:p w14:paraId="54393217" w14:textId="77777777" w:rsidR="00A8221D" w:rsidRPr="00B55E3E" w:rsidRDefault="00A8221D" w:rsidP="00A8221D">
      <w:pPr>
        <w:pStyle w:val="PL"/>
        <w:shd w:val="pct10" w:color="auto" w:fill="auto"/>
      </w:pPr>
      <w:r w:rsidRPr="00B55E3E">
        <w:t xml:space="preserve">    [[</w:t>
      </w:r>
    </w:p>
    <w:p w14:paraId="31439058"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w:t>
      </w:r>
    </w:p>
    <w:p w14:paraId="080560B4"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15B9FF9" w14:textId="77777777" w:rsidR="00A8221D" w:rsidRPr="00B55E3E" w:rsidRDefault="00A8221D" w:rsidP="00A8221D">
      <w:pPr>
        <w:pStyle w:val="PL"/>
        <w:shd w:val="pct10" w:color="auto" w:fill="auto"/>
      </w:pPr>
      <w:r w:rsidRPr="00B55E3E">
        <w:t xml:space="preserve">    ]],</w:t>
      </w:r>
    </w:p>
    <w:p w14:paraId="4314F158" w14:textId="77777777" w:rsidR="00A8221D" w:rsidRPr="00B55E3E" w:rsidRDefault="00A8221D" w:rsidP="00A8221D">
      <w:pPr>
        <w:pStyle w:val="PL"/>
        <w:shd w:val="pct10" w:color="auto" w:fill="auto"/>
      </w:pPr>
      <w:r w:rsidRPr="00B55E3E">
        <w:tab/>
        <w:t>[[</w:t>
      </w:r>
    </w:p>
    <w:p w14:paraId="157B874D" w14:textId="77777777" w:rsidR="00A8221D" w:rsidRPr="00B55E3E" w:rsidRDefault="00A8221D" w:rsidP="00A8221D">
      <w:pPr>
        <w:pStyle w:val="PL"/>
        <w:shd w:val="pct10" w:color="auto" w:fill="auto"/>
        <w:rPr>
          <w:color w:val="808080"/>
        </w:rPr>
      </w:pPr>
      <w:r w:rsidRPr="00B55E3E">
        <w:tab/>
      </w:r>
      <w:r w:rsidRPr="00B55E3E">
        <w:rPr>
          <w:color w:val="808080"/>
        </w:rPr>
        <w:t>-- Second parallel list from a later spec version</w:t>
      </w:r>
    </w:p>
    <w:p w14:paraId="3F024FA4" w14:textId="77777777" w:rsidR="00A8221D" w:rsidRPr="00B55E3E" w:rsidRDefault="00A8221D" w:rsidP="00A8221D">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6B62908" w14:textId="77777777" w:rsidR="00A8221D" w:rsidRPr="00B55E3E" w:rsidRDefault="00A8221D" w:rsidP="00A8221D">
      <w:pPr>
        <w:pStyle w:val="PL"/>
        <w:shd w:val="pct10" w:color="auto" w:fill="auto"/>
      </w:pPr>
      <w:r w:rsidRPr="00B55E3E">
        <w:tab/>
        <w:t>]]</w:t>
      </w:r>
    </w:p>
    <w:p w14:paraId="25510BAC" w14:textId="77777777" w:rsidR="00A8221D" w:rsidRPr="00B55E3E" w:rsidRDefault="00A8221D" w:rsidP="00A8221D">
      <w:pPr>
        <w:pStyle w:val="PL"/>
        <w:shd w:val="pct10" w:color="auto" w:fill="auto"/>
      </w:pPr>
      <w:r w:rsidRPr="00B55E3E">
        <w:t>}</w:t>
      </w:r>
    </w:p>
    <w:p w14:paraId="31399150" w14:textId="77777777" w:rsidR="00A8221D" w:rsidRPr="00B55E3E" w:rsidRDefault="00A8221D" w:rsidP="00A8221D">
      <w:pPr>
        <w:pStyle w:val="PL"/>
        <w:shd w:val="pct10" w:color="auto" w:fill="auto"/>
      </w:pPr>
    </w:p>
    <w:p w14:paraId="08887D03"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730927C" w14:textId="77777777" w:rsidR="00A8221D" w:rsidRPr="00B55E3E" w:rsidRDefault="00A8221D" w:rsidP="00A8221D">
      <w:pPr>
        <w:pStyle w:val="PL"/>
        <w:shd w:val="pct10" w:color="auto" w:fill="auto"/>
      </w:pPr>
      <w:r w:rsidRPr="00B55E3E">
        <w:t xml:space="preserve">    elementId                            ListElementId,</w:t>
      </w:r>
    </w:p>
    <w:p w14:paraId="1D709A4E"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03DC7489"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3B6F6936" w14:textId="77777777" w:rsidR="00A8221D" w:rsidRPr="00B55E3E" w:rsidRDefault="00A8221D" w:rsidP="00A8221D">
      <w:pPr>
        <w:pStyle w:val="PL"/>
        <w:shd w:val="pct10" w:color="auto" w:fill="auto"/>
      </w:pPr>
      <w:r w:rsidRPr="00B55E3E">
        <w:t>}</w:t>
      </w:r>
    </w:p>
    <w:p w14:paraId="3C24145C" w14:textId="77777777" w:rsidR="00A8221D" w:rsidRPr="00B55E3E" w:rsidRDefault="00A8221D" w:rsidP="00A8221D">
      <w:pPr>
        <w:pStyle w:val="PL"/>
        <w:shd w:val="pct10" w:color="auto" w:fill="auto"/>
      </w:pPr>
    </w:p>
    <w:p w14:paraId="4F2DDBCC"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2D55FACD"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6834E35" w14:textId="77777777" w:rsidR="00A8221D" w:rsidRPr="00B55E3E" w:rsidRDefault="00A8221D" w:rsidP="00A8221D">
      <w:pPr>
        <w:pStyle w:val="PL"/>
        <w:shd w:val="pct10" w:color="auto" w:fill="auto"/>
      </w:pPr>
      <w:r w:rsidRPr="00B55E3E">
        <w:t>}</w:t>
      </w:r>
    </w:p>
    <w:p w14:paraId="065C28E4" w14:textId="77777777" w:rsidR="00A8221D" w:rsidRPr="00B55E3E" w:rsidRDefault="00A8221D" w:rsidP="00A8221D">
      <w:pPr>
        <w:pStyle w:val="PL"/>
        <w:shd w:val="pct10" w:color="auto" w:fill="auto"/>
      </w:pPr>
    </w:p>
    <w:p w14:paraId="189959F2" w14:textId="77777777" w:rsidR="00A8221D" w:rsidRPr="00B55E3E" w:rsidRDefault="00A8221D" w:rsidP="00A8221D">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4E1C4559" w14:textId="77777777" w:rsidR="00A8221D" w:rsidRPr="00B55E3E" w:rsidRDefault="00A8221D" w:rsidP="00A8221D">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2D9D3628" w14:textId="77777777" w:rsidR="00A8221D" w:rsidRPr="00B55E3E" w:rsidRDefault="00A8221D" w:rsidP="00A8221D">
      <w:pPr>
        <w:pStyle w:val="PL"/>
        <w:shd w:val="pct10" w:color="auto" w:fill="auto"/>
      </w:pPr>
      <w:r w:rsidRPr="00B55E3E">
        <w:t>}</w:t>
      </w:r>
    </w:p>
    <w:p w14:paraId="033379AC" w14:textId="77777777" w:rsidR="00A8221D" w:rsidRPr="00B55E3E" w:rsidRDefault="00A8221D" w:rsidP="00A8221D">
      <w:pPr>
        <w:pStyle w:val="PL"/>
        <w:shd w:val="pct10" w:color="auto" w:fill="auto"/>
        <w:rPr>
          <w:color w:val="808080"/>
        </w:rPr>
      </w:pPr>
      <w:r w:rsidRPr="00B55E3E">
        <w:rPr>
          <w:color w:val="808080"/>
        </w:rPr>
        <w:t>-- ASN1STOP</w:t>
      </w:r>
    </w:p>
    <w:p w14:paraId="68CF667E" w14:textId="77777777" w:rsidR="00A8221D" w:rsidRPr="00B55E3E" w:rsidRDefault="00A8221D" w:rsidP="00A8221D"/>
    <w:p w14:paraId="779BD3A7" w14:textId="77777777" w:rsidR="00A8221D" w:rsidRPr="00B55E3E" w:rsidRDefault="00A8221D" w:rsidP="00A8221D">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w:t>
      </w:r>
      <w:r w:rsidRPr="00B55E3E">
        <w:lastRenderedPageBreak/>
        <w:t>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013A362" w14:textId="77777777" w:rsidR="00A8221D" w:rsidRPr="00B55E3E" w:rsidRDefault="00A8221D" w:rsidP="00A8221D">
      <w:pPr>
        <w:pStyle w:val="PL"/>
        <w:shd w:val="pct10" w:color="auto" w:fill="auto"/>
        <w:rPr>
          <w:color w:val="808080"/>
        </w:rPr>
      </w:pPr>
      <w:r w:rsidRPr="00B55E3E">
        <w:rPr>
          <w:color w:val="808080"/>
        </w:rPr>
        <w:t>-- /example 3/ ASN1START</w:t>
      </w:r>
    </w:p>
    <w:p w14:paraId="7C6FA7DC" w14:textId="77777777" w:rsidR="00A8221D" w:rsidRPr="00B55E3E" w:rsidRDefault="00A8221D" w:rsidP="00A8221D">
      <w:pPr>
        <w:pStyle w:val="PL"/>
        <w:shd w:val="pct10" w:color="auto" w:fill="auto"/>
      </w:pPr>
    </w:p>
    <w:p w14:paraId="6287AB24"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09BD669D" w14:textId="77777777" w:rsidR="00A8221D" w:rsidRPr="00B55E3E" w:rsidRDefault="00A8221D" w:rsidP="00A8221D">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216430B" w14:textId="77777777" w:rsidR="00A8221D" w:rsidRPr="00B55E3E" w:rsidRDefault="00A8221D" w:rsidP="00A8221D">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B16C4B3" w14:textId="77777777" w:rsidR="00A8221D" w:rsidRPr="00B55E3E" w:rsidRDefault="00A8221D" w:rsidP="00A8221D">
      <w:pPr>
        <w:pStyle w:val="PL"/>
        <w:shd w:val="pct10" w:color="auto" w:fill="auto"/>
      </w:pPr>
      <w:r w:rsidRPr="00B55E3E">
        <w:t xml:space="preserve">    ...,</w:t>
      </w:r>
    </w:p>
    <w:p w14:paraId="638500B6" w14:textId="77777777" w:rsidR="00A8221D" w:rsidRPr="00B55E3E" w:rsidRDefault="00A8221D" w:rsidP="00A8221D">
      <w:pPr>
        <w:pStyle w:val="PL"/>
        <w:shd w:val="pct10" w:color="auto" w:fill="auto"/>
      </w:pPr>
      <w:r w:rsidRPr="00B55E3E">
        <w:t xml:space="preserve">    [[</w:t>
      </w:r>
    </w:p>
    <w:p w14:paraId="00791F5C"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41B4CCB6" w14:textId="77777777" w:rsidR="00A8221D" w:rsidRPr="00B55E3E" w:rsidRDefault="00A8221D" w:rsidP="00A8221D">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01E361D"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320ECD3A"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7CE409FA"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35FA8D7" w14:textId="77777777" w:rsidR="00A8221D" w:rsidRPr="00B55E3E" w:rsidRDefault="00A8221D" w:rsidP="00A8221D">
      <w:pPr>
        <w:pStyle w:val="PL"/>
        <w:shd w:val="pct10" w:color="auto" w:fill="auto"/>
      </w:pPr>
      <w:r w:rsidRPr="00B55E3E">
        <w:t xml:space="preserve">    ]]</w:t>
      </w:r>
    </w:p>
    <w:p w14:paraId="17DD2509" w14:textId="77777777" w:rsidR="00A8221D" w:rsidRPr="00B55E3E" w:rsidRDefault="00A8221D" w:rsidP="00A8221D">
      <w:pPr>
        <w:pStyle w:val="PL"/>
        <w:shd w:val="pct10" w:color="auto" w:fill="auto"/>
      </w:pPr>
      <w:r w:rsidRPr="00B55E3E">
        <w:t>}</w:t>
      </w:r>
    </w:p>
    <w:p w14:paraId="19E29773" w14:textId="77777777" w:rsidR="00A8221D" w:rsidRPr="00B55E3E" w:rsidRDefault="00A8221D" w:rsidP="00A8221D">
      <w:pPr>
        <w:pStyle w:val="PL"/>
        <w:shd w:val="pct10" w:color="auto" w:fill="auto"/>
      </w:pPr>
    </w:p>
    <w:p w14:paraId="24D8CDB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2C582B56" w14:textId="77777777" w:rsidR="00A8221D" w:rsidRPr="00B55E3E" w:rsidRDefault="00A8221D" w:rsidP="00A8221D">
      <w:pPr>
        <w:pStyle w:val="PL"/>
        <w:shd w:val="pct10" w:color="auto" w:fill="auto"/>
      </w:pPr>
      <w:r w:rsidRPr="00B55E3E">
        <w:t xml:space="preserve">    elementId                            ListElementId,</w:t>
      </w:r>
    </w:p>
    <w:p w14:paraId="4D835DE1"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43B56032"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203847BE" w14:textId="77777777" w:rsidR="00A8221D" w:rsidRPr="00B55E3E" w:rsidRDefault="00A8221D" w:rsidP="00A8221D">
      <w:pPr>
        <w:pStyle w:val="PL"/>
        <w:shd w:val="pct10" w:color="auto" w:fill="auto"/>
      </w:pPr>
      <w:r w:rsidRPr="00B55E3E">
        <w:t>}</w:t>
      </w:r>
    </w:p>
    <w:p w14:paraId="2A24F4E1" w14:textId="77777777" w:rsidR="00A8221D" w:rsidRPr="00B55E3E" w:rsidRDefault="00A8221D" w:rsidP="00A8221D">
      <w:pPr>
        <w:pStyle w:val="PL"/>
        <w:shd w:val="pct10" w:color="auto" w:fill="auto"/>
      </w:pPr>
    </w:p>
    <w:p w14:paraId="66D31FB2"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4C73E633" w14:textId="77777777" w:rsidR="00A8221D" w:rsidRPr="00B55E3E" w:rsidRDefault="00A8221D" w:rsidP="00A8221D">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15531A02" w14:textId="77777777" w:rsidR="00A8221D" w:rsidRPr="00B55E3E" w:rsidRDefault="00A8221D" w:rsidP="00A8221D">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30196C49"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A5BF0C7" w14:textId="77777777" w:rsidR="00A8221D" w:rsidRPr="00B55E3E" w:rsidRDefault="00A8221D" w:rsidP="00A8221D">
      <w:pPr>
        <w:pStyle w:val="PL"/>
        <w:shd w:val="pct10" w:color="auto" w:fill="auto"/>
      </w:pPr>
      <w:r w:rsidRPr="00B55E3E">
        <w:t>}</w:t>
      </w:r>
    </w:p>
    <w:p w14:paraId="1430EE58" w14:textId="77777777" w:rsidR="00A8221D" w:rsidRPr="00B55E3E" w:rsidRDefault="00A8221D" w:rsidP="00A8221D">
      <w:pPr>
        <w:pStyle w:val="PL"/>
        <w:shd w:val="pct10" w:color="auto" w:fill="auto"/>
      </w:pPr>
    </w:p>
    <w:p w14:paraId="3434569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56EB0100" w14:textId="77777777" w:rsidR="00A8221D" w:rsidRPr="00B55E3E" w:rsidRDefault="00A8221D" w:rsidP="00A8221D">
      <w:pPr>
        <w:pStyle w:val="PL"/>
        <w:shd w:val="pct10" w:color="auto" w:fill="auto"/>
      </w:pPr>
    </w:p>
    <w:p w14:paraId="1092398A" w14:textId="77777777" w:rsidR="00A8221D" w:rsidRPr="00B55E3E" w:rsidRDefault="00A8221D" w:rsidP="00A8221D">
      <w:pPr>
        <w:pStyle w:val="PL"/>
        <w:shd w:val="pct10" w:color="auto" w:fill="auto"/>
      </w:pPr>
      <w:r w:rsidRPr="00B55E3E">
        <w:t xml:space="preserve">ListElementId-vNxy ::= </w:t>
      </w:r>
      <w:r w:rsidRPr="00B55E3E">
        <w:rPr>
          <w:color w:val="993366"/>
        </w:rPr>
        <w:t>INTEGER</w:t>
      </w:r>
      <w:r w:rsidRPr="00B55E3E">
        <w:t xml:space="preserve"> (maxNrofListElements..maxNrofListElements-1-rN)</w:t>
      </w:r>
    </w:p>
    <w:p w14:paraId="54B6231F" w14:textId="77777777" w:rsidR="00A8221D" w:rsidRPr="00B55E3E" w:rsidRDefault="00A8221D" w:rsidP="00A8221D">
      <w:pPr>
        <w:pStyle w:val="PL"/>
        <w:shd w:val="pct10" w:color="auto" w:fill="auto"/>
        <w:rPr>
          <w:color w:val="808080"/>
        </w:rPr>
      </w:pPr>
      <w:r w:rsidRPr="00B55E3E">
        <w:rPr>
          <w:color w:val="808080"/>
        </w:rPr>
        <w:t>-- ASN1STOP</w:t>
      </w:r>
    </w:p>
    <w:p w14:paraId="6A6E3ABE" w14:textId="77777777" w:rsidR="00A8221D" w:rsidRPr="00B55E3E" w:rsidRDefault="00A8221D" w:rsidP="00A8221D">
      <w:pPr>
        <w:ind w:left="568" w:hanging="284"/>
      </w:pPr>
    </w:p>
    <w:p w14:paraId="21D08D1A" w14:textId="77777777" w:rsidR="00A8221D" w:rsidRPr="00B55E3E" w:rsidRDefault="00A8221D" w:rsidP="00A8221D">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58C1DE82" w14:textId="77777777" w:rsidR="00A8221D" w:rsidRPr="00B55E3E" w:rsidRDefault="00A8221D" w:rsidP="00A8221D">
      <w:pPr>
        <w:pStyle w:val="PL"/>
        <w:shd w:val="pct10" w:color="auto" w:fill="auto"/>
        <w:rPr>
          <w:color w:val="808080"/>
        </w:rPr>
      </w:pPr>
      <w:r w:rsidRPr="00B55E3E">
        <w:rPr>
          <w:color w:val="808080"/>
        </w:rPr>
        <w:t>-- /example 4/ ASN1START</w:t>
      </w:r>
    </w:p>
    <w:p w14:paraId="208206AF" w14:textId="77777777" w:rsidR="00A8221D" w:rsidRPr="00B55E3E" w:rsidRDefault="00A8221D" w:rsidP="00A8221D">
      <w:pPr>
        <w:pStyle w:val="PL"/>
        <w:shd w:val="pct10" w:color="auto" w:fill="auto"/>
      </w:pPr>
    </w:p>
    <w:p w14:paraId="374718CE"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3D8F5746"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F13FA5D"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7C7884C5" w14:textId="77777777" w:rsidR="00A8221D" w:rsidRPr="00B55E3E" w:rsidRDefault="00A8221D" w:rsidP="00A8221D">
      <w:pPr>
        <w:pStyle w:val="PL"/>
        <w:shd w:val="pct10" w:color="auto" w:fill="auto"/>
      </w:pPr>
      <w:r w:rsidRPr="00B55E3E">
        <w:t xml:space="preserve">    ...,</w:t>
      </w:r>
    </w:p>
    <w:p w14:paraId="368A623E" w14:textId="77777777" w:rsidR="00A8221D" w:rsidRPr="00B55E3E" w:rsidRDefault="00A8221D" w:rsidP="00A8221D">
      <w:pPr>
        <w:pStyle w:val="PL"/>
        <w:shd w:val="pct10" w:color="auto" w:fill="auto"/>
      </w:pPr>
      <w:r w:rsidRPr="00B55E3E">
        <w:t xml:space="preserve">    [[</w:t>
      </w:r>
    </w:p>
    <w:p w14:paraId="75E7B4EB"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Rel-M)</w:t>
      </w:r>
    </w:p>
    <w:p w14:paraId="551497C0" w14:textId="77777777" w:rsidR="00A8221D" w:rsidRPr="00B55E3E" w:rsidRDefault="00A8221D" w:rsidP="00A8221D">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120E8EAC" w14:textId="77777777" w:rsidR="00A8221D" w:rsidRPr="00B55E3E" w:rsidRDefault="00A8221D" w:rsidP="00A8221D">
      <w:pPr>
        <w:pStyle w:val="PL"/>
        <w:shd w:val="pct10" w:color="auto" w:fill="auto"/>
      </w:pPr>
      <w:r w:rsidRPr="00B55E3E">
        <w:t xml:space="preserve">    ]],</w:t>
      </w:r>
    </w:p>
    <w:p w14:paraId="538421DE" w14:textId="77777777" w:rsidR="00A8221D" w:rsidRPr="00B55E3E" w:rsidRDefault="00A8221D" w:rsidP="00A8221D">
      <w:pPr>
        <w:pStyle w:val="PL"/>
        <w:shd w:val="pct10" w:color="auto" w:fill="auto"/>
      </w:pPr>
      <w:r w:rsidRPr="00B55E3E">
        <w:lastRenderedPageBreak/>
        <w:tab/>
        <w:t>[[</w:t>
      </w:r>
    </w:p>
    <w:p w14:paraId="0F142322" w14:textId="77777777" w:rsidR="00A8221D" w:rsidRPr="00B55E3E" w:rsidRDefault="00A8221D" w:rsidP="00A8221D">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12948EE5" w14:textId="77777777" w:rsidR="00A8221D" w:rsidRPr="00B55E3E" w:rsidRDefault="00A8221D" w:rsidP="00A8221D">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Pr="00B55E3E">
        <w:t xml:space="preserve">,    </w:t>
      </w:r>
      <w:r w:rsidRPr="00B55E3E">
        <w:rPr>
          <w:color w:val="808080"/>
        </w:rPr>
        <w:t>-- Need N</w:t>
      </w:r>
    </w:p>
    <w:p w14:paraId="683A9BDD" w14:textId="77777777" w:rsidR="00A8221D" w:rsidRPr="00B55E3E" w:rsidRDefault="00A8221D" w:rsidP="00A8221D">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2B7A61BA" w14:textId="77777777" w:rsidR="00A8221D" w:rsidRPr="00B55E3E" w:rsidRDefault="00A8221D" w:rsidP="00A8221D">
      <w:pPr>
        <w:pStyle w:val="PL"/>
        <w:shd w:val="pct10" w:color="auto" w:fill="auto"/>
      </w:pPr>
      <w:r w:rsidRPr="00B55E3E">
        <w:tab/>
        <w:t>]]</w:t>
      </w:r>
    </w:p>
    <w:p w14:paraId="1103DA64" w14:textId="77777777" w:rsidR="00A8221D" w:rsidRPr="00B55E3E" w:rsidRDefault="00A8221D" w:rsidP="00A8221D">
      <w:pPr>
        <w:pStyle w:val="PL"/>
        <w:shd w:val="pct10" w:color="auto" w:fill="auto"/>
      </w:pPr>
      <w:r w:rsidRPr="00B55E3E">
        <w:t>}</w:t>
      </w:r>
    </w:p>
    <w:p w14:paraId="5BDDDC2F" w14:textId="77777777" w:rsidR="00A8221D" w:rsidRPr="00B55E3E" w:rsidRDefault="00A8221D" w:rsidP="00A8221D">
      <w:pPr>
        <w:pStyle w:val="PL"/>
        <w:shd w:val="pct10" w:color="auto" w:fill="auto"/>
      </w:pPr>
    </w:p>
    <w:p w14:paraId="6954D73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6D0E7D0" w14:textId="77777777" w:rsidR="00A8221D" w:rsidRPr="00B55E3E" w:rsidRDefault="00A8221D" w:rsidP="00A8221D">
      <w:pPr>
        <w:pStyle w:val="PL"/>
        <w:shd w:val="pct10" w:color="auto" w:fill="auto"/>
      </w:pPr>
      <w:r w:rsidRPr="00B55E3E">
        <w:t xml:space="preserve">    elementId                            ListElementId,</w:t>
      </w:r>
    </w:p>
    <w:p w14:paraId="475A156A"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65F47147"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6DAA8E9A" w14:textId="77777777" w:rsidR="00A8221D" w:rsidRPr="00B55E3E" w:rsidRDefault="00A8221D" w:rsidP="00A8221D">
      <w:pPr>
        <w:pStyle w:val="PL"/>
        <w:shd w:val="pct10" w:color="auto" w:fill="auto"/>
      </w:pPr>
      <w:r w:rsidRPr="00B55E3E">
        <w:t>}</w:t>
      </w:r>
    </w:p>
    <w:p w14:paraId="432D93AB" w14:textId="77777777" w:rsidR="00A8221D" w:rsidRPr="00B55E3E" w:rsidRDefault="00A8221D" w:rsidP="00A8221D">
      <w:pPr>
        <w:pStyle w:val="PL"/>
        <w:shd w:val="pct10" w:color="auto" w:fill="auto"/>
      </w:pPr>
    </w:p>
    <w:p w14:paraId="4686EC59" w14:textId="77777777" w:rsidR="00A8221D" w:rsidRPr="00B55E3E" w:rsidRDefault="00A8221D" w:rsidP="00A8221D">
      <w:pPr>
        <w:pStyle w:val="PL"/>
        <w:shd w:val="pct10" w:color="auto" w:fill="auto"/>
      </w:pPr>
      <w:r w:rsidRPr="00B55E3E">
        <w:t xml:space="preserve">ListElementExt-vMxy ::=              </w:t>
      </w:r>
      <w:r w:rsidRPr="00B55E3E">
        <w:rPr>
          <w:color w:val="993366"/>
        </w:rPr>
        <w:t>SEQUENCE</w:t>
      </w:r>
      <w:r w:rsidRPr="00B55E3E">
        <w:t xml:space="preserve"> {</w:t>
      </w:r>
    </w:p>
    <w:p w14:paraId="4125FB62" w14:textId="77777777" w:rsidR="00A8221D" w:rsidRPr="00B55E3E" w:rsidRDefault="00A8221D" w:rsidP="00A8221D">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6929AB67" w14:textId="77777777" w:rsidR="00A8221D" w:rsidRPr="00B55E3E" w:rsidRDefault="00A8221D" w:rsidP="00A8221D">
      <w:pPr>
        <w:pStyle w:val="PL"/>
        <w:shd w:val="pct10" w:color="auto" w:fill="auto"/>
      </w:pPr>
      <w:r w:rsidRPr="00B55E3E">
        <w:t>}</w:t>
      </w:r>
    </w:p>
    <w:p w14:paraId="7EA16F39" w14:textId="77777777" w:rsidR="00A8221D" w:rsidRPr="00B55E3E" w:rsidRDefault="00A8221D" w:rsidP="00A8221D">
      <w:pPr>
        <w:pStyle w:val="PL"/>
        <w:shd w:val="pct10" w:color="auto" w:fill="auto"/>
      </w:pPr>
    </w:p>
    <w:p w14:paraId="1234D1A0" w14:textId="77777777" w:rsidR="00A8221D" w:rsidRPr="00B55E3E" w:rsidRDefault="00A8221D" w:rsidP="00A8221D">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0F5A9A9B" w14:textId="77777777" w:rsidR="00A8221D" w:rsidRPr="00B55E3E" w:rsidRDefault="00A8221D" w:rsidP="00A8221D">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21E9D79F" w14:textId="77777777" w:rsidR="00A8221D" w:rsidRPr="00B55E3E" w:rsidRDefault="00A8221D" w:rsidP="00A8221D">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2301A1CA" w14:textId="77777777" w:rsidR="00A8221D" w:rsidRPr="00B55E3E" w:rsidRDefault="00A8221D" w:rsidP="00A8221D">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10A8909C" w14:textId="77777777" w:rsidR="00A8221D" w:rsidRPr="00B55E3E" w:rsidRDefault="00A8221D" w:rsidP="00A8221D">
      <w:pPr>
        <w:pStyle w:val="PL"/>
        <w:shd w:val="pct10" w:color="auto" w:fill="auto"/>
        <w:rPr>
          <w:color w:val="808080"/>
        </w:rPr>
      </w:pPr>
      <w:r w:rsidRPr="00B55E3E">
        <w:tab/>
        <w:t>field3-r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2DC07C6D" w14:textId="77777777" w:rsidR="00A8221D" w:rsidRPr="00B55E3E" w:rsidRDefault="00A8221D" w:rsidP="00A8221D">
      <w:pPr>
        <w:pStyle w:val="PL"/>
        <w:shd w:val="pct10" w:color="auto" w:fill="auto"/>
      </w:pPr>
      <w:r w:rsidRPr="00B55E3E">
        <w:t>}</w:t>
      </w:r>
    </w:p>
    <w:p w14:paraId="4C722D93" w14:textId="77777777" w:rsidR="00A8221D" w:rsidRPr="00B55E3E" w:rsidRDefault="00A8221D" w:rsidP="00A8221D">
      <w:pPr>
        <w:pStyle w:val="PL"/>
        <w:shd w:val="pct10" w:color="auto" w:fill="auto"/>
      </w:pPr>
    </w:p>
    <w:p w14:paraId="534B414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0914620B" w14:textId="77777777" w:rsidR="00A8221D" w:rsidRPr="00B55E3E" w:rsidRDefault="00A8221D" w:rsidP="00A8221D">
      <w:pPr>
        <w:pStyle w:val="PL"/>
        <w:shd w:val="pct10" w:color="auto" w:fill="auto"/>
      </w:pPr>
    </w:p>
    <w:p w14:paraId="6E01EF46" w14:textId="77777777" w:rsidR="00A8221D" w:rsidRPr="00B55E3E" w:rsidRDefault="00A8221D" w:rsidP="00A8221D">
      <w:pPr>
        <w:pStyle w:val="PL"/>
        <w:shd w:val="pct10" w:color="auto" w:fill="auto"/>
      </w:pPr>
      <w:r w:rsidRPr="00B55E3E">
        <w:t xml:space="preserve">ListElementId-vNwz ::= </w:t>
      </w:r>
      <w:r w:rsidRPr="00B55E3E">
        <w:rPr>
          <w:color w:val="993366"/>
        </w:rPr>
        <w:t>INTEGER</w:t>
      </w:r>
      <w:r w:rsidRPr="00B55E3E">
        <w:t xml:space="preserve"> (maxNrofListElements..maxNrofListElementsDiff-1-rN)</w:t>
      </w:r>
    </w:p>
    <w:p w14:paraId="5B4541DF" w14:textId="77777777" w:rsidR="00A8221D" w:rsidRPr="00B55E3E" w:rsidRDefault="00A8221D" w:rsidP="00A8221D">
      <w:pPr>
        <w:pStyle w:val="PL"/>
        <w:shd w:val="pct10" w:color="auto" w:fill="auto"/>
        <w:rPr>
          <w:color w:val="808080"/>
        </w:rPr>
      </w:pPr>
      <w:r w:rsidRPr="00B55E3E">
        <w:rPr>
          <w:color w:val="808080"/>
        </w:rPr>
        <w:t>-- ASN1STOP</w:t>
      </w:r>
    </w:p>
    <w:p w14:paraId="0AFCE227" w14:textId="77777777" w:rsidR="00A8221D" w:rsidRPr="00B55E3E" w:rsidRDefault="00A8221D" w:rsidP="00A8221D"/>
    <w:p w14:paraId="227CB95A" w14:textId="77777777" w:rsidR="00A8221D" w:rsidRPr="00B55E3E" w:rsidRDefault="00A8221D" w:rsidP="00A8221D">
      <w:pPr>
        <w:pStyle w:val="Heading1"/>
      </w:pPr>
      <w:bookmarkStart w:id="2593" w:name="_Toc60777678"/>
      <w:bookmarkStart w:id="2594" w:name="_Toc115429573"/>
      <w:r w:rsidRPr="00B55E3E">
        <w:t>A.5</w:t>
      </w:r>
      <w:r w:rsidRPr="00B55E3E">
        <w:tab/>
        <w:t>Guidelines regarding inclusion of transaction identifiers in RRC messages</w:t>
      </w:r>
      <w:bookmarkEnd w:id="2593"/>
      <w:bookmarkEnd w:id="2594"/>
    </w:p>
    <w:p w14:paraId="25DF7A9A" w14:textId="77777777" w:rsidR="00A8221D" w:rsidRPr="00B55E3E" w:rsidRDefault="00A8221D" w:rsidP="00A8221D">
      <w:r w:rsidRPr="00B55E3E">
        <w:t>The following rules provide guidance on which messages should include a Transaction identifier</w:t>
      </w:r>
    </w:p>
    <w:p w14:paraId="096F35AC" w14:textId="77777777" w:rsidR="00A8221D" w:rsidRPr="00B55E3E" w:rsidRDefault="00A8221D" w:rsidP="00A8221D">
      <w:pPr>
        <w:pStyle w:val="B1"/>
      </w:pPr>
      <w:r w:rsidRPr="00B55E3E">
        <w:t>1:</w:t>
      </w:r>
      <w:r w:rsidRPr="00B55E3E">
        <w:tab/>
        <w:t>DL messages on CCCH that move UE to RRC-Idle should not include the RRC transaction identifier.</w:t>
      </w:r>
    </w:p>
    <w:p w14:paraId="0A6AC527" w14:textId="77777777" w:rsidR="00A8221D" w:rsidRPr="00B55E3E" w:rsidRDefault="00A8221D" w:rsidP="00A8221D">
      <w:pPr>
        <w:pStyle w:val="B1"/>
      </w:pPr>
      <w:r w:rsidRPr="00B55E3E">
        <w:t>2:</w:t>
      </w:r>
      <w:r w:rsidRPr="00B55E3E">
        <w:tab/>
        <w:t>All network initiated DL messages by default should include the RRC transaction identifier.</w:t>
      </w:r>
    </w:p>
    <w:p w14:paraId="3D1A2F74" w14:textId="77777777" w:rsidR="00A8221D" w:rsidRPr="00B55E3E" w:rsidRDefault="00A8221D" w:rsidP="00A8221D">
      <w:pPr>
        <w:pStyle w:val="B1"/>
      </w:pPr>
      <w:r w:rsidRPr="00B55E3E">
        <w:t>3:</w:t>
      </w:r>
      <w:r w:rsidRPr="00B55E3E">
        <w:tab/>
        <w:t>All UL messages that are direct response to a DL message with an RRC Transaction identifier should include the RRC Transaction identifier.</w:t>
      </w:r>
    </w:p>
    <w:p w14:paraId="309B3727" w14:textId="77777777" w:rsidR="00A8221D" w:rsidRPr="00B55E3E" w:rsidRDefault="00A8221D" w:rsidP="00A8221D">
      <w:pPr>
        <w:pStyle w:val="B1"/>
      </w:pPr>
      <w:r w:rsidRPr="00B55E3E">
        <w:t>4:</w:t>
      </w:r>
      <w:r w:rsidRPr="00B55E3E">
        <w:tab/>
        <w:t>All UL messages that require a direct DL response message should include an RRC transaction identifier.</w:t>
      </w:r>
    </w:p>
    <w:p w14:paraId="4D9FADFB" w14:textId="77777777" w:rsidR="00A8221D" w:rsidRPr="00B55E3E" w:rsidRDefault="00A8221D" w:rsidP="00A8221D">
      <w:pPr>
        <w:pStyle w:val="B1"/>
      </w:pPr>
      <w:r w:rsidRPr="00B55E3E">
        <w:t>5:</w:t>
      </w:r>
      <w:r w:rsidRPr="00B55E3E">
        <w:tab/>
        <w:t>All UL messages that are not in response to a DL message nor require a corresponding response from the network should not include the RRC Transaction identifier.</w:t>
      </w:r>
    </w:p>
    <w:p w14:paraId="01E255B9" w14:textId="77777777" w:rsidR="00A8221D" w:rsidRPr="00B55E3E" w:rsidRDefault="00A8221D" w:rsidP="00A8221D">
      <w:pPr>
        <w:pStyle w:val="Heading1"/>
      </w:pPr>
      <w:bookmarkStart w:id="2595" w:name="_Toc60777679"/>
      <w:bookmarkStart w:id="2596" w:name="_Toc115429574"/>
      <w:r w:rsidRPr="00B55E3E">
        <w:lastRenderedPageBreak/>
        <w:t>A.6</w:t>
      </w:r>
      <w:r w:rsidRPr="00B55E3E">
        <w:tab/>
        <w:t>Guidelines regarding use of need codes</w:t>
      </w:r>
      <w:bookmarkEnd w:id="2595"/>
      <w:bookmarkEnd w:id="2596"/>
    </w:p>
    <w:p w14:paraId="62FF3E05" w14:textId="77777777" w:rsidR="00A8221D" w:rsidRPr="00B55E3E" w:rsidRDefault="00A8221D" w:rsidP="00A8221D">
      <w:r w:rsidRPr="00B55E3E">
        <w:t>The following rule provides guidance for determining need codes for optional downlink fields:</w:t>
      </w:r>
    </w:p>
    <w:p w14:paraId="74FB3F46" w14:textId="77777777" w:rsidR="00A8221D" w:rsidRPr="00B55E3E" w:rsidRDefault="00A8221D" w:rsidP="00A8221D">
      <w:pPr>
        <w:pStyle w:val="B1"/>
      </w:pPr>
      <w:r w:rsidRPr="00B55E3E">
        <w:t>- if the field needs to be stored by the UE (i.e. maintained) when absent:</w:t>
      </w:r>
    </w:p>
    <w:p w14:paraId="65B76221" w14:textId="77777777" w:rsidR="00A8221D" w:rsidRPr="00B55E3E" w:rsidRDefault="00A8221D" w:rsidP="00A8221D">
      <w:pPr>
        <w:pStyle w:val="B2"/>
      </w:pPr>
      <w:r w:rsidRPr="00B55E3E">
        <w:t>- use Need M (=Maintain);</w:t>
      </w:r>
    </w:p>
    <w:p w14:paraId="473C7603" w14:textId="77777777" w:rsidR="00A8221D" w:rsidRPr="00B55E3E" w:rsidRDefault="00A8221D" w:rsidP="00A8221D">
      <w:pPr>
        <w:pStyle w:val="B1"/>
      </w:pPr>
      <w:r w:rsidRPr="00B55E3E">
        <w:t>- else, if the field needs to be released by the UE when absent:</w:t>
      </w:r>
    </w:p>
    <w:p w14:paraId="75882BC0" w14:textId="77777777" w:rsidR="00A8221D" w:rsidRPr="00B55E3E" w:rsidRDefault="00A8221D" w:rsidP="00A8221D">
      <w:pPr>
        <w:pStyle w:val="B2"/>
      </w:pPr>
      <w:r w:rsidRPr="00B55E3E">
        <w:t>- use Need R (=Release);</w:t>
      </w:r>
    </w:p>
    <w:p w14:paraId="04035CB7" w14:textId="77777777" w:rsidR="00A8221D" w:rsidRPr="00B55E3E" w:rsidRDefault="00A8221D" w:rsidP="00A8221D">
      <w:pPr>
        <w:pStyle w:val="B1"/>
      </w:pPr>
      <w:r w:rsidRPr="00B55E3E">
        <w:t>- else, if UE shall take no action when the field is absent (i.e. UE does not even need to maintain any existing value of the field):</w:t>
      </w:r>
    </w:p>
    <w:p w14:paraId="1008849E" w14:textId="77777777" w:rsidR="00A8221D" w:rsidRPr="00B55E3E" w:rsidRDefault="00A8221D" w:rsidP="00A8221D">
      <w:pPr>
        <w:pStyle w:val="B2"/>
      </w:pPr>
      <w:r w:rsidRPr="00B55E3E">
        <w:t>- use Need N (=None);</w:t>
      </w:r>
    </w:p>
    <w:p w14:paraId="31D4545A" w14:textId="77777777" w:rsidR="00A8221D" w:rsidRPr="00B55E3E" w:rsidRDefault="00A8221D" w:rsidP="00A8221D">
      <w:pPr>
        <w:pStyle w:val="B1"/>
      </w:pPr>
      <w:r w:rsidRPr="00B55E3E">
        <w:t>- else (UE behaviour upon absence does not fit any of the above conditions):</w:t>
      </w:r>
    </w:p>
    <w:p w14:paraId="39B4C7F4" w14:textId="77777777" w:rsidR="00A8221D" w:rsidRPr="00B55E3E" w:rsidRDefault="00A8221D" w:rsidP="00A8221D">
      <w:pPr>
        <w:pStyle w:val="B2"/>
      </w:pPr>
      <w:r w:rsidRPr="00B55E3E">
        <w:t>- use Need S (=Specified);</w:t>
      </w:r>
    </w:p>
    <w:p w14:paraId="6767AB83" w14:textId="77777777" w:rsidR="00A8221D" w:rsidRPr="00B55E3E" w:rsidRDefault="00A8221D" w:rsidP="00A8221D">
      <w:pPr>
        <w:pStyle w:val="B2"/>
      </w:pPr>
      <w:r w:rsidRPr="00B55E3E">
        <w:t>- specify the UE behaviour upon absence of the field in the procedural text or in the field description table.</w:t>
      </w:r>
    </w:p>
    <w:p w14:paraId="0F2BB28F" w14:textId="77777777" w:rsidR="00A8221D" w:rsidRPr="00B55E3E" w:rsidRDefault="00A8221D" w:rsidP="00A8221D">
      <w:pPr>
        <w:pStyle w:val="Heading1"/>
      </w:pPr>
      <w:bookmarkStart w:id="2597" w:name="_Toc60777680"/>
      <w:bookmarkStart w:id="2598" w:name="_Toc115429575"/>
      <w:r w:rsidRPr="00B55E3E">
        <w:t>A.7</w:t>
      </w:r>
      <w:r w:rsidRPr="00B55E3E">
        <w:tab/>
        <w:t>Guidelines regarding use of conditions</w:t>
      </w:r>
      <w:bookmarkEnd w:id="2597"/>
      <w:bookmarkEnd w:id="2598"/>
    </w:p>
    <w:p w14:paraId="1A6DD5FE" w14:textId="77777777" w:rsidR="00A8221D" w:rsidRPr="00B55E3E" w:rsidRDefault="00A8221D" w:rsidP="00A8221D">
      <w:r w:rsidRPr="00B55E3E">
        <w:t>Conditions are primarily used to specify network restrictions, for which the following types can be distinguished:</w:t>
      </w:r>
    </w:p>
    <w:p w14:paraId="02B7340A" w14:textId="77777777" w:rsidR="00A8221D" w:rsidRPr="00B55E3E" w:rsidRDefault="00A8221D" w:rsidP="00A8221D">
      <w:pPr>
        <w:pStyle w:val="B1"/>
      </w:pPr>
      <w:r w:rsidRPr="00B55E3E">
        <w:t>-</w:t>
      </w:r>
      <w:r w:rsidRPr="00B55E3E">
        <w:tab/>
        <w:t>Message Contents related constraints e.g. that a field B is mandatory present if the same message includes field A and when it is set value X.</w:t>
      </w:r>
    </w:p>
    <w:p w14:paraId="4954110A" w14:textId="77777777" w:rsidR="00A8221D" w:rsidRPr="00B55E3E" w:rsidRDefault="00A8221D" w:rsidP="00A8221D">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91E8952" w14:textId="77777777" w:rsidR="00A8221D" w:rsidRPr="00B55E3E" w:rsidRDefault="00A8221D" w:rsidP="00A8221D">
      <w:r w:rsidRPr="00B55E3E">
        <w:t>The use of these conditions is illustrated by an example.</w:t>
      </w:r>
    </w:p>
    <w:p w14:paraId="6386F3B7" w14:textId="77777777" w:rsidR="00A8221D" w:rsidRPr="00B55E3E" w:rsidRDefault="00A8221D" w:rsidP="00A8221D">
      <w:pPr>
        <w:pStyle w:val="PL"/>
        <w:shd w:val="pct10" w:color="auto" w:fill="auto"/>
        <w:rPr>
          <w:color w:val="808080"/>
        </w:rPr>
      </w:pPr>
      <w:r w:rsidRPr="00B55E3E">
        <w:rPr>
          <w:color w:val="808080"/>
        </w:rPr>
        <w:t>-- /example/ ASN1START</w:t>
      </w:r>
    </w:p>
    <w:p w14:paraId="4B40A705" w14:textId="77777777" w:rsidR="00A8221D" w:rsidRPr="00B55E3E" w:rsidRDefault="00A8221D" w:rsidP="00A8221D">
      <w:pPr>
        <w:pStyle w:val="PL"/>
        <w:shd w:val="pct10" w:color="auto" w:fill="auto"/>
      </w:pPr>
    </w:p>
    <w:p w14:paraId="0A54481B" w14:textId="77777777" w:rsidR="00A8221D" w:rsidRPr="00B55E3E" w:rsidRDefault="00A8221D" w:rsidP="00A8221D">
      <w:pPr>
        <w:pStyle w:val="PL"/>
        <w:shd w:val="pct10" w:color="auto" w:fill="auto"/>
      </w:pPr>
      <w:r w:rsidRPr="00B55E3E">
        <w:t xml:space="preserve">RRCMessage-IEs ::= </w:t>
      </w:r>
      <w:r w:rsidRPr="00B55E3E">
        <w:rPr>
          <w:color w:val="993366"/>
        </w:rPr>
        <w:t>SEQUENCE</w:t>
      </w:r>
      <w:r w:rsidRPr="00B55E3E">
        <w:t xml:space="preserve"> {</w:t>
      </w:r>
    </w:p>
    <w:p w14:paraId="5E5EECC1" w14:textId="77777777" w:rsidR="00A8221D" w:rsidRPr="00B55E3E" w:rsidRDefault="00A8221D" w:rsidP="00A8221D">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7AAD83BF" w14:textId="77777777" w:rsidR="00A8221D" w:rsidRPr="00B55E3E" w:rsidRDefault="00A8221D" w:rsidP="00A8221D">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6DA43C35" w14:textId="77777777" w:rsidR="00A8221D" w:rsidRPr="00B55E3E" w:rsidRDefault="00A8221D" w:rsidP="00A8221D">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50A6A6FA" w14:textId="77777777" w:rsidR="00A8221D" w:rsidRPr="00B55E3E" w:rsidRDefault="00A8221D" w:rsidP="00A8221D">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2460AA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B687769" w14:textId="77777777" w:rsidR="00A8221D" w:rsidRPr="00B55E3E" w:rsidRDefault="00A8221D" w:rsidP="00A8221D">
      <w:pPr>
        <w:pStyle w:val="PL"/>
        <w:shd w:val="pct10" w:color="auto" w:fill="auto"/>
      </w:pPr>
      <w:r w:rsidRPr="00B55E3E">
        <w:t>}</w:t>
      </w:r>
    </w:p>
    <w:p w14:paraId="61B9C3F2" w14:textId="77777777" w:rsidR="00A8221D" w:rsidRPr="00B55E3E" w:rsidRDefault="00A8221D" w:rsidP="00A8221D">
      <w:pPr>
        <w:pStyle w:val="PL"/>
        <w:shd w:val="pct10" w:color="auto" w:fill="auto"/>
      </w:pPr>
    </w:p>
    <w:p w14:paraId="2E9EFBB9" w14:textId="77777777" w:rsidR="00A8221D" w:rsidRPr="00B55E3E" w:rsidRDefault="00A8221D" w:rsidP="00A8221D">
      <w:pPr>
        <w:pStyle w:val="PL"/>
        <w:shd w:val="pct10" w:color="auto" w:fill="auto"/>
        <w:rPr>
          <w:color w:val="808080"/>
        </w:rPr>
      </w:pPr>
      <w:r w:rsidRPr="00B55E3E">
        <w:rPr>
          <w:color w:val="808080"/>
        </w:rPr>
        <w:t>-- /example/ ASN1STOP</w:t>
      </w:r>
    </w:p>
    <w:p w14:paraId="242BB5C3" w14:textId="77777777" w:rsidR="00A8221D" w:rsidRPr="00B55E3E" w:rsidRDefault="00A8221D" w:rsidP="00A8221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21D" w:rsidRPr="00B55E3E" w14:paraId="1DA20495" w14:textId="77777777" w:rsidTr="00FB146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E8AD3E" w14:textId="77777777" w:rsidR="00A8221D" w:rsidRPr="00B55E3E" w:rsidRDefault="00A8221D" w:rsidP="00FB1467">
            <w:pPr>
              <w:pStyle w:val="TAH"/>
              <w:rPr>
                <w:iCs/>
                <w:lang w:eastAsia="en-GB"/>
              </w:rPr>
            </w:pPr>
            <w:r w:rsidRPr="00B55E3E">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AEE3A" w14:textId="77777777" w:rsidR="00A8221D" w:rsidRPr="00B55E3E" w:rsidRDefault="00A8221D" w:rsidP="00FB1467">
            <w:pPr>
              <w:pStyle w:val="TAH"/>
              <w:rPr>
                <w:lang w:eastAsia="en-GB"/>
              </w:rPr>
            </w:pPr>
            <w:r w:rsidRPr="00B55E3E">
              <w:rPr>
                <w:iCs/>
                <w:lang w:eastAsia="en-GB"/>
              </w:rPr>
              <w:t>Explanation</w:t>
            </w:r>
          </w:p>
        </w:tc>
      </w:tr>
      <w:tr w:rsidR="00A8221D" w:rsidRPr="00B55E3E" w14:paraId="48B3A23C" w14:textId="77777777" w:rsidTr="00FB146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B9695FA" w14:textId="77777777" w:rsidR="00A8221D" w:rsidRPr="00B55E3E" w:rsidRDefault="00A8221D" w:rsidP="00FB1467">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B048D76" w14:textId="77777777" w:rsidR="00A8221D" w:rsidRPr="00B55E3E" w:rsidRDefault="00A8221D" w:rsidP="00FB1467">
            <w:pPr>
              <w:pStyle w:val="TAL"/>
              <w:rPr>
                <w:lang w:eastAsia="en-GB"/>
              </w:rPr>
            </w:pPr>
            <w:r w:rsidRPr="00B55E3E">
              <w:rPr>
                <w:lang w:eastAsia="en-GB"/>
              </w:rPr>
              <w:t>The field is mandatory present if fieldA is included and set to valueX. Otherwise the field is optionally present, need R.</w:t>
            </w:r>
          </w:p>
        </w:tc>
      </w:tr>
      <w:tr w:rsidR="00A8221D" w:rsidRPr="00B55E3E" w14:paraId="6C00D6F9" w14:textId="77777777" w:rsidTr="00FB146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63C4BE" w14:textId="77777777" w:rsidR="00A8221D" w:rsidRPr="00B55E3E" w:rsidRDefault="00A8221D" w:rsidP="00FB1467">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47F8AE9" w14:textId="77777777" w:rsidR="00A8221D" w:rsidRPr="00B55E3E" w:rsidRDefault="00A8221D" w:rsidP="00FB1467">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7743EF7C" w14:textId="77777777" w:rsidR="00A8221D" w:rsidRPr="00B55E3E" w:rsidRDefault="00A8221D" w:rsidP="00A8221D"/>
    <w:p w14:paraId="044770F2" w14:textId="77777777" w:rsidR="00A8221D" w:rsidRPr="00B55E3E" w:rsidRDefault="00A8221D" w:rsidP="00A8221D">
      <w:pPr>
        <w:pStyle w:val="Heading1"/>
      </w:pPr>
      <w:bookmarkStart w:id="2599" w:name="_Toc60777681"/>
      <w:bookmarkStart w:id="2600" w:name="_Toc115429576"/>
      <w:r w:rsidRPr="00B55E3E">
        <w:t>A.8</w:t>
      </w:r>
      <w:r w:rsidRPr="00B55E3E">
        <w:tab/>
        <w:t>Miscellaneous</w:t>
      </w:r>
      <w:bookmarkEnd w:id="2599"/>
      <w:bookmarkEnd w:id="2600"/>
    </w:p>
    <w:p w14:paraId="43C4A1FF" w14:textId="77777777" w:rsidR="00A8221D" w:rsidRPr="00B55E3E" w:rsidRDefault="00A8221D" w:rsidP="00A8221D">
      <w:pPr>
        <w:rPr>
          <w:lang w:eastAsia="en-GB"/>
        </w:rPr>
      </w:pPr>
      <w:r w:rsidRPr="00B55E3E">
        <w:t>The following miscellaneous convention should be used:</w:t>
      </w:r>
    </w:p>
    <w:p w14:paraId="6987824F" w14:textId="77777777" w:rsidR="00A8221D" w:rsidRPr="00B55E3E" w:rsidRDefault="00A8221D" w:rsidP="00A8221D">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E9F064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011F5" w14:textId="77777777" w:rsidR="00A8221D" w:rsidRPr="00B55E3E" w:rsidRDefault="00A8221D" w:rsidP="00A8221D">
      <w:pPr>
        <w:pStyle w:val="Heading8"/>
      </w:pPr>
      <w:bookmarkStart w:id="2601" w:name="_Toc60777682"/>
      <w:bookmarkStart w:id="2602" w:name="_Toc115429577"/>
      <w:r w:rsidRPr="00B55E3E">
        <w:lastRenderedPageBreak/>
        <w:t>Annex B (informative):</w:t>
      </w:r>
      <w:r w:rsidRPr="00B55E3E">
        <w:tab/>
        <w:t>RRC Information</w:t>
      </w:r>
      <w:bookmarkEnd w:id="2601"/>
      <w:bookmarkEnd w:id="2602"/>
    </w:p>
    <w:p w14:paraId="347DA0C6" w14:textId="77777777" w:rsidR="00A8221D" w:rsidRPr="00B55E3E" w:rsidRDefault="00A8221D" w:rsidP="00A8221D">
      <w:pPr>
        <w:pStyle w:val="Heading1"/>
      </w:pPr>
      <w:bookmarkStart w:id="2603" w:name="_Toc60777683"/>
      <w:bookmarkStart w:id="2604" w:name="_Toc115429578"/>
      <w:r w:rsidRPr="00B55E3E">
        <w:t>B.1</w:t>
      </w:r>
      <w:r w:rsidRPr="00B55E3E">
        <w:tab/>
        <w:t>Protection of RRC messages</w:t>
      </w:r>
      <w:bookmarkEnd w:id="2603"/>
      <w:bookmarkEnd w:id="2604"/>
    </w:p>
    <w:p w14:paraId="528D8B51" w14:textId="77777777" w:rsidR="00A8221D" w:rsidRPr="00B55E3E" w:rsidRDefault="00A8221D" w:rsidP="00A8221D">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B2695E5" w14:textId="77777777" w:rsidR="00A8221D" w:rsidRPr="00B55E3E" w:rsidRDefault="00A8221D" w:rsidP="00A8221D">
      <w:r w:rsidRPr="00B55E3E">
        <w:t>P…Messages that can be sent (unprotected) prior to AS security activation</w:t>
      </w:r>
    </w:p>
    <w:p w14:paraId="32512226" w14:textId="77777777" w:rsidR="00A8221D" w:rsidRPr="00B55E3E" w:rsidRDefault="00A8221D" w:rsidP="00A8221D">
      <w:r w:rsidRPr="00B55E3E">
        <w:t>A – I…Messages that can be sent without integrity protection after AS security activation</w:t>
      </w:r>
    </w:p>
    <w:p w14:paraId="6D97C8DE" w14:textId="77777777" w:rsidR="00A8221D" w:rsidRPr="00B55E3E" w:rsidRDefault="00A8221D" w:rsidP="00A8221D">
      <w:r w:rsidRPr="00B55E3E">
        <w:t>A – C…Messages that can be sent unciphered after AS security activation</w:t>
      </w:r>
    </w:p>
    <w:p w14:paraId="7301EE46" w14:textId="77777777" w:rsidR="00A8221D" w:rsidRPr="00B55E3E" w:rsidRDefault="00A8221D" w:rsidP="00A8221D">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8221D" w:rsidRPr="00B55E3E" w14:paraId="76ADE9A6" w14:textId="77777777" w:rsidTr="00FB146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1ED690" w14:textId="77777777" w:rsidR="00A8221D" w:rsidRPr="00B55E3E" w:rsidRDefault="00A8221D" w:rsidP="00FB1467">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61A11C7" w14:textId="77777777" w:rsidR="00A8221D" w:rsidRPr="00B55E3E" w:rsidRDefault="00A8221D" w:rsidP="00FB1467">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128D35D" w14:textId="77777777" w:rsidR="00A8221D" w:rsidRPr="00B55E3E" w:rsidRDefault="00A8221D" w:rsidP="00FB1467">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64168FB" w14:textId="77777777" w:rsidR="00A8221D" w:rsidRPr="00B55E3E" w:rsidRDefault="00A8221D" w:rsidP="00FB1467">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66548FE" w14:textId="77777777" w:rsidR="00A8221D" w:rsidRPr="00B55E3E" w:rsidRDefault="00A8221D" w:rsidP="00FB1467">
            <w:pPr>
              <w:pStyle w:val="TAH"/>
              <w:tabs>
                <w:tab w:val="center" w:pos="4820"/>
                <w:tab w:val="right" w:pos="9640"/>
              </w:tabs>
              <w:rPr>
                <w:lang w:eastAsia="en-GB"/>
              </w:rPr>
            </w:pPr>
            <w:r w:rsidRPr="00B55E3E">
              <w:rPr>
                <w:lang w:eastAsia="en-GB"/>
              </w:rPr>
              <w:t>Comment</w:t>
            </w:r>
          </w:p>
        </w:tc>
      </w:tr>
      <w:tr w:rsidR="00A8221D" w:rsidRPr="00B55E3E" w14:paraId="00A76C2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8E97A0C" w14:textId="77777777" w:rsidR="00A8221D" w:rsidRPr="00B55E3E" w:rsidRDefault="00A8221D" w:rsidP="00FB1467">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7FFBD1D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ADD0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214C0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F4499" w14:textId="77777777" w:rsidR="00A8221D" w:rsidRPr="00B55E3E" w:rsidRDefault="00A8221D" w:rsidP="00FB1467">
            <w:pPr>
              <w:pStyle w:val="TAL"/>
              <w:tabs>
                <w:tab w:val="center" w:pos="4820"/>
                <w:tab w:val="right" w:pos="9640"/>
              </w:tabs>
              <w:rPr>
                <w:lang w:eastAsia="sv-SE"/>
              </w:rPr>
            </w:pPr>
          </w:p>
        </w:tc>
      </w:tr>
      <w:tr w:rsidR="00A8221D" w:rsidRPr="00B55E3E" w14:paraId="6E27987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1EC4A4A" w14:textId="77777777" w:rsidR="00A8221D" w:rsidRPr="00B55E3E" w:rsidRDefault="00A8221D" w:rsidP="00FB1467">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0EACEF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1326D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C622B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E455C" w14:textId="77777777" w:rsidR="00A8221D" w:rsidRPr="00B55E3E" w:rsidRDefault="00A8221D" w:rsidP="00FB1467">
            <w:pPr>
              <w:pStyle w:val="TAL"/>
              <w:tabs>
                <w:tab w:val="center" w:pos="4820"/>
                <w:tab w:val="right" w:pos="9640"/>
              </w:tabs>
              <w:rPr>
                <w:lang w:eastAsia="sv-SE"/>
              </w:rPr>
            </w:pPr>
          </w:p>
        </w:tc>
      </w:tr>
      <w:tr w:rsidR="00A8221D" w:rsidRPr="00B55E3E" w14:paraId="489998D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010CFFF" w14:textId="77777777" w:rsidR="00A8221D" w:rsidRPr="00B55E3E" w:rsidRDefault="00A8221D" w:rsidP="00FB1467">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008171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BBD8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53C80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8D7C" w14:textId="77777777" w:rsidR="00A8221D" w:rsidRPr="00B55E3E" w:rsidRDefault="00A8221D" w:rsidP="00FB1467">
            <w:pPr>
              <w:pStyle w:val="TAL"/>
              <w:tabs>
                <w:tab w:val="center" w:pos="4820"/>
                <w:tab w:val="right" w:pos="9640"/>
              </w:tabs>
              <w:rPr>
                <w:lang w:eastAsia="sv-SE"/>
              </w:rPr>
            </w:pPr>
          </w:p>
        </w:tc>
      </w:tr>
      <w:tr w:rsidR="00A8221D" w:rsidRPr="00B55E3E" w14:paraId="3984E247"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788BB22" w14:textId="77777777" w:rsidR="00A8221D" w:rsidRPr="00B55E3E" w:rsidRDefault="00A8221D" w:rsidP="00FB1467">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37FD114" w14:textId="77777777" w:rsidR="00A8221D" w:rsidRPr="00B55E3E" w:rsidRDefault="00A8221D" w:rsidP="00FB1467">
            <w:pPr>
              <w:pStyle w:val="TAL"/>
              <w:tabs>
                <w:tab w:val="center" w:pos="4820"/>
                <w:tab w:val="right" w:pos="9640"/>
              </w:tabs>
              <w:rPr>
                <w:lang w:eastAsia="sv-SE"/>
              </w:rPr>
            </w:pPr>
            <w:r w:rsidRPr="00B55E3E">
              <w:rPr>
                <w:lang w:eastAsia="sv-SE"/>
              </w:rPr>
              <w:t>NOTE 1</w:t>
            </w:r>
          </w:p>
        </w:tc>
      </w:tr>
      <w:tr w:rsidR="00A8221D" w:rsidRPr="00B55E3E" w14:paraId="61418AF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9E99ADB" w14:textId="77777777" w:rsidR="00A8221D" w:rsidRPr="00B55E3E" w:rsidRDefault="00A8221D" w:rsidP="00FB1467">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1E68DF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0FE5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B3A7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F74D2" w14:textId="77777777" w:rsidR="00A8221D" w:rsidRPr="00B55E3E" w:rsidRDefault="00A8221D" w:rsidP="00FB1467">
            <w:pPr>
              <w:pStyle w:val="TAL"/>
              <w:tabs>
                <w:tab w:val="center" w:pos="4820"/>
                <w:tab w:val="right" w:pos="9640"/>
              </w:tabs>
              <w:rPr>
                <w:lang w:eastAsia="sv-SE"/>
              </w:rPr>
            </w:pPr>
          </w:p>
        </w:tc>
      </w:tr>
      <w:tr w:rsidR="00A8221D" w:rsidRPr="00B55E3E" w14:paraId="77464F6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A7CBDC9" w14:textId="77777777" w:rsidR="00A8221D" w:rsidRPr="00B55E3E" w:rsidRDefault="00A8221D" w:rsidP="00FB1467">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E8987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16D48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E3376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CEA" w14:textId="77777777" w:rsidR="00A8221D" w:rsidRPr="00B55E3E" w:rsidRDefault="00A8221D" w:rsidP="00FB1467">
            <w:pPr>
              <w:pStyle w:val="TAL"/>
              <w:tabs>
                <w:tab w:val="center" w:pos="4820"/>
                <w:tab w:val="right" w:pos="9640"/>
              </w:tabs>
              <w:rPr>
                <w:lang w:eastAsia="sv-SE"/>
              </w:rPr>
            </w:pPr>
          </w:p>
        </w:tc>
      </w:tr>
      <w:tr w:rsidR="00A8221D" w:rsidRPr="00B55E3E" w14:paraId="753AD50B"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F6075C2" w14:textId="77777777" w:rsidR="00A8221D" w:rsidRPr="00B55E3E" w:rsidRDefault="00A8221D" w:rsidP="00FB1467">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29289C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BCDCF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755CE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7AB33B" w14:textId="77777777" w:rsidR="00A8221D" w:rsidRPr="00B55E3E" w:rsidRDefault="00A8221D" w:rsidP="00FB1467">
            <w:pPr>
              <w:pStyle w:val="TAL"/>
              <w:tabs>
                <w:tab w:val="center" w:pos="4820"/>
                <w:tab w:val="right" w:pos="9640"/>
              </w:tabs>
              <w:rPr>
                <w:lang w:eastAsia="sv-SE"/>
              </w:rPr>
            </w:pPr>
          </w:p>
        </w:tc>
      </w:tr>
      <w:tr w:rsidR="00A8221D" w:rsidRPr="00B55E3E" w14:paraId="769A8B5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D0BF570" w14:textId="77777777" w:rsidR="00A8221D" w:rsidRPr="00B55E3E" w:rsidRDefault="00A8221D" w:rsidP="00FB1467">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7ED3BFF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7992A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FBAB4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63C0D" w14:textId="77777777" w:rsidR="00A8221D" w:rsidRPr="00B55E3E" w:rsidRDefault="00A8221D" w:rsidP="00FB1467">
            <w:pPr>
              <w:pStyle w:val="TAL"/>
              <w:tabs>
                <w:tab w:val="center" w:pos="4820"/>
                <w:tab w:val="right" w:pos="9640"/>
              </w:tabs>
              <w:rPr>
                <w:lang w:eastAsia="sv-SE"/>
              </w:rPr>
            </w:pPr>
          </w:p>
        </w:tc>
      </w:tr>
      <w:tr w:rsidR="00A8221D" w:rsidRPr="00B55E3E" w14:paraId="2B3B55A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1E1B4BF" w14:textId="77777777" w:rsidR="00A8221D" w:rsidRPr="00B55E3E" w:rsidRDefault="00A8221D" w:rsidP="00FB1467">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ADFD95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A1527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E58F3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552EE" w14:textId="77777777" w:rsidR="00A8221D" w:rsidRPr="00B55E3E" w:rsidRDefault="00A8221D" w:rsidP="00FB1467">
            <w:pPr>
              <w:pStyle w:val="TAL"/>
              <w:tabs>
                <w:tab w:val="center" w:pos="4820"/>
                <w:tab w:val="right" w:pos="9640"/>
              </w:tabs>
              <w:rPr>
                <w:lang w:eastAsia="sv-SE"/>
              </w:rPr>
            </w:pPr>
          </w:p>
        </w:tc>
      </w:tr>
      <w:tr w:rsidR="00A8221D" w:rsidRPr="00B55E3E" w14:paraId="3C31ACD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1E5164F9" w14:textId="77777777" w:rsidR="00A8221D" w:rsidRPr="00B55E3E" w:rsidRDefault="00A8221D" w:rsidP="00FB1467">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39B699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2F9EF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F2A8B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3F9B32" w14:textId="77777777" w:rsidR="00A8221D" w:rsidRPr="00B55E3E" w:rsidRDefault="00A8221D" w:rsidP="00FB1467">
            <w:pPr>
              <w:pStyle w:val="TAL"/>
              <w:tabs>
                <w:tab w:val="center" w:pos="4820"/>
                <w:tab w:val="right" w:pos="9640"/>
              </w:tabs>
              <w:rPr>
                <w:lang w:eastAsia="sv-SE"/>
              </w:rPr>
            </w:pPr>
          </w:p>
        </w:tc>
      </w:tr>
      <w:tr w:rsidR="00A8221D" w:rsidRPr="00B55E3E" w14:paraId="2AE4400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58C0D905" w14:textId="77777777" w:rsidR="00A8221D" w:rsidRPr="00B55E3E" w:rsidRDefault="00A8221D" w:rsidP="00FB1467">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9528D0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820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FCFC9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7266F2" w14:textId="77777777" w:rsidR="00A8221D" w:rsidRPr="00B55E3E" w:rsidRDefault="00A8221D" w:rsidP="00FB1467">
            <w:pPr>
              <w:pStyle w:val="TAL"/>
              <w:tabs>
                <w:tab w:val="center" w:pos="4820"/>
                <w:tab w:val="right" w:pos="9640"/>
              </w:tabs>
              <w:rPr>
                <w:lang w:eastAsia="sv-SE"/>
              </w:rPr>
            </w:pPr>
          </w:p>
        </w:tc>
      </w:tr>
      <w:tr w:rsidR="00A8221D" w:rsidRPr="00B55E3E" w14:paraId="11E487F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117A59BE" w14:textId="77777777" w:rsidR="00A8221D" w:rsidRPr="00B55E3E" w:rsidRDefault="00A8221D" w:rsidP="00FB1467">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DD17CC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ACC5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1AAB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90654" w14:textId="77777777" w:rsidR="00A8221D" w:rsidRPr="00B55E3E" w:rsidRDefault="00A8221D" w:rsidP="00FB1467">
            <w:pPr>
              <w:pStyle w:val="TAL"/>
              <w:tabs>
                <w:tab w:val="center" w:pos="4820"/>
                <w:tab w:val="right" w:pos="9640"/>
              </w:tabs>
              <w:rPr>
                <w:lang w:eastAsia="sv-SE"/>
              </w:rPr>
            </w:pPr>
          </w:p>
        </w:tc>
      </w:tr>
      <w:tr w:rsidR="00A8221D" w:rsidRPr="00B55E3E" w14:paraId="33DB0107"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7406167" w14:textId="77777777" w:rsidR="00A8221D" w:rsidRPr="00B55E3E" w:rsidRDefault="00A8221D" w:rsidP="00FB1467">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4BE5640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3ABEC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B4A8A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73E39" w14:textId="77777777" w:rsidR="00A8221D" w:rsidRPr="00B55E3E" w:rsidRDefault="00A8221D" w:rsidP="00FB1467">
            <w:pPr>
              <w:pStyle w:val="TAL"/>
              <w:tabs>
                <w:tab w:val="center" w:pos="4820"/>
                <w:tab w:val="right" w:pos="9640"/>
              </w:tabs>
              <w:rPr>
                <w:lang w:eastAsia="sv-SE"/>
              </w:rPr>
            </w:pPr>
          </w:p>
        </w:tc>
      </w:tr>
      <w:tr w:rsidR="00A8221D" w:rsidRPr="00B55E3E" w14:paraId="10D1C19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3C327CE" w14:textId="77777777" w:rsidR="00A8221D" w:rsidRPr="00B55E3E" w:rsidRDefault="00A8221D" w:rsidP="00FB1467">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0DB07D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C9973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BA91A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571FBB2" w14:textId="77777777" w:rsidR="00A8221D" w:rsidRPr="00B55E3E" w:rsidRDefault="00A8221D" w:rsidP="00FB1467">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A8221D" w:rsidRPr="00B55E3E" w14:paraId="33D86AC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9FBB2B6" w14:textId="77777777" w:rsidR="00A8221D" w:rsidRPr="00B55E3E" w:rsidRDefault="00A8221D" w:rsidP="00FB1467">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803E48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FC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57D66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9CD5F" w14:textId="77777777" w:rsidR="00A8221D" w:rsidRPr="00B55E3E" w:rsidRDefault="00A8221D" w:rsidP="00FB1467">
            <w:pPr>
              <w:pStyle w:val="TAL"/>
              <w:tabs>
                <w:tab w:val="center" w:pos="4820"/>
                <w:tab w:val="right" w:pos="9640"/>
              </w:tabs>
              <w:rPr>
                <w:lang w:eastAsia="sv-SE"/>
              </w:rPr>
            </w:pPr>
          </w:p>
        </w:tc>
      </w:tr>
      <w:tr w:rsidR="00A8221D" w:rsidRPr="00B55E3E" w14:paraId="42A5DCC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085807B" w14:textId="77777777" w:rsidR="00A8221D" w:rsidRPr="00B55E3E" w:rsidRDefault="00A8221D" w:rsidP="00FB1467">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C9EB1E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B75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4011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B38FC" w14:textId="77777777" w:rsidR="00A8221D" w:rsidRPr="00B55E3E" w:rsidRDefault="00A8221D" w:rsidP="00FB1467">
            <w:pPr>
              <w:pStyle w:val="TAL"/>
              <w:tabs>
                <w:tab w:val="center" w:pos="4820"/>
                <w:tab w:val="right" w:pos="9640"/>
              </w:tabs>
              <w:rPr>
                <w:lang w:eastAsia="sv-SE"/>
              </w:rPr>
            </w:pPr>
          </w:p>
        </w:tc>
      </w:tr>
      <w:tr w:rsidR="00A8221D" w:rsidRPr="00B55E3E" w14:paraId="368D8C8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014D30E" w14:textId="77777777" w:rsidR="00A8221D" w:rsidRPr="00B55E3E" w:rsidRDefault="00A8221D" w:rsidP="00FB1467">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F1A27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F29C1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B685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BF863D" w14:textId="77777777" w:rsidR="00A8221D" w:rsidRPr="00B55E3E" w:rsidRDefault="00A8221D" w:rsidP="00FB1467">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 SRB4, multicast MRBs and DRBs.</w:t>
            </w:r>
          </w:p>
        </w:tc>
      </w:tr>
      <w:tr w:rsidR="00A8221D" w:rsidRPr="00B55E3E" w14:paraId="0CA9E39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F5503FC" w14:textId="77777777" w:rsidR="00A8221D" w:rsidRPr="00B55E3E" w:rsidRDefault="00A8221D" w:rsidP="00FB1467">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B86DEC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1E028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3439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754D630" w14:textId="77777777" w:rsidR="00A8221D" w:rsidRPr="00B55E3E" w:rsidRDefault="00A8221D" w:rsidP="00FB1467">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A8221D" w:rsidRPr="00B55E3E" w14:paraId="5AACFC9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C8C6D38"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6246EFF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716D1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DD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A1AE6A" w14:textId="77777777" w:rsidR="00A8221D" w:rsidRPr="00B55E3E" w:rsidRDefault="00A8221D" w:rsidP="00FB1467">
            <w:pPr>
              <w:pStyle w:val="TAL"/>
              <w:tabs>
                <w:tab w:val="center" w:pos="4820"/>
                <w:tab w:val="right" w:pos="9640"/>
              </w:tabs>
              <w:rPr>
                <w:lang w:eastAsia="sv-SE"/>
              </w:rPr>
            </w:pPr>
            <w:r w:rsidRPr="00B55E3E">
              <w:rPr>
                <w:lang w:eastAsia="sv-SE"/>
              </w:rPr>
              <w:t>Integrity protection applied, but no ciphering.</w:t>
            </w:r>
          </w:p>
        </w:tc>
      </w:tr>
      <w:tr w:rsidR="00A8221D" w:rsidRPr="00B55E3E" w14:paraId="3DF6D81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963E049"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7A034C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156B1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BB39E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97B94" w14:textId="77777777" w:rsidR="00A8221D" w:rsidRPr="00B55E3E" w:rsidRDefault="00A8221D" w:rsidP="00FB1467">
            <w:pPr>
              <w:pStyle w:val="TAL"/>
              <w:tabs>
                <w:tab w:val="center" w:pos="4820"/>
                <w:tab w:val="right" w:pos="9640"/>
              </w:tabs>
              <w:rPr>
                <w:lang w:eastAsia="sv-SE"/>
              </w:rPr>
            </w:pPr>
          </w:p>
        </w:tc>
      </w:tr>
      <w:tr w:rsidR="00A8221D" w:rsidRPr="00B55E3E" w14:paraId="6751BC5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1CD102C"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F240B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EF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EFCE4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C8898D"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A8221D" w:rsidRPr="00B55E3E" w14:paraId="2D1E421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5B23DF3" w14:textId="77777777" w:rsidR="00A8221D" w:rsidRPr="00B55E3E" w:rsidRDefault="00A8221D" w:rsidP="00FB1467">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61FF7AE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1AD1C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EE7B5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FD7280" w14:textId="77777777" w:rsidR="00A8221D" w:rsidRPr="00B55E3E" w:rsidRDefault="00A8221D" w:rsidP="00FB1467">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6EFECF7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CDA188F" w14:textId="77777777" w:rsidR="00A8221D" w:rsidRPr="00B55E3E" w:rsidRDefault="00A8221D" w:rsidP="00FB1467">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5ED2C9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D4ACC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F5BEF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ABCDB1" w14:textId="77777777" w:rsidR="00A8221D" w:rsidRPr="00B55E3E" w:rsidRDefault="00A8221D" w:rsidP="00FB1467">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A8221D" w:rsidRPr="00B55E3E" w14:paraId="1403805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06A3C6F" w14:textId="77777777" w:rsidR="00A8221D" w:rsidRPr="00B55E3E" w:rsidRDefault="00A8221D" w:rsidP="00FB1467">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469D425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060F0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AF46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E049C" w14:textId="77777777" w:rsidR="00A8221D" w:rsidRPr="00B55E3E" w:rsidRDefault="00A8221D" w:rsidP="00FB1467">
            <w:pPr>
              <w:pStyle w:val="TAL"/>
              <w:tabs>
                <w:tab w:val="center" w:pos="4820"/>
                <w:tab w:val="right" w:pos="9640"/>
              </w:tabs>
              <w:rPr>
                <w:lang w:eastAsia="sv-SE"/>
              </w:rPr>
            </w:pPr>
          </w:p>
        </w:tc>
      </w:tr>
      <w:tr w:rsidR="00A8221D" w:rsidRPr="00B55E3E" w14:paraId="021A23E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55FF8ED" w14:textId="77777777" w:rsidR="00A8221D" w:rsidRPr="00B55E3E" w:rsidRDefault="00A8221D" w:rsidP="00FB1467">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DDD7C1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EDFF4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966415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5B9EA" w14:textId="77777777" w:rsidR="00A8221D" w:rsidRPr="00B55E3E" w:rsidRDefault="00A8221D" w:rsidP="00FB1467">
            <w:pPr>
              <w:pStyle w:val="TAL"/>
              <w:tabs>
                <w:tab w:val="center" w:pos="4820"/>
                <w:tab w:val="right" w:pos="9640"/>
              </w:tabs>
              <w:rPr>
                <w:lang w:eastAsia="sv-SE"/>
              </w:rPr>
            </w:pPr>
          </w:p>
        </w:tc>
      </w:tr>
      <w:tr w:rsidR="00A8221D" w:rsidRPr="00B55E3E" w14:paraId="7CE22B0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FDFD285" w14:textId="77777777" w:rsidR="00A8221D" w:rsidRPr="00B55E3E" w:rsidRDefault="00A8221D" w:rsidP="00FB1467">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89C195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8564C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78841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6FE648"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241E030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B998157" w14:textId="77777777" w:rsidR="00A8221D" w:rsidRPr="00B55E3E" w:rsidRDefault="00A8221D" w:rsidP="00FB1467">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3995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E2A9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E57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F38410"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1EE59F5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E66D346" w14:textId="77777777" w:rsidR="00A8221D" w:rsidRPr="00B55E3E" w:rsidRDefault="00A8221D" w:rsidP="00FB1467">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9C3F2F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C624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62AC8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82CC54" w14:textId="77777777" w:rsidR="00A8221D" w:rsidRPr="00B55E3E" w:rsidRDefault="00A8221D" w:rsidP="00FB1467">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A8221D" w:rsidRPr="00B55E3E" w14:paraId="4510943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A1D9002" w14:textId="77777777" w:rsidR="00A8221D" w:rsidRPr="00B55E3E" w:rsidRDefault="00A8221D" w:rsidP="00FB1467">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B2A95A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BC54AD"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3095A5A"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DBD895" w14:textId="77777777" w:rsidR="00A8221D" w:rsidRPr="00B55E3E" w:rsidRDefault="00A8221D" w:rsidP="00FB1467">
            <w:pPr>
              <w:pStyle w:val="TAL"/>
              <w:tabs>
                <w:tab w:val="center" w:pos="4820"/>
                <w:tab w:val="right" w:pos="9640"/>
              </w:tabs>
              <w:rPr>
                <w:lang w:eastAsia="sv-SE"/>
              </w:rPr>
            </w:pPr>
          </w:p>
        </w:tc>
      </w:tr>
      <w:tr w:rsidR="00A8221D" w:rsidRPr="00B55E3E" w14:paraId="081DE8E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812C26C" w14:textId="77777777" w:rsidR="00A8221D" w:rsidRPr="00B55E3E" w:rsidRDefault="00A8221D" w:rsidP="00FB1467">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2B964C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5CF5D2"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24F621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73D0CC" w14:textId="77777777" w:rsidR="00A8221D" w:rsidRPr="00B55E3E" w:rsidRDefault="00A8221D" w:rsidP="00FB1467">
            <w:pPr>
              <w:pStyle w:val="TAL"/>
              <w:tabs>
                <w:tab w:val="center" w:pos="4820"/>
                <w:tab w:val="right" w:pos="9640"/>
              </w:tabs>
              <w:rPr>
                <w:lang w:eastAsia="sv-SE"/>
              </w:rPr>
            </w:pPr>
          </w:p>
        </w:tc>
      </w:tr>
      <w:tr w:rsidR="00A8221D" w:rsidRPr="00B55E3E" w14:paraId="175F083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E7D62CC" w14:textId="77777777" w:rsidR="00A8221D" w:rsidRPr="00B55E3E" w:rsidRDefault="00A8221D" w:rsidP="00FB1467">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442DB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9B686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02035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24760F2" w14:textId="77777777" w:rsidR="00A8221D" w:rsidRPr="00B55E3E" w:rsidRDefault="00A8221D" w:rsidP="00FB1467">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12E4C12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3CC14AE" w14:textId="77777777" w:rsidR="00A8221D" w:rsidRPr="00B55E3E" w:rsidRDefault="00A8221D" w:rsidP="00FB1467">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7422F1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15D4C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8FE7E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13395" w14:textId="77777777" w:rsidR="00A8221D" w:rsidRPr="00B55E3E" w:rsidRDefault="00A8221D" w:rsidP="00FB1467">
            <w:pPr>
              <w:pStyle w:val="TAL"/>
              <w:tabs>
                <w:tab w:val="center" w:pos="4820"/>
                <w:tab w:val="right" w:pos="9640"/>
              </w:tabs>
              <w:rPr>
                <w:lang w:eastAsia="sv-SE"/>
              </w:rPr>
            </w:pPr>
          </w:p>
        </w:tc>
      </w:tr>
      <w:tr w:rsidR="00A8221D" w:rsidRPr="00B55E3E" w14:paraId="5A408DA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CD3EAAF" w14:textId="77777777" w:rsidR="00A8221D" w:rsidRPr="00B55E3E" w:rsidRDefault="00A8221D" w:rsidP="00FB1467">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8DF27C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05957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4F65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A3859" w14:textId="77777777" w:rsidR="00A8221D" w:rsidRPr="00B55E3E" w:rsidRDefault="00A8221D" w:rsidP="00FB1467">
            <w:pPr>
              <w:pStyle w:val="TAL"/>
              <w:tabs>
                <w:tab w:val="center" w:pos="4820"/>
                <w:tab w:val="right" w:pos="9640"/>
              </w:tabs>
              <w:rPr>
                <w:lang w:eastAsia="sv-SE"/>
              </w:rPr>
            </w:pPr>
          </w:p>
        </w:tc>
      </w:tr>
      <w:tr w:rsidR="00A8221D" w:rsidRPr="00B55E3E" w14:paraId="5923803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986A836" w14:textId="77777777" w:rsidR="00A8221D" w:rsidRPr="00B55E3E" w:rsidRDefault="00A8221D" w:rsidP="00FB1467">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F0257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D923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30584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3DB2" w14:textId="77777777" w:rsidR="00A8221D" w:rsidRPr="00B55E3E" w:rsidRDefault="00A8221D" w:rsidP="00FB1467">
            <w:pPr>
              <w:pStyle w:val="TAL"/>
              <w:tabs>
                <w:tab w:val="center" w:pos="4820"/>
                <w:tab w:val="right" w:pos="9640"/>
              </w:tabs>
              <w:rPr>
                <w:lang w:eastAsia="sv-SE"/>
              </w:rPr>
            </w:pPr>
          </w:p>
        </w:tc>
      </w:tr>
      <w:tr w:rsidR="00A8221D" w:rsidRPr="00B55E3E" w14:paraId="78C75A61"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1FAEB24" w14:textId="77777777" w:rsidR="00A8221D" w:rsidRPr="00B55E3E" w:rsidRDefault="00A8221D" w:rsidP="00FB1467">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21B952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35C12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440A42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EE74178" w14:textId="77777777" w:rsidR="00A8221D" w:rsidRPr="00B55E3E" w:rsidRDefault="00A8221D" w:rsidP="00FB1467">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A8221D" w:rsidRPr="00B55E3E" w14:paraId="1D8E4AE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2E32783" w14:textId="77777777" w:rsidR="00A8221D" w:rsidRPr="00B55E3E" w:rsidRDefault="00A8221D" w:rsidP="00FB1467">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F6F923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487E8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2BC0C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ED500" w14:textId="77777777" w:rsidR="00A8221D" w:rsidRPr="00B55E3E" w:rsidRDefault="00A8221D" w:rsidP="00FB1467">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A8221D" w:rsidRPr="00B55E3E" w14:paraId="6ADD689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6DB4019" w14:textId="77777777" w:rsidR="00A8221D" w:rsidRPr="00B55E3E" w:rsidRDefault="00A8221D" w:rsidP="00FB1467">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436FF4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EC6544"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F5C20F"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622A9EB" w14:textId="77777777" w:rsidR="00A8221D" w:rsidRPr="00B55E3E" w:rsidRDefault="00A8221D" w:rsidP="00FB1467">
            <w:pPr>
              <w:pStyle w:val="TAL"/>
              <w:tabs>
                <w:tab w:val="center" w:pos="4820"/>
                <w:tab w:val="right" w:pos="9640"/>
              </w:tabs>
              <w:rPr>
                <w:lang w:eastAsia="sv-SE"/>
              </w:rPr>
            </w:pPr>
            <w:r w:rsidRPr="00B55E3E">
              <w:rPr>
                <w:lang w:eastAsia="sv-SE"/>
              </w:rPr>
              <w:t>Neither integrity protection nor ciphering applied.</w:t>
            </w:r>
          </w:p>
        </w:tc>
      </w:tr>
      <w:tr w:rsidR="00A8221D" w:rsidRPr="00B55E3E" w14:paraId="7CCCD768" w14:textId="77777777" w:rsidTr="00FB146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019ED3" w14:textId="77777777" w:rsidR="00A8221D" w:rsidRPr="00B55E3E" w:rsidRDefault="00A8221D" w:rsidP="00FB1467">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836F32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1BB5C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186DA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27C07" w14:textId="77777777" w:rsidR="00A8221D" w:rsidRPr="00B55E3E" w:rsidRDefault="00A8221D" w:rsidP="00FB1467">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A8221D" w:rsidRPr="00B55E3E" w14:paraId="5DC3CAF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97099D4" w14:textId="77777777" w:rsidR="00A8221D" w:rsidRPr="00B55E3E" w:rsidRDefault="00A8221D" w:rsidP="00FB1467">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FCA4D5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057E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C995A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EDBD2" w14:textId="77777777" w:rsidR="00A8221D" w:rsidRPr="00B55E3E" w:rsidRDefault="00A8221D" w:rsidP="00FB1467">
            <w:pPr>
              <w:pStyle w:val="TAL"/>
              <w:tabs>
                <w:tab w:val="center" w:pos="4820"/>
                <w:tab w:val="right" w:pos="9640"/>
              </w:tabs>
              <w:rPr>
                <w:lang w:eastAsia="sv-SE"/>
              </w:rPr>
            </w:pPr>
          </w:p>
        </w:tc>
      </w:tr>
      <w:tr w:rsidR="00A8221D" w:rsidRPr="00B55E3E" w14:paraId="6D08869E"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B4DA6F1" w14:textId="77777777" w:rsidR="00A8221D" w:rsidRPr="00B55E3E" w:rsidRDefault="00A8221D" w:rsidP="00FB1467">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2D0A3D2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D8AD3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7A5C6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84053" w14:textId="77777777" w:rsidR="00A8221D" w:rsidRPr="00B55E3E" w:rsidRDefault="00A8221D" w:rsidP="00FB1467">
            <w:pPr>
              <w:pStyle w:val="TAL"/>
              <w:tabs>
                <w:tab w:val="center" w:pos="4820"/>
                <w:tab w:val="right" w:pos="9640"/>
              </w:tabs>
              <w:rPr>
                <w:lang w:eastAsia="sv-SE"/>
              </w:rPr>
            </w:pPr>
          </w:p>
        </w:tc>
      </w:tr>
      <w:tr w:rsidR="00A8221D" w:rsidRPr="00B55E3E" w14:paraId="420442A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B214CC3" w14:textId="77777777" w:rsidR="00A8221D" w:rsidRPr="00B55E3E" w:rsidRDefault="00A8221D" w:rsidP="00FB1467">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78ACE4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9246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95973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D73476" w14:textId="77777777" w:rsidR="00A8221D" w:rsidRPr="00B55E3E" w:rsidRDefault="00A8221D" w:rsidP="00FB1467">
            <w:pPr>
              <w:pStyle w:val="TAL"/>
              <w:tabs>
                <w:tab w:val="center" w:pos="4820"/>
                <w:tab w:val="right" w:pos="9640"/>
              </w:tabs>
              <w:rPr>
                <w:lang w:eastAsia="sv-SE"/>
              </w:rPr>
            </w:pPr>
            <w:r w:rsidRPr="00B55E3E">
              <w:rPr>
                <w:lang w:eastAsia="sv-SE"/>
              </w:rPr>
              <w:t>The network should retrieve UE capabilities only after AS security activation.</w:t>
            </w:r>
          </w:p>
        </w:tc>
      </w:tr>
      <w:tr w:rsidR="00A8221D" w:rsidRPr="00B55E3E" w14:paraId="226DE90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87E95FA" w14:textId="77777777" w:rsidR="00A8221D" w:rsidRPr="00B55E3E" w:rsidRDefault="00A8221D" w:rsidP="00FB1467">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B4C7B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24016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55EB8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39C600" w14:textId="77777777" w:rsidR="00A8221D" w:rsidRPr="00B55E3E" w:rsidRDefault="00A8221D" w:rsidP="00FB1467">
            <w:pPr>
              <w:pStyle w:val="TAL"/>
              <w:tabs>
                <w:tab w:val="center" w:pos="4820"/>
                <w:tab w:val="right" w:pos="9640"/>
              </w:tabs>
              <w:rPr>
                <w:lang w:eastAsia="sv-SE"/>
              </w:rPr>
            </w:pPr>
          </w:p>
        </w:tc>
      </w:tr>
      <w:tr w:rsidR="00A8221D" w:rsidRPr="00B55E3E" w14:paraId="75EAE6F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D91BBA2" w14:textId="77777777" w:rsidR="00A8221D" w:rsidRPr="00B55E3E" w:rsidRDefault="00A8221D" w:rsidP="00FB1467">
            <w:pPr>
              <w:pStyle w:val="TAL"/>
              <w:rPr>
                <w:i/>
                <w:iCs/>
              </w:rPr>
            </w:pPr>
            <w:r w:rsidRPr="00B55E3E">
              <w:rPr>
                <w:i/>
                <w:iCs/>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AD82CFE" w14:textId="77777777" w:rsidR="00A8221D" w:rsidRPr="00B55E3E" w:rsidRDefault="00A8221D" w:rsidP="00FB1467">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2B88F" w14:textId="77777777" w:rsidR="00A8221D" w:rsidRPr="00B55E3E" w:rsidRDefault="00A8221D" w:rsidP="00FB1467">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AF06D6" w14:textId="77777777" w:rsidR="00A8221D" w:rsidRPr="00B55E3E" w:rsidRDefault="00A8221D" w:rsidP="00FB1467">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A6251E" w14:textId="77777777" w:rsidR="00A8221D" w:rsidRPr="00B55E3E" w:rsidRDefault="00A8221D" w:rsidP="00FB1467">
            <w:pPr>
              <w:pStyle w:val="TAL"/>
              <w:rPr>
                <w:lang w:eastAsia="sv-SE"/>
              </w:rPr>
            </w:pPr>
          </w:p>
        </w:tc>
      </w:tr>
      <w:tr w:rsidR="00A8221D" w:rsidRPr="00B55E3E" w14:paraId="2F7F223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FAB36F8" w14:textId="77777777" w:rsidR="00A8221D" w:rsidRPr="00B55E3E" w:rsidRDefault="00A8221D" w:rsidP="00FB1467">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668AC92"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8B14D22"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E8E100"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50C9A0F" w14:textId="77777777" w:rsidR="00A8221D" w:rsidRPr="00B55E3E" w:rsidRDefault="00A8221D" w:rsidP="00FB1467">
            <w:pPr>
              <w:pStyle w:val="TAL"/>
              <w:tabs>
                <w:tab w:val="center" w:pos="4820"/>
                <w:tab w:val="right" w:pos="9640"/>
              </w:tabs>
              <w:rPr>
                <w:lang w:eastAsia="sv-SE"/>
              </w:rPr>
            </w:pPr>
          </w:p>
        </w:tc>
      </w:tr>
      <w:tr w:rsidR="00A8221D" w:rsidRPr="00B55E3E" w14:paraId="7CA6F1B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B507FFB" w14:textId="77777777" w:rsidR="00A8221D" w:rsidRPr="00B55E3E" w:rsidRDefault="00A8221D" w:rsidP="00FB1467">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A4A9E85"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BB02218"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F18BB06"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2CBB9E3" w14:textId="77777777" w:rsidR="00A8221D" w:rsidRPr="00B55E3E" w:rsidRDefault="00A8221D" w:rsidP="00FB1467">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A8221D" w:rsidRPr="00B55E3E" w14:paraId="7271E39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2B94A2F3" w14:textId="77777777" w:rsidR="00A8221D" w:rsidRPr="00B55E3E" w:rsidRDefault="00A8221D" w:rsidP="00FB146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03BFC41"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48F107"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361DA"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DB4E7" w14:textId="77777777" w:rsidR="00A8221D" w:rsidRPr="00B55E3E" w:rsidRDefault="00A8221D" w:rsidP="00FB1467">
            <w:pPr>
              <w:pStyle w:val="TAL"/>
              <w:tabs>
                <w:tab w:val="center" w:pos="4820"/>
                <w:tab w:val="right" w:pos="9640"/>
              </w:tabs>
              <w:rPr>
                <w:lang w:eastAsia="en-GB"/>
              </w:rPr>
            </w:pPr>
          </w:p>
        </w:tc>
      </w:tr>
      <w:tr w:rsidR="00A8221D" w:rsidRPr="00B55E3E" w14:paraId="216CC5C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6364592"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B17C0C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4BDB8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285B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0A0FC" w14:textId="77777777" w:rsidR="00A8221D" w:rsidRPr="00B55E3E" w:rsidRDefault="00A8221D" w:rsidP="00FB1467">
            <w:pPr>
              <w:pStyle w:val="TAL"/>
              <w:tabs>
                <w:tab w:val="center" w:pos="4820"/>
                <w:tab w:val="right" w:pos="9640"/>
              </w:tabs>
              <w:rPr>
                <w:lang w:eastAsia="sv-SE"/>
              </w:rPr>
            </w:pPr>
          </w:p>
        </w:tc>
      </w:tr>
      <w:tr w:rsidR="00A8221D" w:rsidRPr="00B55E3E" w14:paraId="1F3E5D3F" w14:textId="77777777" w:rsidTr="00FB146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EC4226"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6B2AA5C" w14:textId="77777777" w:rsidR="00A8221D" w:rsidRPr="00B55E3E" w:rsidRDefault="00A8221D" w:rsidP="00FB1467">
            <w:pPr>
              <w:pStyle w:val="TAL"/>
              <w:tabs>
                <w:tab w:val="center" w:pos="4820"/>
                <w:tab w:val="right" w:pos="9640"/>
              </w:tabs>
              <w:rPr>
                <w:lang w:eastAsia="sv-SE"/>
              </w:rPr>
            </w:pPr>
            <w:r w:rsidRPr="00B55E3E">
              <w:rPr>
                <w:lang w:eastAsia="sv-SE"/>
              </w:rPr>
              <w:t>NOTE 2</w:t>
            </w:r>
          </w:p>
        </w:tc>
      </w:tr>
      <w:tr w:rsidR="00A8221D" w:rsidRPr="00B55E3E" w14:paraId="79540B4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68BFADA"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323432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D5083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A8EAE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8F10B" w14:textId="77777777" w:rsidR="00A8221D" w:rsidRPr="00B55E3E" w:rsidRDefault="00A8221D" w:rsidP="00FB1467">
            <w:pPr>
              <w:pStyle w:val="TAL"/>
              <w:tabs>
                <w:tab w:val="center" w:pos="4820"/>
                <w:tab w:val="right" w:pos="9640"/>
              </w:tabs>
              <w:rPr>
                <w:lang w:eastAsia="sv-SE"/>
              </w:rPr>
            </w:pPr>
          </w:p>
        </w:tc>
      </w:tr>
      <w:tr w:rsidR="00A8221D" w:rsidRPr="00B55E3E" w14:paraId="35FAF765" w14:textId="77777777" w:rsidTr="00FB146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840E222" w14:textId="77777777" w:rsidR="00A8221D" w:rsidRPr="00B55E3E" w:rsidRDefault="00A8221D" w:rsidP="00FB1467">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5C2FEF44" w14:textId="77777777" w:rsidR="00A8221D" w:rsidRPr="00B55E3E" w:rsidRDefault="00A8221D" w:rsidP="00FB1467">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77F1A28C" w14:textId="77777777" w:rsidR="00A8221D" w:rsidRPr="00B55E3E" w:rsidRDefault="00A8221D" w:rsidP="00A8221D"/>
    <w:p w14:paraId="0BF5D24B" w14:textId="77777777" w:rsidR="00A8221D" w:rsidRPr="00B55E3E" w:rsidRDefault="00A8221D" w:rsidP="00A8221D">
      <w:pPr>
        <w:pStyle w:val="Heading1"/>
      </w:pPr>
      <w:bookmarkStart w:id="2605" w:name="_Toc60777684"/>
      <w:bookmarkStart w:id="2606" w:name="_Toc115429579"/>
      <w:r w:rsidRPr="00B55E3E">
        <w:t>B.2</w:t>
      </w:r>
      <w:r w:rsidRPr="00B55E3E">
        <w:tab/>
        <w:t>Description of BWP configuration options</w:t>
      </w:r>
      <w:bookmarkEnd w:id="2605"/>
      <w:bookmarkEnd w:id="2606"/>
    </w:p>
    <w:p w14:paraId="70913D6B" w14:textId="77777777" w:rsidR="00A8221D" w:rsidRPr="00B55E3E" w:rsidRDefault="00A8221D" w:rsidP="00A8221D">
      <w:r w:rsidRPr="00B55E3E">
        <w:t>There are two possible ways to configure BWP#0 (i.e. the initial BWP) for a UE:</w:t>
      </w:r>
    </w:p>
    <w:p w14:paraId="0EEE183A" w14:textId="77777777" w:rsidR="00A8221D" w:rsidRPr="00B55E3E" w:rsidRDefault="00A8221D" w:rsidP="00A8221D">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but do not configure 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5F242157" w14:textId="77777777" w:rsidR="00A8221D" w:rsidRPr="00B55E3E" w:rsidRDefault="00A8221D" w:rsidP="00A8221D">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dedicated configurations in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081FF042" w14:textId="77777777" w:rsidR="00A8221D" w:rsidRPr="00B55E3E" w:rsidRDefault="00A8221D" w:rsidP="00A8221D">
      <w:r w:rsidRPr="00B55E3E">
        <w:t>The same way of configuration is used for UL BWP#0 and DL BWP#0 if both are configured.</w:t>
      </w:r>
    </w:p>
    <w:p w14:paraId="4C50CBCC" w14:textId="77777777" w:rsidR="00A8221D" w:rsidRPr="00B55E3E" w:rsidRDefault="00A8221D" w:rsidP="00A8221D">
      <w:r w:rsidRPr="00B55E3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2A73750" w14:textId="77777777" w:rsidR="00A8221D" w:rsidRPr="00B55E3E" w:rsidRDefault="00A8221D" w:rsidP="00A8221D">
      <w:pPr>
        <w:pStyle w:val="TH"/>
      </w:pPr>
      <w:r w:rsidRPr="00B55E3E">
        <w:object w:dxaOrig="9360" w:dyaOrig="1725" w14:anchorId="2CA46284">
          <v:shape id="_x0000_i1091" type="#_x0000_t75" style="width:469pt;height:87pt" o:ole="">
            <v:imagedata r:id="rId150" o:title=""/>
          </v:shape>
          <o:OLEObject Type="Embed" ProgID="Visio.Drawing.15" ShapeID="_x0000_i1091" DrawAspect="Content" ObjectID="_1731142145" r:id="rId151"/>
        </w:object>
      </w:r>
    </w:p>
    <w:p w14:paraId="7401C89C" w14:textId="77777777" w:rsidR="00A8221D" w:rsidRPr="00B55E3E" w:rsidRDefault="00A8221D" w:rsidP="00A8221D">
      <w:pPr>
        <w:pStyle w:val="TF"/>
        <w:rPr>
          <w:i/>
        </w:rPr>
      </w:pPr>
      <w:r w:rsidRPr="00B55E3E">
        <w:t>Figure B2-1: BWP#0 configuration without dedicated configuration</w:t>
      </w:r>
    </w:p>
    <w:p w14:paraId="0379ECA1" w14:textId="77777777" w:rsidR="00A8221D" w:rsidRPr="00B55E3E" w:rsidRDefault="00A8221D" w:rsidP="00A8221D">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779BF3" w14:textId="77777777" w:rsidR="00A8221D" w:rsidRPr="00B55E3E" w:rsidRDefault="00A8221D" w:rsidP="00A8221D">
      <w:pPr>
        <w:pStyle w:val="TH"/>
      </w:pPr>
      <w:r w:rsidRPr="00B55E3E">
        <w:object w:dxaOrig="9360" w:dyaOrig="2325" w14:anchorId="39643101">
          <v:shape id="_x0000_i1092" type="#_x0000_t75" style="width:469pt;height:114.5pt" o:ole="">
            <v:imagedata r:id="rId152" o:title=""/>
          </v:shape>
          <o:OLEObject Type="Embed" ProgID="Visio.Drawing.15" ShapeID="_x0000_i1092" DrawAspect="Content" ObjectID="_1731142146" r:id="rId153"/>
        </w:object>
      </w:r>
    </w:p>
    <w:p w14:paraId="42A6B3B6" w14:textId="77777777" w:rsidR="00A8221D" w:rsidRPr="00B55E3E" w:rsidRDefault="00A8221D" w:rsidP="00A8221D">
      <w:pPr>
        <w:pStyle w:val="TF"/>
        <w:rPr>
          <w:i/>
        </w:rPr>
      </w:pPr>
      <w:r w:rsidRPr="00B55E3E">
        <w:t>Figure B2-2: BWP#0 configuration with dedicated configuration</w:t>
      </w:r>
    </w:p>
    <w:p w14:paraId="10491F77" w14:textId="77777777" w:rsidR="00A8221D" w:rsidRPr="00B55E3E" w:rsidRDefault="00A8221D" w:rsidP="00A8221D">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6048E39B" w14:textId="77777777" w:rsidR="00A8221D" w:rsidRPr="00B55E3E" w:rsidRDefault="00A8221D" w:rsidP="00A8221D">
      <w:r w:rsidRPr="00B55E3E">
        <w:t>If a RedCap-specific initial UL/DL BWP is configured, for BWP switching, the BWP #0 always maps to the RedCap-specific initial UL/DL BWP.</w:t>
      </w:r>
    </w:p>
    <w:p w14:paraId="6750A72B"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1C2A121C" w14:textId="77777777" w:rsidR="00A8221D" w:rsidRPr="00B55E3E" w:rsidRDefault="00A8221D" w:rsidP="00A8221D">
      <w:pPr>
        <w:pStyle w:val="Heading8"/>
      </w:pPr>
      <w:bookmarkStart w:id="2607" w:name="_Toc60777685"/>
      <w:bookmarkStart w:id="2608" w:name="_Toc115429580"/>
      <w:r w:rsidRPr="00B55E3E">
        <w:lastRenderedPageBreak/>
        <w:t>Annex C (normative):</w:t>
      </w:r>
      <w:r w:rsidRPr="00B55E3E">
        <w:tab/>
        <w:t>List of CRs Containing Early Implementable Features and Corrections</w:t>
      </w:r>
      <w:bookmarkEnd w:id="2607"/>
      <w:bookmarkEnd w:id="2608"/>
    </w:p>
    <w:p w14:paraId="15058ED2" w14:textId="77777777" w:rsidR="00A8221D" w:rsidRPr="00B55E3E" w:rsidRDefault="00A8221D" w:rsidP="00A8221D">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44CF2E" w14:textId="77777777" w:rsidR="00A8221D" w:rsidRPr="00B55E3E" w:rsidRDefault="00A8221D" w:rsidP="00A8221D">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8221D" w:rsidRPr="00B55E3E" w14:paraId="234F900A" w14:textId="77777777" w:rsidTr="00FB146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7CCD6BA" w14:textId="77777777" w:rsidR="00A8221D" w:rsidRPr="00B55E3E" w:rsidRDefault="00A8221D" w:rsidP="00FB1467">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8566E32" w14:textId="77777777" w:rsidR="00A8221D" w:rsidRPr="00B55E3E" w:rsidRDefault="00A8221D" w:rsidP="00FB1467">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6CE38BA" w14:textId="77777777" w:rsidR="00A8221D" w:rsidRPr="00B55E3E" w:rsidRDefault="00A8221D" w:rsidP="00FB1467">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062F2C5" w14:textId="77777777" w:rsidR="00A8221D" w:rsidRPr="00B55E3E" w:rsidRDefault="00A8221D" w:rsidP="00FB1467">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F080FB5" w14:textId="77777777" w:rsidR="00A8221D" w:rsidRPr="00B55E3E" w:rsidRDefault="00A8221D" w:rsidP="00FB1467">
            <w:pPr>
              <w:pStyle w:val="TAH"/>
              <w:rPr>
                <w:lang w:eastAsia="sv-SE"/>
              </w:rPr>
            </w:pPr>
            <w:r w:rsidRPr="00B55E3E">
              <w:rPr>
                <w:lang w:eastAsia="sv-SE"/>
              </w:rPr>
              <w:t>Additional Information</w:t>
            </w:r>
          </w:p>
        </w:tc>
      </w:tr>
      <w:tr w:rsidR="00A8221D" w:rsidRPr="00B55E3E" w14:paraId="5617CF8A" w14:textId="77777777" w:rsidTr="00FB1467">
        <w:tc>
          <w:tcPr>
            <w:tcW w:w="3001" w:type="dxa"/>
            <w:tcBorders>
              <w:top w:val="single" w:sz="4" w:space="0" w:color="auto"/>
              <w:left w:val="single" w:sz="4" w:space="0" w:color="auto"/>
              <w:bottom w:val="single" w:sz="4" w:space="0" w:color="auto"/>
              <w:right w:val="single" w:sz="4" w:space="0" w:color="auto"/>
            </w:tcBorders>
            <w:hideMark/>
          </w:tcPr>
          <w:p w14:paraId="3E55861B" w14:textId="77777777" w:rsidR="00A8221D" w:rsidRPr="00B55E3E" w:rsidRDefault="00A8221D" w:rsidP="00FB1467">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20695AB" w14:textId="77777777" w:rsidR="00A8221D" w:rsidRPr="00B55E3E" w:rsidRDefault="00A8221D" w:rsidP="00FB1467">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1A8B57D"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0473355"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892331" w14:textId="77777777" w:rsidR="00A8221D" w:rsidRPr="00B55E3E" w:rsidRDefault="00A8221D" w:rsidP="00FB1467">
            <w:pPr>
              <w:pStyle w:val="TAL"/>
              <w:rPr>
                <w:lang w:eastAsia="sv-SE"/>
              </w:rPr>
            </w:pPr>
          </w:p>
        </w:tc>
      </w:tr>
      <w:tr w:rsidR="00A8221D" w:rsidRPr="00B55E3E" w14:paraId="7E3A8C84" w14:textId="77777777" w:rsidTr="00FB1467">
        <w:tc>
          <w:tcPr>
            <w:tcW w:w="3001" w:type="dxa"/>
            <w:tcBorders>
              <w:top w:val="single" w:sz="4" w:space="0" w:color="auto"/>
              <w:left w:val="single" w:sz="4" w:space="0" w:color="auto"/>
              <w:bottom w:val="single" w:sz="4" w:space="0" w:color="auto"/>
              <w:right w:val="single" w:sz="4" w:space="0" w:color="auto"/>
            </w:tcBorders>
          </w:tcPr>
          <w:p w14:paraId="6A81B892" w14:textId="77777777" w:rsidR="00A8221D" w:rsidRPr="00B55E3E" w:rsidRDefault="00A8221D" w:rsidP="00FB1467">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D92B845" w14:textId="77777777" w:rsidR="00A8221D" w:rsidRPr="00B55E3E" w:rsidRDefault="00A8221D" w:rsidP="00FB1467">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B3F2E0" w14:textId="77777777" w:rsidR="00A8221D" w:rsidRPr="00B55E3E" w:rsidRDefault="00A8221D" w:rsidP="00FB1467">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7963FA"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FD372D" w14:textId="77777777" w:rsidR="00A8221D" w:rsidRPr="00B55E3E" w:rsidRDefault="00A8221D" w:rsidP="00FB1467">
            <w:pPr>
              <w:pStyle w:val="TAL"/>
              <w:rPr>
                <w:lang w:eastAsia="sv-SE"/>
              </w:rPr>
            </w:pPr>
          </w:p>
        </w:tc>
      </w:tr>
      <w:tr w:rsidR="00A8221D" w:rsidRPr="00B55E3E" w14:paraId="3ED701F6" w14:textId="77777777" w:rsidTr="00FB1467">
        <w:tc>
          <w:tcPr>
            <w:tcW w:w="3001" w:type="dxa"/>
            <w:tcBorders>
              <w:top w:val="single" w:sz="4" w:space="0" w:color="auto"/>
              <w:left w:val="single" w:sz="4" w:space="0" w:color="auto"/>
              <w:bottom w:val="single" w:sz="4" w:space="0" w:color="auto"/>
              <w:right w:val="single" w:sz="4" w:space="0" w:color="auto"/>
            </w:tcBorders>
          </w:tcPr>
          <w:p w14:paraId="272D959F" w14:textId="77777777" w:rsidR="00A8221D" w:rsidRPr="00B55E3E" w:rsidRDefault="00A8221D" w:rsidP="00FB1467">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AD1BD5F" w14:textId="77777777" w:rsidR="00A8221D" w:rsidRPr="00B55E3E" w:rsidRDefault="00A8221D" w:rsidP="00FB1467">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5A995C"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BA52EF"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0C860C" w14:textId="77777777" w:rsidR="00A8221D" w:rsidRPr="00B55E3E" w:rsidRDefault="00A8221D" w:rsidP="00FB1467">
            <w:pPr>
              <w:pStyle w:val="TAL"/>
              <w:rPr>
                <w:lang w:eastAsia="sv-SE"/>
              </w:rPr>
            </w:pPr>
            <w:r w:rsidRPr="00B55E3E">
              <w:rPr>
                <w:lang w:eastAsia="sv-SE"/>
              </w:rPr>
              <w:t>Early implementation part is referring to the aspect covered by</w:t>
            </w:r>
          </w:p>
          <w:p w14:paraId="0B7F516E"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006203: Extension of CSI-RS capabilities per codebook type</w:t>
            </w:r>
          </w:p>
          <w:p w14:paraId="2E639EFC"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006360: Intraband EN_DC power class expansion for 29 dBm</w:t>
            </w:r>
          </w:p>
        </w:tc>
      </w:tr>
      <w:tr w:rsidR="00A8221D" w:rsidRPr="00B55E3E" w14:paraId="057789FC" w14:textId="77777777" w:rsidTr="00FB1467">
        <w:tc>
          <w:tcPr>
            <w:tcW w:w="3001" w:type="dxa"/>
            <w:tcBorders>
              <w:top w:val="single" w:sz="4" w:space="0" w:color="auto"/>
              <w:left w:val="single" w:sz="4" w:space="0" w:color="auto"/>
              <w:bottom w:val="single" w:sz="4" w:space="0" w:color="auto"/>
              <w:right w:val="single" w:sz="4" w:space="0" w:color="auto"/>
            </w:tcBorders>
          </w:tcPr>
          <w:p w14:paraId="59732118" w14:textId="77777777" w:rsidR="00A8221D" w:rsidRPr="00B55E3E" w:rsidRDefault="00A8221D" w:rsidP="00FB1467">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0C970AF" w14:textId="77777777" w:rsidR="00A8221D" w:rsidRPr="00B55E3E" w:rsidRDefault="00A8221D" w:rsidP="00FB1467">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AF4B0AF"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2AEB83"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99D470" w14:textId="77777777" w:rsidR="00A8221D" w:rsidRPr="00B55E3E" w:rsidRDefault="00A8221D" w:rsidP="00FB1467">
            <w:pPr>
              <w:pStyle w:val="TAL"/>
              <w:rPr>
                <w:lang w:eastAsia="sv-SE"/>
              </w:rPr>
            </w:pPr>
          </w:p>
        </w:tc>
      </w:tr>
      <w:tr w:rsidR="00A8221D" w:rsidRPr="00B55E3E" w14:paraId="281FEF54" w14:textId="77777777" w:rsidTr="00FB1467">
        <w:tc>
          <w:tcPr>
            <w:tcW w:w="3001" w:type="dxa"/>
            <w:tcBorders>
              <w:top w:val="single" w:sz="4" w:space="0" w:color="auto"/>
              <w:left w:val="single" w:sz="4" w:space="0" w:color="auto"/>
              <w:bottom w:val="single" w:sz="4" w:space="0" w:color="auto"/>
              <w:right w:val="single" w:sz="4" w:space="0" w:color="auto"/>
            </w:tcBorders>
          </w:tcPr>
          <w:p w14:paraId="55F52BFD" w14:textId="77777777" w:rsidR="00A8221D" w:rsidRPr="00B55E3E" w:rsidRDefault="00A8221D" w:rsidP="00FB1467">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9A56B06" w14:textId="77777777" w:rsidR="00A8221D" w:rsidRPr="00B55E3E" w:rsidRDefault="00A8221D" w:rsidP="00FB1467">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A07A52A" w14:textId="77777777" w:rsidR="00A8221D" w:rsidRPr="00B55E3E" w:rsidRDefault="00A8221D" w:rsidP="00FB1467">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25809E2"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8003D5" w14:textId="77777777" w:rsidR="00A8221D" w:rsidRPr="00B55E3E" w:rsidRDefault="00A8221D" w:rsidP="00FB1467">
            <w:pPr>
              <w:pStyle w:val="TAL"/>
              <w:rPr>
                <w:lang w:eastAsia="sv-SE"/>
              </w:rPr>
            </w:pPr>
          </w:p>
        </w:tc>
      </w:tr>
      <w:tr w:rsidR="00A8221D" w:rsidRPr="00B55E3E" w14:paraId="34059752" w14:textId="77777777" w:rsidTr="00FB1467">
        <w:tc>
          <w:tcPr>
            <w:tcW w:w="3001" w:type="dxa"/>
            <w:tcBorders>
              <w:top w:val="single" w:sz="4" w:space="0" w:color="auto"/>
              <w:left w:val="single" w:sz="4" w:space="0" w:color="auto"/>
              <w:bottom w:val="single" w:sz="4" w:space="0" w:color="auto"/>
              <w:right w:val="single" w:sz="4" w:space="0" w:color="auto"/>
            </w:tcBorders>
          </w:tcPr>
          <w:p w14:paraId="6C2D212F" w14:textId="77777777" w:rsidR="00A8221D" w:rsidRPr="00B55E3E" w:rsidRDefault="00A8221D" w:rsidP="00FB1467">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A5F06B5" w14:textId="77777777" w:rsidR="00A8221D" w:rsidRPr="00B55E3E" w:rsidRDefault="00A8221D" w:rsidP="00FB1467">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4A910055" w14:textId="77777777" w:rsidR="00A8221D" w:rsidRPr="00B55E3E" w:rsidRDefault="00A8221D" w:rsidP="00FB1467">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7C687A8"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4F1C82" w14:textId="77777777" w:rsidR="00A8221D" w:rsidRPr="00B55E3E" w:rsidRDefault="00A8221D" w:rsidP="00FB1467">
            <w:pPr>
              <w:pStyle w:val="TAL"/>
              <w:rPr>
                <w:lang w:eastAsia="sv-SE"/>
              </w:rPr>
            </w:pPr>
          </w:p>
        </w:tc>
      </w:tr>
      <w:tr w:rsidR="00A8221D" w:rsidRPr="00B55E3E" w14:paraId="1E2260C8" w14:textId="77777777" w:rsidTr="00FB1467">
        <w:tc>
          <w:tcPr>
            <w:tcW w:w="3001" w:type="dxa"/>
            <w:tcBorders>
              <w:top w:val="single" w:sz="4" w:space="0" w:color="auto"/>
              <w:left w:val="single" w:sz="4" w:space="0" w:color="auto"/>
              <w:bottom w:val="single" w:sz="4" w:space="0" w:color="auto"/>
              <w:right w:val="single" w:sz="4" w:space="0" w:color="auto"/>
            </w:tcBorders>
          </w:tcPr>
          <w:p w14:paraId="558AF470" w14:textId="77777777" w:rsidR="00A8221D" w:rsidRPr="00B55E3E" w:rsidRDefault="00A8221D" w:rsidP="00FB1467">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D049BF" w14:textId="77777777" w:rsidR="00A8221D" w:rsidRPr="00B55E3E" w:rsidRDefault="00A8221D" w:rsidP="00FB1467">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27AA1528"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2FA612B"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6E8CF5" w14:textId="77777777" w:rsidR="00A8221D" w:rsidRPr="00B55E3E" w:rsidRDefault="00A8221D" w:rsidP="00FB1467">
            <w:pPr>
              <w:pStyle w:val="TAL"/>
              <w:rPr>
                <w:lang w:eastAsia="sv-SE"/>
              </w:rPr>
            </w:pPr>
          </w:p>
        </w:tc>
      </w:tr>
      <w:tr w:rsidR="00A8221D" w:rsidRPr="00B55E3E" w14:paraId="4810BA5D" w14:textId="77777777" w:rsidTr="00FB1467">
        <w:tc>
          <w:tcPr>
            <w:tcW w:w="3001" w:type="dxa"/>
            <w:tcBorders>
              <w:top w:val="single" w:sz="4" w:space="0" w:color="auto"/>
              <w:left w:val="single" w:sz="4" w:space="0" w:color="auto"/>
              <w:bottom w:val="single" w:sz="4" w:space="0" w:color="auto"/>
              <w:right w:val="single" w:sz="4" w:space="0" w:color="auto"/>
            </w:tcBorders>
          </w:tcPr>
          <w:p w14:paraId="27E7A0F7" w14:textId="77777777" w:rsidR="00A8221D" w:rsidRPr="00B55E3E" w:rsidRDefault="00A8221D" w:rsidP="00FB1467">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C16E211" w14:textId="77777777" w:rsidR="00A8221D" w:rsidRPr="00B55E3E" w:rsidRDefault="00A8221D" w:rsidP="00FB1467">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14EBAB2D"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3012A0B6"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AC24E8" w14:textId="77777777" w:rsidR="00A8221D" w:rsidRPr="00B55E3E" w:rsidRDefault="00A8221D" w:rsidP="00FB1467">
            <w:pPr>
              <w:pStyle w:val="TAL"/>
              <w:rPr>
                <w:lang w:eastAsia="sv-SE"/>
              </w:rPr>
            </w:pPr>
          </w:p>
        </w:tc>
      </w:tr>
      <w:tr w:rsidR="00A8221D" w:rsidRPr="00B55E3E" w14:paraId="67360E22" w14:textId="77777777" w:rsidTr="00FB1467">
        <w:tc>
          <w:tcPr>
            <w:tcW w:w="3001" w:type="dxa"/>
            <w:tcBorders>
              <w:top w:val="single" w:sz="4" w:space="0" w:color="auto"/>
              <w:left w:val="single" w:sz="4" w:space="0" w:color="auto"/>
              <w:bottom w:val="single" w:sz="4" w:space="0" w:color="auto"/>
              <w:right w:val="single" w:sz="4" w:space="0" w:color="auto"/>
            </w:tcBorders>
          </w:tcPr>
          <w:p w14:paraId="44CA52B5" w14:textId="77777777" w:rsidR="00A8221D" w:rsidRPr="00B55E3E" w:rsidRDefault="00A8221D" w:rsidP="00FB1467">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0D3CA30" w14:textId="77777777" w:rsidR="00A8221D" w:rsidRPr="00B55E3E" w:rsidRDefault="00A8221D" w:rsidP="00FB1467">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78006482"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21CBD99"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A25F7C" w14:textId="77777777" w:rsidR="00A8221D" w:rsidRPr="00B55E3E" w:rsidRDefault="00A8221D" w:rsidP="00FB1467">
            <w:pPr>
              <w:pStyle w:val="TAL"/>
              <w:rPr>
                <w:lang w:eastAsia="sv-SE"/>
              </w:rPr>
            </w:pPr>
          </w:p>
        </w:tc>
      </w:tr>
      <w:tr w:rsidR="00A8221D" w:rsidRPr="00B55E3E" w14:paraId="53647B89" w14:textId="77777777" w:rsidTr="00FB1467">
        <w:tc>
          <w:tcPr>
            <w:tcW w:w="3001" w:type="dxa"/>
            <w:tcBorders>
              <w:top w:val="single" w:sz="4" w:space="0" w:color="auto"/>
              <w:left w:val="single" w:sz="4" w:space="0" w:color="auto"/>
              <w:bottom w:val="single" w:sz="4" w:space="0" w:color="auto"/>
              <w:right w:val="single" w:sz="4" w:space="0" w:color="auto"/>
            </w:tcBorders>
          </w:tcPr>
          <w:p w14:paraId="1FC91262" w14:textId="77777777" w:rsidR="00A8221D" w:rsidRPr="00B55E3E" w:rsidRDefault="00A8221D" w:rsidP="00FB1467">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FD2FFE1" w14:textId="77777777" w:rsidR="00A8221D" w:rsidRPr="00B55E3E" w:rsidRDefault="00A8221D" w:rsidP="00FB1467">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5CAF697A"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506E4835"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4FFC2" w14:textId="77777777" w:rsidR="00A8221D" w:rsidRPr="00B55E3E" w:rsidRDefault="00A8221D" w:rsidP="00FB1467">
            <w:pPr>
              <w:pStyle w:val="TAL"/>
              <w:rPr>
                <w:lang w:eastAsia="sv-SE"/>
              </w:rPr>
            </w:pPr>
          </w:p>
        </w:tc>
      </w:tr>
      <w:tr w:rsidR="00A8221D" w:rsidRPr="00B55E3E" w14:paraId="18C5AE88" w14:textId="77777777" w:rsidTr="00FB1467">
        <w:tc>
          <w:tcPr>
            <w:tcW w:w="3001" w:type="dxa"/>
            <w:tcBorders>
              <w:top w:val="single" w:sz="4" w:space="0" w:color="auto"/>
              <w:left w:val="single" w:sz="4" w:space="0" w:color="auto"/>
              <w:bottom w:val="single" w:sz="4" w:space="0" w:color="auto"/>
              <w:right w:val="single" w:sz="4" w:space="0" w:color="auto"/>
            </w:tcBorders>
          </w:tcPr>
          <w:p w14:paraId="50E40A3D" w14:textId="77777777" w:rsidR="00A8221D" w:rsidRPr="00B55E3E" w:rsidRDefault="00A8221D" w:rsidP="00FB146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769AD56" w14:textId="77777777" w:rsidR="00A8221D" w:rsidRPr="00B55E3E" w:rsidRDefault="00A8221D" w:rsidP="00FB146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0C2B9AA8"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7FD8CD69" w14:textId="77777777" w:rsidR="00A8221D" w:rsidRPr="00B55E3E" w:rsidRDefault="00A8221D" w:rsidP="00FB146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4D1FB1" w14:textId="77777777" w:rsidR="00A8221D" w:rsidRPr="00B55E3E" w:rsidRDefault="00A8221D" w:rsidP="00FB1467">
            <w:pPr>
              <w:pStyle w:val="TAL"/>
              <w:rPr>
                <w:lang w:eastAsia="sv-SE"/>
              </w:rPr>
            </w:pPr>
          </w:p>
        </w:tc>
      </w:tr>
      <w:tr w:rsidR="00A8221D" w:rsidRPr="00B55E3E" w14:paraId="170F723E" w14:textId="77777777" w:rsidTr="00FB1467">
        <w:tc>
          <w:tcPr>
            <w:tcW w:w="3001" w:type="dxa"/>
            <w:tcBorders>
              <w:top w:val="single" w:sz="4" w:space="0" w:color="auto"/>
              <w:left w:val="single" w:sz="4" w:space="0" w:color="auto"/>
              <w:bottom w:val="single" w:sz="4" w:space="0" w:color="auto"/>
              <w:right w:val="single" w:sz="4" w:space="0" w:color="auto"/>
            </w:tcBorders>
          </w:tcPr>
          <w:p w14:paraId="72C55A17" w14:textId="77777777" w:rsidR="00A8221D" w:rsidRPr="00B55E3E" w:rsidRDefault="00A8221D" w:rsidP="00FB1467">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81E1786" w14:textId="77777777" w:rsidR="00A8221D" w:rsidRPr="00B55E3E" w:rsidRDefault="00A8221D" w:rsidP="00FB1467">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55792A33"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454BB0C"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989100" w14:textId="77777777" w:rsidR="00A8221D" w:rsidRPr="00B55E3E" w:rsidRDefault="00A8221D" w:rsidP="00FB1467">
            <w:pPr>
              <w:pStyle w:val="TAL"/>
              <w:rPr>
                <w:lang w:eastAsia="sv-SE"/>
              </w:rPr>
            </w:pPr>
            <w:r w:rsidRPr="00B55E3E">
              <w:rPr>
                <w:lang w:eastAsia="sv-SE"/>
              </w:rPr>
              <w:t>Early implementation part is referring to the aspect covered by:</w:t>
            </w:r>
          </w:p>
          <w:p w14:paraId="34FF9E71"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203898: Introduction of BCS4 and BCS5</w:t>
            </w:r>
          </w:p>
          <w:p w14:paraId="4D6E2F0A"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A8221D" w:rsidRPr="00B55E3E" w14:paraId="4091BBF5" w14:textId="77777777" w:rsidTr="00FB1467">
        <w:tc>
          <w:tcPr>
            <w:tcW w:w="3001" w:type="dxa"/>
            <w:tcBorders>
              <w:top w:val="single" w:sz="4" w:space="0" w:color="auto"/>
              <w:left w:val="single" w:sz="4" w:space="0" w:color="auto"/>
              <w:bottom w:val="single" w:sz="4" w:space="0" w:color="auto"/>
              <w:right w:val="single" w:sz="4" w:space="0" w:color="auto"/>
            </w:tcBorders>
          </w:tcPr>
          <w:p w14:paraId="469E85AC" w14:textId="77777777" w:rsidR="00A8221D" w:rsidRPr="00B55E3E" w:rsidRDefault="00A8221D" w:rsidP="00FB1467">
            <w:pPr>
              <w:pStyle w:val="TAL"/>
            </w:pPr>
            <w:r w:rsidRPr="00B55E3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4A7AE675" w14:textId="77777777" w:rsidR="00A8221D" w:rsidRPr="00B55E3E" w:rsidRDefault="00A8221D" w:rsidP="00FB1467">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67E80193"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4A9153E5" w14:textId="77777777" w:rsidR="00A8221D" w:rsidRPr="00B55E3E" w:rsidRDefault="00A8221D" w:rsidP="00FB146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4C5CD2" w14:textId="77777777" w:rsidR="00A8221D" w:rsidRPr="00B55E3E" w:rsidRDefault="00A8221D" w:rsidP="00FB1467">
            <w:pPr>
              <w:pStyle w:val="TAL"/>
              <w:rPr>
                <w:lang w:eastAsia="sv-SE"/>
              </w:rPr>
            </w:pPr>
          </w:p>
        </w:tc>
      </w:tr>
      <w:tr w:rsidR="00A8221D" w:rsidRPr="00B55E3E" w14:paraId="0654A4FE" w14:textId="77777777" w:rsidTr="00FB1467">
        <w:tc>
          <w:tcPr>
            <w:tcW w:w="3001" w:type="dxa"/>
            <w:tcBorders>
              <w:top w:val="single" w:sz="4" w:space="0" w:color="auto"/>
              <w:left w:val="single" w:sz="4" w:space="0" w:color="auto"/>
              <w:bottom w:val="single" w:sz="4" w:space="0" w:color="auto"/>
              <w:right w:val="single" w:sz="4" w:space="0" w:color="auto"/>
            </w:tcBorders>
          </w:tcPr>
          <w:p w14:paraId="31E46D69" w14:textId="77777777" w:rsidR="00A8221D" w:rsidRPr="00B55E3E" w:rsidRDefault="00A8221D" w:rsidP="00FB1467">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34632F5" w14:textId="77777777" w:rsidR="00A8221D" w:rsidRPr="00B55E3E" w:rsidRDefault="00A8221D" w:rsidP="00FB1467">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571DA45D"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273768F1"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C1A146" w14:textId="77777777" w:rsidR="00A8221D" w:rsidRPr="00B55E3E" w:rsidRDefault="00A8221D" w:rsidP="00FB1467">
            <w:pPr>
              <w:pStyle w:val="TAL"/>
              <w:rPr>
                <w:lang w:eastAsia="sv-SE"/>
              </w:rPr>
            </w:pPr>
          </w:p>
        </w:tc>
      </w:tr>
      <w:tr w:rsidR="00A8221D" w:rsidRPr="00B55E3E" w14:paraId="20DFD1EE" w14:textId="77777777" w:rsidTr="00FB1467">
        <w:tc>
          <w:tcPr>
            <w:tcW w:w="3001" w:type="dxa"/>
            <w:tcBorders>
              <w:top w:val="single" w:sz="4" w:space="0" w:color="auto"/>
              <w:left w:val="single" w:sz="4" w:space="0" w:color="auto"/>
              <w:bottom w:val="single" w:sz="4" w:space="0" w:color="auto"/>
              <w:right w:val="single" w:sz="4" w:space="0" w:color="auto"/>
            </w:tcBorders>
          </w:tcPr>
          <w:p w14:paraId="784A5E57" w14:textId="77777777" w:rsidR="00A8221D" w:rsidRPr="00B55E3E" w:rsidRDefault="00A8221D" w:rsidP="00FB146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812270A" w14:textId="77777777" w:rsidR="00A8221D" w:rsidRPr="00B55E3E" w:rsidRDefault="00A8221D" w:rsidP="00FB1467">
            <w:pPr>
              <w:pStyle w:val="TAL"/>
            </w:pPr>
            <w:r w:rsidRPr="00B55E3E">
              <w:t>3476</w:t>
            </w:r>
          </w:p>
        </w:tc>
        <w:tc>
          <w:tcPr>
            <w:tcW w:w="1134" w:type="dxa"/>
            <w:tcBorders>
              <w:top w:val="single" w:sz="4" w:space="0" w:color="auto"/>
              <w:left w:val="single" w:sz="4" w:space="0" w:color="auto"/>
              <w:bottom w:val="single" w:sz="4" w:space="0" w:color="auto"/>
              <w:right w:val="single" w:sz="4" w:space="0" w:color="auto"/>
            </w:tcBorders>
          </w:tcPr>
          <w:p w14:paraId="4B709927"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39B043F0"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2B0EB4" w14:textId="77777777" w:rsidR="00A8221D" w:rsidRPr="00B55E3E" w:rsidRDefault="00A8221D" w:rsidP="00FB1467">
            <w:pPr>
              <w:pStyle w:val="TAL"/>
              <w:rPr>
                <w:lang w:eastAsia="sv-SE"/>
              </w:rPr>
            </w:pPr>
          </w:p>
        </w:tc>
      </w:tr>
      <w:tr w:rsidR="00A8221D" w:rsidRPr="00B55E3E" w14:paraId="78A24EF8" w14:textId="77777777" w:rsidTr="00FB1467">
        <w:tc>
          <w:tcPr>
            <w:tcW w:w="3001" w:type="dxa"/>
            <w:tcBorders>
              <w:top w:val="single" w:sz="4" w:space="0" w:color="auto"/>
              <w:left w:val="single" w:sz="4" w:space="0" w:color="auto"/>
              <w:bottom w:val="single" w:sz="4" w:space="0" w:color="auto"/>
              <w:right w:val="single" w:sz="4" w:space="0" w:color="auto"/>
            </w:tcBorders>
          </w:tcPr>
          <w:p w14:paraId="45855653" w14:textId="77777777" w:rsidR="00A8221D" w:rsidRPr="00B55E3E" w:rsidRDefault="00A8221D" w:rsidP="00FB146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74D9734" w14:textId="77777777" w:rsidR="00A8221D" w:rsidRPr="00B55E3E" w:rsidRDefault="00A8221D" w:rsidP="00FB146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66AE72B1"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D72D11C"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CCECB9" w14:textId="77777777" w:rsidR="00A8221D" w:rsidRPr="00B55E3E" w:rsidRDefault="00A8221D" w:rsidP="00FB1467">
            <w:pPr>
              <w:pStyle w:val="TAL"/>
              <w:rPr>
                <w:lang w:eastAsia="sv-SE"/>
              </w:rPr>
            </w:pPr>
          </w:p>
        </w:tc>
      </w:tr>
    </w:tbl>
    <w:p w14:paraId="05BC712A" w14:textId="77777777" w:rsidR="00A8221D" w:rsidRPr="00B55E3E" w:rsidRDefault="00A8221D" w:rsidP="00A8221D"/>
    <w:p w14:paraId="294E0F7B" w14:textId="77777777" w:rsidR="00A8221D" w:rsidRPr="00B55E3E" w:rsidRDefault="00A8221D" w:rsidP="00A8221D">
      <w:pPr>
        <w:pStyle w:val="Heading8"/>
        <w:sectPr w:rsidR="00A8221D" w:rsidRPr="00B55E3E">
          <w:footnotePr>
            <w:numRestart w:val="eachSect"/>
          </w:footnotePr>
          <w:pgSz w:w="16840" w:h="11907" w:orient="landscape"/>
          <w:pgMar w:top="1133" w:right="1416" w:bottom="1133" w:left="1133" w:header="850" w:footer="340" w:gutter="0"/>
          <w:cols w:space="720"/>
          <w:formProt w:val="0"/>
        </w:sectPr>
      </w:pPr>
    </w:p>
    <w:p w14:paraId="32B4B681" w14:textId="77777777" w:rsidR="00A8221D" w:rsidRPr="00B55E3E" w:rsidRDefault="00A8221D" w:rsidP="00A8221D">
      <w:pPr>
        <w:pStyle w:val="Heading8"/>
      </w:pPr>
      <w:bookmarkStart w:id="2609" w:name="_Toc60777686"/>
      <w:bookmarkStart w:id="2610" w:name="_Toc115429581"/>
      <w:r w:rsidRPr="00B55E3E">
        <w:lastRenderedPageBreak/>
        <w:t>Annex D (normative):</w:t>
      </w:r>
      <w:r w:rsidRPr="00B55E3E">
        <w:tab/>
        <w:t>UE requirements on ASN.1 comprehension</w:t>
      </w:r>
      <w:bookmarkEnd w:id="2609"/>
      <w:bookmarkEnd w:id="2610"/>
    </w:p>
    <w:p w14:paraId="59CA3E04" w14:textId="77777777" w:rsidR="00A8221D" w:rsidRPr="00B55E3E" w:rsidRDefault="00A8221D" w:rsidP="00A8221D">
      <w:r w:rsidRPr="00B55E3E">
        <w:t>This clause specifies UE requirements regarding the ASN.1 transfer syntax support, i.e. the ASN.1 definitions to be comprehended by the UE.</w:t>
      </w:r>
    </w:p>
    <w:p w14:paraId="3EBA0069" w14:textId="77777777" w:rsidR="00A8221D" w:rsidRPr="00B55E3E" w:rsidRDefault="00A8221D" w:rsidP="00A8221D">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AE97A3" w14:textId="77777777" w:rsidR="00A8221D" w:rsidRPr="00B55E3E" w:rsidRDefault="00A8221D" w:rsidP="00A8221D">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4FBF360" w14:textId="77777777" w:rsidR="00A8221D" w:rsidRPr="00B55E3E" w:rsidRDefault="00A8221D" w:rsidP="00A8221D">
      <w:pPr>
        <w:rPr>
          <w:b/>
        </w:rPr>
      </w:pPr>
      <w:r w:rsidRPr="00B55E3E">
        <w:rPr>
          <w:b/>
        </w:rPr>
        <w:t>Critical extensions (dedicated signaling)</w:t>
      </w:r>
    </w:p>
    <w:p w14:paraId="10B47555" w14:textId="77777777" w:rsidR="00A8221D" w:rsidRPr="00B55E3E" w:rsidRDefault="00A8221D" w:rsidP="00A8221D">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7605F972" w14:textId="77777777" w:rsidR="00A8221D" w:rsidRPr="00B55E3E" w:rsidRDefault="00A8221D" w:rsidP="00A8221D">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F73C3" w14:textId="77777777" w:rsidR="00A8221D" w:rsidRPr="00B55E3E" w:rsidRDefault="00A8221D" w:rsidP="00A8221D">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4348E8AA" w14:textId="77777777" w:rsidR="00A8221D" w:rsidRPr="00B55E3E" w:rsidRDefault="00A8221D" w:rsidP="00A8221D">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5F12A004" w14:textId="77777777" w:rsidR="00A8221D" w:rsidRPr="00B55E3E" w:rsidRDefault="00A8221D" w:rsidP="00A8221D">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6891A69F" w14:textId="77777777" w:rsidR="00A8221D" w:rsidRPr="00B55E3E" w:rsidRDefault="00A8221D" w:rsidP="00A8221D">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36B2148E" w14:textId="77777777" w:rsidR="00A8221D" w:rsidRPr="00B55E3E" w:rsidRDefault="00A8221D" w:rsidP="00A8221D">
      <w:pPr>
        <w:pStyle w:val="PL"/>
      </w:pPr>
      <w:r w:rsidRPr="00B55E3E">
        <w:t xml:space="preserve">InformationElementA-rX ::=      </w:t>
      </w:r>
      <w:r w:rsidRPr="00B55E3E">
        <w:rPr>
          <w:color w:val="993366"/>
        </w:rPr>
        <w:t>SEQUENCE</w:t>
      </w:r>
      <w:r w:rsidRPr="00B55E3E">
        <w:t xml:space="preserve"> {</w:t>
      </w:r>
    </w:p>
    <w:p w14:paraId="68CB498D" w14:textId="77777777" w:rsidR="00A8221D" w:rsidRPr="00B55E3E" w:rsidRDefault="00A8221D" w:rsidP="00A8221D">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59D18861" w14:textId="77777777" w:rsidR="00A8221D" w:rsidRPr="00B55E3E" w:rsidRDefault="00A8221D" w:rsidP="00A8221D">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5669C921" w14:textId="77777777" w:rsidR="00A8221D" w:rsidRPr="00B55E3E" w:rsidRDefault="00A8221D" w:rsidP="00A8221D">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3355D34D" w14:textId="77777777" w:rsidR="00A8221D" w:rsidRPr="00B55E3E" w:rsidRDefault="00A8221D" w:rsidP="00A8221D">
      <w:pPr>
        <w:pStyle w:val="PL"/>
      </w:pPr>
      <w:r w:rsidRPr="00B55E3E">
        <w:t>}</w:t>
      </w:r>
    </w:p>
    <w:p w14:paraId="7E98026B" w14:textId="77777777" w:rsidR="00A8221D" w:rsidRPr="00B55E3E" w:rsidRDefault="00A8221D" w:rsidP="00A8221D">
      <w:pPr>
        <w:pStyle w:val="PL"/>
      </w:pPr>
    </w:p>
    <w:p w14:paraId="28A1ADB8" w14:textId="77777777" w:rsidR="00A8221D" w:rsidRPr="00B55E3E" w:rsidRDefault="00A8221D" w:rsidP="00A8221D">
      <w:pPr>
        <w:pStyle w:val="PL"/>
      </w:pPr>
      <w:r w:rsidRPr="00B55E3E">
        <w:t xml:space="preserve">InformationElementA-rY ::=      </w:t>
      </w:r>
      <w:r w:rsidRPr="00B55E3E">
        <w:rPr>
          <w:color w:val="993366"/>
        </w:rPr>
        <w:t>SEQUENCE</w:t>
      </w:r>
      <w:r w:rsidRPr="00B55E3E">
        <w:t xml:space="preserve"> {</w:t>
      </w:r>
    </w:p>
    <w:p w14:paraId="5D924695" w14:textId="77777777" w:rsidR="00A8221D" w:rsidRPr="00B55E3E" w:rsidRDefault="00A8221D" w:rsidP="00A8221D">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4FAA9AB2" w14:textId="77777777" w:rsidR="00A8221D" w:rsidRPr="00B55E3E" w:rsidRDefault="00A8221D" w:rsidP="00A8221D">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5EFD6CF6" w14:textId="77777777" w:rsidR="00A8221D" w:rsidRPr="00B55E3E" w:rsidRDefault="00A8221D" w:rsidP="00A8221D">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3B4A1274" w14:textId="77777777" w:rsidR="00A8221D" w:rsidRPr="00B55E3E" w:rsidRDefault="00A8221D" w:rsidP="00A8221D">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23B2B400" w14:textId="77777777" w:rsidR="00A8221D" w:rsidRPr="00B55E3E" w:rsidRDefault="00A8221D" w:rsidP="00A8221D">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9B01EE5" w14:textId="77777777" w:rsidR="00A8221D" w:rsidRPr="00B55E3E" w:rsidRDefault="00A8221D" w:rsidP="00A8221D">
      <w:pPr>
        <w:pStyle w:val="PL"/>
      </w:pPr>
      <w:r w:rsidRPr="00B55E3E">
        <w:t>}</w:t>
      </w:r>
    </w:p>
    <w:p w14:paraId="149E0831" w14:textId="77777777" w:rsidR="00A8221D" w:rsidRPr="00B55E3E" w:rsidRDefault="00A8221D" w:rsidP="00A8221D">
      <w:pPr>
        <w:pStyle w:val="PL"/>
      </w:pPr>
    </w:p>
    <w:p w14:paraId="0DAD00D8" w14:textId="77777777" w:rsidR="00A8221D" w:rsidRPr="00B55E3E" w:rsidRDefault="00A8221D" w:rsidP="00A8221D">
      <w:pPr>
        <w:pStyle w:val="PL"/>
      </w:pPr>
      <w:r w:rsidRPr="00B55E3E">
        <w:lastRenderedPageBreak/>
        <w:t xml:space="preserve">InformationElementA3-rX ::= </w:t>
      </w:r>
      <w:r w:rsidRPr="00B55E3E">
        <w:rPr>
          <w:color w:val="993366"/>
        </w:rPr>
        <w:t>SEQUENCE</w:t>
      </w:r>
      <w:r w:rsidRPr="00B55E3E">
        <w:t xml:space="preserve"> {</w:t>
      </w:r>
    </w:p>
    <w:p w14:paraId="4106050F" w14:textId="77777777" w:rsidR="00A8221D" w:rsidRPr="00B55E3E" w:rsidRDefault="00A8221D" w:rsidP="00A8221D">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1EFCD8D5" w14:textId="77777777" w:rsidR="00A8221D" w:rsidRPr="00B55E3E" w:rsidRDefault="00A8221D" w:rsidP="00A8221D">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651728B0" w14:textId="77777777" w:rsidR="00A8221D" w:rsidRPr="00B55E3E" w:rsidRDefault="00A8221D" w:rsidP="00A8221D">
      <w:pPr>
        <w:pStyle w:val="PL"/>
      </w:pPr>
      <w:r w:rsidRPr="00B55E3E">
        <w:t>}</w:t>
      </w:r>
    </w:p>
    <w:p w14:paraId="4480C273" w14:textId="77777777" w:rsidR="00A8221D" w:rsidRPr="00B55E3E" w:rsidRDefault="00A8221D" w:rsidP="00A8221D">
      <w:pPr>
        <w:pStyle w:val="PL"/>
      </w:pPr>
    </w:p>
    <w:p w14:paraId="1AB09FCE" w14:textId="77777777" w:rsidR="00A8221D" w:rsidRPr="00B55E3E" w:rsidRDefault="00A8221D" w:rsidP="00A8221D">
      <w:pPr>
        <w:pStyle w:val="PL"/>
      </w:pPr>
      <w:r w:rsidRPr="00B55E3E">
        <w:t xml:space="preserve">InformationElementA3-rY ::=    </w:t>
      </w:r>
      <w:r w:rsidRPr="00B55E3E">
        <w:rPr>
          <w:color w:val="993366"/>
        </w:rPr>
        <w:t>SEQUENCE</w:t>
      </w:r>
      <w:r w:rsidRPr="00B55E3E">
        <w:t xml:space="preserve"> {</w:t>
      </w:r>
    </w:p>
    <w:p w14:paraId="04EF5624" w14:textId="77777777" w:rsidR="00A8221D" w:rsidRPr="00B55E3E" w:rsidRDefault="00A8221D" w:rsidP="00A8221D">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6CC84E4F" w14:textId="77777777" w:rsidR="00A8221D" w:rsidRPr="00B55E3E" w:rsidRDefault="00A8221D" w:rsidP="00A8221D">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5B71257B" w14:textId="77777777" w:rsidR="00A8221D" w:rsidRPr="00B55E3E" w:rsidRDefault="00A8221D" w:rsidP="00A8221D">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1EB7D865" w14:textId="77777777" w:rsidR="00A8221D" w:rsidRPr="00B55E3E" w:rsidRDefault="00A8221D" w:rsidP="00A8221D">
      <w:pPr>
        <w:pStyle w:val="PL"/>
      </w:pPr>
      <w:r w:rsidRPr="00B55E3E">
        <w:t>}</w:t>
      </w:r>
    </w:p>
    <w:p w14:paraId="0DF56613" w14:textId="77777777" w:rsidR="00A8221D" w:rsidRPr="00B55E3E" w:rsidRDefault="00A8221D" w:rsidP="00A8221D">
      <w:pPr>
        <w:rPr>
          <w:noProof/>
        </w:rPr>
      </w:pPr>
    </w:p>
    <w:p w14:paraId="1A59900A" w14:textId="77777777" w:rsidR="00A8221D" w:rsidRPr="00B55E3E" w:rsidRDefault="00A8221D" w:rsidP="00A8221D">
      <w:pPr>
        <w:rPr>
          <w:b/>
        </w:rPr>
      </w:pPr>
      <w:r w:rsidRPr="00B55E3E">
        <w:rPr>
          <w:b/>
        </w:rPr>
        <w:t>Non-critical extensions (dedicated and broadcast signaling)</w:t>
      </w:r>
    </w:p>
    <w:p w14:paraId="78F79EC1" w14:textId="77777777" w:rsidR="00A8221D" w:rsidRPr="00B55E3E" w:rsidRDefault="00A8221D" w:rsidP="00A8221D">
      <w:r w:rsidRPr="00B55E3E">
        <w:t>If the early implemented feature involves one or more non-critical extensions, the UE shall comprehend the parts of the transfer syntax (ASN.1) of release Y that are related to the feature implemented early.</w:t>
      </w:r>
    </w:p>
    <w:p w14:paraId="4E924B1F" w14:textId="77777777" w:rsidR="00A8221D" w:rsidRPr="00B55E3E" w:rsidRDefault="00A8221D" w:rsidP="00A8221D">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D58CB96" w14:textId="77777777" w:rsidR="00A8221D" w:rsidRPr="00B55E3E" w:rsidRDefault="00A8221D" w:rsidP="00A8221D">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8725D7"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3759C" w14:textId="77777777" w:rsidR="00A8221D" w:rsidRPr="00B55E3E" w:rsidRDefault="00A8221D" w:rsidP="00A8221D">
      <w:pPr>
        <w:pStyle w:val="Heading8"/>
      </w:pPr>
      <w:bookmarkStart w:id="2611" w:name="_Toc60777687"/>
      <w:bookmarkStart w:id="2612" w:name="_Toc115429582"/>
      <w:r w:rsidRPr="00B55E3E">
        <w:lastRenderedPageBreak/>
        <w:t>Annex E (informative):</w:t>
      </w:r>
      <w:r w:rsidRPr="00B55E3E">
        <w:br/>
      </w:r>
      <w:bookmarkStart w:id="2613" w:name="historyclause"/>
      <w:r w:rsidRPr="00B55E3E">
        <w:t>Change history</w:t>
      </w:r>
      <w:bookmarkEnd w:id="2611"/>
      <w:bookmarkEnd w:id="2612"/>
    </w:p>
    <w:bookmarkEnd w:id="2613"/>
    <w:p w14:paraId="3683A69B" w14:textId="77777777" w:rsidR="00A8221D" w:rsidRPr="00B55E3E" w:rsidRDefault="00A8221D" w:rsidP="00A8221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8221D" w:rsidRPr="00B55E3E" w14:paraId="2BB2163C" w14:textId="77777777" w:rsidTr="00FB146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39B6657" w14:textId="77777777" w:rsidR="00A8221D" w:rsidRPr="00B55E3E" w:rsidRDefault="00A8221D" w:rsidP="00FB1467">
            <w:pPr>
              <w:pStyle w:val="TAH"/>
              <w:rPr>
                <w:sz w:val="16"/>
                <w:lang w:eastAsia="sv-SE"/>
              </w:rPr>
            </w:pPr>
            <w:r w:rsidRPr="00B55E3E">
              <w:rPr>
                <w:lang w:eastAsia="sv-SE"/>
              </w:rPr>
              <w:t>Change history</w:t>
            </w:r>
          </w:p>
        </w:tc>
      </w:tr>
      <w:tr w:rsidR="00A8221D" w:rsidRPr="00B55E3E" w14:paraId="569D9603" w14:textId="77777777" w:rsidTr="00FB146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A0BD4BC" w14:textId="77777777" w:rsidR="00A8221D" w:rsidRPr="00B55E3E" w:rsidRDefault="00A8221D" w:rsidP="00FB1467">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2170" w14:textId="77777777" w:rsidR="00A8221D" w:rsidRPr="00B55E3E" w:rsidRDefault="00A8221D" w:rsidP="00FB1467">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E28AA2B" w14:textId="77777777" w:rsidR="00A8221D" w:rsidRPr="00B55E3E" w:rsidRDefault="00A8221D" w:rsidP="00FB1467">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14FD5A" w14:textId="77777777" w:rsidR="00A8221D" w:rsidRPr="00B55E3E" w:rsidRDefault="00A8221D" w:rsidP="00FB1467">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5483557" w14:textId="77777777" w:rsidR="00A8221D" w:rsidRPr="00B55E3E" w:rsidRDefault="00A8221D" w:rsidP="00FB1467">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E334E07" w14:textId="77777777" w:rsidR="00A8221D" w:rsidRPr="00B55E3E" w:rsidRDefault="00A8221D" w:rsidP="00FB1467">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41455376" w14:textId="77777777" w:rsidR="00A8221D" w:rsidRPr="00B55E3E" w:rsidRDefault="00A8221D" w:rsidP="00FB1467">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B9FA585" w14:textId="77777777" w:rsidR="00A8221D" w:rsidRPr="00B55E3E" w:rsidRDefault="00A8221D" w:rsidP="00FB1467">
            <w:pPr>
              <w:pStyle w:val="TAH"/>
              <w:jc w:val="left"/>
              <w:rPr>
                <w:lang w:eastAsia="sv-SE"/>
              </w:rPr>
            </w:pPr>
            <w:r w:rsidRPr="00B55E3E">
              <w:rPr>
                <w:lang w:eastAsia="sv-SE"/>
              </w:rPr>
              <w:t>New version</w:t>
            </w:r>
          </w:p>
        </w:tc>
      </w:tr>
      <w:tr w:rsidR="00A8221D" w:rsidRPr="00B55E3E" w14:paraId="281BE2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0E1DB" w14:textId="77777777" w:rsidR="00A8221D" w:rsidRPr="00B55E3E" w:rsidRDefault="00A8221D" w:rsidP="00FB1467">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5768F" w14:textId="77777777" w:rsidR="00A8221D" w:rsidRPr="00B55E3E" w:rsidRDefault="00A8221D" w:rsidP="00FB1467">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2A49" w14:textId="77777777" w:rsidR="00A8221D" w:rsidRPr="00B55E3E" w:rsidRDefault="00A8221D" w:rsidP="00FB1467">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004C"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12BEA"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94B6"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8C1"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F767" w14:textId="77777777" w:rsidR="00A8221D" w:rsidRPr="00B55E3E" w:rsidRDefault="00A8221D" w:rsidP="00FB1467">
            <w:pPr>
              <w:pStyle w:val="TAC"/>
              <w:jc w:val="left"/>
              <w:rPr>
                <w:sz w:val="16"/>
                <w:szCs w:val="16"/>
                <w:lang w:eastAsia="sv-SE"/>
              </w:rPr>
            </w:pPr>
            <w:r w:rsidRPr="00B55E3E">
              <w:rPr>
                <w:sz w:val="16"/>
                <w:szCs w:val="16"/>
                <w:lang w:eastAsia="sv-SE"/>
              </w:rPr>
              <w:t>0.0.1</w:t>
            </w:r>
          </w:p>
        </w:tc>
      </w:tr>
      <w:tr w:rsidR="00A8221D" w:rsidRPr="00B55E3E" w14:paraId="60DCF9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3245D" w14:textId="77777777" w:rsidR="00A8221D" w:rsidRPr="00B55E3E" w:rsidRDefault="00A8221D" w:rsidP="00FB1467">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D455" w14:textId="77777777" w:rsidR="00A8221D" w:rsidRPr="00B55E3E" w:rsidRDefault="00A8221D" w:rsidP="00FB1467">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CA4D5" w14:textId="77777777" w:rsidR="00A8221D" w:rsidRPr="00B55E3E" w:rsidRDefault="00A8221D" w:rsidP="00FB1467">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C650F"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B695"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24C91"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39B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399B9" w14:textId="77777777" w:rsidR="00A8221D" w:rsidRPr="00B55E3E" w:rsidRDefault="00A8221D" w:rsidP="00FB1467">
            <w:pPr>
              <w:pStyle w:val="TAC"/>
              <w:jc w:val="left"/>
              <w:rPr>
                <w:sz w:val="16"/>
                <w:szCs w:val="16"/>
                <w:lang w:eastAsia="sv-SE"/>
              </w:rPr>
            </w:pPr>
            <w:r w:rsidRPr="00B55E3E">
              <w:rPr>
                <w:sz w:val="16"/>
                <w:szCs w:val="16"/>
                <w:lang w:eastAsia="sv-SE"/>
              </w:rPr>
              <w:t>0.0.2</w:t>
            </w:r>
          </w:p>
        </w:tc>
      </w:tr>
      <w:tr w:rsidR="00A8221D" w:rsidRPr="00B55E3E" w14:paraId="641034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4BD71F" w14:textId="77777777" w:rsidR="00A8221D" w:rsidRPr="00B55E3E" w:rsidRDefault="00A8221D" w:rsidP="00FB1467">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880DA" w14:textId="77777777" w:rsidR="00A8221D" w:rsidRPr="00B55E3E" w:rsidRDefault="00A8221D" w:rsidP="00FB1467">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3F4B2" w14:textId="77777777" w:rsidR="00A8221D" w:rsidRPr="00B55E3E" w:rsidRDefault="00A8221D" w:rsidP="00FB1467">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5823"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F9C6"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1093"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BA39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040BC" w14:textId="77777777" w:rsidR="00A8221D" w:rsidRPr="00B55E3E" w:rsidRDefault="00A8221D" w:rsidP="00FB1467">
            <w:pPr>
              <w:pStyle w:val="TAC"/>
              <w:jc w:val="left"/>
              <w:rPr>
                <w:sz w:val="16"/>
                <w:szCs w:val="16"/>
                <w:lang w:eastAsia="sv-SE"/>
              </w:rPr>
            </w:pPr>
            <w:r w:rsidRPr="00B55E3E">
              <w:rPr>
                <w:sz w:val="16"/>
                <w:szCs w:val="16"/>
                <w:lang w:eastAsia="sv-SE"/>
              </w:rPr>
              <w:t>0.0.3</w:t>
            </w:r>
          </w:p>
        </w:tc>
      </w:tr>
      <w:tr w:rsidR="00A8221D" w:rsidRPr="00B55E3E" w14:paraId="0DD5DB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B91CE8" w14:textId="77777777" w:rsidR="00A8221D" w:rsidRPr="00B55E3E" w:rsidRDefault="00A8221D" w:rsidP="00FB1467">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D728" w14:textId="77777777" w:rsidR="00A8221D" w:rsidRPr="00B55E3E" w:rsidRDefault="00A8221D" w:rsidP="00FB1467">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9026E" w14:textId="77777777" w:rsidR="00A8221D" w:rsidRPr="00B55E3E" w:rsidRDefault="00A8221D" w:rsidP="00FB1467">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1B30"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E97D"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2D37"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516E"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B9026" w14:textId="77777777" w:rsidR="00A8221D" w:rsidRPr="00B55E3E" w:rsidRDefault="00A8221D" w:rsidP="00FB1467">
            <w:pPr>
              <w:pStyle w:val="TAC"/>
              <w:jc w:val="left"/>
              <w:rPr>
                <w:sz w:val="16"/>
                <w:szCs w:val="16"/>
                <w:lang w:eastAsia="sv-SE"/>
              </w:rPr>
            </w:pPr>
            <w:r w:rsidRPr="00B55E3E">
              <w:rPr>
                <w:sz w:val="16"/>
                <w:szCs w:val="16"/>
                <w:lang w:eastAsia="sv-SE"/>
              </w:rPr>
              <w:t>0.0.4</w:t>
            </w:r>
          </w:p>
        </w:tc>
      </w:tr>
      <w:tr w:rsidR="00A8221D" w:rsidRPr="00B55E3E" w14:paraId="3C316E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53ABE" w14:textId="77777777" w:rsidR="00A8221D" w:rsidRPr="00B55E3E" w:rsidRDefault="00A8221D" w:rsidP="00FB1467">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6889" w14:textId="77777777" w:rsidR="00A8221D" w:rsidRPr="00B55E3E" w:rsidRDefault="00A8221D" w:rsidP="00FB1467">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1D9E" w14:textId="77777777" w:rsidR="00A8221D" w:rsidRPr="00B55E3E" w:rsidRDefault="00A8221D" w:rsidP="00FB1467">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2C0A"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3601"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8AF2"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43CC"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5D9CD" w14:textId="77777777" w:rsidR="00A8221D" w:rsidRPr="00B55E3E" w:rsidRDefault="00A8221D" w:rsidP="00FB1467">
            <w:pPr>
              <w:pStyle w:val="TAC"/>
              <w:jc w:val="left"/>
              <w:rPr>
                <w:sz w:val="16"/>
                <w:szCs w:val="16"/>
                <w:lang w:eastAsia="sv-SE"/>
              </w:rPr>
            </w:pPr>
            <w:r w:rsidRPr="00B55E3E">
              <w:rPr>
                <w:sz w:val="16"/>
                <w:szCs w:val="16"/>
                <w:lang w:eastAsia="sv-SE"/>
              </w:rPr>
              <w:t>0.0.5</w:t>
            </w:r>
          </w:p>
        </w:tc>
      </w:tr>
      <w:tr w:rsidR="00A8221D" w:rsidRPr="00B55E3E" w14:paraId="1671F4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92D52" w14:textId="77777777" w:rsidR="00A8221D" w:rsidRPr="00B55E3E" w:rsidRDefault="00A8221D" w:rsidP="00FB1467">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C7031" w14:textId="77777777" w:rsidR="00A8221D" w:rsidRPr="00B55E3E" w:rsidRDefault="00A8221D" w:rsidP="00FB1467">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8D3A1" w14:textId="77777777" w:rsidR="00A8221D" w:rsidRPr="00B55E3E" w:rsidRDefault="00A8221D" w:rsidP="00FB1467">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9A6F"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07117"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2DE3"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02F97"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E6A54" w14:textId="77777777" w:rsidR="00A8221D" w:rsidRPr="00B55E3E" w:rsidRDefault="00A8221D" w:rsidP="00FB1467">
            <w:pPr>
              <w:pStyle w:val="TAC"/>
              <w:jc w:val="left"/>
              <w:rPr>
                <w:sz w:val="16"/>
                <w:szCs w:val="16"/>
                <w:lang w:eastAsia="sv-SE"/>
              </w:rPr>
            </w:pPr>
            <w:r w:rsidRPr="00B55E3E">
              <w:rPr>
                <w:sz w:val="16"/>
                <w:szCs w:val="16"/>
                <w:lang w:eastAsia="sv-SE"/>
              </w:rPr>
              <w:t>0.1.0</w:t>
            </w:r>
          </w:p>
        </w:tc>
      </w:tr>
      <w:tr w:rsidR="00A8221D" w:rsidRPr="00B55E3E" w14:paraId="084B94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8FB3D" w14:textId="77777777" w:rsidR="00A8221D" w:rsidRPr="00B55E3E" w:rsidRDefault="00A8221D" w:rsidP="00FB1467">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B305F"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84DB" w14:textId="77777777" w:rsidR="00A8221D" w:rsidRPr="00B55E3E" w:rsidRDefault="00A8221D" w:rsidP="00FB1467">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EF3"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35B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E760"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40A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69E15" w14:textId="77777777" w:rsidR="00A8221D" w:rsidRPr="00B55E3E" w:rsidRDefault="00A8221D" w:rsidP="00FB1467">
            <w:pPr>
              <w:pStyle w:val="TAC"/>
              <w:jc w:val="left"/>
              <w:rPr>
                <w:sz w:val="16"/>
                <w:szCs w:val="16"/>
                <w:lang w:eastAsia="sv-SE"/>
              </w:rPr>
            </w:pPr>
            <w:r w:rsidRPr="00B55E3E">
              <w:rPr>
                <w:sz w:val="16"/>
                <w:szCs w:val="16"/>
                <w:lang w:eastAsia="sv-SE"/>
              </w:rPr>
              <w:t>0.2.0</w:t>
            </w:r>
          </w:p>
        </w:tc>
      </w:tr>
      <w:tr w:rsidR="00A8221D" w:rsidRPr="00B55E3E" w14:paraId="6A5CCA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F4DD8" w14:textId="77777777" w:rsidR="00A8221D" w:rsidRPr="00B55E3E" w:rsidRDefault="00A8221D" w:rsidP="00FB1467">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41B7"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7F90D" w14:textId="77777777" w:rsidR="00A8221D" w:rsidRPr="00B55E3E" w:rsidRDefault="00A8221D" w:rsidP="00FB1467">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D09"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666C"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0E6"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B2BDA"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E4227" w14:textId="77777777" w:rsidR="00A8221D" w:rsidRPr="00B55E3E" w:rsidRDefault="00A8221D" w:rsidP="00FB1467">
            <w:pPr>
              <w:pStyle w:val="TAC"/>
              <w:jc w:val="left"/>
              <w:rPr>
                <w:sz w:val="16"/>
                <w:szCs w:val="16"/>
                <w:lang w:eastAsia="sv-SE"/>
              </w:rPr>
            </w:pPr>
            <w:r w:rsidRPr="00B55E3E">
              <w:rPr>
                <w:sz w:val="16"/>
                <w:szCs w:val="16"/>
                <w:lang w:eastAsia="sv-SE"/>
              </w:rPr>
              <w:t>0.3.0</w:t>
            </w:r>
          </w:p>
        </w:tc>
      </w:tr>
      <w:tr w:rsidR="00A8221D" w:rsidRPr="00B55E3E" w14:paraId="4DEA88E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2C4FE"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E94B"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18B63" w14:textId="77777777" w:rsidR="00A8221D" w:rsidRPr="00B55E3E" w:rsidRDefault="00A8221D" w:rsidP="00FB1467">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FDBA"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9B38"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829E"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0C7FC"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4C732" w14:textId="77777777" w:rsidR="00A8221D" w:rsidRPr="00B55E3E" w:rsidRDefault="00A8221D" w:rsidP="00FB1467">
            <w:pPr>
              <w:pStyle w:val="TAC"/>
              <w:jc w:val="left"/>
              <w:rPr>
                <w:sz w:val="16"/>
                <w:szCs w:val="16"/>
                <w:lang w:eastAsia="sv-SE"/>
              </w:rPr>
            </w:pPr>
            <w:r w:rsidRPr="00B55E3E">
              <w:rPr>
                <w:sz w:val="16"/>
                <w:szCs w:val="16"/>
                <w:lang w:eastAsia="sv-SE"/>
              </w:rPr>
              <w:t>0.4.0</w:t>
            </w:r>
          </w:p>
        </w:tc>
      </w:tr>
      <w:tr w:rsidR="00A8221D" w:rsidRPr="00B55E3E" w14:paraId="34BFF8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3DC0B"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53B5" w14:textId="77777777" w:rsidR="00A8221D" w:rsidRPr="00B55E3E" w:rsidRDefault="00A8221D" w:rsidP="00FB1467">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12C0F" w14:textId="77777777" w:rsidR="00A8221D" w:rsidRPr="00B55E3E" w:rsidRDefault="00A8221D" w:rsidP="00FB1467">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51B"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A57D"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8D98"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DCA53" w14:textId="77777777" w:rsidR="00A8221D" w:rsidRPr="00B55E3E" w:rsidRDefault="00A8221D" w:rsidP="00FB1467">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79E48" w14:textId="77777777" w:rsidR="00A8221D" w:rsidRPr="00B55E3E" w:rsidRDefault="00A8221D" w:rsidP="00FB1467">
            <w:pPr>
              <w:pStyle w:val="TAC"/>
              <w:jc w:val="left"/>
              <w:rPr>
                <w:sz w:val="16"/>
                <w:szCs w:val="16"/>
                <w:lang w:eastAsia="sv-SE"/>
              </w:rPr>
            </w:pPr>
            <w:r w:rsidRPr="00B55E3E">
              <w:rPr>
                <w:sz w:val="16"/>
                <w:szCs w:val="16"/>
                <w:lang w:eastAsia="sv-SE"/>
              </w:rPr>
              <w:t>1.0.0</w:t>
            </w:r>
          </w:p>
        </w:tc>
      </w:tr>
      <w:tr w:rsidR="00A8221D" w:rsidRPr="00B55E3E" w14:paraId="2AD64F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16B50"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EB275" w14:textId="77777777" w:rsidR="00A8221D" w:rsidRPr="00B55E3E" w:rsidRDefault="00A8221D" w:rsidP="00FB1467">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0F6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E347"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7C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0E51"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11FA2A" w14:textId="77777777" w:rsidR="00A8221D" w:rsidRPr="00B55E3E" w:rsidRDefault="00A8221D" w:rsidP="00FB1467">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6F4B2" w14:textId="77777777" w:rsidR="00A8221D" w:rsidRPr="00B55E3E" w:rsidRDefault="00A8221D" w:rsidP="00FB1467">
            <w:pPr>
              <w:pStyle w:val="TAC"/>
              <w:jc w:val="left"/>
              <w:rPr>
                <w:sz w:val="16"/>
                <w:szCs w:val="16"/>
                <w:lang w:eastAsia="sv-SE"/>
              </w:rPr>
            </w:pPr>
            <w:r w:rsidRPr="00B55E3E">
              <w:rPr>
                <w:sz w:val="16"/>
                <w:szCs w:val="16"/>
                <w:lang w:eastAsia="sv-SE"/>
              </w:rPr>
              <w:t>15.0.0</w:t>
            </w:r>
          </w:p>
        </w:tc>
      </w:tr>
      <w:tr w:rsidR="00A8221D" w:rsidRPr="00B55E3E" w14:paraId="21E9ED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3C800" w14:textId="77777777" w:rsidR="00A8221D" w:rsidRPr="00B55E3E" w:rsidRDefault="00A8221D" w:rsidP="00FB1467">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C909A" w14:textId="77777777" w:rsidR="00A8221D" w:rsidRPr="00B55E3E" w:rsidRDefault="00A8221D" w:rsidP="00FB1467">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42D4C" w14:textId="77777777" w:rsidR="00A8221D" w:rsidRPr="00B55E3E" w:rsidRDefault="00A8221D" w:rsidP="00FB1467">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AB624" w14:textId="77777777" w:rsidR="00A8221D" w:rsidRPr="00B55E3E" w:rsidRDefault="00A8221D" w:rsidP="00FB1467">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74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34B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A5D67" w14:textId="77777777" w:rsidR="00A8221D" w:rsidRPr="00B55E3E" w:rsidRDefault="00A8221D" w:rsidP="00FB1467">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DE512" w14:textId="77777777" w:rsidR="00A8221D" w:rsidRPr="00B55E3E" w:rsidRDefault="00A8221D" w:rsidP="00FB1467">
            <w:pPr>
              <w:pStyle w:val="TAC"/>
              <w:jc w:val="left"/>
              <w:rPr>
                <w:sz w:val="16"/>
                <w:szCs w:val="16"/>
                <w:lang w:eastAsia="sv-SE"/>
              </w:rPr>
            </w:pPr>
            <w:r w:rsidRPr="00B55E3E">
              <w:rPr>
                <w:sz w:val="16"/>
                <w:szCs w:val="16"/>
                <w:lang w:eastAsia="sv-SE"/>
              </w:rPr>
              <w:t>15.1.0</w:t>
            </w:r>
          </w:p>
        </w:tc>
      </w:tr>
      <w:tr w:rsidR="00A8221D" w:rsidRPr="00B55E3E" w14:paraId="1B39BC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E30B3" w14:textId="77777777" w:rsidR="00A8221D" w:rsidRPr="00B55E3E" w:rsidRDefault="00A8221D" w:rsidP="00FB1467">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1C7E" w14:textId="77777777" w:rsidR="00A8221D" w:rsidRPr="00B55E3E" w:rsidRDefault="00A8221D" w:rsidP="00FB1467">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E2F7" w14:textId="77777777" w:rsidR="00A8221D" w:rsidRPr="00B55E3E" w:rsidRDefault="00A8221D" w:rsidP="00FB1467">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40BB9" w14:textId="77777777" w:rsidR="00A8221D" w:rsidRPr="00B55E3E" w:rsidRDefault="00A8221D" w:rsidP="00FB1467">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2AAEC" w14:textId="77777777" w:rsidR="00A8221D" w:rsidRPr="00B55E3E" w:rsidRDefault="00A8221D" w:rsidP="00FB1467">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3FD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447DE" w14:textId="77777777" w:rsidR="00A8221D" w:rsidRPr="00B55E3E" w:rsidRDefault="00A8221D" w:rsidP="00FB1467">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5E332" w14:textId="77777777" w:rsidR="00A8221D" w:rsidRPr="00B55E3E" w:rsidRDefault="00A8221D" w:rsidP="00FB1467">
            <w:pPr>
              <w:pStyle w:val="TAC"/>
              <w:jc w:val="left"/>
              <w:rPr>
                <w:sz w:val="16"/>
                <w:szCs w:val="16"/>
                <w:lang w:eastAsia="sv-SE"/>
              </w:rPr>
            </w:pPr>
            <w:r w:rsidRPr="00B55E3E">
              <w:rPr>
                <w:sz w:val="16"/>
                <w:szCs w:val="16"/>
                <w:lang w:eastAsia="sv-SE"/>
              </w:rPr>
              <w:t>15.2.0</w:t>
            </w:r>
          </w:p>
        </w:tc>
      </w:tr>
      <w:tr w:rsidR="00A8221D" w:rsidRPr="00B55E3E" w14:paraId="692081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26A3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2203" w14:textId="77777777" w:rsidR="00A8221D" w:rsidRPr="00B55E3E" w:rsidRDefault="00A8221D" w:rsidP="00FB1467">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DC1" w14:textId="77777777" w:rsidR="00A8221D" w:rsidRPr="00B55E3E" w:rsidRDefault="00A8221D" w:rsidP="00FB146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F596" w14:textId="77777777" w:rsidR="00A8221D" w:rsidRPr="00B55E3E" w:rsidRDefault="00A8221D" w:rsidP="00FB146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587A" w14:textId="77777777" w:rsidR="00A8221D" w:rsidRPr="00B55E3E" w:rsidRDefault="00A8221D" w:rsidP="00FB146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52A1E" w14:textId="77777777" w:rsidR="00A8221D" w:rsidRPr="00B55E3E" w:rsidRDefault="00A8221D" w:rsidP="00FB1467">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AD05" w14:textId="77777777" w:rsidR="00A8221D" w:rsidRPr="00B55E3E" w:rsidRDefault="00A8221D" w:rsidP="00FB1467">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76C6" w14:textId="77777777" w:rsidR="00A8221D" w:rsidRPr="00B55E3E" w:rsidRDefault="00A8221D" w:rsidP="00FB1467">
            <w:pPr>
              <w:pStyle w:val="TAC"/>
              <w:jc w:val="left"/>
              <w:rPr>
                <w:sz w:val="16"/>
                <w:szCs w:val="16"/>
                <w:lang w:eastAsia="sv-SE"/>
              </w:rPr>
            </w:pPr>
            <w:r w:rsidRPr="00B55E3E">
              <w:rPr>
                <w:sz w:val="16"/>
                <w:szCs w:val="16"/>
                <w:lang w:eastAsia="sv-SE"/>
              </w:rPr>
              <w:t>15.2.1</w:t>
            </w:r>
          </w:p>
        </w:tc>
      </w:tr>
      <w:tr w:rsidR="00A8221D" w:rsidRPr="00B55E3E" w14:paraId="34BC3B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E1A96" w14:textId="77777777" w:rsidR="00A8221D" w:rsidRPr="00B55E3E" w:rsidRDefault="00A8221D" w:rsidP="00FB1467">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EA7AF" w14:textId="77777777" w:rsidR="00A8221D" w:rsidRPr="00B55E3E" w:rsidRDefault="00A8221D" w:rsidP="00FB1467">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3D172" w14:textId="77777777" w:rsidR="00A8221D" w:rsidRPr="00B55E3E" w:rsidRDefault="00A8221D" w:rsidP="00FB1467">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D955" w14:textId="77777777" w:rsidR="00A8221D" w:rsidRPr="00B55E3E" w:rsidRDefault="00A8221D" w:rsidP="00FB1467">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C6053"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8572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5191D" w14:textId="77777777" w:rsidR="00A8221D" w:rsidRPr="00B55E3E" w:rsidRDefault="00A8221D" w:rsidP="00FB1467">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1371D" w14:textId="77777777" w:rsidR="00A8221D" w:rsidRPr="00B55E3E" w:rsidRDefault="00A8221D" w:rsidP="00FB1467">
            <w:pPr>
              <w:pStyle w:val="TAC"/>
              <w:jc w:val="left"/>
              <w:rPr>
                <w:sz w:val="16"/>
                <w:szCs w:val="16"/>
                <w:lang w:eastAsia="sv-SE"/>
              </w:rPr>
            </w:pPr>
            <w:r w:rsidRPr="00B55E3E">
              <w:rPr>
                <w:sz w:val="16"/>
                <w:szCs w:val="16"/>
                <w:lang w:eastAsia="sv-SE"/>
              </w:rPr>
              <w:t>15.3.0</w:t>
            </w:r>
          </w:p>
        </w:tc>
      </w:tr>
      <w:tr w:rsidR="00A8221D" w:rsidRPr="00B55E3E" w14:paraId="21333E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7B4FA" w14:textId="77777777" w:rsidR="00A8221D" w:rsidRPr="00B55E3E" w:rsidRDefault="00A8221D" w:rsidP="00FB1467">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A4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0A500"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6D22F" w14:textId="77777777" w:rsidR="00A8221D" w:rsidRPr="00B55E3E" w:rsidRDefault="00A8221D" w:rsidP="00FB1467">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A1F1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813F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2DDAD" w14:textId="77777777" w:rsidR="00A8221D" w:rsidRPr="00B55E3E" w:rsidRDefault="00A8221D" w:rsidP="00FB1467">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EDB6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762E4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0166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5C8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4B5D3"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04E3E" w14:textId="77777777" w:rsidR="00A8221D" w:rsidRPr="00B55E3E" w:rsidRDefault="00A8221D" w:rsidP="00FB1467">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6A4A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A9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8731A" w14:textId="77777777" w:rsidR="00A8221D" w:rsidRPr="00B55E3E" w:rsidRDefault="00A8221D" w:rsidP="00FB1467">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47AA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4F66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C42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539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E91B"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6016" w14:textId="77777777" w:rsidR="00A8221D" w:rsidRPr="00B55E3E" w:rsidRDefault="00A8221D" w:rsidP="00FB1467">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C1D7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2057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86D69" w14:textId="77777777" w:rsidR="00A8221D" w:rsidRPr="00B55E3E" w:rsidRDefault="00A8221D" w:rsidP="00FB1467">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A446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2833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14A96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3EA5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243EE"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4D501" w14:textId="77777777" w:rsidR="00A8221D" w:rsidRPr="00B55E3E" w:rsidRDefault="00A8221D" w:rsidP="00FB1467">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C758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D6A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C1AD1" w14:textId="77777777" w:rsidR="00A8221D" w:rsidRPr="00B55E3E" w:rsidRDefault="00A8221D" w:rsidP="00FB1467">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D7C5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A7DB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EA48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AB5F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4C124"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632F" w14:textId="77777777" w:rsidR="00A8221D" w:rsidRPr="00B55E3E" w:rsidRDefault="00A8221D" w:rsidP="00FB1467">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3EB8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E56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02DB" w14:textId="77777777" w:rsidR="00A8221D" w:rsidRPr="00B55E3E" w:rsidRDefault="00A8221D" w:rsidP="00FB1467">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E81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4B0C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72B1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C126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C4FA"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07B71" w14:textId="77777777" w:rsidR="00A8221D" w:rsidRPr="00B55E3E" w:rsidRDefault="00A8221D" w:rsidP="00FB1467">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C88F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F9A1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31D5" w14:textId="77777777" w:rsidR="00A8221D" w:rsidRPr="00B55E3E" w:rsidRDefault="00A8221D" w:rsidP="00FB1467">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BF8B2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766A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ED11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963B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019A"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14B88" w14:textId="77777777" w:rsidR="00A8221D" w:rsidRPr="00B55E3E" w:rsidRDefault="00A8221D" w:rsidP="00FB1467">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B916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5CC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6DB8E" w14:textId="77777777" w:rsidR="00A8221D" w:rsidRPr="00B55E3E" w:rsidRDefault="00A8221D" w:rsidP="00FB1467">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1A5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10F5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3276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C182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5ED1"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2D92" w14:textId="77777777" w:rsidR="00A8221D" w:rsidRPr="00B55E3E" w:rsidRDefault="00A8221D" w:rsidP="00FB1467">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13C5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4AA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23826F" w14:textId="77777777" w:rsidR="00A8221D" w:rsidRPr="00B55E3E" w:rsidRDefault="00A8221D" w:rsidP="00FB1467">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FDE5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8D07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E2B1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8F0F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22AF8"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75F1D" w14:textId="77777777" w:rsidR="00A8221D" w:rsidRPr="00B55E3E" w:rsidRDefault="00A8221D" w:rsidP="00FB1467">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8880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97E3C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9565" w14:textId="77777777" w:rsidR="00A8221D" w:rsidRPr="00B55E3E" w:rsidRDefault="00A8221D" w:rsidP="00FB1467">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BC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23A4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240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0A12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403CD"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2C21D" w14:textId="77777777" w:rsidR="00A8221D" w:rsidRPr="00B55E3E" w:rsidRDefault="00A8221D" w:rsidP="00FB1467">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A91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C36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99110" w14:textId="77777777" w:rsidR="00A8221D" w:rsidRPr="00B55E3E" w:rsidRDefault="00A8221D" w:rsidP="00FB1467">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ED08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B3DF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789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5D6D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F38AA"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ADB1" w14:textId="77777777" w:rsidR="00A8221D" w:rsidRPr="00B55E3E" w:rsidRDefault="00A8221D" w:rsidP="00FB1467">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5A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AD21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AA302" w14:textId="77777777" w:rsidR="00A8221D" w:rsidRPr="00B55E3E" w:rsidRDefault="00A8221D" w:rsidP="00FB1467">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C57D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902C1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5A1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F880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1909"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335A" w14:textId="77777777" w:rsidR="00A8221D" w:rsidRPr="00B55E3E" w:rsidRDefault="00A8221D" w:rsidP="00FB1467">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9EFAC"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C432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8BBFB" w14:textId="77777777" w:rsidR="00A8221D" w:rsidRPr="00B55E3E" w:rsidRDefault="00A8221D" w:rsidP="00FB1467">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8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69C1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E523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AF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BC32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CDF8" w14:textId="77777777" w:rsidR="00A8221D" w:rsidRPr="00B55E3E" w:rsidRDefault="00A8221D" w:rsidP="00FB1467">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9928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894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C380B" w14:textId="77777777" w:rsidR="00A8221D" w:rsidRPr="00B55E3E" w:rsidRDefault="00A8221D" w:rsidP="00FB1467">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E9EA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880BC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1675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98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7B7F1"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460" w14:textId="77777777" w:rsidR="00A8221D" w:rsidRPr="00B55E3E" w:rsidRDefault="00A8221D" w:rsidP="00FB1467">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FB03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6D7E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E181" w14:textId="77777777" w:rsidR="00A8221D" w:rsidRPr="00B55E3E" w:rsidRDefault="00A8221D" w:rsidP="00FB1467">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9063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6479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6CE7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AA7A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EB35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40719" w14:textId="77777777" w:rsidR="00A8221D" w:rsidRPr="00B55E3E" w:rsidRDefault="00A8221D" w:rsidP="00FB1467">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11DC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031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51223" w14:textId="77777777" w:rsidR="00A8221D" w:rsidRPr="00B55E3E" w:rsidRDefault="00A8221D" w:rsidP="00FB1467">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59EA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4E1AC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820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0DD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96772"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2355" w14:textId="77777777" w:rsidR="00A8221D" w:rsidRPr="00B55E3E" w:rsidRDefault="00A8221D" w:rsidP="00FB1467">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2401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350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D223D" w14:textId="77777777" w:rsidR="00A8221D" w:rsidRPr="00B55E3E" w:rsidRDefault="00A8221D" w:rsidP="00FB1467">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7B4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4FCE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3371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656E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005F9"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148B" w14:textId="77777777" w:rsidR="00A8221D" w:rsidRPr="00B55E3E" w:rsidRDefault="00A8221D" w:rsidP="00FB1467">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B18B2"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F5C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6F84A" w14:textId="77777777" w:rsidR="00A8221D" w:rsidRPr="00B55E3E" w:rsidRDefault="00A8221D" w:rsidP="00FB1467">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FF8F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B776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1E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F24A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13E"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701EC" w14:textId="77777777" w:rsidR="00A8221D" w:rsidRPr="00B55E3E" w:rsidRDefault="00A8221D" w:rsidP="00FB1467">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191E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621B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8D73B" w14:textId="77777777" w:rsidR="00A8221D" w:rsidRPr="00B55E3E" w:rsidRDefault="00A8221D" w:rsidP="00FB1467">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5B32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A0C35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70C8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8D4E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CD321"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3C6F" w14:textId="77777777" w:rsidR="00A8221D" w:rsidRPr="00B55E3E" w:rsidRDefault="00A8221D" w:rsidP="00FB1467">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71E94"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CEC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1A689" w14:textId="77777777" w:rsidR="00A8221D" w:rsidRPr="00B55E3E" w:rsidRDefault="00A8221D" w:rsidP="00FB1467">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E93E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483C1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18ED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09E9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2A88"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6650B" w14:textId="77777777" w:rsidR="00A8221D" w:rsidRPr="00B55E3E" w:rsidRDefault="00A8221D" w:rsidP="00FB1467">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F355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DCBA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AB457" w14:textId="77777777" w:rsidR="00A8221D" w:rsidRPr="00B55E3E" w:rsidRDefault="00A8221D" w:rsidP="00FB1467">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52BF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5C89F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5018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7B66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DC059"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E6E2" w14:textId="77777777" w:rsidR="00A8221D" w:rsidRPr="00B55E3E" w:rsidRDefault="00A8221D" w:rsidP="00FB1467">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29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50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97364" w14:textId="77777777" w:rsidR="00A8221D" w:rsidRPr="00B55E3E" w:rsidRDefault="00A8221D" w:rsidP="00FB1467">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CA4B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DD909F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91799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28A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7A3D0"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44325" w14:textId="77777777" w:rsidR="00A8221D" w:rsidRPr="00B55E3E" w:rsidRDefault="00A8221D" w:rsidP="00FB1467">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0C17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3E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C13DD" w14:textId="77777777" w:rsidR="00A8221D" w:rsidRPr="00B55E3E" w:rsidRDefault="00A8221D" w:rsidP="00FB1467">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2C70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0F95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5F2C3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FB60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52E0"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47CB" w14:textId="77777777" w:rsidR="00A8221D" w:rsidRPr="00B55E3E" w:rsidRDefault="00A8221D" w:rsidP="00FB1467">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30A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064E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39B9" w14:textId="77777777" w:rsidR="00A8221D" w:rsidRPr="00B55E3E" w:rsidRDefault="00A8221D" w:rsidP="00FB1467">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23F3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885E5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F2B3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90BF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D8EE7"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FEAFE" w14:textId="77777777" w:rsidR="00A8221D" w:rsidRPr="00B55E3E" w:rsidRDefault="00A8221D" w:rsidP="00FB1467">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6D92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A6E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1B24F" w14:textId="77777777" w:rsidR="00A8221D" w:rsidRPr="00B55E3E" w:rsidRDefault="00A8221D" w:rsidP="00FB1467">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23C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EA68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FB8A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C7FB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D6D05"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C4038" w14:textId="77777777" w:rsidR="00A8221D" w:rsidRPr="00B55E3E" w:rsidRDefault="00A8221D" w:rsidP="00FB1467">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8714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F38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A2D94" w14:textId="77777777" w:rsidR="00A8221D" w:rsidRPr="00B55E3E" w:rsidRDefault="00A8221D" w:rsidP="00FB1467">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387B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CA12C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9A05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A5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8010E"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D7D08" w14:textId="77777777" w:rsidR="00A8221D" w:rsidRPr="00B55E3E" w:rsidRDefault="00A8221D" w:rsidP="00FB1467">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27AF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529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82F72F" w14:textId="77777777" w:rsidR="00A8221D" w:rsidRPr="00B55E3E" w:rsidRDefault="00A8221D" w:rsidP="00FB1467">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1AE8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347C1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946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16A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16FEA"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F31DC" w14:textId="77777777" w:rsidR="00A8221D" w:rsidRPr="00B55E3E" w:rsidRDefault="00A8221D" w:rsidP="00FB1467">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89432"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A22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3D865" w14:textId="77777777" w:rsidR="00A8221D" w:rsidRPr="00B55E3E" w:rsidRDefault="00A8221D" w:rsidP="00FB1467">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180D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DDE0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549B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239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4021E" w14:textId="77777777" w:rsidR="00A8221D" w:rsidRPr="00B55E3E" w:rsidRDefault="00A8221D" w:rsidP="00FB1467">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1FD75" w14:textId="77777777" w:rsidR="00A8221D" w:rsidRPr="00B55E3E" w:rsidRDefault="00A8221D" w:rsidP="00FB1467">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5531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0535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947B4" w14:textId="77777777" w:rsidR="00A8221D" w:rsidRPr="00B55E3E" w:rsidRDefault="00A8221D" w:rsidP="00FB1467">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0B93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C239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F20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69D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026A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8718" w14:textId="77777777" w:rsidR="00A8221D" w:rsidRPr="00B55E3E" w:rsidRDefault="00A8221D" w:rsidP="00FB1467">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686F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5D85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8D360" w14:textId="77777777" w:rsidR="00A8221D" w:rsidRPr="00B55E3E" w:rsidRDefault="00A8221D" w:rsidP="00FB1467">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1E10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E1FE1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308E7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5E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F8ED1"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6C0CA" w14:textId="77777777" w:rsidR="00A8221D" w:rsidRPr="00B55E3E" w:rsidRDefault="00A8221D" w:rsidP="00FB1467">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EEF8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033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C11CB" w14:textId="77777777" w:rsidR="00A8221D" w:rsidRPr="00B55E3E" w:rsidRDefault="00A8221D" w:rsidP="00FB1467">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36BE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97BA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21726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DC6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45551"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9EF33" w14:textId="77777777" w:rsidR="00A8221D" w:rsidRPr="00B55E3E" w:rsidRDefault="00A8221D" w:rsidP="00FB1467">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A4B2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1BF8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E80C2" w14:textId="77777777" w:rsidR="00A8221D" w:rsidRPr="00B55E3E" w:rsidRDefault="00A8221D" w:rsidP="00FB1467">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E419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CF41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69FC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D0D9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FCB80"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BF52" w14:textId="77777777" w:rsidR="00A8221D" w:rsidRPr="00B55E3E" w:rsidRDefault="00A8221D" w:rsidP="00FB1467">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E941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508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292C0" w14:textId="77777777" w:rsidR="00A8221D" w:rsidRPr="00B55E3E" w:rsidRDefault="00A8221D" w:rsidP="00FB1467">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4C8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86175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03F5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B9C4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7A3FE"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0A56" w14:textId="77777777" w:rsidR="00A8221D" w:rsidRPr="00B55E3E" w:rsidRDefault="00A8221D" w:rsidP="00FB1467">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84E8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936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B4B87" w14:textId="77777777" w:rsidR="00A8221D" w:rsidRPr="00B55E3E" w:rsidRDefault="00A8221D" w:rsidP="00FB1467">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D42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AD07B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DA52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47F2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F2D1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2E74F" w14:textId="77777777" w:rsidR="00A8221D" w:rsidRPr="00B55E3E" w:rsidRDefault="00A8221D" w:rsidP="00FB1467">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0B4D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63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43D23" w14:textId="77777777" w:rsidR="00A8221D" w:rsidRPr="00B55E3E" w:rsidRDefault="00A8221D" w:rsidP="00FB1467">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A63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E168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16798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6D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60E2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B1763" w14:textId="77777777" w:rsidR="00A8221D" w:rsidRPr="00B55E3E" w:rsidRDefault="00A8221D" w:rsidP="00FB1467">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038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7F0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FFF39" w14:textId="77777777" w:rsidR="00A8221D" w:rsidRPr="00B55E3E" w:rsidRDefault="00A8221D" w:rsidP="00FB1467">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EFDF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66A736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2E3C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9A77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9FCA2"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DB77A" w14:textId="77777777" w:rsidR="00A8221D" w:rsidRPr="00B55E3E" w:rsidRDefault="00A8221D" w:rsidP="00FB1467">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4C15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A611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0042" w14:textId="77777777" w:rsidR="00A8221D" w:rsidRPr="00B55E3E" w:rsidRDefault="00A8221D" w:rsidP="00FB1467">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2A75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FE59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9CBC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B52D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672ED"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BFFF" w14:textId="77777777" w:rsidR="00A8221D" w:rsidRPr="00B55E3E" w:rsidRDefault="00A8221D" w:rsidP="00FB1467">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619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0DF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A6DCC" w14:textId="77777777" w:rsidR="00A8221D" w:rsidRPr="00B55E3E" w:rsidRDefault="00A8221D" w:rsidP="00FB1467">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2ECA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B9E55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C9D2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DAAA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8A87"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75049" w14:textId="77777777" w:rsidR="00A8221D" w:rsidRPr="00B55E3E" w:rsidRDefault="00A8221D" w:rsidP="00FB1467">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FC1EF"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FB7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612C1" w14:textId="77777777" w:rsidR="00A8221D" w:rsidRPr="00B55E3E" w:rsidRDefault="00A8221D" w:rsidP="00FB1467">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A3D4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711F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78A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68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94606" w14:textId="77777777" w:rsidR="00A8221D" w:rsidRPr="00B55E3E" w:rsidRDefault="00A8221D" w:rsidP="00FB1467">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01631" w14:textId="77777777" w:rsidR="00A8221D" w:rsidRPr="00B55E3E" w:rsidRDefault="00A8221D" w:rsidP="00FB1467">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0309D"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5D6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56939" w14:textId="77777777" w:rsidR="00A8221D" w:rsidRPr="00B55E3E" w:rsidRDefault="00A8221D" w:rsidP="00FB1467">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25C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92E4B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DE59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B14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379D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6C5F0" w14:textId="77777777" w:rsidR="00A8221D" w:rsidRPr="00B55E3E" w:rsidRDefault="00A8221D" w:rsidP="00FB1467">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59E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62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9032F" w14:textId="77777777" w:rsidR="00A8221D" w:rsidRPr="00B55E3E" w:rsidRDefault="00A8221D" w:rsidP="00FB1467">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BC7D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EC82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59F9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83A4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F6D49"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60A9" w14:textId="77777777" w:rsidR="00A8221D" w:rsidRPr="00B55E3E" w:rsidRDefault="00A8221D" w:rsidP="00FB1467">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916B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98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7C52C" w14:textId="77777777" w:rsidR="00A8221D" w:rsidRPr="00B55E3E" w:rsidRDefault="00A8221D" w:rsidP="00FB1467">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4076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8AF1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4C6E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3E1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0D37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77A4" w14:textId="77777777" w:rsidR="00A8221D" w:rsidRPr="00B55E3E" w:rsidRDefault="00A8221D" w:rsidP="00FB1467">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3884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FBA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54CB" w14:textId="77777777" w:rsidR="00A8221D" w:rsidRPr="00B55E3E" w:rsidRDefault="00A8221D" w:rsidP="00FB1467">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1B6B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3A50B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553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688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1B0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4A56" w14:textId="77777777" w:rsidR="00A8221D" w:rsidRPr="00B55E3E" w:rsidRDefault="00A8221D" w:rsidP="00FB1467">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6C12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9F9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0E95A" w14:textId="77777777" w:rsidR="00A8221D" w:rsidRPr="00B55E3E" w:rsidRDefault="00A8221D" w:rsidP="00FB1467">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51F0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581A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C20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7174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DDA8"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27DB" w14:textId="77777777" w:rsidR="00A8221D" w:rsidRPr="00B55E3E" w:rsidRDefault="00A8221D" w:rsidP="00FB1467">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DF4BF"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B3045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AB6AD" w14:textId="77777777" w:rsidR="00A8221D" w:rsidRPr="00B55E3E" w:rsidRDefault="00A8221D" w:rsidP="00FB1467">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EFDB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28CA6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328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1EDC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47ED"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3321" w14:textId="77777777" w:rsidR="00A8221D" w:rsidRPr="00B55E3E" w:rsidRDefault="00A8221D" w:rsidP="00FB1467">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D3F4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1227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323DE" w14:textId="77777777" w:rsidR="00A8221D" w:rsidRPr="00B55E3E" w:rsidRDefault="00A8221D" w:rsidP="00FB1467">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3B4D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AFEB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B1CB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876A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C17D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7285" w14:textId="77777777" w:rsidR="00A8221D" w:rsidRPr="00B55E3E" w:rsidRDefault="00A8221D" w:rsidP="00FB1467">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22E1B"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FC13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63202F" w14:textId="77777777" w:rsidR="00A8221D" w:rsidRPr="00B55E3E" w:rsidRDefault="00A8221D" w:rsidP="00FB1467">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8B6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DE4C5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ED66D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B99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2C93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F453D" w14:textId="77777777" w:rsidR="00A8221D" w:rsidRPr="00B55E3E" w:rsidRDefault="00A8221D" w:rsidP="00FB1467">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FF659"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A8F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53DD9" w14:textId="77777777" w:rsidR="00A8221D" w:rsidRPr="00B55E3E" w:rsidRDefault="00A8221D" w:rsidP="00FB1467">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273E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ADBB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1DBC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C6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D2CB5"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8DFF0" w14:textId="77777777" w:rsidR="00A8221D" w:rsidRPr="00B55E3E" w:rsidRDefault="00A8221D" w:rsidP="00FB1467">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3DF4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0EE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1CD6" w14:textId="77777777" w:rsidR="00A8221D" w:rsidRPr="00B55E3E" w:rsidRDefault="00A8221D" w:rsidP="00FB1467">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8400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09AF1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D4EB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0B0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F1DCE"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72ECB" w14:textId="77777777" w:rsidR="00A8221D" w:rsidRPr="00B55E3E" w:rsidRDefault="00A8221D" w:rsidP="00FB1467">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AFC1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69A4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B8E2" w14:textId="77777777" w:rsidR="00A8221D" w:rsidRPr="00B55E3E" w:rsidRDefault="00A8221D" w:rsidP="00FB1467">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986F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075E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8DB3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EBAF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7D52C"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9D658" w14:textId="77777777" w:rsidR="00A8221D" w:rsidRPr="00B55E3E" w:rsidRDefault="00A8221D" w:rsidP="00FB1467">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0D44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B4C6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EEB41" w14:textId="77777777" w:rsidR="00A8221D" w:rsidRPr="00B55E3E" w:rsidRDefault="00A8221D" w:rsidP="00FB1467">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3DC4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ABBD7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2561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E551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3AAA0"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5906B" w14:textId="77777777" w:rsidR="00A8221D" w:rsidRPr="00B55E3E" w:rsidRDefault="00A8221D" w:rsidP="00FB1467">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23FF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D0A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7F26C" w14:textId="77777777" w:rsidR="00A8221D" w:rsidRPr="00B55E3E" w:rsidRDefault="00A8221D" w:rsidP="00FB1467">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BDD0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5747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4AD1F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4B75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B0FBA"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71B19" w14:textId="77777777" w:rsidR="00A8221D" w:rsidRPr="00B55E3E" w:rsidRDefault="00A8221D" w:rsidP="00FB1467">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787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D63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1C2D0" w14:textId="77777777" w:rsidR="00A8221D" w:rsidRPr="00B55E3E" w:rsidRDefault="00A8221D" w:rsidP="00FB1467">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B902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F4F32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0474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A5E0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63572"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D1667" w14:textId="77777777" w:rsidR="00A8221D" w:rsidRPr="00B55E3E" w:rsidRDefault="00A8221D" w:rsidP="00FB1467">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14B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B8A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4CDEEA" w14:textId="77777777" w:rsidR="00A8221D" w:rsidRPr="00B55E3E" w:rsidRDefault="00A8221D" w:rsidP="00FB1467">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09C7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AF442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F995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3E4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6BD5A"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AE8D4" w14:textId="77777777" w:rsidR="00A8221D" w:rsidRPr="00B55E3E" w:rsidRDefault="00A8221D" w:rsidP="00FB1467">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F303A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EFF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33B6" w14:textId="77777777" w:rsidR="00A8221D" w:rsidRPr="00B55E3E" w:rsidRDefault="00A8221D" w:rsidP="00FB1467">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68D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6B13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A3B53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B01D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2D500"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1B85" w14:textId="77777777" w:rsidR="00A8221D" w:rsidRPr="00B55E3E" w:rsidRDefault="00A8221D" w:rsidP="00FB1467">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691D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594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A650C" w14:textId="77777777" w:rsidR="00A8221D" w:rsidRPr="00B55E3E" w:rsidRDefault="00A8221D" w:rsidP="00FB1467">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330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F426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AB6A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F003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6F626"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DD8F0" w14:textId="77777777" w:rsidR="00A8221D" w:rsidRPr="00B55E3E" w:rsidRDefault="00A8221D" w:rsidP="00FB1467">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82D7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492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0D69B" w14:textId="77777777" w:rsidR="00A8221D" w:rsidRPr="00B55E3E" w:rsidRDefault="00A8221D" w:rsidP="00FB1467">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D61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D155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A86E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6A13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48005"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1802" w14:textId="77777777" w:rsidR="00A8221D" w:rsidRPr="00B55E3E" w:rsidRDefault="00A8221D" w:rsidP="00FB1467">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5D68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A03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2176C" w14:textId="77777777" w:rsidR="00A8221D" w:rsidRPr="00B55E3E" w:rsidRDefault="00A8221D" w:rsidP="00FB1467">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56B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18F7C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D864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443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E78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B093F" w14:textId="77777777" w:rsidR="00A8221D" w:rsidRPr="00B55E3E" w:rsidRDefault="00A8221D" w:rsidP="00FB1467">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A29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103A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F45C" w14:textId="77777777" w:rsidR="00A8221D" w:rsidRPr="00B55E3E" w:rsidRDefault="00A8221D" w:rsidP="00FB1467">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C4D5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052D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978B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8383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002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9DA8" w14:textId="77777777" w:rsidR="00A8221D" w:rsidRPr="00B55E3E" w:rsidRDefault="00A8221D" w:rsidP="00FB1467">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D11A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AC9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89357" w14:textId="77777777" w:rsidR="00A8221D" w:rsidRPr="00B55E3E" w:rsidRDefault="00A8221D" w:rsidP="00FB1467">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47D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AA114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3B0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EA89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6EBBF"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C305" w14:textId="77777777" w:rsidR="00A8221D" w:rsidRPr="00B55E3E" w:rsidRDefault="00A8221D" w:rsidP="00FB1467">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C7F5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156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68FB38" w14:textId="77777777" w:rsidR="00A8221D" w:rsidRPr="00B55E3E" w:rsidRDefault="00A8221D" w:rsidP="00FB1467">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A808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F8BA6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7B19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E9D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6845"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2FB73" w14:textId="77777777" w:rsidR="00A8221D" w:rsidRPr="00B55E3E" w:rsidRDefault="00A8221D" w:rsidP="00FB1467">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5698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F535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BFF07" w14:textId="77777777" w:rsidR="00A8221D" w:rsidRPr="00B55E3E" w:rsidRDefault="00A8221D" w:rsidP="00FB1467">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376A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3D99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35C2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327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E7355"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B3002" w14:textId="77777777" w:rsidR="00A8221D" w:rsidRPr="00B55E3E" w:rsidRDefault="00A8221D" w:rsidP="00FB1467">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DBC6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C00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12CCE" w14:textId="77777777" w:rsidR="00A8221D" w:rsidRPr="00B55E3E" w:rsidRDefault="00A8221D" w:rsidP="00FB1467">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0A74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A8F52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3D17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2D6B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2EAE3"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F536" w14:textId="77777777" w:rsidR="00A8221D" w:rsidRPr="00B55E3E" w:rsidRDefault="00A8221D" w:rsidP="00FB1467">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DE1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675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DC9A0" w14:textId="77777777" w:rsidR="00A8221D" w:rsidRPr="00B55E3E" w:rsidRDefault="00A8221D" w:rsidP="00FB1467">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CE87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E43B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1E12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84A6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F6BB"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4F75" w14:textId="77777777" w:rsidR="00A8221D" w:rsidRPr="00B55E3E" w:rsidRDefault="00A8221D" w:rsidP="00FB1467">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D081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BD9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1053" w14:textId="77777777" w:rsidR="00A8221D" w:rsidRPr="00B55E3E" w:rsidRDefault="00A8221D" w:rsidP="00FB1467">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FF26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84F27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C1150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C27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2863D"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A0" w14:textId="77777777" w:rsidR="00A8221D" w:rsidRPr="00B55E3E" w:rsidRDefault="00A8221D" w:rsidP="00FB1467">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0805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973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9C830" w14:textId="77777777" w:rsidR="00A8221D" w:rsidRPr="00B55E3E" w:rsidRDefault="00A8221D" w:rsidP="00FB1467">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1D1E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54275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DE7E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56E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15295"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9F677" w14:textId="77777777" w:rsidR="00A8221D" w:rsidRPr="00B55E3E" w:rsidRDefault="00A8221D" w:rsidP="00FB1467">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13959"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210E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04F34" w14:textId="77777777" w:rsidR="00A8221D" w:rsidRPr="00B55E3E" w:rsidRDefault="00A8221D" w:rsidP="00FB1467">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687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F9BE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CBB5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AE77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EC6B9"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A923" w14:textId="77777777" w:rsidR="00A8221D" w:rsidRPr="00B55E3E" w:rsidRDefault="00A8221D" w:rsidP="00FB1467">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755F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AC68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F9119" w14:textId="77777777" w:rsidR="00A8221D" w:rsidRPr="00B55E3E" w:rsidRDefault="00A8221D" w:rsidP="00FB1467">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345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9BB5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97AD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B598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7A4B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7756B" w14:textId="77777777" w:rsidR="00A8221D" w:rsidRPr="00B55E3E" w:rsidRDefault="00A8221D" w:rsidP="00FB1467">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81C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EBAE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61300" w14:textId="77777777" w:rsidR="00A8221D" w:rsidRPr="00B55E3E" w:rsidRDefault="00A8221D" w:rsidP="00FB1467">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3DF5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724D0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10A2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07A5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1A667"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BEF8" w14:textId="77777777" w:rsidR="00A8221D" w:rsidRPr="00B55E3E" w:rsidRDefault="00A8221D" w:rsidP="00FB1467">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0C2D"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023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D33540" w14:textId="77777777" w:rsidR="00A8221D" w:rsidRPr="00B55E3E" w:rsidRDefault="00A8221D" w:rsidP="00FB1467">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E8B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F4B6B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6E827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FB53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802B4"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99AB" w14:textId="77777777" w:rsidR="00A8221D" w:rsidRPr="00B55E3E" w:rsidRDefault="00A8221D" w:rsidP="00FB1467">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00C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A9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F1769" w14:textId="77777777" w:rsidR="00A8221D" w:rsidRPr="00B55E3E" w:rsidRDefault="00A8221D" w:rsidP="00FB1467">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2001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D9AB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85CA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19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960F7"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9E97B" w14:textId="77777777" w:rsidR="00A8221D" w:rsidRPr="00B55E3E" w:rsidRDefault="00A8221D" w:rsidP="00FB1467">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ED00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E724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4002B" w14:textId="77777777" w:rsidR="00A8221D" w:rsidRPr="00B55E3E" w:rsidRDefault="00A8221D" w:rsidP="00FB1467">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71F5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7E77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D48E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35D7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5DFB3"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3895B" w14:textId="77777777" w:rsidR="00A8221D" w:rsidRPr="00B55E3E" w:rsidRDefault="00A8221D" w:rsidP="00FB1467">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92BC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1EC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612B7" w14:textId="77777777" w:rsidR="00A8221D" w:rsidRPr="00B55E3E" w:rsidRDefault="00A8221D" w:rsidP="00FB1467">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8C94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40B7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FC58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A2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4AF5"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77B7" w14:textId="77777777" w:rsidR="00A8221D" w:rsidRPr="00B55E3E" w:rsidRDefault="00A8221D" w:rsidP="00FB1467">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71B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113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09726" w14:textId="77777777" w:rsidR="00A8221D" w:rsidRPr="00B55E3E" w:rsidRDefault="00A8221D" w:rsidP="00FB1467">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367C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1224B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9C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D7D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41D04"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F339" w14:textId="77777777" w:rsidR="00A8221D" w:rsidRPr="00B55E3E" w:rsidRDefault="00A8221D" w:rsidP="00FB1467">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4CA9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BF61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BB866" w14:textId="77777777" w:rsidR="00A8221D" w:rsidRPr="00B55E3E" w:rsidRDefault="00A8221D" w:rsidP="00FB1467">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E132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2ACF2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5802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1012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6668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96A3F" w14:textId="77777777" w:rsidR="00A8221D" w:rsidRPr="00B55E3E" w:rsidRDefault="00A8221D" w:rsidP="00FB1467">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DB4C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5BF6A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13FE6" w14:textId="77777777" w:rsidR="00A8221D" w:rsidRPr="00B55E3E" w:rsidRDefault="00A8221D" w:rsidP="00FB1467">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D4A6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80F9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DD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452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80EA3"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67913" w14:textId="77777777" w:rsidR="00A8221D" w:rsidRPr="00B55E3E" w:rsidRDefault="00A8221D" w:rsidP="00FB1467">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FC37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A85D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D9299" w14:textId="77777777" w:rsidR="00A8221D" w:rsidRPr="00B55E3E" w:rsidRDefault="00A8221D" w:rsidP="00FB1467">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DD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2395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3B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56B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D1FF2"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F62DA" w14:textId="77777777" w:rsidR="00A8221D" w:rsidRPr="00B55E3E" w:rsidRDefault="00A8221D" w:rsidP="00FB1467">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01A2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8965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CAD0D" w14:textId="77777777" w:rsidR="00A8221D" w:rsidRPr="00B55E3E" w:rsidRDefault="00A8221D" w:rsidP="00FB1467">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7819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82D42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F6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5961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B9824"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8884C" w14:textId="77777777" w:rsidR="00A8221D" w:rsidRPr="00B55E3E" w:rsidRDefault="00A8221D" w:rsidP="00FB1467">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1C90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A61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8D53C" w14:textId="77777777" w:rsidR="00A8221D" w:rsidRPr="00B55E3E" w:rsidRDefault="00A8221D" w:rsidP="00FB1467">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91F2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E395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AB9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29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7175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63BCB" w14:textId="77777777" w:rsidR="00A8221D" w:rsidRPr="00B55E3E" w:rsidRDefault="00A8221D" w:rsidP="00FB1467">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AB8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0DF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707F5" w14:textId="77777777" w:rsidR="00A8221D" w:rsidRPr="00B55E3E" w:rsidRDefault="00A8221D" w:rsidP="00FB1467">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8E9F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A8F6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274A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2C70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9F13F"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BCFA" w14:textId="77777777" w:rsidR="00A8221D" w:rsidRPr="00B55E3E" w:rsidRDefault="00A8221D" w:rsidP="00FB1467">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69A6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94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E9D8" w14:textId="77777777" w:rsidR="00A8221D" w:rsidRPr="00B55E3E" w:rsidRDefault="00A8221D" w:rsidP="00FB1467">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BECD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640DCE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942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0201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CEA93"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FF4C7" w14:textId="77777777" w:rsidR="00A8221D" w:rsidRPr="00B55E3E" w:rsidRDefault="00A8221D" w:rsidP="00FB1467">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E3503"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468D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6D526" w14:textId="77777777" w:rsidR="00A8221D" w:rsidRPr="00B55E3E" w:rsidRDefault="00A8221D" w:rsidP="00FB1467">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BF2D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355D5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6805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C3A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CB808"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CE6FF" w14:textId="77777777" w:rsidR="00A8221D" w:rsidRPr="00B55E3E" w:rsidRDefault="00A8221D" w:rsidP="00FB1467">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6812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92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C1516B" w14:textId="77777777" w:rsidR="00A8221D" w:rsidRPr="00B55E3E" w:rsidRDefault="00A8221D" w:rsidP="00FB1467">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D24B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731B1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A138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25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49659"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18" w14:textId="77777777" w:rsidR="00A8221D" w:rsidRPr="00B55E3E" w:rsidRDefault="00A8221D" w:rsidP="00FB1467">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728A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EDE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2E2BA" w14:textId="77777777" w:rsidR="00A8221D" w:rsidRPr="00B55E3E" w:rsidRDefault="00A8221D" w:rsidP="00FB1467">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0E80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D3CE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9CF3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8C6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780E5"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8A8A2" w14:textId="77777777" w:rsidR="00A8221D" w:rsidRPr="00B55E3E" w:rsidRDefault="00A8221D" w:rsidP="00FB1467">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A27B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281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4CC44" w14:textId="77777777" w:rsidR="00A8221D" w:rsidRPr="00B55E3E" w:rsidRDefault="00A8221D" w:rsidP="00FB1467">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3C6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EB876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516F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E799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A6ADF"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2B384" w14:textId="77777777" w:rsidR="00A8221D" w:rsidRPr="00B55E3E" w:rsidRDefault="00A8221D" w:rsidP="00FB1467">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DCC3B"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0E8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A998C" w14:textId="77777777" w:rsidR="00A8221D" w:rsidRPr="00B55E3E" w:rsidRDefault="00A8221D" w:rsidP="00FB1467">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14F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0E449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EBF7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28F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A6A3"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998C" w14:textId="77777777" w:rsidR="00A8221D" w:rsidRPr="00B55E3E" w:rsidRDefault="00A8221D" w:rsidP="00FB1467">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D840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BC7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13A0C8" w14:textId="77777777" w:rsidR="00A8221D" w:rsidRPr="00B55E3E" w:rsidRDefault="00A8221D" w:rsidP="00FB1467">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BEF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B3D9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E4826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672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1689C"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04E9" w14:textId="77777777" w:rsidR="00A8221D" w:rsidRPr="00B55E3E" w:rsidRDefault="00A8221D" w:rsidP="00FB1467">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29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A793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9A6A6" w14:textId="77777777" w:rsidR="00A8221D" w:rsidRPr="00B55E3E" w:rsidRDefault="00A8221D" w:rsidP="00FB1467">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AFC7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1230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A3BBF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6CC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C7A36"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94FBE" w14:textId="77777777" w:rsidR="00A8221D" w:rsidRPr="00B55E3E" w:rsidRDefault="00A8221D" w:rsidP="00FB1467">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51BF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EBAC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5624" w14:textId="77777777" w:rsidR="00A8221D" w:rsidRPr="00B55E3E" w:rsidRDefault="00A8221D" w:rsidP="00FB1467">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6CB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4045A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EDC80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987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FFBA"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24A9" w14:textId="77777777" w:rsidR="00A8221D" w:rsidRPr="00B55E3E" w:rsidRDefault="00A8221D" w:rsidP="00FB1467">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15A0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F8A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7318" w14:textId="77777777" w:rsidR="00A8221D" w:rsidRPr="00B55E3E" w:rsidRDefault="00A8221D" w:rsidP="00FB1467">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115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2F8AE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031D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5D68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3104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E9A3" w14:textId="77777777" w:rsidR="00A8221D" w:rsidRPr="00B55E3E" w:rsidRDefault="00A8221D" w:rsidP="00FB1467">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3C44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4B6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395ED" w14:textId="77777777" w:rsidR="00A8221D" w:rsidRPr="00B55E3E" w:rsidRDefault="00A8221D" w:rsidP="00FB1467">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B6C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5874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BD26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4840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8DD1F"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E866" w14:textId="77777777" w:rsidR="00A8221D" w:rsidRPr="00B55E3E" w:rsidRDefault="00A8221D" w:rsidP="00FB1467">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478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3E1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E4F6F" w14:textId="77777777" w:rsidR="00A8221D" w:rsidRPr="00B55E3E" w:rsidRDefault="00A8221D" w:rsidP="00FB1467">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1A1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1E8CE5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15B9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EE7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24F4D"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9062E" w14:textId="77777777" w:rsidR="00A8221D" w:rsidRPr="00B55E3E" w:rsidRDefault="00A8221D" w:rsidP="00FB1467">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ED7F3"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F32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FA0A6" w14:textId="77777777" w:rsidR="00A8221D" w:rsidRPr="00B55E3E" w:rsidRDefault="00A8221D" w:rsidP="00FB1467">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2DA9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EBF9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0A0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478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2561E"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EA6B2" w14:textId="77777777" w:rsidR="00A8221D" w:rsidRPr="00B55E3E" w:rsidRDefault="00A8221D" w:rsidP="00FB1467">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DE6C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B8AF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F907C" w14:textId="77777777" w:rsidR="00A8221D" w:rsidRPr="00B55E3E" w:rsidRDefault="00A8221D" w:rsidP="00FB1467">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E69B9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E7A6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319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1BEA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FBF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B1C01" w14:textId="77777777" w:rsidR="00A8221D" w:rsidRPr="00B55E3E" w:rsidRDefault="00A8221D" w:rsidP="00FB1467">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341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06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051438" w14:textId="77777777" w:rsidR="00A8221D" w:rsidRPr="00B55E3E" w:rsidRDefault="00A8221D" w:rsidP="00FB1467">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59DE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4AFA3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62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FB34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E80B1"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BD979" w14:textId="77777777" w:rsidR="00A8221D" w:rsidRPr="00B55E3E" w:rsidRDefault="00A8221D" w:rsidP="00FB1467">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2C2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34CD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8DA42" w14:textId="77777777" w:rsidR="00A8221D" w:rsidRPr="00B55E3E" w:rsidRDefault="00A8221D" w:rsidP="00FB1467">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9E83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DFB2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65E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46E1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FA0F3"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6025" w14:textId="77777777" w:rsidR="00A8221D" w:rsidRPr="00B55E3E" w:rsidRDefault="00A8221D" w:rsidP="00FB1467">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4B6D"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962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A0571" w14:textId="77777777" w:rsidR="00A8221D" w:rsidRPr="00B55E3E" w:rsidRDefault="00A8221D" w:rsidP="00FB1467">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F86B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3B840D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D3D0E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1293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2F53"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F3ECC" w14:textId="77777777" w:rsidR="00A8221D" w:rsidRPr="00B55E3E" w:rsidRDefault="00A8221D" w:rsidP="00FB1467">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8E2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564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83ADA"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6625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47B8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D0C7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320B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A17BE"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DAE04" w14:textId="77777777" w:rsidR="00A8221D" w:rsidRPr="00B55E3E" w:rsidRDefault="00A8221D" w:rsidP="00FB1467">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988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E0C2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0053" w14:textId="77777777" w:rsidR="00A8221D" w:rsidRPr="00B55E3E" w:rsidRDefault="00A8221D" w:rsidP="00FB1467">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7522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988FD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B416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843D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E5C06"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D4DBC" w14:textId="77777777" w:rsidR="00A8221D" w:rsidRPr="00B55E3E" w:rsidRDefault="00A8221D" w:rsidP="00FB1467">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C134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F09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96FAF2" w14:textId="77777777" w:rsidR="00A8221D" w:rsidRPr="00B55E3E" w:rsidRDefault="00A8221D" w:rsidP="00FB1467">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5D5D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BF887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32A3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84C3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09C9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4390E" w14:textId="77777777" w:rsidR="00A8221D" w:rsidRPr="00B55E3E" w:rsidRDefault="00A8221D" w:rsidP="00FB1467">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D8CA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9AFD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BCEC1" w14:textId="77777777" w:rsidR="00A8221D" w:rsidRPr="00B55E3E" w:rsidRDefault="00A8221D" w:rsidP="00FB1467">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A1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6016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1557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8C62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36D6"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9A10" w14:textId="77777777" w:rsidR="00A8221D" w:rsidRPr="00B55E3E" w:rsidRDefault="00A8221D" w:rsidP="00FB1467">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64E6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73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1AA03" w14:textId="77777777" w:rsidR="00A8221D" w:rsidRPr="00B55E3E" w:rsidRDefault="00A8221D" w:rsidP="00FB1467">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F9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8317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4ECA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8CCD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2B93"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98D1" w14:textId="77777777" w:rsidR="00A8221D" w:rsidRPr="00B55E3E" w:rsidRDefault="00A8221D" w:rsidP="00FB1467">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F71D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F8F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63915" w14:textId="77777777" w:rsidR="00A8221D" w:rsidRPr="00B55E3E" w:rsidRDefault="00A8221D" w:rsidP="00FB1467">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89E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E6EF1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13B3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665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49656"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8116B" w14:textId="77777777" w:rsidR="00A8221D" w:rsidRPr="00B55E3E" w:rsidRDefault="00A8221D" w:rsidP="00FB1467">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12E3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68D2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1291"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F391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B2FAF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BCDB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2C2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DFC74"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AECFE" w14:textId="77777777" w:rsidR="00A8221D" w:rsidRPr="00B55E3E" w:rsidRDefault="00A8221D" w:rsidP="00FB1467">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2BA0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15E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C496D" w14:textId="77777777" w:rsidR="00A8221D" w:rsidRPr="00B55E3E" w:rsidRDefault="00A8221D" w:rsidP="00FB1467">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9E1F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D2066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846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06D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BE894"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4F62" w14:textId="77777777" w:rsidR="00A8221D" w:rsidRPr="00B55E3E" w:rsidRDefault="00A8221D" w:rsidP="00FB1467">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1F5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03E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9F12C"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5E2F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E3212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6883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4824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748B2"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9925" w14:textId="77777777" w:rsidR="00A8221D" w:rsidRPr="00B55E3E" w:rsidRDefault="00A8221D" w:rsidP="00FB1467">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C216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9EA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20234" w14:textId="77777777" w:rsidR="00A8221D" w:rsidRPr="00B55E3E" w:rsidRDefault="00A8221D" w:rsidP="00FB1467">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B52B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F8B2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CE3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70CE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62732"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94FC" w14:textId="77777777" w:rsidR="00A8221D" w:rsidRPr="00B55E3E" w:rsidRDefault="00A8221D" w:rsidP="00FB1467">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26FF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F6B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8C348" w14:textId="77777777" w:rsidR="00A8221D" w:rsidRPr="00B55E3E" w:rsidRDefault="00A8221D" w:rsidP="00FB1467">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A892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784C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6A85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A2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329A0"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BDD5" w14:textId="77777777" w:rsidR="00A8221D" w:rsidRPr="00B55E3E" w:rsidRDefault="00A8221D" w:rsidP="00FB1467">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F84F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04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A0D8E" w14:textId="77777777" w:rsidR="00A8221D" w:rsidRPr="00B55E3E" w:rsidRDefault="00A8221D" w:rsidP="00FB1467">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6AA1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21E73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2B9F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5AB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53F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CA1B3" w14:textId="77777777" w:rsidR="00A8221D" w:rsidRPr="00B55E3E" w:rsidRDefault="00A8221D" w:rsidP="00FB1467">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3F7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B523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E72A7" w14:textId="77777777" w:rsidR="00A8221D" w:rsidRPr="00B55E3E" w:rsidRDefault="00A8221D" w:rsidP="00FB1467">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16CF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2E8B3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E4CA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5D7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24E70"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80A37" w14:textId="77777777" w:rsidR="00A8221D" w:rsidRPr="00B55E3E" w:rsidRDefault="00A8221D" w:rsidP="00FB1467">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C864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7D7E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3E7FA" w14:textId="77777777" w:rsidR="00A8221D" w:rsidRPr="00B55E3E" w:rsidRDefault="00A8221D" w:rsidP="00FB1467">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761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9D15E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3264C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63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7E8A"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D3C97" w14:textId="77777777" w:rsidR="00A8221D" w:rsidRPr="00B55E3E" w:rsidRDefault="00A8221D" w:rsidP="00FB1467">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A392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EA3B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C9A6D" w14:textId="77777777" w:rsidR="00A8221D" w:rsidRPr="00B55E3E" w:rsidRDefault="00A8221D" w:rsidP="00FB1467">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CF86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D151A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1B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B3A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3A4EE"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AF0F6" w14:textId="77777777" w:rsidR="00A8221D" w:rsidRPr="00B55E3E" w:rsidRDefault="00A8221D" w:rsidP="00FB1467">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AF78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51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A4286" w14:textId="77777777" w:rsidR="00A8221D" w:rsidRPr="00B55E3E" w:rsidRDefault="00A8221D" w:rsidP="00FB1467">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DDB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1A22F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ABE0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9911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F6103"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AB7F" w14:textId="77777777" w:rsidR="00A8221D" w:rsidRPr="00B55E3E" w:rsidRDefault="00A8221D" w:rsidP="00FB1467">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5074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4BDA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A221" w14:textId="77777777" w:rsidR="00A8221D" w:rsidRPr="00B55E3E" w:rsidRDefault="00A8221D" w:rsidP="00FB1467">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7A14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3255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808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DFC5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7AB45"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38FA" w14:textId="77777777" w:rsidR="00A8221D" w:rsidRPr="00B55E3E" w:rsidRDefault="00A8221D" w:rsidP="00FB1467">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0B08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0FF7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2D17" w14:textId="77777777" w:rsidR="00A8221D" w:rsidRPr="00B55E3E" w:rsidRDefault="00A8221D" w:rsidP="00FB1467">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C743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CE11D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3A6A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A0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1732"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BAFB" w14:textId="77777777" w:rsidR="00A8221D" w:rsidRPr="00B55E3E" w:rsidRDefault="00A8221D" w:rsidP="00FB1467">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7F34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62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31C4A" w14:textId="77777777" w:rsidR="00A8221D" w:rsidRPr="00B55E3E" w:rsidRDefault="00A8221D" w:rsidP="00FB1467">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13DE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D5B65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3EAC7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9F0F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E4159"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DB259" w14:textId="77777777" w:rsidR="00A8221D" w:rsidRPr="00B55E3E" w:rsidRDefault="00A8221D" w:rsidP="00FB1467">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FD0F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00B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74DF" w14:textId="77777777" w:rsidR="00A8221D" w:rsidRPr="00B55E3E" w:rsidRDefault="00A8221D" w:rsidP="00FB1467">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855A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0438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3EE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F63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4037"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36C7" w14:textId="77777777" w:rsidR="00A8221D" w:rsidRPr="00B55E3E" w:rsidRDefault="00A8221D" w:rsidP="00FB1467">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83DF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20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0D947" w14:textId="77777777" w:rsidR="00A8221D" w:rsidRPr="00B55E3E" w:rsidRDefault="00A8221D" w:rsidP="00FB1467">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C7D6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8125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4F76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3205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BF323"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372A" w14:textId="77777777" w:rsidR="00A8221D" w:rsidRPr="00B55E3E" w:rsidRDefault="00A8221D" w:rsidP="00FB1467">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041F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766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D0BF5" w14:textId="77777777" w:rsidR="00A8221D" w:rsidRPr="00B55E3E" w:rsidRDefault="00A8221D" w:rsidP="00FB1467">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069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0CC48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9013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1036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C9801"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3582" w14:textId="77777777" w:rsidR="00A8221D" w:rsidRPr="00B55E3E" w:rsidRDefault="00A8221D" w:rsidP="00FB1467">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1793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2D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7AD52" w14:textId="77777777" w:rsidR="00A8221D" w:rsidRPr="00B55E3E" w:rsidRDefault="00A8221D" w:rsidP="00FB1467">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3D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5431CD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BBFC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848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8C46"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24ED8" w14:textId="77777777" w:rsidR="00A8221D" w:rsidRPr="00B55E3E" w:rsidRDefault="00A8221D" w:rsidP="00FB1467">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7803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D6B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ED875" w14:textId="77777777" w:rsidR="00A8221D" w:rsidRPr="00B55E3E" w:rsidRDefault="00A8221D" w:rsidP="00FB1467">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2D50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59147F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595B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E00E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63D57"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C2A1E" w14:textId="77777777" w:rsidR="00A8221D" w:rsidRPr="00B55E3E" w:rsidRDefault="00A8221D" w:rsidP="00FB1467">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8A6E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6C17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8766E" w14:textId="77777777" w:rsidR="00A8221D" w:rsidRPr="00B55E3E" w:rsidRDefault="00A8221D" w:rsidP="00FB1467">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4140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138D0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3473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F08E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65C0B"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D3DC" w14:textId="77777777" w:rsidR="00A8221D" w:rsidRPr="00B55E3E" w:rsidRDefault="00A8221D" w:rsidP="00FB1467">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6B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D58E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7C5E5" w14:textId="77777777" w:rsidR="00A8221D" w:rsidRPr="00B55E3E" w:rsidRDefault="00A8221D" w:rsidP="00FB1467">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FBC5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8D53A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2BEB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689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7723F"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A020" w14:textId="77777777" w:rsidR="00A8221D" w:rsidRPr="00B55E3E" w:rsidRDefault="00A8221D" w:rsidP="00FB1467">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98D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804F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3EB79" w14:textId="77777777" w:rsidR="00A8221D" w:rsidRPr="00B55E3E" w:rsidRDefault="00A8221D" w:rsidP="00FB1467">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D619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22C542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0723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87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C5DE8"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B791A" w14:textId="77777777" w:rsidR="00A8221D" w:rsidRPr="00B55E3E" w:rsidRDefault="00A8221D" w:rsidP="00FB1467">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1C2E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AC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A7F2" w14:textId="77777777" w:rsidR="00A8221D" w:rsidRPr="00B55E3E" w:rsidRDefault="00A8221D" w:rsidP="00FB1467">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DC07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7E3D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4BF8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28D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D794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8911" w14:textId="77777777" w:rsidR="00A8221D" w:rsidRPr="00B55E3E" w:rsidRDefault="00A8221D" w:rsidP="00FB1467">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E21F2"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39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A3A3F" w14:textId="77777777" w:rsidR="00A8221D" w:rsidRPr="00B55E3E" w:rsidRDefault="00A8221D" w:rsidP="00FB1467">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94A2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D4CF7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3180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A8F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350B"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A9466" w14:textId="77777777" w:rsidR="00A8221D" w:rsidRPr="00B55E3E" w:rsidRDefault="00A8221D" w:rsidP="00FB1467">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C101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2A9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94769" w14:textId="77777777" w:rsidR="00A8221D" w:rsidRPr="00B55E3E" w:rsidRDefault="00A8221D" w:rsidP="00FB1467">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55F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2452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B78E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ABC7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D0D0D"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942C" w14:textId="77777777" w:rsidR="00A8221D" w:rsidRPr="00B55E3E" w:rsidRDefault="00A8221D" w:rsidP="00FB1467">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33DC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5639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6EF4" w14:textId="77777777" w:rsidR="00A8221D" w:rsidRPr="00B55E3E" w:rsidRDefault="00A8221D" w:rsidP="00FB1467">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C563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C68FC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D716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4A3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4E90"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BCCB1" w14:textId="77777777" w:rsidR="00A8221D" w:rsidRPr="00B55E3E" w:rsidRDefault="00A8221D" w:rsidP="00FB1467">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88F1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6820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73F7B" w14:textId="77777777" w:rsidR="00A8221D" w:rsidRPr="00B55E3E" w:rsidRDefault="00A8221D" w:rsidP="00FB1467">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2B0B9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6876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A971A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A4E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F5DE9"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68EB" w14:textId="77777777" w:rsidR="00A8221D" w:rsidRPr="00B55E3E" w:rsidRDefault="00A8221D" w:rsidP="00FB1467">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DE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454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6DFC12" w14:textId="77777777" w:rsidR="00A8221D" w:rsidRPr="00B55E3E" w:rsidRDefault="00A8221D" w:rsidP="00FB1467">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C28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5FA48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54DF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6A2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F3204"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E8BFC" w14:textId="77777777" w:rsidR="00A8221D" w:rsidRPr="00B55E3E" w:rsidRDefault="00A8221D" w:rsidP="00FB1467">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15C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9DF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D873B" w14:textId="77777777" w:rsidR="00A8221D" w:rsidRPr="00B55E3E" w:rsidRDefault="00A8221D" w:rsidP="00FB1467">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98FB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74F70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F0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307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85D0A"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5FC43" w14:textId="77777777" w:rsidR="00A8221D" w:rsidRPr="00B55E3E" w:rsidRDefault="00A8221D" w:rsidP="00FB1467">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B4F9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FE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DA88D" w14:textId="77777777" w:rsidR="00A8221D" w:rsidRPr="00B55E3E" w:rsidRDefault="00A8221D" w:rsidP="00FB1467">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8144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B034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4E74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9D98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BBDC8"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670B" w14:textId="77777777" w:rsidR="00A8221D" w:rsidRPr="00B55E3E" w:rsidRDefault="00A8221D" w:rsidP="00FB1467">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9CC1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85A7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255BA" w14:textId="77777777" w:rsidR="00A8221D" w:rsidRPr="00B55E3E" w:rsidRDefault="00A8221D" w:rsidP="00FB1467">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F8EA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4A68C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CC5D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B17D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D887C"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9FBE7" w14:textId="77777777" w:rsidR="00A8221D" w:rsidRPr="00B55E3E" w:rsidRDefault="00A8221D" w:rsidP="00FB1467">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1945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11F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1F417" w14:textId="77777777" w:rsidR="00A8221D" w:rsidRPr="00B55E3E" w:rsidRDefault="00A8221D" w:rsidP="00FB1467">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DFB8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CC985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183A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B3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88E3D"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5822A" w14:textId="77777777" w:rsidR="00A8221D" w:rsidRPr="00B55E3E" w:rsidRDefault="00A8221D" w:rsidP="00FB1467">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F74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4EE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68F58" w14:textId="77777777" w:rsidR="00A8221D" w:rsidRPr="00B55E3E" w:rsidRDefault="00A8221D" w:rsidP="00FB1467">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5E90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510A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00AB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72E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0E347"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0557" w14:textId="77777777" w:rsidR="00A8221D" w:rsidRPr="00B55E3E" w:rsidRDefault="00A8221D" w:rsidP="00FB1467">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5BFA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C777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A4FD9" w14:textId="77777777" w:rsidR="00A8221D" w:rsidRPr="00B55E3E" w:rsidRDefault="00A8221D" w:rsidP="00FB1467">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63A2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EE1A7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D51D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93E8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FCAE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08C8" w14:textId="77777777" w:rsidR="00A8221D" w:rsidRPr="00B55E3E" w:rsidRDefault="00A8221D" w:rsidP="00FB1467">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8C1FD"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6DEF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3FA87" w14:textId="77777777" w:rsidR="00A8221D" w:rsidRPr="00B55E3E" w:rsidRDefault="00A8221D" w:rsidP="00FB1467">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ED64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8154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7ADA9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C10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74A"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3A700" w14:textId="77777777" w:rsidR="00A8221D" w:rsidRPr="00B55E3E" w:rsidRDefault="00A8221D" w:rsidP="00FB1467">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920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0E7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B6170" w14:textId="77777777" w:rsidR="00A8221D" w:rsidRPr="00B55E3E" w:rsidRDefault="00A8221D" w:rsidP="00FB1467">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5EF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B8922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6D3A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2AC4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8B867"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70442" w14:textId="77777777" w:rsidR="00A8221D" w:rsidRPr="00B55E3E" w:rsidRDefault="00A8221D" w:rsidP="00FB1467">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B44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7501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68134B" w14:textId="77777777" w:rsidR="00A8221D" w:rsidRPr="00B55E3E" w:rsidRDefault="00A8221D" w:rsidP="00FB1467">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8D9D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6C0E6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4171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D6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1E25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5D516" w14:textId="77777777" w:rsidR="00A8221D" w:rsidRPr="00B55E3E" w:rsidRDefault="00A8221D" w:rsidP="00FB1467">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9BE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B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E676" w14:textId="77777777" w:rsidR="00A8221D" w:rsidRPr="00B55E3E" w:rsidRDefault="00A8221D" w:rsidP="00FB1467">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82E9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F3149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F51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A05D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E0A2E"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9513A" w14:textId="77777777" w:rsidR="00A8221D" w:rsidRPr="00B55E3E" w:rsidRDefault="00A8221D" w:rsidP="00FB1467">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DFD5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CDD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9C4F4" w14:textId="77777777" w:rsidR="00A8221D" w:rsidRPr="00B55E3E" w:rsidRDefault="00A8221D" w:rsidP="00FB1467">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9CE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8726E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D1AB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D7C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8372"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B63B6" w14:textId="77777777" w:rsidR="00A8221D" w:rsidRPr="00B55E3E" w:rsidRDefault="00A8221D" w:rsidP="00FB1467">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18E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14E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8019C" w14:textId="77777777" w:rsidR="00A8221D" w:rsidRPr="00B55E3E" w:rsidRDefault="00A8221D" w:rsidP="00FB1467">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284E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92669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FA4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969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3E5EB"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83CF8" w14:textId="77777777" w:rsidR="00A8221D" w:rsidRPr="00B55E3E" w:rsidRDefault="00A8221D" w:rsidP="00FB1467">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AC5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B72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4C876" w14:textId="77777777" w:rsidR="00A8221D" w:rsidRPr="00B55E3E" w:rsidRDefault="00A8221D" w:rsidP="00FB1467">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B3E6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BF99F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41E0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CC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043E3"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91CA8" w14:textId="77777777" w:rsidR="00A8221D" w:rsidRPr="00B55E3E" w:rsidRDefault="00A8221D" w:rsidP="00FB1467">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0D8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DE71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57236A" w14:textId="77777777" w:rsidR="00A8221D" w:rsidRPr="00B55E3E" w:rsidRDefault="00A8221D" w:rsidP="00FB1467">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66CF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CE0D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3AA0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F631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9C6FF" w14:textId="77777777" w:rsidR="00A8221D" w:rsidRPr="00B55E3E" w:rsidRDefault="00A8221D" w:rsidP="00FB1467">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3E380" w14:textId="77777777" w:rsidR="00A8221D" w:rsidRPr="00B55E3E" w:rsidRDefault="00A8221D" w:rsidP="00FB1467">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B8E8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884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DBAFD" w14:textId="77777777" w:rsidR="00A8221D" w:rsidRPr="00B55E3E" w:rsidRDefault="00A8221D" w:rsidP="00FB1467">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B497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CB60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EDCA8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0871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B97E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07B19" w14:textId="77777777" w:rsidR="00A8221D" w:rsidRPr="00B55E3E" w:rsidRDefault="00A8221D" w:rsidP="00FB1467">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4ED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F6E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F4F1C" w14:textId="77777777" w:rsidR="00A8221D" w:rsidRPr="00B55E3E" w:rsidRDefault="00A8221D" w:rsidP="00FB1467">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AD5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CB57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AE5E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DC8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50CB1"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4C0B5" w14:textId="77777777" w:rsidR="00A8221D" w:rsidRPr="00B55E3E" w:rsidRDefault="00A8221D" w:rsidP="00FB1467">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1DAD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6147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C24D3" w14:textId="77777777" w:rsidR="00A8221D" w:rsidRPr="00B55E3E" w:rsidRDefault="00A8221D" w:rsidP="00FB1467">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D75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1315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5119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9B6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6BE8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8CB90" w14:textId="77777777" w:rsidR="00A8221D" w:rsidRPr="00B55E3E" w:rsidRDefault="00A8221D" w:rsidP="00FB1467">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630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BDC8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71023" w14:textId="77777777" w:rsidR="00A8221D" w:rsidRPr="00B55E3E" w:rsidRDefault="00A8221D" w:rsidP="00FB1467">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2EF4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24EF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31348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E89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03D7"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E0B" w14:textId="77777777" w:rsidR="00A8221D" w:rsidRPr="00B55E3E" w:rsidRDefault="00A8221D" w:rsidP="00FB1467">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0AC0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F52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017D5" w14:textId="77777777" w:rsidR="00A8221D" w:rsidRPr="00B55E3E" w:rsidRDefault="00A8221D" w:rsidP="00FB1467">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F113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6200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376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F42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BE29E"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1A38F" w14:textId="77777777" w:rsidR="00A8221D" w:rsidRPr="00B55E3E" w:rsidRDefault="00A8221D" w:rsidP="00FB1467">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C8ED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0016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C015" w14:textId="77777777" w:rsidR="00A8221D" w:rsidRPr="00B55E3E" w:rsidRDefault="00A8221D" w:rsidP="00FB1467">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910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CA0B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805E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7B3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4EE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94D1C" w14:textId="77777777" w:rsidR="00A8221D" w:rsidRPr="00B55E3E" w:rsidRDefault="00A8221D" w:rsidP="00FB1467">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FDB3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91D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6DE43D" w14:textId="77777777" w:rsidR="00A8221D" w:rsidRPr="00B55E3E" w:rsidRDefault="00A8221D" w:rsidP="00FB1467">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9DB9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9B6B9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1961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C2F4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F43B7" w14:textId="77777777" w:rsidR="00A8221D" w:rsidRPr="00B55E3E" w:rsidRDefault="00A8221D" w:rsidP="00FB1467">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57370" w14:textId="77777777" w:rsidR="00A8221D" w:rsidRPr="00B55E3E" w:rsidRDefault="00A8221D" w:rsidP="00FB1467">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A4CC1"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F636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43CDB" w14:textId="77777777" w:rsidR="00A8221D" w:rsidRPr="00B55E3E" w:rsidRDefault="00A8221D" w:rsidP="00FB1467">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2F755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CF678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C6EF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AAAF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E85E6"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3A82A" w14:textId="77777777" w:rsidR="00A8221D" w:rsidRPr="00B55E3E" w:rsidRDefault="00A8221D" w:rsidP="00FB1467">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7246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C78C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6F30" w14:textId="77777777" w:rsidR="00A8221D" w:rsidRPr="00B55E3E" w:rsidRDefault="00A8221D" w:rsidP="00FB1467">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34DA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B932B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D29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FD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813BF"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5B81" w14:textId="77777777" w:rsidR="00A8221D" w:rsidRPr="00B55E3E" w:rsidRDefault="00A8221D" w:rsidP="00FB1467">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54AE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DD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4AFF6" w14:textId="77777777" w:rsidR="00A8221D" w:rsidRPr="00B55E3E" w:rsidRDefault="00A8221D" w:rsidP="00FB1467">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F33C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88EC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442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06A0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FABA2"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6F0C" w14:textId="77777777" w:rsidR="00A8221D" w:rsidRPr="00B55E3E" w:rsidRDefault="00A8221D" w:rsidP="00FB1467">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8E95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B86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2C18"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869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2FF6A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6B50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D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83EE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B0A8" w14:textId="77777777" w:rsidR="00A8221D" w:rsidRPr="00B55E3E" w:rsidRDefault="00A8221D" w:rsidP="00FB1467">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2F23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362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E5FBF" w14:textId="77777777" w:rsidR="00A8221D" w:rsidRPr="00B55E3E" w:rsidRDefault="00A8221D" w:rsidP="00FB1467">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BD96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1FFB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4114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6CA7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5D8A"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E6726" w14:textId="77777777" w:rsidR="00A8221D" w:rsidRPr="00B55E3E" w:rsidRDefault="00A8221D" w:rsidP="00FB1467">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80BE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E44E2"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57E60" w14:textId="77777777" w:rsidR="00A8221D" w:rsidRPr="00B55E3E" w:rsidRDefault="00A8221D" w:rsidP="00FB1467">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DEE6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F42E7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B14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3A1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93FD"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058FB" w14:textId="77777777" w:rsidR="00A8221D" w:rsidRPr="00B55E3E" w:rsidRDefault="00A8221D" w:rsidP="00FB1467">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0B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6C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8C4C8" w14:textId="77777777" w:rsidR="00A8221D" w:rsidRPr="00B55E3E" w:rsidRDefault="00A8221D" w:rsidP="00FB1467">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069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BDDA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ED37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E44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8CC0"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7F7C" w14:textId="77777777" w:rsidR="00A8221D" w:rsidRPr="00B55E3E" w:rsidRDefault="00A8221D" w:rsidP="00FB1467">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9AC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B93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FE819" w14:textId="77777777" w:rsidR="00A8221D" w:rsidRPr="00B55E3E" w:rsidRDefault="00A8221D" w:rsidP="00FB1467">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7B52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4DFB2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4D20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A09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693E1"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DE21" w14:textId="77777777" w:rsidR="00A8221D" w:rsidRPr="00B55E3E" w:rsidRDefault="00A8221D" w:rsidP="00FB1467">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651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C10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89736"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DCEB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7BA4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7DE7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E07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48A4A"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A0084" w14:textId="77777777" w:rsidR="00A8221D" w:rsidRPr="00B55E3E" w:rsidRDefault="00A8221D" w:rsidP="00FB1467">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944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051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AFFF2" w14:textId="77777777" w:rsidR="00A8221D" w:rsidRPr="00B55E3E" w:rsidRDefault="00A8221D" w:rsidP="00FB1467">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981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585A8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FC6D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C892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75EBCA"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389AF" w14:textId="77777777" w:rsidR="00A8221D" w:rsidRPr="00B55E3E" w:rsidRDefault="00A8221D" w:rsidP="00FB1467">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5EE9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F05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229BD" w14:textId="77777777" w:rsidR="00A8221D" w:rsidRPr="00B55E3E" w:rsidRDefault="00A8221D" w:rsidP="00FB1467">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801B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BD9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C837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85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39558"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50340" w14:textId="77777777" w:rsidR="00A8221D" w:rsidRPr="00B55E3E" w:rsidRDefault="00A8221D" w:rsidP="00FB1467">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5D2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4962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07597" w14:textId="77777777" w:rsidR="00A8221D" w:rsidRPr="00B55E3E" w:rsidRDefault="00A8221D" w:rsidP="00FB1467">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BD02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361C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8F432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304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89FB6"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3B806" w14:textId="77777777" w:rsidR="00A8221D" w:rsidRPr="00B55E3E" w:rsidRDefault="00A8221D" w:rsidP="00FB1467">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A78CC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09C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F8E33" w14:textId="77777777" w:rsidR="00A8221D" w:rsidRPr="00B55E3E" w:rsidRDefault="00A8221D" w:rsidP="00FB1467">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F1D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6037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893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698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78980" w14:textId="77777777" w:rsidR="00A8221D" w:rsidRPr="00B55E3E" w:rsidRDefault="00A8221D" w:rsidP="00FB1467">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2D535" w14:textId="77777777" w:rsidR="00A8221D" w:rsidRPr="00B55E3E" w:rsidRDefault="00A8221D" w:rsidP="00FB1467">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A26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B6F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1BBE" w14:textId="77777777" w:rsidR="00A8221D" w:rsidRPr="00B55E3E" w:rsidRDefault="00A8221D" w:rsidP="00FB1467">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A093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A335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E41F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062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733ED"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FED8E" w14:textId="77777777" w:rsidR="00A8221D" w:rsidRPr="00B55E3E" w:rsidRDefault="00A8221D" w:rsidP="00FB1467">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92DF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0E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3B9B"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B86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2D519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45B57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EB33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F7A30"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F587A" w14:textId="77777777" w:rsidR="00A8221D" w:rsidRPr="00B55E3E" w:rsidRDefault="00A8221D" w:rsidP="00FB1467">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246B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0BB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038C1" w14:textId="77777777" w:rsidR="00A8221D" w:rsidRPr="00B55E3E" w:rsidRDefault="00A8221D" w:rsidP="00FB1467">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E02F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9BDA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E4CF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B68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5E5D8"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F69FC" w14:textId="77777777" w:rsidR="00A8221D" w:rsidRPr="00B55E3E" w:rsidRDefault="00A8221D" w:rsidP="00FB1467">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1AC3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847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BDF70" w14:textId="77777777" w:rsidR="00A8221D" w:rsidRPr="00B55E3E" w:rsidRDefault="00A8221D" w:rsidP="00FB1467">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76FE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067A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3052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99E2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4696"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49FDD" w14:textId="77777777" w:rsidR="00A8221D" w:rsidRPr="00B55E3E" w:rsidRDefault="00A8221D" w:rsidP="00FB1467">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C40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E9C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65210" w14:textId="77777777" w:rsidR="00A8221D" w:rsidRPr="00B55E3E" w:rsidRDefault="00A8221D" w:rsidP="00FB1467">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70B3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6147C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B1BB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2782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0BCA"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05A6" w14:textId="77777777" w:rsidR="00A8221D" w:rsidRPr="00B55E3E" w:rsidRDefault="00A8221D" w:rsidP="00FB1467">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16C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7B07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A9847" w14:textId="77777777" w:rsidR="00A8221D" w:rsidRPr="00B55E3E" w:rsidRDefault="00A8221D" w:rsidP="00FB1467">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0D9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6C6A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3696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0678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11D88"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6C2AC" w14:textId="77777777" w:rsidR="00A8221D" w:rsidRPr="00B55E3E" w:rsidRDefault="00A8221D" w:rsidP="00FB1467">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7194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175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B493" w14:textId="77777777" w:rsidR="00A8221D" w:rsidRPr="00B55E3E" w:rsidRDefault="00A8221D" w:rsidP="00FB1467">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346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F9650F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369F2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4883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97E4A"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EC974" w14:textId="77777777" w:rsidR="00A8221D" w:rsidRPr="00B55E3E" w:rsidRDefault="00A8221D" w:rsidP="00FB1467">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3488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301C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8A7E7" w14:textId="77777777" w:rsidR="00A8221D" w:rsidRPr="00B55E3E" w:rsidRDefault="00A8221D" w:rsidP="00FB1467">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9E3C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882A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CB6C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D8A4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D806F"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4EB3B" w14:textId="77777777" w:rsidR="00A8221D" w:rsidRPr="00B55E3E" w:rsidRDefault="00A8221D" w:rsidP="00FB1467">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111A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4C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D38E0" w14:textId="77777777" w:rsidR="00A8221D" w:rsidRPr="00B55E3E" w:rsidRDefault="00A8221D" w:rsidP="00FB1467">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BD3C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88A44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2D7E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57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5D87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E6065" w14:textId="77777777" w:rsidR="00A8221D" w:rsidRPr="00B55E3E" w:rsidRDefault="00A8221D" w:rsidP="00FB1467">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B4AC4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1F2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D112" w14:textId="77777777" w:rsidR="00A8221D" w:rsidRPr="00B55E3E" w:rsidRDefault="00A8221D" w:rsidP="00FB1467">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07FF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148A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73DD9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7B41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44A25" w14:textId="77777777" w:rsidR="00A8221D" w:rsidRPr="00B55E3E" w:rsidRDefault="00A8221D" w:rsidP="00FB1467">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D2FFB" w14:textId="77777777" w:rsidR="00A8221D" w:rsidRPr="00B55E3E" w:rsidRDefault="00A8221D" w:rsidP="00FB1467">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6F0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F08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270F2" w14:textId="77777777" w:rsidR="00A8221D" w:rsidRPr="00B55E3E" w:rsidRDefault="00A8221D" w:rsidP="00FB1467">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D4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DAF91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C0E3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2B6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BED52"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C4EC2" w14:textId="77777777" w:rsidR="00A8221D" w:rsidRPr="00B55E3E" w:rsidRDefault="00A8221D" w:rsidP="00FB1467">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65ED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21DD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F03D0" w14:textId="77777777" w:rsidR="00A8221D" w:rsidRPr="00B55E3E" w:rsidRDefault="00A8221D" w:rsidP="00FB1467">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22C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CDFD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A695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84D0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EF8C2"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D257" w14:textId="77777777" w:rsidR="00A8221D" w:rsidRPr="00B55E3E" w:rsidRDefault="00A8221D" w:rsidP="00FB1467">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71F5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D86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A1F0" w14:textId="77777777" w:rsidR="00A8221D" w:rsidRPr="00B55E3E" w:rsidRDefault="00A8221D" w:rsidP="00FB1467">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48C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12FA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A07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C4B8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AEFBC"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BC9C6" w14:textId="77777777" w:rsidR="00A8221D" w:rsidRPr="00B55E3E" w:rsidRDefault="00A8221D" w:rsidP="00FB1467">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89F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14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897B8" w14:textId="77777777" w:rsidR="00A8221D" w:rsidRPr="00B55E3E" w:rsidRDefault="00A8221D" w:rsidP="00FB1467">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132B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592DFE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F36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9A13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BAE41"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8A838" w14:textId="77777777" w:rsidR="00A8221D" w:rsidRPr="00B55E3E" w:rsidRDefault="00A8221D" w:rsidP="00FB1467">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A0D1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4ED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0387B" w14:textId="77777777" w:rsidR="00A8221D" w:rsidRPr="00B55E3E" w:rsidRDefault="00A8221D" w:rsidP="00FB1467">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37F2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7AD9C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72B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2A3F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9E6E6"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ABB2" w14:textId="77777777" w:rsidR="00A8221D" w:rsidRPr="00B55E3E" w:rsidRDefault="00A8221D" w:rsidP="00FB1467">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6909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61B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E54AA" w14:textId="77777777" w:rsidR="00A8221D" w:rsidRPr="00B55E3E" w:rsidRDefault="00A8221D" w:rsidP="00FB1467">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2D68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3D15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48FE8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996C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91A71"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F5" w14:textId="77777777" w:rsidR="00A8221D" w:rsidRPr="00B55E3E" w:rsidRDefault="00A8221D" w:rsidP="00FB1467">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0E40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89F0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9E27B" w14:textId="77777777" w:rsidR="00A8221D" w:rsidRPr="00B55E3E" w:rsidRDefault="00A8221D" w:rsidP="00FB1467">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243B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C996A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ED5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F14E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0E371"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2883" w14:textId="77777777" w:rsidR="00A8221D" w:rsidRPr="00B55E3E" w:rsidRDefault="00A8221D" w:rsidP="00FB1467">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907D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2EFD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CDBDD" w14:textId="77777777" w:rsidR="00A8221D" w:rsidRPr="00B55E3E" w:rsidRDefault="00A8221D" w:rsidP="00FB1467">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B989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4D19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AA58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CDE7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F84CD"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672D5" w14:textId="77777777" w:rsidR="00A8221D" w:rsidRPr="00B55E3E" w:rsidRDefault="00A8221D" w:rsidP="00FB1467">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1E5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9861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AE671" w14:textId="77777777" w:rsidR="00A8221D" w:rsidRPr="00B55E3E" w:rsidRDefault="00A8221D" w:rsidP="00FB1467">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76A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6C3B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3FDE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041F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F594D" w14:textId="77777777" w:rsidR="00A8221D" w:rsidRPr="00B55E3E" w:rsidRDefault="00A8221D" w:rsidP="00FB1467">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1BE22" w14:textId="77777777" w:rsidR="00A8221D" w:rsidRPr="00B55E3E" w:rsidRDefault="00A8221D" w:rsidP="00FB1467">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EC0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796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9610" w14:textId="77777777" w:rsidR="00A8221D" w:rsidRPr="00B55E3E" w:rsidRDefault="00A8221D" w:rsidP="00FB1467">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9BC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E072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EC96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CC3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4124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D0AE7" w14:textId="77777777" w:rsidR="00A8221D" w:rsidRPr="00B55E3E" w:rsidRDefault="00A8221D" w:rsidP="00FB1467">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7F7B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7F3DC"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335D5" w14:textId="77777777" w:rsidR="00A8221D" w:rsidRPr="00B55E3E" w:rsidRDefault="00A8221D" w:rsidP="00FB1467">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510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B8459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79E1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66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07D3C" w14:textId="77777777" w:rsidR="00A8221D" w:rsidRPr="00B55E3E" w:rsidRDefault="00A8221D" w:rsidP="00FB1467">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1F38" w14:textId="77777777" w:rsidR="00A8221D" w:rsidRPr="00B55E3E" w:rsidRDefault="00A8221D" w:rsidP="00FB1467">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77890"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928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81C6E" w14:textId="77777777" w:rsidR="00A8221D" w:rsidRPr="00B55E3E" w:rsidRDefault="00A8221D" w:rsidP="00FB1467">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752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1A45D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B537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E5B7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6DC02"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33063" w14:textId="77777777" w:rsidR="00A8221D" w:rsidRPr="00B55E3E" w:rsidRDefault="00A8221D" w:rsidP="00FB1467">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422F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AE1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BFB06" w14:textId="77777777" w:rsidR="00A8221D" w:rsidRPr="00B55E3E" w:rsidRDefault="00A8221D" w:rsidP="00FB1467">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F33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52B8B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A12A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B5A0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A9172"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A8B65" w14:textId="77777777" w:rsidR="00A8221D" w:rsidRPr="00B55E3E" w:rsidRDefault="00A8221D" w:rsidP="00FB1467">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2786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1278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5933F" w14:textId="77777777" w:rsidR="00A8221D" w:rsidRPr="00B55E3E" w:rsidRDefault="00A8221D" w:rsidP="00FB1467">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EBCB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60F99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937D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0120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0E8CA"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8172" w14:textId="77777777" w:rsidR="00A8221D" w:rsidRPr="00B55E3E" w:rsidRDefault="00A8221D" w:rsidP="00FB1467">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5DA1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D735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F6EAF" w14:textId="77777777" w:rsidR="00A8221D" w:rsidRPr="00B55E3E" w:rsidRDefault="00A8221D" w:rsidP="00FB1467">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5F68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F2D6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AF6A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5479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7A33F"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A7B7" w14:textId="77777777" w:rsidR="00A8221D" w:rsidRPr="00B55E3E" w:rsidRDefault="00A8221D" w:rsidP="00FB1467">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4ECD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0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CBED1" w14:textId="77777777" w:rsidR="00A8221D" w:rsidRPr="00B55E3E" w:rsidRDefault="00A8221D" w:rsidP="00FB1467">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1360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9E4E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BE78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E3E6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BA6EB"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4823" w14:textId="77777777" w:rsidR="00A8221D" w:rsidRPr="00B55E3E" w:rsidRDefault="00A8221D" w:rsidP="00FB1467">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F14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3C5F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7DC934"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A62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236F5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DD12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DE3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AAAE"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89714" w14:textId="77777777" w:rsidR="00A8221D" w:rsidRPr="00B55E3E" w:rsidRDefault="00A8221D" w:rsidP="00FB1467">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880C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3A1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DA4F8" w14:textId="77777777" w:rsidR="00A8221D" w:rsidRPr="00B55E3E" w:rsidRDefault="00A8221D" w:rsidP="00FB1467">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B58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D5AE4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86597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43E6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79D6"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0FC14" w14:textId="77777777" w:rsidR="00A8221D" w:rsidRPr="00B55E3E" w:rsidRDefault="00A8221D" w:rsidP="00FB1467">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767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5707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8D4B5" w14:textId="77777777" w:rsidR="00A8221D" w:rsidRPr="00B55E3E" w:rsidRDefault="00A8221D" w:rsidP="00FB1467">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4FC2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A6FB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7054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2FBB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F83C9"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F6380" w14:textId="77777777" w:rsidR="00A8221D" w:rsidRPr="00B55E3E" w:rsidRDefault="00A8221D" w:rsidP="00FB1467">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92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10D5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72DC" w14:textId="77777777" w:rsidR="00A8221D" w:rsidRPr="00B55E3E" w:rsidRDefault="00A8221D" w:rsidP="00FB1467">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83A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1195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A794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C0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1555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3C38B" w14:textId="77777777" w:rsidR="00A8221D" w:rsidRPr="00B55E3E" w:rsidRDefault="00A8221D" w:rsidP="00FB1467">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9CA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14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DD7B1" w14:textId="77777777" w:rsidR="00A8221D" w:rsidRPr="00B55E3E" w:rsidRDefault="00A8221D" w:rsidP="00FB1467">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871C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2442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11BC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499F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329F7"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DBA07" w14:textId="77777777" w:rsidR="00A8221D" w:rsidRPr="00B55E3E" w:rsidRDefault="00A8221D" w:rsidP="00FB1467">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67B7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AF3F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E6156" w14:textId="77777777" w:rsidR="00A8221D" w:rsidRPr="00B55E3E" w:rsidRDefault="00A8221D" w:rsidP="00FB1467">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8FDF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6A023A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AEAA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9D08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2AC08"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7DA9" w14:textId="77777777" w:rsidR="00A8221D" w:rsidRPr="00B55E3E" w:rsidRDefault="00A8221D" w:rsidP="00FB1467">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6C3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EB6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9C153" w14:textId="77777777" w:rsidR="00A8221D" w:rsidRPr="00B55E3E" w:rsidRDefault="00A8221D" w:rsidP="00FB1467">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A490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64270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857C0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45D7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21277"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4B94" w14:textId="77777777" w:rsidR="00A8221D" w:rsidRPr="00B55E3E" w:rsidRDefault="00A8221D" w:rsidP="00FB1467">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F394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4D0F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CB08" w14:textId="77777777" w:rsidR="00A8221D" w:rsidRPr="00B55E3E" w:rsidRDefault="00A8221D" w:rsidP="00FB1467">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3F09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5B04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2EAE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AFBF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1B862"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B462B" w14:textId="77777777" w:rsidR="00A8221D" w:rsidRPr="00B55E3E" w:rsidRDefault="00A8221D" w:rsidP="00FB1467">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FACC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EB6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760FF" w14:textId="77777777" w:rsidR="00A8221D" w:rsidRPr="00B55E3E" w:rsidRDefault="00A8221D" w:rsidP="00FB1467">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118A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6CA2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203E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D948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8F65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FFB0A" w14:textId="77777777" w:rsidR="00A8221D" w:rsidRPr="00B55E3E" w:rsidRDefault="00A8221D" w:rsidP="00FB1467">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A3B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CAC8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49913" w14:textId="77777777" w:rsidR="00A8221D" w:rsidRPr="00B55E3E" w:rsidRDefault="00A8221D" w:rsidP="00FB1467">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177C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15C6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E4AF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EE44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89657"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EEF" w14:textId="77777777" w:rsidR="00A8221D" w:rsidRPr="00B55E3E" w:rsidRDefault="00A8221D" w:rsidP="00FB1467">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8CE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18D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A10138" w14:textId="77777777" w:rsidR="00A8221D" w:rsidRPr="00B55E3E" w:rsidRDefault="00A8221D" w:rsidP="00FB1467">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8796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08084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C8B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B03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53D65" w14:textId="77777777" w:rsidR="00A8221D" w:rsidRPr="00B55E3E" w:rsidRDefault="00A8221D" w:rsidP="00FB1467">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1187E" w14:textId="77777777" w:rsidR="00A8221D" w:rsidRPr="00B55E3E" w:rsidRDefault="00A8221D" w:rsidP="00FB1467">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57A9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C73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EB40C" w14:textId="77777777" w:rsidR="00A8221D" w:rsidRPr="00B55E3E" w:rsidRDefault="00A8221D" w:rsidP="00FB1467">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E286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8BBAA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5DA799" w14:textId="77777777" w:rsidR="00A8221D" w:rsidRPr="00B55E3E" w:rsidRDefault="00A8221D" w:rsidP="00FB1467">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35C3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912F"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B00A" w14:textId="77777777" w:rsidR="00A8221D" w:rsidRPr="00B55E3E" w:rsidRDefault="00A8221D" w:rsidP="00FB1467">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A1BC3"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8078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54093" w14:textId="77777777" w:rsidR="00A8221D" w:rsidRPr="00B55E3E" w:rsidRDefault="00A8221D" w:rsidP="00FB1467">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B175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EE25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7FD2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F70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B579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C3D3" w14:textId="77777777" w:rsidR="00A8221D" w:rsidRPr="00B55E3E" w:rsidRDefault="00A8221D" w:rsidP="00FB1467">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72C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D49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CF4E" w14:textId="77777777" w:rsidR="00A8221D" w:rsidRPr="00B55E3E" w:rsidRDefault="00A8221D" w:rsidP="00FB1467">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FC89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2CE1F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D9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B46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D9B65" w14:textId="77777777" w:rsidR="00A8221D" w:rsidRPr="00B55E3E" w:rsidRDefault="00A8221D" w:rsidP="00FB1467">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F4755" w14:textId="77777777" w:rsidR="00A8221D" w:rsidRPr="00B55E3E" w:rsidRDefault="00A8221D" w:rsidP="00FB1467">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0795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B18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269E6" w14:textId="77777777" w:rsidR="00A8221D" w:rsidRPr="00B55E3E" w:rsidRDefault="00A8221D" w:rsidP="00FB1467">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5941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E294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90BFC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EDC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107B"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312D3" w14:textId="77777777" w:rsidR="00A8221D" w:rsidRPr="00B55E3E" w:rsidRDefault="00A8221D" w:rsidP="00FB1467">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6282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4C8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5568D" w14:textId="77777777" w:rsidR="00A8221D" w:rsidRPr="00B55E3E" w:rsidRDefault="00A8221D" w:rsidP="00FB1467">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621F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37379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60C4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05A8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E16F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7387" w14:textId="77777777" w:rsidR="00A8221D" w:rsidRPr="00B55E3E" w:rsidRDefault="00A8221D" w:rsidP="00FB1467">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BB7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396C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F0AA" w14:textId="77777777" w:rsidR="00A8221D" w:rsidRPr="00B55E3E" w:rsidRDefault="00A8221D" w:rsidP="00FB1467">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C6F3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BD8ED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52B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1E7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9793D"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D0F1A" w14:textId="77777777" w:rsidR="00A8221D" w:rsidRPr="00B55E3E" w:rsidRDefault="00A8221D" w:rsidP="00FB1467">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082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B74E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F76A3" w14:textId="77777777" w:rsidR="00A8221D" w:rsidRPr="00B55E3E" w:rsidRDefault="00A8221D" w:rsidP="00FB1467">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72D12"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7EF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2C3D2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36A9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35AF"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461E7" w14:textId="77777777" w:rsidR="00A8221D" w:rsidRPr="00B55E3E" w:rsidRDefault="00A8221D" w:rsidP="00FB1467">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CA0E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58A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C162B" w14:textId="77777777" w:rsidR="00A8221D" w:rsidRPr="00B55E3E" w:rsidRDefault="00A8221D" w:rsidP="00FB1467">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B4DA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34129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EE826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664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8DEB4"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44215" w14:textId="77777777" w:rsidR="00A8221D" w:rsidRPr="00B55E3E" w:rsidRDefault="00A8221D" w:rsidP="00FB1467">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7FD4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CDBA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41C84" w14:textId="77777777" w:rsidR="00A8221D" w:rsidRPr="00B55E3E" w:rsidRDefault="00A8221D" w:rsidP="00FB1467">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6D54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77878E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15D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62CD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31F53"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B094" w14:textId="77777777" w:rsidR="00A8221D" w:rsidRPr="00B55E3E" w:rsidRDefault="00A8221D" w:rsidP="00FB1467">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420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0407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51CBF" w14:textId="77777777" w:rsidR="00A8221D" w:rsidRPr="00B55E3E" w:rsidRDefault="00A8221D" w:rsidP="00FB1467">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CA23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05763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C38DC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3DA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FE24B"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0F72" w14:textId="77777777" w:rsidR="00A8221D" w:rsidRPr="00B55E3E" w:rsidRDefault="00A8221D" w:rsidP="00FB1467">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244B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3B3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02E49" w14:textId="77777777" w:rsidR="00A8221D" w:rsidRPr="00B55E3E" w:rsidRDefault="00A8221D" w:rsidP="00FB1467">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C7B6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33E6F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95F4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F00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6A5D6"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50185" w14:textId="77777777" w:rsidR="00A8221D" w:rsidRPr="00B55E3E" w:rsidRDefault="00A8221D" w:rsidP="00FB1467">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8320C"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4AAF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F667A" w14:textId="77777777" w:rsidR="00A8221D" w:rsidRPr="00B55E3E" w:rsidRDefault="00A8221D" w:rsidP="00FB1467">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B184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2F9F3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54AF0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239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12A5A"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29803" w14:textId="77777777" w:rsidR="00A8221D" w:rsidRPr="00B55E3E" w:rsidRDefault="00A8221D" w:rsidP="00FB1467">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E725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903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0CDC" w14:textId="77777777" w:rsidR="00A8221D" w:rsidRPr="00B55E3E" w:rsidRDefault="00A8221D" w:rsidP="00FB1467">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C11F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4FEEB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FC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B3D2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71900"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70889" w14:textId="77777777" w:rsidR="00A8221D" w:rsidRPr="00B55E3E" w:rsidRDefault="00A8221D" w:rsidP="00FB1467">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36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BAF4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F3339" w14:textId="77777777" w:rsidR="00A8221D" w:rsidRPr="00B55E3E" w:rsidRDefault="00A8221D" w:rsidP="00FB1467">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CC6A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CAB29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90579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11A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AE665"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58968" w14:textId="77777777" w:rsidR="00A8221D" w:rsidRPr="00B55E3E" w:rsidRDefault="00A8221D" w:rsidP="00FB1467">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5370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C85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27D38" w14:textId="77777777" w:rsidR="00A8221D" w:rsidRPr="00B55E3E" w:rsidRDefault="00A8221D" w:rsidP="00FB1467">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A813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A909A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5CCD4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09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69707"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CCDE6" w14:textId="77777777" w:rsidR="00A8221D" w:rsidRPr="00B55E3E" w:rsidRDefault="00A8221D" w:rsidP="00FB1467">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A8A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0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FE45F" w14:textId="77777777" w:rsidR="00A8221D" w:rsidRPr="00B55E3E" w:rsidRDefault="00A8221D" w:rsidP="00FB1467">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91C5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F0C3D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7AA46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CA4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60596"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53DD" w14:textId="77777777" w:rsidR="00A8221D" w:rsidRPr="00B55E3E" w:rsidRDefault="00A8221D" w:rsidP="00FB1467">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B0F3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647B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AEC2E" w14:textId="77777777" w:rsidR="00A8221D" w:rsidRPr="00B55E3E" w:rsidRDefault="00A8221D" w:rsidP="00FB1467">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36C3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43800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A3DD7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F19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9676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EA5B" w14:textId="77777777" w:rsidR="00A8221D" w:rsidRPr="00B55E3E" w:rsidRDefault="00A8221D" w:rsidP="00FB1467">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B7C4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B73C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834A" w14:textId="77777777" w:rsidR="00A8221D" w:rsidRPr="00B55E3E" w:rsidRDefault="00A8221D" w:rsidP="00FB1467">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D6F0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1E1A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7A32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5074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5EBF7"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3826" w14:textId="77777777" w:rsidR="00A8221D" w:rsidRPr="00B55E3E" w:rsidRDefault="00A8221D" w:rsidP="00FB1467">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8FD5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BF6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FAEC" w14:textId="77777777" w:rsidR="00A8221D" w:rsidRPr="00B55E3E" w:rsidRDefault="00A8221D" w:rsidP="00FB1467">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10B6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33F19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85A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C85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B7590"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A0BD9" w14:textId="77777777" w:rsidR="00A8221D" w:rsidRPr="00B55E3E" w:rsidRDefault="00A8221D" w:rsidP="00FB1467">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56B4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289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5D0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B74D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5BA26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4DF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E5DE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680E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DB8B" w14:textId="77777777" w:rsidR="00A8221D" w:rsidRPr="00B55E3E" w:rsidRDefault="00A8221D" w:rsidP="00FB1467">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F161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EA1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74B1" w14:textId="77777777" w:rsidR="00A8221D" w:rsidRPr="00B55E3E" w:rsidRDefault="00A8221D" w:rsidP="00FB1467">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2740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A61B5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F2A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A94B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7CBC1"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08973" w14:textId="77777777" w:rsidR="00A8221D" w:rsidRPr="00B55E3E" w:rsidRDefault="00A8221D" w:rsidP="00FB1467">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5CE8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1E5E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D4088" w14:textId="77777777" w:rsidR="00A8221D" w:rsidRPr="00B55E3E" w:rsidRDefault="00A8221D" w:rsidP="00FB1467">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18B8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A56FCD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7C96B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DB7B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D3F1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A593B" w14:textId="77777777" w:rsidR="00A8221D" w:rsidRPr="00B55E3E" w:rsidRDefault="00A8221D" w:rsidP="00FB1467">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DFA4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791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0F954" w14:textId="77777777" w:rsidR="00A8221D" w:rsidRPr="00B55E3E" w:rsidRDefault="00A8221D" w:rsidP="00FB1467">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EA86"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8A6BB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2D5AC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06C5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3774"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26CC" w14:textId="77777777" w:rsidR="00A8221D" w:rsidRPr="00B55E3E" w:rsidRDefault="00A8221D" w:rsidP="00FB1467">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328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0AE9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5BAB5" w14:textId="77777777" w:rsidR="00A8221D" w:rsidRPr="00B55E3E" w:rsidRDefault="00A8221D" w:rsidP="00FB1467">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876E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8E9DE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356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83D9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03BF3"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AE8C" w14:textId="77777777" w:rsidR="00A8221D" w:rsidRPr="00B55E3E" w:rsidRDefault="00A8221D" w:rsidP="00FB1467">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CFF7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11A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0ED1" w14:textId="77777777" w:rsidR="00A8221D" w:rsidRPr="00B55E3E" w:rsidRDefault="00A8221D" w:rsidP="00FB1467">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C4AA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A7A2E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DC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0A03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F02EC"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FE044" w14:textId="77777777" w:rsidR="00A8221D" w:rsidRPr="00B55E3E" w:rsidRDefault="00A8221D" w:rsidP="00FB1467">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B63F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338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46CA1" w14:textId="77777777" w:rsidR="00A8221D" w:rsidRPr="00B55E3E" w:rsidRDefault="00A8221D" w:rsidP="00FB1467">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D8567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76F1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ABE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6523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5EA6" w14:textId="77777777" w:rsidR="00A8221D" w:rsidRPr="00B55E3E" w:rsidRDefault="00A8221D" w:rsidP="00FB1467">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EF80" w14:textId="77777777" w:rsidR="00A8221D" w:rsidRPr="00B55E3E" w:rsidRDefault="00A8221D" w:rsidP="00FB1467">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5029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1A69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09DD7" w14:textId="77777777" w:rsidR="00A8221D" w:rsidRPr="00B55E3E" w:rsidRDefault="00A8221D" w:rsidP="00FB1467">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3F04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D8539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0F031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8EF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6FB4F"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3E948" w14:textId="77777777" w:rsidR="00A8221D" w:rsidRPr="00B55E3E" w:rsidRDefault="00A8221D" w:rsidP="00FB1467">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931F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FB8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323A8" w14:textId="77777777" w:rsidR="00A8221D" w:rsidRPr="00B55E3E" w:rsidRDefault="00A8221D" w:rsidP="00FB1467">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BB25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1F34D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F90C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2E9B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7BEE"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840DD" w14:textId="77777777" w:rsidR="00A8221D" w:rsidRPr="00B55E3E" w:rsidRDefault="00A8221D" w:rsidP="00FB1467">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2B3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8B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618CE" w14:textId="77777777" w:rsidR="00A8221D" w:rsidRPr="00B55E3E" w:rsidRDefault="00A8221D" w:rsidP="00FB1467">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2715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D8DD9E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76B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68C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F7942"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BAB53" w14:textId="77777777" w:rsidR="00A8221D" w:rsidRPr="00B55E3E" w:rsidRDefault="00A8221D" w:rsidP="00FB1467">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85A8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E2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AD67" w14:textId="77777777" w:rsidR="00A8221D" w:rsidRPr="00B55E3E" w:rsidRDefault="00A8221D" w:rsidP="00FB1467">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4F416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BA44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EE1F1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352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21E48"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B48E" w14:textId="77777777" w:rsidR="00A8221D" w:rsidRPr="00B55E3E" w:rsidRDefault="00A8221D" w:rsidP="00FB1467">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B83E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0FAD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482A5" w14:textId="77777777" w:rsidR="00A8221D" w:rsidRPr="00B55E3E" w:rsidRDefault="00A8221D" w:rsidP="00FB1467">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4BAAC"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2CAE1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C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D9CCD"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53FE3"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B206" w14:textId="77777777" w:rsidR="00A8221D" w:rsidRPr="00B55E3E" w:rsidRDefault="00A8221D" w:rsidP="00FB1467">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396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887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008C3" w14:textId="77777777" w:rsidR="00A8221D" w:rsidRPr="00B55E3E" w:rsidRDefault="00A8221D" w:rsidP="00FB1467">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CE21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B7381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3229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4E7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507BA"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616C8" w14:textId="77777777" w:rsidR="00A8221D" w:rsidRPr="00B55E3E" w:rsidRDefault="00A8221D" w:rsidP="00FB1467">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4B09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6F7E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14677" w14:textId="77777777" w:rsidR="00A8221D" w:rsidRPr="00B55E3E" w:rsidRDefault="00A8221D" w:rsidP="00FB1467">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90C2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4F9EF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A70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0B9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D5540"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C4C18" w14:textId="77777777" w:rsidR="00A8221D" w:rsidRPr="00B55E3E" w:rsidRDefault="00A8221D" w:rsidP="00FB1467">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186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E4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8BDD4" w14:textId="77777777" w:rsidR="00A8221D" w:rsidRPr="00B55E3E" w:rsidRDefault="00A8221D" w:rsidP="00FB1467">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746F4"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391B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0B0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1F87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FD10"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D2BF2" w14:textId="77777777" w:rsidR="00A8221D" w:rsidRPr="00B55E3E" w:rsidRDefault="00A8221D" w:rsidP="00FB1467">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BDAA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FF6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A0786" w14:textId="77777777" w:rsidR="00A8221D" w:rsidRPr="00B55E3E" w:rsidRDefault="00A8221D" w:rsidP="00FB1467">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F8834"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1EF35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9D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6EAF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FEB9A"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ACC" w14:textId="77777777" w:rsidR="00A8221D" w:rsidRPr="00B55E3E" w:rsidRDefault="00A8221D" w:rsidP="00FB1467">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14A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B54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82D3A" w14:textId="77777777" w:rsidR="00A8221D" w:rsidRPr="00B55E3E" w:rsidRDefault="00A8221D" w:rsidP="00FB1467">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BD03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A24A8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DDBAA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31B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546C4"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A399" w14:textId="77777777" w:rsidR="00A8221D" w:rsidRPr="00B55E3E" w:rsidRDefault="00A8221D" w:rsidP="00FB1467">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8E89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0CC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AD7D"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368B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3EA88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60C1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133D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ECFA3"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AF2E" w14:textId="77777777" w:rsidR="00A8221D" w:rsidRPr="00B55E3E" w:rsidRDefault="00A8221D" w:rsidP="00FB1467">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D411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FC5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EADA2" w14:textId="77777777" w:rsidR="00A8221D" w:rsidRPr="00B55E3E" w:rsidRDefault="00A8221D" w:rsidP="00FB1467">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0EC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6206A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88812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D0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9C5E5"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98A94" w14:textId="77777777" w:rsidR="00A8221D" w:rsidRPr="00B55E3E" w:rsidRDefault="00A8221D" w:rsidP="00FB1467">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625E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A175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D61EE" w14:textId="77777777" w:rsidR="00A8221D" w:rsidRPr="00B55E3E" w:rsidRDefault="00A8221D" w:rsidP="00FB1467">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2C9B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F563A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957F3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F008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526AB"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5B38" w14:textId="77777777" w:rsidR="00A8221D" w:rsidRPr="00B55E3E" w:rsidRDefault="00A8221D" w:rsidP="00FB1467">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D38C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F8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257AB" w14:textId="77777777" w:rsidR="00A8221D" w:rsidRPr="00B55E3E" w:rsidRDefault="00A8221D" w:rsidP="00FB1467">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9FE1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3BE5A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775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6468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DCDFE"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4E49" w14:textId="77777777" w:rsidR="00A8221D" w:rsidRPr="00B55E3E" w:rsidRDefault="00A8221D" w:rsidP="00FB1467">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C052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CA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BACC" w14:textId="77777777" w:rsidR="00A8221D" w:rsidRPr="00B55E3E" w:rsidRDefault="00A8221D" w:rsidP="00FB1467">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003C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4898B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B09B2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929"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105DF"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AE5AB" w14:textId="77777777" w:rsidR="00A8221D" w:rsidRPr="00B55E3E" w:rsidRDefault="00A8221D" w:rsidP="00FB1467">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9D1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4AF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6659"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5534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5ED9A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AD7E9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E2BA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2AE"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C875C" w14:textId="77777777" w:rsidR="00A8221D" w:rsidRPr="00B55E3E" w:rsidRDefault="00A8221D" w:rsidP="00FB1467">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1861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8257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2115" w14:textId="77777777" w:rsidR="00A8221D" w:rsidRPr="00B55E3E" w:rsidRDefault="00A8221D" w:rsidP="00FB1467">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B0E3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6ECC6F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51672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029F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171F"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C0EC" w14:textId="77777777" w:rsidR="00A8221D" w:rsidRPr="00B55E3E" w:rsidRDefault="00A8221D" w:rsidP="00FB1467">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5149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3022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749B8" w14:textId="77777777" w:rsidR="00A8221D" w:rsidRPr="00B55E3E" w:rsidRDefault="00A8221D" w:rsidP="00FB1467">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3FBB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00132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9ACF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111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71338"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14DA" w14:textId="77777777" w:rsidR="00A8221D" w:rsidRPr="00B55E3E" w:rsidRDefault="00A8221D" w:rsidP="00FB1467">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1C0F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3BD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95DC1" w14:textId="77777777" w:rsidR="00A8221D" w:rsidRPr="00B55E3E" w:rsidRDefault="00A8221D" w:rsidP="00FB1467">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E5AE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A06E5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EF747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2E97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27E73"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9D8EC" w14:textId="77777777" w:rsidR="00A8221D" w:rsidRPr="00B55E3E" w:rsidRDefault="00A8221D" w:rsidP="00FB1467">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392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0BDD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0AE64" w14:textId="77777777" w:rsidR="00A8221D" w:rsidRPr="00B55E3E" w:rsidRDefault="00A8221D" w:rsidP="00FB1467">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EE36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156F6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D51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A223"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8E211"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59FB6" w14:textId="77777777" w:rsidR="00A8221D" w:rsidRPr="00B55E3E" w:rsidRDefault="00A8221D" w:rsidP="00FB1467">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D46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DFB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06173" w14:textId="77777777" w:rsidR="00A8221D" w:rsidRPr="00B55E3E" w:rsidRDefault="00A8221D" w:rsidP="00FB1467">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4B0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B35AA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49F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BA43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75B7F"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F399" w14:textId="77777777" w:rsidR="00A8221D" w:rsidRPr="00B55E3E" w:rsidRDefault="00A8221D" w:rsidP="00FB1467">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713F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5CD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33794" w14:textId="77777777" w:rsidR="00A8221D" w:rsidRPr="00B55E3E" w:rsidRDefault="00A8221D" w:rsidP="00FB1467">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812C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1E7D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C9601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8CC2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D57DF"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10683" w14:textId="77777777" w:rsidR="00A8221D" w:rsidRPr="00B55E3E" w:rsidRDefault="00A8221D" w:rsidP="00FB1467">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3BD3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E907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9FD87" w14:textId="77777777" w:rsidR="00A8221D" w:rsidRPr="00B55E3E" w:rsidRDefault="00A8221D" w:rsidP="00FB1467">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FF00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3B0A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3E378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CB8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CDEF2"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19D8A" w14:textId="77777777" w:rsidR="00A8221D" w:rsidRPr="00B55E3E" w:rsidRDefault="00A8221D" w:rsidP="00FB1467">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596B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4C82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0F09" w14:textId="77777777" w:rsidR="00A8221D" w:rsidRPr="00B55E3E" w:rsidRDefault="00A8221D" w:rsidP="00FB1467">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D97F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BA50A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06778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23D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F2EE4"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6C77B" w14:textId="77777777" w:rsidR="00A8221D" w:rsidRPr="00B55E3E" w:rsidRDefault="00A8221D" w:rsidP="00FB1467">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F8D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B177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B9E"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D5D6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2F5B4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8D5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0C44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6F166"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7979E" w14:textId="77777777" w:rsidR="00A8221D" w:rsidRPr="00B55E3E" w:rsidRDefault="00A8221D" w:rsidP="00FB1467">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05FC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B4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81174" w14:textId="77777777" w:rsidR="00A8221D" w:rsidRPr="00B55E3E" w:rsidRDefault="00A8221D" w:rsidP="00FB1467">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57F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DB6E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3C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3427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A07ED" w14:textId="77777777" w:rsidR="00A8221D" w:rsidRPr="00B55E3E" w:rsidRDefault="00A8221D" w:rsidP="00FB1467">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057D" w14:textId="77777777" w:rsidR="00A8221D" w:rsidRPr="00B55E3E" w:rsidRDefault="00A8221D" w:rsidP="00FB1467">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23F9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E39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6A58B" w14:textId="77777777" w:rsidR="00A8221D" w:rsidRPr="00B55E3E" w:rsidRDefault="00A8221D" w:rsidP="00FB1467">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9923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2EA6F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2CC28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FB4C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7C455"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E2FF" w14:textId="77777777" w:rsidR="00A8221D" w:rsidRPr="00B55E3E" w:rsidRDefault="00A8221D" w:rsidP="00FB1467">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81C9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E93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D72E4" w14:textId="77777777" w:rsidR="00A8221D" w:rsidRPr="00B55E3E" w:rsidRDefault="00A8221D" w:rsidP="00FB1467">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D6A7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9EE87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2864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719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358A4"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5A8D" w14:textId="77777777" w:rsidR="00A8221D" w:rsidRPr="00B55E3E" w:rsidRDefault="00A8221D" w:rsidP="00FB1467">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ABE4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332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E614A" w14:textId="77777777" w:rsidR="00A8221D" w:rsidRPr="00B55E3E" w:rsidRDefault="00A8221D" w:rsidP="00FB1467">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2B8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892918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D6094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F925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AC08"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90FC" w14:textId="77777777" w:rsidR="00A8221D" w:rsidRPr="00B55E3E" w:rsidRDefault="00A8221D" w:rsidP="00FB1467">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00AD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C6D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D95A4" w14:textId="77777777" w:rsidR="00A8221D" w:rsidRPr="00B55E3E" w:rsidRDefault="00A8221D" w:rsidP="00FB1467">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2563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AC017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AE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BE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1A6BD"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8C7C" w14:textId="77777777" w:rsidR="00A8221D" w:rsidRPr="00B55E3E" w:rsidRDefault="00A8221D" w:rsidP="00FB1467">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8332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E812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CD0C3" w14:textId="77777777" w:rsidR="00A8221D" w:rsidRPr="00B55E3E" w:rsidRDefault="00A8221D" w:rsidP="00FB1467">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B9C2"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92D10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03B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415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D8E9B"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AEA4" w14:textId="77777777" w:rsidR="00A8221D" w:rsidRPr="00B55E3E" w:rsidRDefault="00A8221D" w:rsidP="00FB1467">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CBDB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042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70A82" w14:textId="77777777" w:rsidR="00A8221D" w:rsidRPr="00B55E3E" w:rsidRDefault="00A8221D" w:rsidP="00FB1467">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AFBD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065B1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E18F3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3F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89210"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84FA5" w14:textId="77777777" w:rsidR="00A8221D" w:rsidRPr="00B55E3E" w:rsidRDefault="00A8221D" w:rsidP="00FB1467">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52F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0C33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F3415" w14:textId="77777777" w:rsidR="00A8221D" w:rsidRPr="00B55E3E" w:rsidRDefault="00A8221D" w:rsidP="00FB1467">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EE9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D184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4BD5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534F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EDE3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00466" w14:textId="77777777" w:rsidR="00A8221D" w:rsidRPr="00B55E3E" w:rsidRDefault="00A8221D" w:rsidP="00FB1467">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5B92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C45C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D1FC9" w14:textId="77777777" w:rsidR="00A8221D" w:rsidRPr="00B55E3E" w:rsidRDefault="00A8221D" w:rsidP="00FB1467">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229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9F7585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937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DB29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2DF4"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DC36" w14:textId="77777777" w:rsidR="00A8221D" w:rsidRPr="00B55E3E" w:rsidRDefault="00A8221D" w:rsidP="00FB1467">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ACC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B373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2F1CE" w14:textId="77777777" w:rsidR="00A8221D" w:rsidRPr="00B55E3E" w:rsidRDefault="00A8221D" w:rsidP="00FB1467">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531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9D51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06052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FD44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F62FD"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54A6B" w14:textId="77777777" w:rsidR="00A8221D" w:rsidRPr="00B55E3E" w:rsidRDefault="00A8221D" w:rsidP="00FB1467">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4C1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B30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3C09" w14:textId="77777777" w:rsidR="00A8221D" w:rsidRPr="00B55E3E" w:rsidRDefault="00A8221D" w:rsidP="00FB1467">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50B4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7D581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5B882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D813"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0235"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72AA" w14:textId="77777777" w:rsidR="00A8221D" w:rsidRPr="00B55E3E" w:rsidRDefault="00A8221D" w:rsidP="00FB1467">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09B3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F03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A8330" w14:textId="77777777" w:rsidR="00A8221D" w:rsidRPr="00B55E3E" w:rsidRDefault="00A8221D" w:rsidP="00FB1467">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77AA86"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942CD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CBE19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554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6E642"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1471" w14:textId="77777777" w:rsidR="00A8221D" w:rsidRPr="00B55E3E" w:rsidRDefault="00A8221D" w:rsidP="00FB1467">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9222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0B3D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058B5" w14:textId="77777777" w:rsidR="00A8221D" w:rsidRPr="00B55E3E" w:rsidRDefault="00A8221D" w:rsidP="00FB1467">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7FF8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4F81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E244C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47A2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FF6EC"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AF21" w14:textId="77777777" w:rsidR="00A8221D" w:rsidRPr="00B55E3E" w:rsidRDefault="00A8221D" w:rsidP="00FB1467">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B2DF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F91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AD49E"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B718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907C5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08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062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40B2"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DCF" w14:textId="77777777" w:rsidR="00A8221D" w:rsidRPr="00B55E3E" w:rsidRDefault="00A8221D" w:rsidP="00FB1467">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BA38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DA9F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F4C57"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081F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844B5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37D7A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96FB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D351"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A8C5E" w14:textId="77777777" w:rsidR="00A8221D" w:rsidRPr="00B55E3E" w:rsidRDefault="00A8221D" w:rsidP="00FB1467">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79FA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3C72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BA03F" w14:textId="77777777" w:rsidR="00A8221D" w:rsidRPr="00B55E3E" w:rsidRDefault="00A8221D" w:rsidP="00FB1467">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F7E7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BDFA7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E3FCD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8650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A6F8"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A4160" w14:textId="77777777" w:rsidR="00A8221D" w:rsidRPr="00B55E3E" w:rsidRDefault="00A8221D" w:rsidP="00FB1467">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CC1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3EA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F5075" w14:textId="77777777" w:rsidR="00A8221D" w:rsidRPr="00B55E3E" w:rsidRDefault="00A8221D" w:rsidP="00FB1467">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E6F4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5530D1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3ACEC0" w14:textId="77777777" w:rsidR="00A8221D" w:rsidRPr="00B55E3E" w:rsidRDefault="00A8221D" w:rsidP="00FB1467">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A727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538F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FC07"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570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BA79"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0BBB9" w14:textId="77777777" w:rsidR="00A8221D" w:rsidRPr="00B55E3E" w:rsidRDefault="00A8221D" w:rsidP="00FB1467">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EAD81" w14:textId="77777777" w:rsidR="00A8221D" w:rsidRPr="00B55E3E" w:rsidRDefault="00A8221D" w:rsidP="00FB1467">
            <w:pPr>
              <w:pStyle w:val="TAC"/>
              <w:jc w:val="left"/>
              <w:rPr>
                <w:sz w:val="16"/>
                <w:szCs w:val="16"/>
                <w:lang w:eastAsia="sv-SE"/>
              </w:rPr>
            </w:pPr>
            <w:r w:rsidRPr="00B55E3E">
              <w:rPr>
                <w:sz w:val="16"/>
                <w:szCs w:val="16"/>
                <w:lang w:eastAsia="sv-SE"/>
              </w:rPr>
              <w:t>15.5.1</w:t>
            </w:r>
          </w:p>
        </w:tc>
      </w:tr>
      <w:tr w:rsidR="00A8221D" w:rsidRPr="00B55E3E" w14:paraId="60621A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A4CC0" w14:textId="77777777" w:rsidR="00A8221D" w:rsidRPr="00B55E3E" w:rsidRDefault="00A8221D" w:rsidP="00FB1467">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455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390B8"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9737" w14:textId="77777777" w:rsidR="00A8221D" w:rsidRPr="00B55E3E" w:rsidRDefault="00A8221D" w:rsidP="00FB1467">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D17EA"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141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EBD61" w14:textId="77777777" w:rsidR="00A8221D" w:rsidRPr="00B55E3E" w:rsidRDefault="00A8221D" w:rsidP="00FB1467">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3F1D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21C37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06D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7710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7C3E2"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25A58" w14:textId="77777777" w:rsidR="00A8221D" w:rsidRPr="00B55E3E" w:rsidRDefault="00A8221D" w:rsidP="00FB1467">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0A002"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755DA"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5600A" w14:textId="77777777" w:rsidR="00A8221D" w:rsidRPr="00B55E3E" w:rsidRDefault="00A8221D" w:rsidP="00FB1467">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2434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F30DD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96F14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C14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BF3A"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F182" w14:textId="77777777" w:rsidR="00A8221D" w:rsidRPr="00B55E3E" w:rsidRDefault="00A8221D" w:rsidP="00FB1467">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4CF1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A389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8F2E2" w14:textId="77777777" w:rsidR="00A8221D" w:rsidRPr="00B55E3E" w:rsidRDefault="00A8221D" w:rsidP="00FB1467">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AAAA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143CE6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A39B6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E04D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C1241"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2E44" w14:textId="77777777" w:rsidR="00A8221D" w:rsidRPr="00B55E3E" w:rsidRDefault="00A8221D" w:rsidP="00FB1467">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BAB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330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F158A"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2681"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599F7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51E6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9C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2DCF"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2B14" w14:textId="77777777" w:rsidR="00A8221D" w:rsidRPr="00B55E3E" w:rsidRDefault="00A8221D" w:rsidP="00FB1467">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35FA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5F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0B8" w14:textId="77777777" w:rsidR="00A8221D" w:rsidRPr="00B55E3E" w:rsidRDefault="00A8221D" w:rsidP="00FB1467">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68A0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90DBC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68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A008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27C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5341" w14:textId="77777777" w:rsidR="00A8221D" w:rsidRPr="00B55E3E" w:rsidRDefault="00A8221D" w:rsidP="00FB1467">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BE8A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8912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55A22" w14:textId="77777777" w:rsidR="00A8221D" w:rsidRPr="00B55E3E" w:rsidRDefault="00A8221D" w:rsidP="00FB1467">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FC9C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99C7B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0A29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0683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BB52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0FCC5" w14:textId="77777777" w:rsidR="00A8221D" w:rsidRPr="00B55E3E" w:rsidRDefault="00A8221D" w:rsidP="00FB1467">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DF17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59BFA"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AAAD" w14:textId="77777777" w:rsidR="00A8221D" w:rsidRPr="00B55E3E" w:rsidRDefault="00A8221D" w:rsidP="00FB1467">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9750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DBBDF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3A6FB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51E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F4BB6"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84674" w14:textId="77777777" w:rsidR="00A8221D" w:rsidRPr="00B55E3E" w:rsidRDefault="00A8221D" w:rsidP="00FB1467">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3B8F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BB9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B0C15" w14:textId="77777777" w:rsidR="00A8221D" w:rsidRPr="00B55E3E" w:rsidRDefault="00A8221D" w:rsidP="00FB1467">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B59A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F2475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08B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402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5F2AF"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BE73C" w14:textId="77777777" w:rsidR="00A8221D" w:rsidRPr="00B55E3E" w:rsidRDefault="00A8221D" w:rsidP="00FB1467">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C37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157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542BA" w14:textId="77777777" w:rsidR="00A8221D" w:rsidRPr="00B55E3E" w:rsidRDefault="00A8221D" w:rsidP="00FB1467">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DB2E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32C02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0A2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3731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38CBA"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AA512" w14:textId="77777777" w:rsidR="00A8221D" w:rsidRPr="00B55E3E" w:rsidRDefault="00A8221D" w:rsidP="00FB1467">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B73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5D4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A907" w14:textId="77777777" w:rsidR="00A8221D" w:rsidRPr="00B55E3E" w:rsidRDefault="00A8221D" w:rsidP="00FB1467">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55C8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2BDA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6ECF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602F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EF34"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904E" w14:textId="77777777" w:rsidR="00A8221D" w:rsidRPr="00B55E3E" w:rsidRDefault="00A8221D" w:rsidP="00FB1467">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C0E82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849D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CC2" w14:textId="77777777" w:rsidR="00A8221D" w:rsidRPr="00B55E3E" w:rsidRDefault="00A8221D" w:rsidP="00FB1467">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A3C6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6AB91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67DC2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439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2697"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138CF" w14:textId="77777777" w:rsidR="00A8221D" w:rsidRPr="00B55E3E" w:rsidRDefault="00A8221D" w:rsidP="00FB1467">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D41C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059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24C17" w14:textId="77777777" w:rsidR="00A8221D" w:rsidRPr="00B55E3E" w:rsidRDefault="00A8221D" w:rsidP="00FB1467">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EBC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2628D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FEA0E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DE4F"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35F3C"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92ECD" w14:textId="77777777" w:rsidR="00A8221D" w:rsidRPr="00B55E3E" w:rsidRDefault="00A8221D" w:rsidP="00FB1467">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55C8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C13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122B" w14:textId="77777777" w:rsidR="00A8221D" w:rsidRPr="00B55E3E" w:rsidRDefault="00A8221D" w:rsidP="00FB1467">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2BBF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9D0E3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DBA1B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711F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90493"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15F23" w14:textId="77777777" w:rsidR="00A8221D" w:rsidRPr="00B55E3E" w:rsidRDefault="00A8221D" w:rsidP="00FB1467">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B6C2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DA1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FC794" w14:textId="77777777" w:rsidR="00A8221D" w:rsidRPr="00B55E3E" w:rsidRDefault="00A8221D" w:rsidP="00FB1467">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85D5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B8D05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B3FDF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1BDA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746A02"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3A21F" w14:textId="77777777" w:rsidR="00A8221D" w:rsidRPr="00B55E3E" w:rsidRDefault="00A8221D" w:rsidP="00FB1467">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5F7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E612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0DCFE" w14:textId="77777777" w:rsidR="00A8221D" w:rsidRPr="00B55E3E" w:rsidRDefault="00A8221D" w:rsidP="00FB1467">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AEA5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7563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0C11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A8E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5ED01"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0A98" w14:textId="77777777" w:rsidR="00A8221D" w:rsidRPr="00B55E3E" w:rsidRDefault="00A8221D" w:rsidP="00FB1467">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D2AC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F12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34213" w14:textId="77777777" w:rsidR="00A8221D" w:rsidRPr="00B55E3E" w:rsidRDefault="00A8221D" w:rsidP="00FB1467">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AC14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2C97F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0A9F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54CC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9B20"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DCCA" w14:textId="77777777" w:rsidR="00A8221D" w:rsidRPr="00B55E3E" w:rsidRDefault="00A8221D" w:rsidP="00FB1467">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FF3C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A3D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083C" w14:textId="77777777" w:rsidR="00A8221D" w:rsidRPr="00B55E3E" w:rsidRDefault="00A8221D" w:rsidP="00FB1467">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6D36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4D1AA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8DF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2075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F7130"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1248" w14:textId="77777777" w:rsidR="00A8221D" w:rsidRPr="00B55E3E" w:rsidRDefault="00A8221D" w:rsidP="00FB1467">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837D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1F0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F1CC3" w14:textId="77777777" w:rsidR="00A8221D" w:rsidRPr="00B55E3E" w:rsidRDefault="00A8221D" w:rsidP="00FB1467">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9F642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38AEA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EAB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E744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7174"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048AF" w14:textId="77777777" w:rsidR="00A8221D" w:rsidRPr="00B55E3E" w:rsidRDefault="00A8221D" w:rsidP="00FB1467">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1175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A816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28B4E"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0F1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9EED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64674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C254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EFE12"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5B3F5" w14:textId="77777777" w:rsidR="00A8221D" w:rsidRPr="00B55E3E" w:rsidRDefault="00A8221D" w:rsidP="00FB1467">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5996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B68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1ED2C" w14:textId="77777777" w:rsidR="00A8221D" w:rsidRPr="00B55E3E" w:rsidRDefault="00A8221D" w:rsidP="00FB1467">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4871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CF722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FFA50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A1F9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A7982"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5D07" w14:textId="77777777" w:rsidR="00A8221D" w:rsidRPr="00B55E3E" w:rsidRDefault="00A8221D" w:rsidP="00FB1467">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17F2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6E7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E393B" w14:textId="77777777" w:rsidR="00A8221D" w:rsidRPr="00B55E3E" w:rsidRDefault="00A8221D" w:rsidP="00FB1467">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675EE"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9003F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E2FB0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453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35DC"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FB76" w14:textId="77777777" w:rsidR="00A8221D" w:rsidRPr="00B55E3E" w:rsidRDefault="00A8221D" w:rsidP="00FB1467">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4B9C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9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E825A" w14:textId="77777777" w:rsidR="00A8221D" w:rsidRPr="00B55E3E" w:rsidRDefault="00A8221D" w:rsidP="00FB1467">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B712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894D4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95F44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499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CEA5E"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0C49" w14:textId="77777777" w:rsidR="00A8221D" w:rsidRPr="00B55E3E" w:rsidRDefault="00A8221D" w:rsidP="00FB1467">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C3B3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7853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E749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B5DA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2B47B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878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752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31F9B"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0326F" w14:textId="77777777" w:rsidR="00A8221D" w:rsidRPr="00B55E3E" w:rsidRDefault="00A8221D" w:rsidP="00FB1467">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B9DD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594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51BFD" w14:textId="77777777" w:rsidR="00A8221D" w:rsidRPr="00B55E3E" w:rsidRDefault="00A8221D" w:rsidP="00FB1467">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F83E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64BE4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E09F4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B113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FCA6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41148" w14:textId="77777777" w:rsidR="00A8221D" w:rsidRPr="00B55E3E" w:rsidRDefault="00A8221D" w:rsidP="00FB1467">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BE6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0B8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E533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AD64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C710C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84E4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7AD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37E64"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BEEF" w14:textId="77777777" w:rsidR="00A8221D" w:rsidRPr="00B55E3E" w:rsidRDefault="00A8221D" w:rsidP="00FB1467">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35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B6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EA891" w14:textId="77777777" w:rsidR="00A8221D" w:rsidRPr="00B55E3E" w:rsidRDefault="00A8221D" w:rsidP="00FB1467">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585F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D0222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FB63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1D2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4F866"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A205E" w14:textId="77777777" w:rsidR="00A8221D" w:rsidRPr="00B55E3E" w:rsidRDefault="00A8221D" w:rsidP="00FB1467">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8A2A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6E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B624C" w14:textId="77777777" w:rsidR="00A8221D" w:rsidRPr="00B55E3E" w:rsidRDefault="00A8221D" w:rsidP="00FB1467">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6B60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87041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21E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8E6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4229"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10DF0" w14:textId="77777777" w:rsidR="00A8221D" w:rsidRPr="00B55E3E" w:rsidRDefault="00A8221D" w:rsidP="00FB1467">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30915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5B3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5A0A8" w14:textId="77777777" w:rsidR="00A8221D" w:rsidRPr="00B55E3E" w:rsidRDefault="00A8221D" w:rsidP="00FB1467">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1199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3BA5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907E5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AC21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3DB71"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67304" w14:textId="77777777" w:rsidR="00A8221D" w:rsidRPr="00B55E3E" w:rsidRDefault="00A8221D" w:rsidP="00FB1467">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73F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3179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D78E4" w14:textId="77777777" w:rsidR="00A8221D" w:rsidRPr="00B55E3E" w:rsidRDefault="00A8221D" w:rsidP="00FB1467">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385A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A0A2A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8D1B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1B4D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7CC4"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3930" w14:textId="77777777" w:rsidR="00A8221D" w:rsidRPr="00B55E3E" w:rsidRDefault="00A8221D" w:rsidP="00FB1467">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32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D94F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80BF1" w14:textId="77777777" w:rsidR="00A8221D" w:rsidRPr="00B55E3E" w:rsidRDefault="00A8221D" w:rsidP="00FB1467">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D1F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9DE89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CE8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1E90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4D502"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C920F" w14:textId="77777777" w:rsidR="00A8221D" w:rsidRPr="00B55E3E" w:rsidRDefault="00A8221D" w:rsidP="00FB1467">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053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1F36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05D2" w14:textId="77777777" w:rsidR="00A8221D" w:rsidRPr="00B55E3E" w:rsidRDefault="00A8221D" w:rsidP="00FB1467">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01AB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0062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2B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C8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50A50"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9711B" w14:textId="77777777" w:rsidR="00A8221D" w:rsidRPr="00B55E3E" w:rsidRDefault="00A8221D" w:rsidP="00FB1467">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5150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00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B3AD7" w14:textId="77777777" w:rsidR="00A8221D" w:rsidRPr="00B55E3E" w:rsidRDefault="00A8221D" w:rsidP="00FB1467">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D299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082EF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DE75A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57E8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41DF2"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D8E08" w14:textId="77777777" w:rsidR="00A8221D" w:rsidRPr="00B55E3E" w:rsidRDefault="00A8221D" w:rsidP="00FB1467">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767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3777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BEE12" w14:textId="77777777" w:rsidR="00A8221D" w:rsidRPr="00B55E3E" w:rsidRDefault="00A8221D" w:rsidP="00FB1467">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9057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E139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2EFD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1E7C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C505"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1BF7" w14:textId="77777777" w:rsidR="00A8221D" w:rsidRPr="00B55E3E" w:rsidRDefault="00A8221D" w:rsidP="00FB1467">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A0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C00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36A8E2" w14:textId="77777777" w:rsidR="00A8221D" w:rsidRPr="00B55E3E" w:rsidRDefault="00A8221D" w:rsidP="00FB1467">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F9A94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746D1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5F43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EA62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8C7E2"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91F69" w14:textId="77777777" w:rsidR="00A8221D" w:rsidRPr="00B55E3E" w:rsidRDefault="00A8221D" w:rsidP="00FB1467">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6F82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AD7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0940" w14:textId="77777777" w:rsidR="00A8221D" w:rsidRPr="00B55E3E" w:rsidRDefault="00A8221D" w:rsidP="00FB1467">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ACE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B6CE2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09F6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F391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EBE16"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46CE" w14:textId="77777777" w:rsidR="00A8221D" w:rsidRPr="00B55E3E" w:rsidRDefault="00A8221D" w:rsidP="00FB1467">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C2D9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00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DB1A5" w14:textId="77777777" w:rsidR="00A8221D" w:rsidRPr="00B55E3E" w:rsidRDefault="00A8221D" w:rsidP="00FB1467">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4F7A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7E5F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48DA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56D5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E186"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8A4A0" w14:textId="77777777" w:rsidR="00A8221D" w:rsidRPr="00B55E3E" w:rsidRDefault="00A8221D" w:rsidP="00FB1467">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6AE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15B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0AAA8C" w14:textId="77777777" w:rsidR="00A8221D" w:rsidRPr="00B55E3E" w:rsidRDefault="00A8221D" w:rsidP="00FB1467">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D735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DF42B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BCA0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256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45AB"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A90F4" w14:textId="77777777" w:rsidR="00A8221D" w:rsidRPr="00B55E3E" w:rsidRDefault="00A8221D" w:rsidP="00FB1467">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7C6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5D4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D32A0" w14:textId="77777777" w:rsidR="00A8221D" w:rsidRPr="00B55E3E" w:rsidRDefault="00A8221D" w:rsidP="00FB1467">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C090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432B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2F66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BF15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5D92A"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FC32" w14:textId="77777777" w:rsidR="00A8221D" w:rsidRPr="00B55E3E" w:rsidRDefault="00A8221D" w:rsidP="00FB1467">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FDF2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FF47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16BC4" w14:textId="77777777" w:rsidR="00A8221D" w:rsidRPr="00B55E3E" w:rsidRDefault="00A8221D" w:rsidP="00FB1467">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01A7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7FC37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C92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7120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C1C44"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5489A" w14:textId="77777777" w:rsidR="00A8221D" w:rsidRPr="00B55E3E" w:rsidRDefault="00A8221D" w:rsidP="00FB1467">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F04F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FAE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6555" w14:textId="77777777" w:rsidR="00A8221D" w:rsidRPr="00B55E3E" w:rsidRDefault="00A8221D" w:rsidP="00FB1467">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842E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C4D49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F53B5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262D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734C4"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1F71" w14:textId="77777777" w:rsidR="00A8221D" w:rsidRPr="00B55E3E" w:rsidRDefault="00A8221D" w:rsidP="00FB1467">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2FC8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EB6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96B4D" w14:textId="77777777" w:rsidR="00A8221D" w:rsidRPr="00B55E3E" w:rsidRDefault="00A8221D" w:rsidP="00FB1467">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65D7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FFBC9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00B33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7DB9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0C41D"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08193" w14:textId="77777777" w:rsidR="00A8221D" w:rsidRPr="00B55E3E" w:rsidRDefault="00A8221D" w:rsidP="00FB1467">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7B3C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7B44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CC8DC" w14:textId="77777777" w:rsidR="00A8221D" w:rsidRPr="00B55E3E" w:rsidRDefault="00A8221D" w:rsidP="00FB1467">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2866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AD87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74058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3E6D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B1900"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AE180" w14:textId="77777777" w:rsidR="00A8221D" w:rsidRPr="00B55E3E" w:rsidRDefault="00A8221D" w:rsidP="00FB1467">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D6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622E2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119B6" w14:textId="77777777" w:rsidR="00A8221D" w:rsidRPr="00B55E3E" w:rsidRDefault="00A8221D" w:rsidP="00FB1467">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40D8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3F501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FC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3E1B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99A0"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6F08" w14:textId="77777777" w:rsidR="00A8221D" w:rsidRPr="00B55E3E" w:rsidRDefault="00A8221D" w:rsidP="00FB1467">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972E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AD3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E80B9" w14:textId="77777777" w:rsidR="00A8221D" w:rsidRPr="00B55E3E" w:rsidRDefault="00A8221D" w:rsidP="00FB1467">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CF02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4D8D9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9C4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135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1DD8"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9925" w14:textId="77777777" w:rsidR="00A8221D" w:rsidRPr="00B55E3E" w:rsidRDefault="00A8221D" w:rsidP="00FB1467">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E0AB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CF18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9CD76" w14:textId="77777777" w:rsidR="00A8221D" w:rsidRPr="00B55E3E" w:rsidRDefault="00A8221D" w:rsidP="00FB1467">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BFB6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72764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C6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91AD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7AF41"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21D7" w14:textId="77777777" w:rsidR="00A8221D" w:rsidRPr="00B55E3E" w:rsidRDefault="00A8221D" w:rsidP="00FB1467">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DE4B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AF48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3A88C" w14:textId="77777777" w:rsidR="00A8221D" w:rsidRPr="00B55E3E" w:rsidRDefault="00A8221D" w:rsidP="00FB1467">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5E3F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5FA33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3A1BC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9C6C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B1CB3"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F483" w14:textId="77777777" w:rsidR="00A8221D" w:rsidRPr="00B55E3E" w:rsidRDefault="00A8221D" w:rsidP="00FB1467">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93E9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5A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082C2" w14:textId="77777777" w:rsidR="00A8221D" w:rsidRPr="00B55E3E" w:rsidRDefault="00A8221D" w:rsidP="00FB1467">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51D1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E7F4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838F0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A1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21D54"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C14C8" w14:textId="77777777" w:rsidR="00A8221D" w:rsidRPr="00B55E3E" w:rsidRDefault="00A8221D" w:rsidP="00FB1467">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5FA6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3E84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3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4E05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0ACBD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BE38E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70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D24EF"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EE387" w14:textId="77777777" w:rsidR="00A8221D" w:rsidRPr="00B55E3E" w:rsidRDefault="00A8221D" w:rsidP="00FB1467">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B91E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8246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A52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E973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D58C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F755B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15DA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36ECB"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E3D63" w14:textId="77777777" w:rsidR="00A8221D" w:rsidRPr="00B55E3E" w:rsidRDefault="00A8221D" w:rsidP="00FB1467">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B81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301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B1A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07F0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66BE2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80BD9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690F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338C7"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1239" w14:textId="77777777" w:rsidR="00A8221D" w:rsidRPr="00B55E3E" w:rsidRDefault="00A8221D" w:rsidP="00FB1467">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5C5B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EA90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6C6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585D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15C63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EC2C9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FFB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ACFCC"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B2A7" w14:textId="77777777" w:rsidR="00A8221D" w:rsidRPr="00B55E3E" w:rsidRDefault="00A8221D" w:rsidP="00FB1467">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C9FF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89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793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91A2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2369C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DEE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D7A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FE632"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8E8" w14:textId="77777777" w:rsidR="00A8221D" w:rsidRPr="00B55E3E" w:rsidRDefault="00A8221D" w:rsidP="00FB1467">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57FD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5AF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FF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C12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3D94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EF9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444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016A"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EE8" w14:textId="77777777" w:rsidR="00A8221D" w:rsidRPr="00B55E3E" w:rsidRDefault="00A8221D" w:rsidP="00FB1467">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921E2"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91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D20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19B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B9D3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7947A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ECEB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D6F1E"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C988F" w14:textId="77777777" w:rsidR="00A8221D" w:rsidRPr="00B55E3E" w:rsidRDefault="00A8221D" w:rsidP="00FB1467">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647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B094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F21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A8D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F8048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EE64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EF0E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BAE52"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5DAC" w14:textId="77777777" w:rsidR="00A8221D" w:rsidRPr="00B55E3E" w:rsidRDefault="00A8221D" w:rsidP="00FB1467">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5802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1F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7AE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5B011"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A7B37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5721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5B07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F73C2"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8D1F6" w14:textId="77777777" w:rsidR="00A8221D" w:rsidRPr="00B55E3E" w:rsidRDefault="00A8221D" w:rsidP="00FB1467">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BA73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51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F271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C60D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4E1B5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10C4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77C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DD0C"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0EC94" w14:textId="77777777" w:rsidR="00A8221D" w:rsidRPr="00B55E3E" w:rsidRDefault="00A8221D" w:rsidP="00FB1467">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ADB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88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BC88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AA6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6D72D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FC8EE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2C52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23A77"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C425" w14:textId="77777777" w:rsidR="00A8221D" w:rsidRPr="00B55E3E" w:rsidRDefault="00A8221D" w:rsidP="00FB1467">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67BE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8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2E9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8BB62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E99A0D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07464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F3D0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E4DA"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3D3" w14:textId="77777777" w:rsidR="00A8221D" w:rsidRPr="00B55E3E" w:rsidRDefault="00A8221D" w:rsidP="00FB1467">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76D5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9AA3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31DF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C32E"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EF2AC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BD208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6E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D51A0"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134FA" w14:textId="77777777" w:rsidR="00A8221D" w:rsidRPr="00B55E3E" w:rsidRDefault="00A8221D" w:rsidP="00FB1467">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A2A1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DBB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75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71E5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CEC15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D5F7A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A6F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4681C"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AE938" w14:textId="77777777" w:rsidR="00A8221D" w:rsidRPr="00B55E3E" w:rsidRDefault="00A8221D" w:rsidP="00FB1467">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C45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5090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834D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F4FF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CDC1E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F01E1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E285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EC4B0"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4C10" w14:textId="77777777" w:rsidR="00A8221D" w:rsidRPr="00B55E3E" w:rsidRDefault="00A8221D" w:rsidP="00FB1467">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EB72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5865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EDD3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A6B1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D09A2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878B0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E0A3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B15C1"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8047" w14:textId="77777777" w:rsidR="00A8221D" w:rsidRPr="00B55E3E" w:rsidRDefault="00A8221D" w:rsidP="00FB1467">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04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C35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2CC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B32D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E0264D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B14D3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AFB9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27877"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4584E" w14:textId="77777777" w:rsidR="00A8221D" w:rsidRPr="00B55E3E" w:rsidRDefault="00A8221D" w:rsidP="00FB1467">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718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CA6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527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8787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3A53D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E27BD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DAA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FEF53"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CF9C7" w14:textId="77777777" w:rsidR="00A8221D" w:rsidRPr="00B55E3E" w:rsidRDefault="00A8221D" w:rsidP="00FB1467">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70AB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36DB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3FD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4C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B7D02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46281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0A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E6A21"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A4270" w14:textId="77777777" w:rsidR="00A8221D" w:rsidRPr="00B55E3E" w:rsidRDefault="00A8221D" w:rsidP="00FB1467">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3A35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E4D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5081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DF85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00D1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C9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BACA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BE8B4"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E6EE" w14:textId="77777777" w:rsidR="00A8221D" w:rsidRPr="00B55E3E" w:rsidRDefault="00A8221D" w:rsidP="00FB1467">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A126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FC5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92E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F0F7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2F84A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7888F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C26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DAC41"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61459" w14:textId="77777777" w:rsidR="00A8221D" w:rsidRPr="00B55E3E" w:rsidRDefault="00A8221D" w:rsidP="00FB1467">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7994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F6DA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3DFF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7F4D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DB214A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4630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AD0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5A5F3"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4A06" w14:textId="77777777" w:rsidR="00A8221D" w:rsidRPr="00B55E3E" w:rsidRDefault="00A8221D" w:rsidP="00FB1467">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08D7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0CE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F1D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762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8291F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D0034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406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5EDE3"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3ECF7" w14:textId="77777777" w:rsidR="00A8221D" w:rsidRPr="00B55E3E" w:rsidRDefault="00A8221D" w:rsidP="00FB1467">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68ED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3A3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CC4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D7E7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067B6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9BF98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517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01C40" w14:textId="77777777" w:rsidR="00A8221D" w:rsidRPr="00B55E3E" w:rsidRDefault="00A8221D" w:rsidP="00FB1467">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8960B" w14:textId="77777777" w:rsidR="00A8221D" w:rsidRPr="00B55E3E" w:rsidRDefault="00A8221D" w:rsidP="00FB1467">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1192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FFD3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1D1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1BAC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1D7D3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C180F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AA9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76C4" w14:textId="77777777" w:rsidR="00A8221D" w:rsidRPr="00B55E3E" w:rsidRDefault="00A8221D" w:rsidP="00FB1467">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70642" w14:textId="77777777" w:rsidR="00A8221D" w:rsidRPr="00B55E3E" w:rsidRDefault="00A8221D" w:rsidP="00FB1467">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EFA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1C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19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7190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27C58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C15B8" w14:textId="77777777" w:rsidR="00A8221D" w:rsidRPr="00B55E3E" w:rsidRDefault="00A8221D" w:rsidP="00FB1467">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A2789"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77A2" w14:textId="77777777" w:rsidR="00A8221D" w:rsidRPr="00B55E3E" w:rsidRDefault="00A8221D" w:rsidP="00FB1467">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328E" w14:textId="77777777" w:rsidR="00A8221D" w:rsidRPr="00B55E3E" w:rsidRDefault="00A8221D" w:rsidP="00FB1467">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54DF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D21E0"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94E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E839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09888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B7B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27B24"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AF7BC"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EB11B" w14:textId="77777777" w:rsidR="00A8221D" w:rsidRPr="00B55E3E" w:rsidRDefault="00A8221D" w:rsidP="00FB1467">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09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83C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84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1084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D6E48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39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44B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AAAB4"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7D1A" w14:textId="77777777" w:rsidR="00A8221D" w:rsidRPr="00B55E3E" w:rsidRDefault="00A8221D" w:rsidP="00FB1467">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33C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16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95C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CFC0C"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9D43C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B9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68C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215B9"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0F9" w14:textId="77777777" w:rsidR="00A8221D" w:rsidRPr="00B55E3E" w:rsidRDefault="00A8221D" w:rsidP="00FB1467">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BA75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F50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8AC78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5225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E8F89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33171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9748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8D242"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71F0B" w14:textId="77777777" w:rsidR="00A8221D" w:rsidRPr="00B55E3E" w:rsidRDefault="00A8221D" w:rsidP="00FB1467">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EC69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516F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E33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7E3E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19616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A88E7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D76D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5F91E"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2BF0E" w14:textId="77777777" w:rsidR="00A8221D" w:rsidRPr="00B55E3E" w:rsidRDefault="00A8221D" w:rsidP="00FB1467">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836A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68C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080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06CA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009C1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309B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8F86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EE9C6"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4704" w14:textId="77777777" w:rsidR="00A8221D" w:rsidRPr="00B55E3E" w:rsidRDefault="00A8221D" w:rsidP="00FB1467">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487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9835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015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4A6A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04014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3FB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32293"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4C1A"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4E19" w14:textId="77777777" w:rsidR="00A8221D" w:rsidRPr="00B55E3E" w:rsidRDefault="00A8221D" w:rsidP="00FB1467">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6E7F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D51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E8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3235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0CAE0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273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4EE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C8EA"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AABBA" w14:textId="77777777" w:rsidR="00A8221D" w:rsidRPr="00B55E3E" w:rsidRDefault="00A8221D" w:rsidP="00FB1467">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AB5A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41D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50F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F1F9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15076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25A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32F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8A871"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2C833" w14:textId="77777777" w:rsidR="00A8221D" w:rsidRPr="00B55E3E" w:rsidRDefault="00A8221D" w:rsidP="00FB1467">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71B8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6E8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518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AFE08"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059B9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6EF9CB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D10C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59370C"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1AD44" w14:textId="77777777" w:rsidR="00A8221D" w:rsidRPr="00B55E3E" w:rsidRDefault="00A8221D" w:rsidP="00FB1467">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0BE6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45D5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CAA3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BE0B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4590BA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210F1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CE43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B307"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FCAFE" w14:textId="77777777" w:rsidR="00A8221D" w:rsidRPr="00B55E3E" w:rsidRDefault="00A8221D" w:rsidP="00FB1467">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B35A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56D01"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3A1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5635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EAB2D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564FF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7B89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23BF"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1F97" w14:textId="77777777" w:rsidR="00A8221D" w:rsidRPr="00B55E3E" w:rsidRDefault="00A8221D" w:rsidP="00FB1467">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2CF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68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5EF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A402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51607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FC3B9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8133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6C1C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F76" w14:textId="77777777" w:rsidR="00A8221D" w:rsidRPr="00B55E3E" w:rsidRDefault="00A8221D" w:rsidP="00FB1467">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8F1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C75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CEA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3072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5789C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0A37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6B4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CEC46"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EC9C" w14:textId="77777777" w:rsidR="00A8221D" w:rsidRPr="00B55E3E" w:rsidRDefault="00A8221D" w:rsidP="00FB1467">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1D27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42F7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DDB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3B2A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2F478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0BAA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080D1"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ACB02"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F9F2" w14:textId="77777777" w:rsidR="00A8221D" w:rsidRPr="00B55E3E" w:rsidRDefault="00A8221D" w:rsidP="00FB1467">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9A2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5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36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EC55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47282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BDA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56AC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D60D4"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88261" w14:textId="77777777" w:rsidR="00A8221D" w:rsidRPr="00B55E3E" w:rsidRDefault="00A8221D" w:rsidP="00FB1467">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832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A46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87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86D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51C6F1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FFA2E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E9C1"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C84A7"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9D81A" w14:textId="77777777" w:rsidR="00A8221D" w:rsidRPr="00B55E3E" w:rsidRDefault="00A8221D" w:rsidP="00FB1467">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44A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B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8FB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880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77263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18EE9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AD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88890"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E536" w14:textId="77777777" w:rsidR="00A8221D" w:rsidRPr="00B55E3E" w:rsidRDefault="00A8221D" w:rsidP="00FB1467">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DD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CA08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6DB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0EEB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327BF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58811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D8D2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CC850"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D9947" w14:textId="77777777" w:rsidR="00A8221D" w:rsidRPr="00B55E3E" w:rsidRDefault="00A8221D" w:rsidP="00FB1467">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082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B34A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EDF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20C1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57370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DA36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9132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1A746"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00EC" w14:textId="77777777" w:rsidR="00A8221D" w:rsidRPr="00B55E3E" w:rsidRDefault="00A8221D" w:rsidP="00FB1467">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F251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DD4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B8B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EA74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4A3EA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AE1E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56D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C845D"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EC7F7" w14:textId="77777777" w:rsidR="00A8221D" w:rsidRPr="00B55E3E" w:rsidRDefault="00A8221D" w:rsidP="00FB1467">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A23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44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595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E77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72537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24D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E6D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B337A"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B9F2" w14:textId="77777777" w:rsidR="00A8221D" w:rsidRPr="00B55E3E" w:rsidRDefault="00A8221D" w:rsidP="00FB1467">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3E9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24A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3BED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C5AD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4A72B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DFB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96D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82221"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2078E" w14:textId="77777777" w:rsidR="00A8221D" w:rsidRPr="00B55E3E" w:rsidRDefault="00A8221D" w:rsidP="00FB1467">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BF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EA88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306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99BB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33B00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BD7E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6CA0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24EB5"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24481" w14:textId="77777777" w:rsidR="00A8221D" w:rsidRPr="00B55E3E" w:rsidRDefault="00A8221D" w:rsidP="00FB1467">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DF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B0B6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E12B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CF0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D6E9D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8D87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7BA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07BD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FBB1" w14:textId="77777777" w:rsidR="00A8221D" w:rsidRPr="00B55E3E" w:rsidRDefault="00A8221D" w:rsidP="00FB1467">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3703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3FF2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0AF5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4A36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358E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A0492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41A5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3510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82FB7" w14:textId="77777777" w:rsidR="00A8221D" w:rsidRPr="00B55E3E" w:rsidRDefault="00A8221D" w:rsidP="00FB1467">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65E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5A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B5E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8AC4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F6FE7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ADC64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C5B1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ECB1B"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2B788" w14:textId="77777777" w:rsidR="00A8221D" w:rsidRPr="00B55E3E" w:rsidRDefault="00A8221D" w:rsidP="00FB1467">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7A57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37D8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37F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BD56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80A6D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D66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9E1C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7842CD"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77755" w14:textId="77777777" w:rsidR="00A8221D" w:rsidRPr="00B55E3E" w:rsidRDefault="00A8221D" w:rsidP="00FB1467">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9CEF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F6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9C0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67CB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C7F79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0E90D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3D7F"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22B5A"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5C9A0" w14:textId="77777777" w:rsidR="00A8221D" w:rsidRPr="00B55E3E" w:rsidRDefault="00A8221D" w:rsidP="00FB1467">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63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168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978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EE477"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DC68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614BE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9643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550BD"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7518E" w14:textId="77777777" w:rsidR="00A8221D" w:rsidRPr="00B55E3E" w:rsidRDefault="00A8221D" w:rsidP="00FB1467">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087D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7C8A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973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99E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FA621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E7C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FF4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E2B2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AE046" w14:textId="77777777" w:rsidR="00A8221D" w:rsidRPr="00B55E3E" w:rsidRDefault="00A8221D" w:rsidP="00FB1467">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A942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80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764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0C8D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26472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4E98A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25F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40468"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9F6E1" w14:textId="77777777" w:rsidR="00A8221D" w:rsidRPr="00B55E3E" w:rsidRDefault="00A8221D" w:rsidP="00FB1467">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0DB3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F59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69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A121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1024A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279BA9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063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FEBAE"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16D8B" w14:textId="77777777" w:rsidR="00A8221D" w:rsidRPr="00B55E3E" w:rsidRDefault="00A8221D" w:rsidP="00FB1467">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446B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A80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1BE4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D4EB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E9E4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005A3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1785F"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BB8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6D9B" w14:textId="77777777" w:rsidR="00A8221D" w:rsidRPr="00B55E3E" w:rsidRDefault="00A8221D" w:rsidP="00FB1467">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B04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17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ED1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875DC"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C8C723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2234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577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7A4C"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26CD4" w14:textId="77777777" w:rsidR="00A8221D" w:rsidRPr="00B55E3E" w:rsidRDefault="00A8221D" w:rsidP="00FB1467">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5FC3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912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9B7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F0C0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50F0D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22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4F18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3C43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BD7A3" w14:textId="77777777" w:rsidR="00A8221D" w:rsidRPr="00B55E3E" w:rsidRDefault="00A8221D" w:rsidP="00FB1467">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C57A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AF6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861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089B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43239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958FD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C1008"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FF672"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50DA" w14:textId="77777777" w:rsidR="00A8221D" w:rsidRPr="00B55E3E" w:rsidRDefault="00A8221D" w:rsidP="00FB1467">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0821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B0C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18F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007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C8131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677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82D4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E8EF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F1863" w14:textId="77777777" w:rsidR="00A8221D" w:rsidRPr="00B55E3E" w:rsidRDefault="00A8221D" w:rsidP="00FB1467">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7371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9AF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46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18ED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C523B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CDB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10D4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7B1BE"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820B" w14:textId="77777777" w:rsidR="00A8221D" w:rsidRPr="00B55E3E" w:rsidRDefault="00A8221D" w:rsidP="00FB1467">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BA66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C99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9523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3E84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02039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77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BD2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FB40"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92AE" w14:textId="77777777" w:rsidR="00A8221D" w:rsidRPr="00B55E3E" w:rsidRDefault="00A8221D" w:rsidP="00FB1467">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E6A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BFB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89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A5F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8D81D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51E9A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EA2C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D18D"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0FB2" w14:textId="77777777" w:rsidR="00A8221D" w:rsidRPr="00B55E3E" w:rsidRDefault="00A8221D" w:rsidP="00FB1467">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11B13"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861A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7DF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4A7D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F1FA4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F47AC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27D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321E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83045" w14:textId="77777777" w:rsidR="00A8221D" w:rsidRPr="00B55E3E" w:rsidRDefault="00A8221D" w:rsidP="00FB1467">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0BE5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3632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EBA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BFD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26A0D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020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23B9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56F38"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87CE1" w14:textId="77777777" w:rsidR="00A8221D" w:rsidRPr="00B55E3E" w:rsidRDefault="00A8221D" w:rsidP="00FB1467">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B8CC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525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8E2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E8C21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5973E9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A2FBF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891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D77C6"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ABCA" w14:textId="77777777" w:rsidR="00A8221D" w:rsidRPr="00B55E3E" w:rsidRDefault="00A8221D" w:rsidP="00FB1467">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33B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C87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A2E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D633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CB0992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D4C03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A619"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E0ED"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8C7C0" w14:textId="77777777" w:rsidR="00A8221D" w:rsidRPr="00B55E3E" w:rsidRDefault="00A8221D" w:rsidP="00FB1467">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400E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0E1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C5BB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78ED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F4D31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EFC04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091E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B1009"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2E211" w14:textId="77777777" w:rsidR="00A8221D" w:rsidRPr="00B55E3E" w:rsidRDefault="00A8221D" w:rsidP="00FB1467">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73E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401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801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71AD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B320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A5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377B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11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958D9" w14:textId="77777777" w:rsidR="00A8221D" w:rsidRPr="00B55E3E" w:rsidRDefault="00A8221D" w:rsidP="00FB1467">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2629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E1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75A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91D3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8C5EA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88105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8979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C44A"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2073" w14:textId="77777777" w:rsidR="00A8221D" w:rsidRPr="00B55E3E" w:rsidRDefault="00A8221D" w:rsidP="00FB1467">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0C64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263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A9F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4B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8ABEF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259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CA6D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93430"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E430" w14:textId="77777777" w:rsidR="00A8221D" w:rsidRPr="00B55E3E" w:rsidRDefault="00A8221D" w:rsidP="00FB1467">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5DB9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9E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701F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3B60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400BE0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FF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BE9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4E00"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71BFC" w14:textId="77777777" w:rsidR="00A8221D" w:rsidRPr="00B55E3E" w:rsidRDefault="00A8221D" w:rsidP="00FB1467">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5F0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03A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71D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2ED7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FD1D2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BD7B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726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26238" w14:textId="77777777" w:rsidR="00A8221D" w:rsidRPr="00B55E3E" w:rsidRDefault="00A8221D" w:rsidP="00FB1467">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EAEAC" w14:textId="77777777" w:rsidR="00A8221D" w:rsidRPr="00B55E3E" w:rsidRDefault="00A8221D" w:rsidP="00FB1467">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FDC6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6D559"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39C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A3A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D5471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F7F44" w14:textId="77777777" w:rsidR="00A8221D" w:rsidRPr="00B55E3E" w:rsidRDefault="00A8221D" w:rsidP="00FB1467">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232F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8F5D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B623" w14:textId="77777777" w:rsidR="00A8221D" w:rsidRPr="00B55E3E" w:rsidRDefault="00A8221D" w:rsidP="00FB1467">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445E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FCBF"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F03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775F2"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4939C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52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9BC8"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BF24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AE849" w14:textId="77777777" w:rsidR="00A8221D" w:rsidRPr="00B55E3E" w:rsidRDefault="00A8221D" w:rsidP="00FB1467">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E057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4BB5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3BD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9948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DA2CB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04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78AA"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9E441"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6AEE" w14:textId="77777777" w:rsidR="00A8221D" w:rsidRPr="00B55E3E" w:rsidRDefault="00A8221D" w:rsidP="00FB1467">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0F3B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B2A9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5C3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7D0D1"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1A354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5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0F7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7EFC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14FD" w14:textId="77777777" w:rsidR="00A8221D" w:rsidRPr="00B55E3E" w:rsidRDefault="00A8221D" w:rsidP="00FB1467">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D0A5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3BD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8DC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B5972"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0183DA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77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0F6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AB477"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A0F19" w14:textId="77777777" w:rsidR="00A8221D" w:rsidRPr="00B55E3E" w:rsidRDefault="00A8221D" w:rsidP="00FB1467">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212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BE3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F103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ED87E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70E82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6226B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CF2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24C"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0E64" w14:textId="77777777" w:rsidR="00A8221D" w:rsidRPr="00B55E3E" w:rsidRDefault="00A8221D" w:rsidP="00FB1467">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7CF5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9511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890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54AA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8AEA6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A4BC1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0534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FED2"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A6AB9" w14:textId="77777777" w:rsidR="00A8221D" w:rsidRPr="00B55E3E" w:rsidRDefault="00A8221D" w:rsidP="00FB1467">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0A0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B2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921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1F70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0BA3C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D5D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57FB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14FB1"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2CB0" w14:textId="77777777" w:rsidR="00A8221D" w:rsidRPr="00B55E3E" w:rsidRDefault="00A8221D" w:rsidP="00FB1467">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E51A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F34D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B90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4BE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4FE0B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1B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2324A"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006D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43F26" w14:textId="77777777" w:rsidR="00A8221D" w:rsidRPr="00B55E3E" w:rsidRDefault="00A8221D" w:rsidP="00FB1467">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7801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A437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B9D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74C11"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9709F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7806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6968F"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AD860"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87FB" w14:textId="77777777" w:rsidR="00A8221D" w:rsidRPr="00B55E3E" w:rsidRDefault="00A8221D" w:rsidP="00FB1467">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C8F5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49A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4B2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39D0"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7D259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41E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C365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CEE37"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6DAD" w14:textId="77777777" w:rsidR="00A8221D" w:rsidRPr="00B55E3E" w:rsidRDefault="00A8221D" w:rsidP="00FB1467">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B5A7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7DA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6A9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9ABD9"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2594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7F7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1D5A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D0E4E"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A7C23" w14:textId="77777777" w:rsidR="00A8221D" w:rsidRPr="00B55E3E" w:rsidRDefault="00A8221D" w:rsidP="00FB1467">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0E3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393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D2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E85F4"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2BC74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C5325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4C1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8B3F9"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11FA" w14:textId="77777777" w:rsidR="00A8221D" w:rsidRPr="00B55E3E" w:rsidRDefault="00A8221D" w:rsidP="00FB1467">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783D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9B3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58B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4C593"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785F5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D661E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7AC0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1D5F"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6B263" w14:textId="77777777" w:rsidR="00A8221D" w:rsidRPr="00B55E3E" w:rsidRDefault="00A8221D" w:rsidP="00FB1467">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6308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02CC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23B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F4CE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4C33BF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3F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E20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A6C5"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79C06" w14:textId="77777777" w:rsidR="00A8221D" w:rsidRPr="00B55E3E" w:rsidRDefault="00A8221D" w:rsidP="00FB1467">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5E7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984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2F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A8B00"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231BA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E153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C8C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651BD"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722A" w14:textId="77777777" w:rsidR="00A8221D" w:rsidRPr="00B55E3E" w:rsidRDefault="00A8221D" w:rsidP="00FB1467">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A7912"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69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DC0A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4738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9C77A8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CC5E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3F47C"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6E16F"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3357F" w14:textId="77777777" w:rsidR="00A8221D" w:rsidRPr="00B55E3E" w:rsidRDefault="00A8221D" w:rsidP="00FB1467">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80F4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EA48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9CB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3B51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DC61F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B3EC2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7519C"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2A569"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0A1E1" w14:textId="77777777" w:rsidR="00A8221D" w:rsidRPr="00B55E3E" w:rsidRDefault="00A8221D" w:rsidP="00FB1467">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34C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9138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17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655C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800A9E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C345A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C67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E2A5A"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B335" w14:textId="77777777" w:rsidR="00A8221D" w:rsidRPr="00B55E3E" w:rsidRDefault="00A8221D" w:rsidP="00FB1467">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6E37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1966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305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C51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E5400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82B78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7306D"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98788"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1669E" w14:textId="77777777" w:rsidR="00A8221D" w:rsidRPr="00B55E3E" w:rsidRDefault="00A8221D" w:rsidP="00FB1467">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A78C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C7F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945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9C0BE"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6E3C6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B9A0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F0A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D4F73"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DB045" w14:textId="77777777" w:rsidR="00A8221D" w:rsidRPr="00B55E3E" w:rsidRDefault="00A8221D" w:rsidP="00FB1467">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FF11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1487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5C4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B3EC4"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5AE74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0D7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3DC5B"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9837F"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68351" w14:textId="77777777" w:rsidR="00A8221D" w:rsidRPr="00B55E3E" w:rsidRDefault="00A8221D" w:rsidP="00FB1467">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88EB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80F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8E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A11E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4B9D8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C7D0E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377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D56AE"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2F626" w14:textId="77777777" w:rsidR="00A8221D" w:rsidRPr="00B55E3E" w:rsidRDefault="00A8221D" w:rsidP="00FB1467">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9FEB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CEC4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10BB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BCC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E98EA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A3DF7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D4C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F1255"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F2A62" w14:textId="77777777" w:rsidR="00A8221D" w:rsidRPr="00B55E3E" w:rsidRDefault="00A8221D" w:rsidP="00FB1467">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D3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0713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5097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5343"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862C2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5DEE4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B4A3F"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C4A19"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7A8C" w14:textId="77777777" w:rsidR="00A8221D" w:rsidRPr="00B55E3E" w:rsidRDefault="00A8221D" w:rsidP="00FB1467">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1220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3A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D71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C688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40AE8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DE089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C9606"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41FC0"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2CBBD" w14:textId="77777777" w:rsidR="00A8221D" w:rsidRPr="00B55E3E" w:rsidRDefault="00A8221D" w:rsidP="00FB1467">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ED3F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6C7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12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9756F"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ED833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7FE9E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C573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BE50D"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F038F" w14:textId="77777777" w:rsidR="00A8221D" w:rsidRPr="00B55E3E" w:rsidRDefault="00A8221D" w:rsidP="00FB1467">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844B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0EA1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029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5DEF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EC67D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1A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5343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38B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A6FD1" w14:textId="77777777" w:rsidR="00A8221D" w:rsidRPr="00B55E3E" w:rsidRDefault="00A8221D" w:rsidP="00FB1467">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097D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EEB8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F5A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F1C95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4ED61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C2CE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A1D21"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C58BA"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93F6" w14:textId="77777777" w:rsidR="00A8221D" w:rsidRPr="00B55E3E" w:rsidRDefault="00A8221D" w:rsidP="00FB1467">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D2DA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CE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57A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6454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88F64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7425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8F02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2CFC2"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8FE0C" w14:textId="77777777" w:rsidR="00A8221D" w:rsidRPr="00B55E3E" w:rsidRDefault="00A8221D" w:rsidP="00FB1467">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6F18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C49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A06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AEEFF"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1346A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A29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9DFB2"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77C3E"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226D" w14:textId="77777777" w:rsidR="00A8221D" w:rsidRPr="00B55E3E" w:rsidRDefault="00A8221D" w:rsidP="00FB1467">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3898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F3F3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98FB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ABAFE"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528160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2E6CB9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50A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ACBC2"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D62D" w14:textId="77777777" w:rsidR="00A8221D" w:rsidRPr="00B55E3E" w:rsidRDefault="00A8221D" w:rsidP="00FB1467">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04A3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55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7A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24A19"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4E5B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2E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5A3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3FBA5"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9D8F7" w14:textId="77777777" w:rsidR="00A8221D" w:rsidRPr="00B55E3E" w:rsidRDefault="00A8221D" w:rsidP="00FB1467">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1E1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736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56F6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02168"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4D93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25FE6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D913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86549"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282DB" w14:textId="77777777" w:rsidR="00A8221D" w:rsidRPr="00B55E3E" w:rsidRDefault="00A8221D" w:rsidP="00FB1467">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BD3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291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342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D79F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E8B0A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907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4C9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6415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38EB" w14:textId="77777777" w:rsidR="00A8221D" w:rsidRPr="00B55E3E" w:rsidRDefault="00A8221D" w:rsidP="00FB1467">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268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6EF3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321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483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1168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132FA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7ED71"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CBE60"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036CD" w14:textId="77777777" w:rsidR="00A8221D" w:rsidRPr="00B55E3E" w:rsidRDefault="00A8221D" w:rsidP="00FB1467">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2CB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44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CB0F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A36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AD2AC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5DE3A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2988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1D18D"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0E0A5" w14:textId="77777777" w:rsidR="00A8221D" w:rsidRPr="00B55E3E" w:rsidRDefault="00A8221D" w:rsidP="00FB1467">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6EC4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39E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3F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CEA3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0F5976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20629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3273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3C28C" w14:textId="77777777" w:rsidR="00A8221D" w:rsidRPr="00B55E3E" w:rsidRDefault="00A8221D" w:rsidP="00FB1467">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215D" w14:textId="77777777" w:rsidR="00A8221D" w:rsidRPr="00B55E3E" w:rsidRDefault="00A8221D" w:rsidP="00FB1467">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E8F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43E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3F2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37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EE5AD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4E1A5" w14:textId="77777777" w:rsidR="00A8221D" w:rsidRPr="00B55E3E" w:rsidRDefault="00A8221D" w:rsidP="00FB1467">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1778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F777"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7B74" w14:textId="77777777" w:rsidR="00A8221D" w:rsidRPr="00B55E3E" w:rsidRDefault="00A8221D" w:rsidP="00FB1467">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8E847"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3F5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E77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C962F2"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B2411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0B2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B93E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71D93"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83DD" w14:textId="77777777" w:rsidR="00A8221D" w:rsidRPr="00B55E3E" w:rsidRDefault="00A8221D" w:rsidP="00FB1467">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DB20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4140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14E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C05B7"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5B424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AC0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CA59"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09132"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F1556" w14:textId="77777777" w:rsidR="00A8221D" w:rsidRPr="00B55E3E" w:rsidRDefault="00A8221D" w:rsidP="00FB1467">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6CEA"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943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6D2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E8229"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6C6438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D7F9A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AA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2BF62"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F249" w14:textId="77777777" w:rsidR="00A8221D" w:rsidRPr="00B55E3E" w:rsidRDefault="00A8221D" w:rsidP="00FB1467">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FB2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21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191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7C6CBC"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0AE89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D17B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521C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CB398"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296D4" w14:textId="77777777" w:rsidR="00A8221D" w:rsidRPr="00B55E3E" w:rsidRDefault="00A8221D" w:rsidP="00FB1467">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0F6D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70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32D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C0D13"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7148F2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76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17A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E407F"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2D25" w14:textId="77777777" w:rsidR="00A8221D" w:rsidRPr="00B55E3E" w:rsidRDefault="00A8221D" w:rsidP="00FB1467">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9923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B6DD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2E3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5FBC8"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1F37EE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50A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C29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99245"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325E" w14:textId="77777777" w:rsidR="00A8221D" w:rsidRPr="00B55E3E" w:rsidRDefault="00A8221D" w:rsidP="00FB1467">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1F6B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1ED7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1020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74E6A"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C22BC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CF4F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72FB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4F06"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7C16" w14:textId="77777777" w:rsidR="00A8221D" w:rsidRPr="00B55E3E" w:rsidRDefault="00A8221D" w:rsidP="00FB1467">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E28D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199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D4B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C046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25363A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26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1E38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1F01B"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51BA5" w14:textId="77777777" w:rsidR="00A8221D" w:rsidRPr="00B55E3E" w:rsidRDefault="00A8221D" w:rsidP="00FB1467">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48A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931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B68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6F29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7562F9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5F620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00F3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5848E"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B1CEB" w14:textId="77777777" w:rsidR="00A8221D" w:rsidRPr="00B55E3E" w:rsidRDefault="00A8221D" w:rsidP="00FB1467">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3B5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58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C895"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1512FD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BF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ADE7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5AD7C"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D4C9A" w14:textId="77777777" w:rsidR="00A8221D" w:rsidRPr="00B55E3E" w:rsidRDefault="00A8221D" w:rsidP="00FB1467">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B8F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5A44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C97A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BE2A"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4A02CA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929E8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F11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8CF9B"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3565" w14:textId="77777777" w:rsidR="00A8221D" w:rsidRPr="00B55E3E" w:rsidRDefault="00A8221D" w:rsidP="00FB1467">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A0D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6F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50F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84C44"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23A492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B61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97A8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E75A4"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044C" w14:textId="77777777" w:rsidR="00A8221D" w:rsidRPr="00B55E3E" w:rsidRDefault="00A8221D" w:rsidP="00FB1467">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AAC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585F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0F6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CA8C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8D581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9E6DC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FEB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71AAF"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81BE" w14:textId="77777777" w:rsidR="00A8221D" w:rsidRPr="00B55E3E" w:rsidRDefault="00A8221D" w:rsidP="00FB1467">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92B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A74A7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04C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A727"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3B4C11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E427D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96F85"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82A4A"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4528" w14:textId="77777777" w:rsidR="00A8221D" w:rsidRPr="00B55E3E" w:rsidRDefault="00A8221D" w:rsidP="00FB1467">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8D51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B63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5D31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1B82"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7DBED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3EF24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298A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79530"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32DB3" w14:textId="77777777" w:rsidR="00A8221D" w:rsidRPr="00B55E3E" w:rsidRDefault="00A8221D" w:rsidP="00FB1467">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D0F0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97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B384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C01C0"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10C1C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297E1" w14:textId="77777777" w:rsidR="00A8221D" w:rsidRPr="00B55E3E" w:rsidRDefault="00A8221D" w:rsidP="00FB1467">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947D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6BACF"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962A8" w14:textId="77777777" w:rsidR="00A8221D" w:rsidRPr="00B55E3E" w:rsidRDefault="00A8221D" w:rsidP="00FB1467">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772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944B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25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AE33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BBE87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2C2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9B76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97A"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12C7B" w14:textId="77777777" w:rsidR="00A8221D" w:rsidRPr="00B55E3E" w:rsidRDefault="00A8221D" w:rsidP="00FB1467">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46F9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A702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CDE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23A97"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22E00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A2E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21D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A5DB2" w14:textId="77777777" w:rsidR="00A8221D" w:rsidRPr="00B55E3E" w:rsidRDefault="00A8221D" w:rsidP="00FB1467">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943AA" w14:textId="77777777" w:rsidR="00A8221D" w:rsidRPr="00B55E3E" w:rsidRDefault="00A8221D" w:rsidP="00FB1467">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5ADF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DB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211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631B7"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21FBC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E3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320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A18B3"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262EC" w14:textId="77777777" w:rsidR="00A8221D" w:rsidRPr="00B55E3E" w:rsidRDefault="00A8221D" w:rsidP="00FB1467">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9ADA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8E4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08A2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FE6A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79DDF8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82F6B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ED72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151A2"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727D" w14:textId="77777777" w:rsidR="00A8221D" w:rsidRPr="00B55E3E" w:rsidRDefault="00A8221D" w:rsidP="00FB1467">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61FE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539C"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B6E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1A0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EA8EE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5E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B531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06330"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A189C" w14:textId="77777777" w:rsidR="00A8221D" w:rsidRPr="00B55E3E" w:rsidRDefault="00A8221D" w:rsidP="00FB1467">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EC901"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E4E9"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785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1BFD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6BA69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E2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A5179"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47C1"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84D1" w14:textId="77777777" w:rsidR="00A8221D" w:rsidRPr="00B55E3E" w:rsidRDefault="00A8221D" w:rsidP="00FB1467">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107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07E2B"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4EF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67F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9FC82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274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1C73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5A59C"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F36D2" w14:textId="77777777" w:rsidR="00A8221D" w:rsidRPr="00B55E3E" w:rsidRDefault="00A8221D" w:rsidP="00FB1467">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71E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2E34B"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69BB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0DC3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8E57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18A0D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E960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E0FB8"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A769" w14:textId="77777777" w:rsidR="00A8221D" w:rsidRPr="00B55E3E" w:rsidRDefault="00A8221D" w:rsidP="00FB1467">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C4F5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C7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3E9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5F17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BE550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07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D21D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76634" w14:textId="77777777" w:rsidR="00A8221D" w:rsidRPr="00B55E3E" w:rsidRDefault="00A8221D" w:rsidP="00FB1467">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8CED5" w14:textId="77777777" w:rsidR="00A8221D" w:rsidRPr="00B55E3E" w:rsidRDefault="00A8221D" w:rsidP="00FB1467">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0371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CD6F"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21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B9239"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09F00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53D6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AAA6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8C36F" w14:textId="77777777" w:rsidR="00A8221D" w:rsidRPr="00B55E3E" w:rsidRDefault="00A8221D" w:rsidP="00FB1467">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E36D8" w14:textId="77777777" w:rsidR="00A8221D" w:rsidRPr="00B55E3E" w:rsidRDefault="00A8221D" w:rsidP="00FB1467">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B4D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802D"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3EC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E188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5997B9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D98CF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1A0E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73243"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FF48E" w14:textId="77777777" w:rsidR="00A8221D" w:rsidRPr="00B55E3E" w:rsidRDefault="00A8221D" w:rsidP="00FB1467">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5B89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82E6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84D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4AC0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0E3B82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C2715E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857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D8080" w14:textId="77777777" w:rsidR="00A8221D" w:rsidRPr="00B55E3E" w:rsidRDefault="00A8221D" w:rsidP="00FB1467">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7668B" w14:textId="77777777" w:rsidR="00A8221D" w:rsidRPr="00B55E3E" w:rsidRDefault="00A8221D" w:rsidP="00FB1467">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5DD9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3479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D71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09D3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57FDF1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1B5A7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D42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D479" w14:textId="77777777" w:rsidR="00A8221D" w:rsidRPr="00B55E3E" w:rsidRDefault="00A8221D" w:rsidP="00FB1467">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301AC" w14:textId="77777777" w:rsidR="00A8221D" w:rsidRPr="00B55E3E" w:rsidRDefault="00A8221D" w:rsidP="00FB1467">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3E38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D5750"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6F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0035"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0E5E2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278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B8ED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3245F"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723C1" w14:textId="77777777" w:rsidR="00A8221D" w:rsidRPr="00B55E3E" w:rsidRDefault="00A8221D" w:rsidP="00FB1467">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9BC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AD950"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F8D4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AE37C"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6C978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EC2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1815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CD920" w14:textId="77777777" w:rsidR="00A8221D" w:rsidRPr="00B55E3E" w:rsidRDefault="00A8221D" w:rsidP="00FB1467">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282B4" w14:textId="77777777" w:rsidR="00A8221D" w:rsidRPr="00B55E3E" w:rsidRDefault="00A8221D" w:rsidP="00FB1467">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D2A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B0F48"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0E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B57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B9809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2F3ED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B3FB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7EF07" w14:textId="77777777" w:rsidR="00A8221D" w:rsidRPr="00B55E3E" w:rsidRDefault="00A8221D" w:rsidP="00FB1467">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9A513" w14:textId="77777777" w:rsidR="00A8221D" w:rsidRPr="00B55E3E" w:rsidRDefault="00A8221D" w:rsidP="00FB1467">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7EB95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5C8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63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D829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9FA04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A930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FD53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28800" w14:textId="77777777" w:rsidR="00A8221D" w:rsidRPr="00B55E3E" w:rsidRDefault="00A8221D" w:rsidP="00FB1467">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419D" w14:textId="77777777" w:rsidR="00A8221D" w:rsidRPr="00B55E3E" w:rsidRDefault="00A8221D" w:rsidP="00FB1467">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A072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1BC0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68C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D0A1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7740F2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84E5C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FE64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1E33E" w14:textId="77777777" w:rsidR="00A8221D" w:rsidRPr="00B55E3E" w:rsidRDefault="00A8221D" w:rsidP="00FB1467">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7BD3B" w14:textId="77777777" w:rsidR="00A8221D" w:rsidRPr="00B55E3E" w:rsidRDefault="00A8221D" w:rsidP="00FB1467">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3561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0858"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F1F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5239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0F0255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774D0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B06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45B75" w14:textId="77777777" w:rsidR="00A8221D" w:rsidRPr="00B55E3E" w:rsidRDefault="00A8221D" w:rsidP="00FB1467">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555C6" w14:textId="77777777" w:rsidR="00A8221D" w:rsidRPr="00B55E3E" w:rsidRDefault="00A8221D" w:rsidP="00FB1467">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83E3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84B35"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9E7B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AA7C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C3C6E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660F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40DE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6F72A" w14:textId="77777777" w:rsidR="00A8221D" w:rsidRPr="00B55E3E" w:rsidRDefault="00A8221D" w:rsidP="00FB1467">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4FDC4" w14:textId="77777777" w:rsidR="00A8221D" w:rsidRPr="00B55E3E" w:rsidRDefault="00A8221D" w:rsidP="00FB1467">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83D9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0A227"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97E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9325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C804E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7171F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30F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6015E"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F4F62" w14:textId="77777777" w:rsidR="00A8221D" w:rsidRPr="00B55E3E" w:rsidRDefault="00A8221D" w:rsidP="00FB1467">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5537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F052B"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62A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693C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21297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4C986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EBC7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2643" w14:textId="77777777" w:rsidR="00A8221D" w:rsidRPr="00B55E3E" w:rsidRDefault="00A8221D" w:rsidP="00FB1467">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29A59" w14:textId="77777777" w:rsidR="00A8221D" w:rsidRPr="00B55E3E" w:rsidRDefault="00A8221D" w:rsidP="00FB1467">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8498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28F6C4"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F7E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37D16"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57C31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4BC40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EE6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3C549" w14:textId="77777777" w:rsidR="00A8221D" w:rsidRPr="00B55E3E" w:rsidRDefault="00A8221D" w:rsidP="00FB1467">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3466" w14:textId="77777777" w:rsidR="00A8221D" w:rsidRPr="00B55E3E" w:rsidRDefault="00A8221D" w:rsidP="00FB1467">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ED5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1CF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23FA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F70E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98B3A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9063E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FF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7126A"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A3963" w14:textId="77777777" w:rsidR="00A8221D" w:rsidRPr="00B55E3E" w:rsidRDefault="00A8221D" w:rsidP="00FB1467">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84C6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EEAB" w14:textId="77777777" w:rsidR="00A8221D" w:rsidRPr="00B55E3E" w:rsidRDefault="00A8221D" w:rsidP="00FB1467">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F0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40186"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365A9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5C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8E0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5CF5F" w14:textId="77777777" w:rsidR="00A8221D" w:rsidRPr="00B55E3E" w:rsidRDefault="00A8221D" w:rsidP="00FB1467">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57E3" w14:textId="77777777" w:rsidR="00A8221D" w:rsidRPr="00B55E3E" w:rsidRDefault="00A8221D" w:rsidP="00FB1467">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7A4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0D554"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C1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79CC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93833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17F00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F02D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DFACE" w14:textId="77777777" w:rsidR="00A8221D" w:rsidRPr="00B55E3E" w:rsidRDefault="00A8221D" w:rsidP="00FB1467">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B89DA" w14:textId="77777777" w:rsidR="00A8221D" w:rsidRPr="00B55E3E" w:rsidRDefault="00A8221D" w:rsidP="00FB1467">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441F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29AE9"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A6B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2DFE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29072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1CE17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8272"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61373" w14:textId="77777777" w:rsidR="00A8221D" w:rsidRPr="00B55E3E" w:rsidRDefault="00A8221D" w:rsidP="00FB1467">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4F9EB" w14:textId="77777777" w:rsidR="00A8221D" w:rsidRPr="00B55E3E" w:rsidRDefault="00A8221D" w:rsidP="00FB1467">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48FB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AA6DD"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053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BD468"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527EB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8DED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FC10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CF345" w14:textId="77777777" w:rsidR="00A8221D" w:rsidRPr="00B55E3E" w:rsidRDefault="00A8221D" w:rsidP="00FB1467">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D9414" w14:textId="77777777" w:rsidR="00A8221D" w:rsidRPr="00B55E3E" w:rsidRDefault="00A8221D" w:rsidP="00FB1467">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6A06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460CA"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09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A450D"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54DFB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973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0EED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B4BA" w14:textId="77777777" w:rsidR="00A8221D" w:rsidRPr="00B55E3E" w:rsidRDefault="00A8221D" w:rsidP="00FB1467">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ED27" w14:textId="77777777" w:rsidR="00A8221D" w:rsidRPr="00B55E3E" w:rsidRDefault="00A8221D" w:rsidP="00FB1467">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9EA1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6C7BB"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D914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C6C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B17A5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40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6FB8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CC5A9" w14:textId="77777777" w:rsidR="00A8221D" w:rsidRPr="00B55E3E" w:rsidRDefault="00A8221D" w:rsidP="00FB1467">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7A6C7" w14:textId="77777777" w:rsidR="00A8221D" w:rsidRPr="00B55E3E" w:rsidRDefault="00A8221D" w:rsidP="00FB1467">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61DF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BE49"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BA32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FD91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7969A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2343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3224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7D198" w14:textId="77777777" w:rsidR="00A8221D" w:rsidRPr="00B55E3E" w:rsidRDefault="00A8221D" w:rsidP="00FB1467">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08418" w14:textId="77777777" w:rsidR="00A8221D" w:rsidRPr="00B55E3E" w:rsidRDefault="00A8221D" w:rsidP="00FB1467">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8585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12631"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30EE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06DF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F25A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A6AD0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EF11" w14:textId="77777777" w:rsidR="00A8221D" w:rsidRPr="00B55E3E" w:rsidRDefault="00A8221D" w:rsidP="00FB1467">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381D" w14:textId="77777777" w:rsidR="00A8221D" w:rsidRPr="00B55E3E" w:rsidRDefault="00A8221D" w:rsidP="00FB1467">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A1AE" w14:textId="77777777" w:rsidR="00A8221D" w:rsidRPr="00B55E3E" w:rsidRDefault="00A8221D" w:rsidP="00FB1467">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4E7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75FD"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B327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EAFA" w14:textId="77777777" w:rsidR="00A8221D" w:rsidRPr="00B55E3E" w:rsidRDefault="00A8221D" w:rsidP="00FB1467">
            <w:pPr>
              <w:pStyle w:val="TAC"/>
              <w:jc w:val="left"/>
              <w:rPr>
                <w:sz w:val="16"/>
                <w:szCs w:val="16"/>
              </w:rPr>
            </w:pPr>
            <w:r w:rsidRPr="00B55E3E">
              <w:rPr>
                <w:sz w:val="16"/>
                <w:szCs w:val="16"/>
              </w:rPr>
              <w:t>16.0.0</w:t>
            </w:r>
          </w:p>
        </w:tc>
      </w:tr>
      <w:tr w:rsidR="00A8221D" w:rsidRPr="00B55E3E" w14:paraId="3D3041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21DF" w14:textId="77777777" w:rsidR="00A8221D" w:rsidRPr="00B55E3E" w:rsidRDefault="00A8221D" w:rsidP="00FB1467">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3696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D5A9"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792E" w14:textId="77777777" w:rsidR="00A8221D" w:rsidRPr="00B55E3E" w:rsidRDefault="00A8221D" w:rsidP="00FB1467">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A9CE"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4AB5"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D9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2AF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2E679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C0B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8CE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B0C"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D641" w14:textId="77777777" w:rsidR="00A8221D" w:rsidRPr="00B55E3E" w:rsidRDefault="00A8221D" w:rsidP="00FB1467">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4C9D" w14:textId="77777777" w:rsidR="00A8221D" w:rsidRPr="00B55E3E" w:rsidRDefault="00A8221D" w:rsidP="00FB1467">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E41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79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68EF0"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5677D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BD2A2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E22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E767" w14:textId="77777777" w:rsidR="00A8221D" w:rsidRPr="00B55E3E" w:rsidRDefault="00A8221D" w:rsidP="00FB1467">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24F9" w14:textId="77777777" w:rsidR="00A8221D" w:rsidRPr="00B55E3E" w:rsidRDefault="00A8221D" w:rsidP="00FB1467">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3408"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ECFF"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E7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E74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BC2BA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3AA3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088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A332D"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17EC" w14:textId="77777777" w:rsidR="00A8221D" w:rsidRPr="00B55E3E" w:rsidRDefault="00A8221D" w:rsidP="00FB1467">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72A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5A2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2F3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27A1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0452E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44F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06C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5CF3A" w14:textId="77777777" w:rsidR="00A8221D" w:rsidRPr="00B55E3E" w:rsidRDefault="00A8221D" w:rsidP="00FB1467">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94FF" w14:textId="77777777" w:rsidR="00A8221D" w:rsidRPr="00B55E3E" w:rsidRDefault="00A8221D" w:rsidP="00FB1467">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EBE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D58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EA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C17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2761F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210FA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D88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AE58" w14:textId="77777777" w:rsidR="00A8221D" w:rsidRPr="00B55E3E" w:rsidRDefault="00A8221D" w:rsidP="00FB1467">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4BE0" w14:textId="77777777" w:rsidR="00A8221D" w:rsidRPr="00B55E3E" w:rsidRDefault="00A8221D" w:rsidP="00FB1467">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850D"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11C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A3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221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11487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A64C5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B0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1310" w14:textId="77777777" w:rsidR="00A8221D" w:rsidRPr="00B55E3E" w:rsidRDefault="00A8221D" w:rsidP="00FB1467">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FD4B" w14:textId="77777777" w:rsidR="00A8221D" w:rsidRPr="00B55E3E" w:rsidRDefault="00A8221D" w:rsidP="00FB1467">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DB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2DD5A"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285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A3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0E98AE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91798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DBE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7BDF6" w14:textId="77777777" w:rsidR="00A8221D" w:rsidRPr="00B55E3E" w:rsidRDefault="00A8221D" w:rsidP="00FB1467">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35F2" w14:textId="77777777" w:rsidR="00A8221D" w:rsidRPr="00B55E3E" w:rsidRDefault="00A8221D" w:rsidP="00FB1467">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6BDD"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ED2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2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0D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3B3B0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8306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DE0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2137C"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5DF0" w14:textId="77777777" w:rsidR="00A8221D" w:rsidRPr="00B55E3E" w:rsidRDefault="00A8221D" w:rsidP="00FB1467">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B94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7A4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A23C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A4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98D330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D7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1C357"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A5EB" w14:textId="77777777" w:rsidR="00A8221D" w:rsidRPr="00B55E3E" w:rsidRDefault="00A8221D" w:rsidP="00FB1467">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CDC85" w14:textId="77777777" w:rsidR="00A8221D" w:rsidRPr="00B55E3E" w:rsidRDefault="00A8221D" w:rsidP="00FB1467">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C45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184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E0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AC2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83087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EC91D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41A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AF3D2"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89B1" w14:textId="77777777" w:rsidR="00A8221D" w:rsidRPr="00B55E3E" w:rsidRDefault="00A8221D" w:rsidP="00FB1467">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334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F5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778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2B7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D4D35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93D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159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3F2A"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642" w14:textId="77777777" w:rsidR="00A8221D" w:rsidRPr="00B55E3E" w:rsidRDefault="00A8221D" w:rsidP="00FB1467">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05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A8AD6"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22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FAD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D0C57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FFE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D38E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D9BF1" w14:textId="77777777" w:rsidR="00A8221D" w:rsidRPr="00B55E3E" w:rsidRDefault="00A8221D" w:rsidP="00FB1467">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16BC" w14:textId="77777777" w:rsidR="00A8221D" w:rsidRPr="00B55E3E" w:rsidRDefault="00A8221D" w:rsidP="00FB1467">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0E4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92E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57A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F3A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7DCADF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C5C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1349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61C5"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7F08" w14:textId="77777777" w:rsidR="00A8221D" w:rsidRPr="00B55E3E" w:rsidRDefault="00A8221D" w:rsidP="00FB1467">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0462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FFD64"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BA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0EF5"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A0245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0A91D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502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E0F3" w14:textId="77777777" w:rsidR="00A8221D" w:rsidRPr="00B55E3E" w:rsidRDefault="00A8221D" w:rsidP="00FB1467">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FC2FD" w14:textId="77777777" w:rsidR="00A8221D" w:rsidRPr="00B55E3E" w:rsidRDefault="00A8221D" w:rsidP="00FB1467">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F5C"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D9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5DC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E092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06899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2C921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A11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52BD"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C14D" w14:textId="77777777" w:rsidR="00A8221D" w:rsidRPr="00B55E3E" w:rsidRDefault="00A8221D" w:rsidP="00FB1467">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479F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E90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9C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BD3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9ABA0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E62D15"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4E8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C7678"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97A3" w14:textId="77777777" w:rsidR="00A8221D" w:rsidRPr="00B55E3E" w:rsidRDefault="00A8221D" w:rsidP="00FB1467">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0AF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EC97"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39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576D"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4110BA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3844C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8C0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3E51"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55F" w14:textId="77777777" w:rsidR="00A8221D" w:rsidRPr="00B55E3E" w:rsidRDefault="00A8221D" w:rsidP="00FB1467">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CF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D48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CB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6337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807F6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F92B6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2CE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0743" w14:textId="77777777" w:rsidR="00A8221D" w:rsidRPr="00B55E3E" w:rsidRDefault="00A8221D" w:rsidP="00FB1467">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666A" w14:textId="77777777" w:rsidR="00A8221D" w:rsidRPr="00B55E3E" w:rsidRDefault="00A8221D" w:rsidP="00FB1467">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B88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68C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AF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272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AB77F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DBB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861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254F" w14:textId="77777777" w:rsidR="00A8221D" w:rsidRPr="00B55E3E" w:rsidRDefault="00A8221D" w:rsidP="00FB1467">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1D91" w14:textId="77777777" w:rsidR="00A8221D" w:rsidRPr="00B55E3E" w:rsidRDefault="00A8221D" w:rsidP="00FB1467">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623A8"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D806"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618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9FC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F4735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B1664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8A9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956" w14:textId="77777777" w:rsidR="00A8221D" w:rsidRPr="00B55E3E" w:rsidRDefault="00A8221D" w:rsidP="00FB1467">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FE99" w14:textId="77777777" w:rsidR="00A8221D" w:rsidRPr="00B55E3E" w:rsidRDefault="00A8221D" w:rsidP="00FB1467">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22E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B4F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49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07C8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33799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CBB32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C12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A54D" w14:textId="77777777" w:rsidR="00A8221D" w:rsidRPr="00B55E3E" w:rsidRDefault="00A8221D" w:rsidP="00FB1467">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5F87" w14:textId="77777777" w:rsidR="00A8221D" w:rsidRPr="00B55E3E" w:rsidRDefault="00A8221D" w:rsidP="00FB1467">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8EB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A8E"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F30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8A4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A1C23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FCA6A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EA7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CF853"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F7660" w14:textId="77777777" w:rsidR="00A8221D" w:rsidRPr="00B55E3E" w:rsidRDefault="00A8221D" w:rsidP="00FB1467">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FB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657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E369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A5A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2F51E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7A66F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147C"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8B2C"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304AE" w14:textId="77777777" w:rsidR="00A8221D" w:rsidRPr="00B55E3E" w:rsidRDefault="00A8221D" w:rsidP="00FB1467">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E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0069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8CD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C0B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C4959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A1E5C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0C5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218D"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926" w14:textId="77777777" w:rsidR="00A8221D" w:rsidRPr="00B55E3E" w:rsidRDefault="00A8221D" w:rsidP="00FB1467">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49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0D13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3B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D95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B5649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E31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B0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A4B8"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01E2" w14:textId="77777777" w:rsidR="00A8221D" w:rsidRPr="00B55E3E" w:rsidRDefault="00A8221D" w:rsidP="00FB1467">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09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E787"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2FA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BC7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61DAD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4F4BF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CB4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0B07" w14:textId="77777777" w:rsidR="00A8221D" w:rsidRPr="00B55E3E" w:rsidRDefault="00A8221D" w:rsidP="00FB1467">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FA23" w14:textId="77777777" w:rsidR="00A8221D" w:rsidRPr="00B55E3E" w:rsidRDefault="00A8221D" w:rsidP="00FB1467">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EE7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B948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0E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0AE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DE66E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A1F99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582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5D0E" w14:textId="77777777" w:rsidR="00A8221D" w:rsidRPr="00B55E3E" w:rsidRDefault="00A8221D" w:rsidP="00FB1467">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C537" w14:textId="77777777" w:rsidR="00A8221D" w:rsidRPr="00B55E3E" w:rsidRDefault="00A8221D" w:rsidP="00FB1467">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4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AA8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31B9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8BE2F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047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7DA7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FE9F"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F45A" w14:textId="77777777" w:rsidR="00A8221D" w:rsidRPr="00B55E3E" w:rsidRDefault="00A8221D" w:rsidP="00FB1467">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BEB5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A5B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46FA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8F1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03451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3673D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704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E241" w14:textId="77777777" w:rsidR="00A8221D" w:rsidRPr="00B55E3E" w:rsidRDefault="00A8221D" w:rsidP="00FB1467">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39F" w14:textId="77777777" w:rsidR="00A8221D" w:rsidRPr="00B55E3E" w:rsidRDefault="00A8221D" w:rsidP="00FB1467">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DD0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3DC"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489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A9F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907F7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386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619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06AC"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C808" w14:textId="77777777" w:rsidR="00A8221D" w:rsidRPr="00B55E3E" w:rsidRDefault="00A8221D" w:rsidP="00FB1467">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2A2B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43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CA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57A7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4A88E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918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9B96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64" w14:textId="77777777" w:rsidR="00A8221D" w:rsidRPr="00B55E3E" w:rsidRDefault="00A8221D" w:rsidP="00FB1467">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AE3AC" w14:textId="77777777" w:rsidR="00A8221D" w:rsidRPr="00B55E3E" w:rsidRDefault="00A8221D" w:rsidP="00FB1467">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D2E1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75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C2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62FE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56FE1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729F8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D19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7BBB" w14:textId="77777777" w:rsidR="00A8221D" w:rsidRPr="00B55E3E" w:rsidRDefault="00A8221D" w:rsidP="00FB1467">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CE7" w14:textId="77777777" w:rsidR="00A8221D" w:rsidRPr="00B55E3E" w:rsidRDefault="00A8221D" w:rsidP="00FB1467">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36D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27D1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E0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8032"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9D3B5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2B7F9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AC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560" w14:textId="77777777" w:rsidR="00A8221D" w:rsidRPr="00B55E3E" w:rsidRDefault="00A8221D" w:rsidP="00FB1467">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E660" w14:textId="77777777" w:rsidR="00A8221D" w:rsidRPr="00B55E3E" w:rsidRDefault="00A8221D" w:rsidP="00FB1467">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0DB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043F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FD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57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B95F6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367E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75F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005"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9C58" w14:textId="77777777" w:rsidR="00A8221D" w:rsidRPr="00B55E3E" w:rsidRDefault="00A8221D" w:rsidP="00FB1467">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D7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95CF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09D6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3C6F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DE45D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114E5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2C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BD79" w14:textId="77777777" w:rsidR="00A8221D" w:rsidRPr="00B55E3E" w:rsidRDefault="00A8221D" w:rsidP="00FB1467">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C458" w14:textId="77777777" w:rsidR="00A8221D" w:rsidRPr="00B55E3E" w:rsidRDefault="00A8221D" w:rsidP="00FB1467">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215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B10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9B8F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1B9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05D0F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E2E131"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06E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316C" w14:textId="77777777" w:rsidR="00A8221D" w:rsidRPr="00B55E3E" w:rsidRDefault="00A8221D" w:rsidP="00FB1467">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E416" w14:textId="77777777" w:rsidR="00A8221D" w:rsidRPr="00B55E3E" w:rsidRDefault="00A8221D" w:rsidP="00FB1467">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F06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025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D7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0B3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90707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354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E70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8731"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255" w14:textId="77777777" w:rsidR="00A8221D" w:rsidRPr="00B55E3E" w:rsidRDefault="00A8221D" w:rsidP="00FB1467">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5BD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26CE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72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61E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9D09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C3F2A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0078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3F69" w14:textId="77777777" w:rsidR="00A8221D" w:rsidRPr="00B55E3E" w:rsidRDefault="00A8221D" w:rsidP="00FB1467">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3F71" w14:textId="77777777" w:rsidR="00A8221D" w:rsidRPr="00B55E3E" w:rsidRDefault="00A8221D" w:rsidP="00FB1467">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90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F63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18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B4B3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A66AD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B96D7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A30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4F36" w14:textId="77777777" w:rsidR="00A8221D" w:rsidRPr="00B55E3E" w:rsidRDefault="00A8221D" w:rsidP="00FB1467">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9447" w14:textId="77777777" w:rsidR="00A8221D" w:rsidRPr="00B55E3E" w:rsidRDefault="00A8221D" w:rsidP="00FB1467">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40A1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B55A"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2E1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ED8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830B1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01C064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DE9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05AD"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931D" w14:textId="77777777" w:rsidR="00A8221D" w:rsidRPr="00B55E3E" w:rsidRDefault="00A8221D" w:rsidP="00FB1467">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9B4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E5A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B95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A3E1"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C8C01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1C0F0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BA8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E871"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2C9E" w14:textId="77777777" w:rsidR="00A8221D" w:rsidRPr="00B55E3E" w:rsidRDefault="00A8221D" w:rsidP="00FB1467">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73A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A7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978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3499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1361D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E3F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491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4468" w14:textId="77777777" w:rsidR="00A8221D" w:rsidRPr="00B55E3E" w:rsidRDefault="00A8221D" w:rsidP="00FB1467">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10FD7" w14:textId="77777777" w:rsidR="00A8221D" w:rsidRPr="00B55E3E" w:rsidRDefault="00A8221D" w:rsidP="00FB1467">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7E93"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9B4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170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C22F5"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DA0B1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21DA4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8DF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1117" w14:textId="77777777" w:rsidR="00A8221D" w:rsidRPr="00B55E3E" w:rsidRDefault="00A8221D" w:rsidP="00FB1467">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906B" w14:textId="77777777" w:rsidR="00A8221D" w:rsidRPr="00B55E3E" w:rsidRDefault="00A8221D" w:rsidP="00FB1467">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5CC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D93D"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7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365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3C660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775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C190"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938C"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1A5B" w14:textId="77777777" w:rsidR="00A8221D" w:rsidRPr="00B55E3E" w:rsidRDefault="00A8221D" w:rsidP="00FB1467">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ED4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821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D3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B1A1"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506B5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6B4811"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992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4DDB" w14:textId="77777777" w:rsidR="00A8221D" w:rsidRPr="00B55E3E" w:rsidRDefault="00A8221D" w:rsidP="00FB1467">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A3B9" w14:textId="77777777" w:rsidR="00A8221D" w:rsidRPr="00B55E3E" w:rsidRDefault="00A8221D" w:rsidP="00FB1467">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1CFE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135F2"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4FC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FDA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8AC07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6534D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0F7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2479"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A12" w14:textId="77777777" w:rsidR="00A8221D" w:rsidRPr="00B55E3E" w:rsidRDefault="00A8221D" w:rsidP="00FB1467">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D38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0AD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30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7FC2"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BBD3B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B2152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998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BB4"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6E90" w14:textId="77777777" w:rsidR="00A8221D" w:rsidRPr="00B55E3E" w:rsidRDefault="00A8221D" w:rsidP="00FB1467">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397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78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34D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14C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3AFE3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9B18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7BF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C794"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82B6" w14:textId="77777777" w:rsidR="00A8221D" w:rsidRPr="00B55E3E" w:rsidRDefault="00A8221D" w:rsidP="00FB1467">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0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54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77C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875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E28C6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C32F7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31E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771C" w14:textId="77777777" w:rsidR="00A8221D" w:rsidRPr="00B55E3E" w:rsidRDefault="00A8221D" w:rsidP="00FB1467">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413E" w14:textId="77777777" w:rsidR="00A8221D" w:rsidRPr="00B55E3E" w:rsidRDefault="00A8221D" w:rsidP="00FB1467">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B9B9"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AB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2D7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0B5BC"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89709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669BA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EA9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D6E2"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4889" w14:textId="77777777" w:rsidR="00A8221D" w:rsidRPr="00B55E3E" w:rsidRDefault="00A8221D" w:rsidP="00FB1467">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77E9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6A5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CF68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9DC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BD82D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394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95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69C9" w14:textId="77777777" w:rsidR="00A8221D" w:rsidRPr="00B55E3E" w:rsidRDefault="00A8221D" w:rsidP="00FB1467">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FE50" w14:textId="77777777" w:rsidR="00A8221D" w:rsidRPr="00B55E3E" w:rsidRDefault="00A8221D" w:rsidP="00FB1467">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3290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46A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4CB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04F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E30B9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BFE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218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55D7"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7A0" w14:textId="77777777" w:rsidR="00A8221D" w:rsidRPr="00B55E3E" w:rsidRDefault="00A8221D" w:rsidP="00FB1467">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C5BE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20B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824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361C"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4D4FF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3E8CA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7C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529B" w14:textId="77777777" w:rsidR="00A8221D" w:rsidRPr="00B55E3E" w:rsidRDefault="00A8221D" w:rsidP="00FB1467">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B876" w14:textId="77777777" w:rsidR="00A8221D" w:rsidRPr="00B55E3E" w:rsidRDefault="00A8221D" w:rsidP="00FB1467">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4A8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032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78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2146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81FB8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C3B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58E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DDA5" w14:textId="77777777" w:rsidR="00A8221D" w:rsidRPr="00B55E3E" w:rsidRDefault="00A8221D" w:rsidP="00FB1467">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F356" w14:textId="77777777" w:rsidR="00A8221D" w:rsidRPr="00B55E3E" w:rsidRDefault="00A8221D" w:rsidP="00FB1467">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EF6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0EFF"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318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FFCA"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D3CC8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00A6A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026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152A"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CDBD" w14:textId="77777777" w:rsidR="00A8221D" w:rsidRPr="00B55E3E" w:rsidRDefault="00A8221D" w:rsidP="00FB1467">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18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BC59"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96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C79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6BF99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EA506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B5C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BE4EA"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AE24" w14:textId="77777777" w:rsidR="00A8221D" w:rsidRPr="00B55E3E" w:rsidRDefault="00A8221D" w:rsidP="00FB1467">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A595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5CA4"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A0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C9150"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DE99E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20A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23F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CC9D" w14:textId="77777777" w:rsidR="00A8221D" w:rsidRPr="00B55E3E" w:rsidRDefault="00A8221D" w:rsidP="00FB1467">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95F9" w14:textId="77777777" w:rsidR="00A8221D" w:rsidRPr="00B55E3E" w:rsidRDefault="00A8221D" w:rsidP="00FB1467">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63B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08A1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9F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6362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C7263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ADD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D50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0392" w14:textId="77777777" w:rsidR="00A8221D" w:rsidRPr="00B55E3E" w:rsidRDefault="00A8221D" w:rsidP="00FB1467">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E151" w14:textId="77777777" w:rsidR="00A8221D" w:rsidRPr="00B55E3E" w:rsidRDefault="00A8221D" w:rsidP="00FB1467">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9BC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A90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B2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BB88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0A64F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58D94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D4E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A19F" w14:textId="77777777" w:rsidR="00A8221D" w:rsidRPr="00B55E3E" w:rsidRDefault="00A8221D" w:rsidP="00FB1467">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A57EF" w14:textId="77777777" w:rsidR="00A8221D" w:rsidRPr="00B55E3E" w:rsidRDefault="00A8221D" w:rsidP="00FB1467">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5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F1A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EB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7C67D"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03C7B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497907" w14:textId="77777777" w:rsidR="00A8221D" w:rsidRPr="00B55E3E" w:rsidRDefault="00A8221D" w:rsidP="00FB1467">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DB8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D003"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FA9A" w14:textId="77777777" w:rsidR="00A8221D" w:rsidRPr="00B55E3E" w:rsidRDefault="00A8221D" w:rsidP="00FB1467">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B50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4665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5F670" w14:textId="77777777" w:rsidR="00A8221D" w:rsidRPr="00B55E3E" w:rsidRDefault="00A8221D" w:rsidP="00FB1467">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BE568" w14:textId="77777777" w:rsidR="00A8221D" w:rsidRPr="00B55E3E" w:rsidRDefault="00A8221D" w:rsidP="00FB1467">
            <w:pPr>
              <w:pStyle w:val="TAL"/>
              <w:rPr>
                <w:sz w:val="16"/>
                <w:szCs w:val="16"/>
              </w:rPr>
            </w:pPr>
            <w:r w:rsidRPr="00B55E3E">
              <w:rPr>
                <w:sz w:val="16"/>
                <w:szCs w:val="16"/>
              </w:rPr>
              <w:t>16.2.0</w:t>
            </w:r>
          </w:p>
        </w:tc>
      </w:tr>
      <w:tr w:rsidR="00A8221D" w:rsidRPr="00B55E3E" w14:paraId="2A2BCA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5BE57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4C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68257"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F9DA" w14:textId="77777777" w:rsidR="00A8221D" w:rsidRPr="00B55E3E" w:rsidRDefault="00A8221D" w:rsidP="00FB1467">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80D8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5B5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0E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9A7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7E4AB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F0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EB4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173A"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DF65" w14:textId="77777777" w:rsidR="00A8221D" w:rsidRPr="00B55E3E" w:rsidRDefault="00A8221D" w:rsidP="00FB1467">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D89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195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B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CBF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4809B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8395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BF4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EB6" w14:textId="77777777" w:rsidR="00A8221D" w:rsidRPr="00B55E3E" w:rsidRDefault="00A8221D" w:rsidP="00FB1467">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B1C4" w14:textId="77777777" w:rsidR="00A8221D" w:rsidRPr="00B55E3E" w:rsidRDefault="00A8221D" w:rsidP="00FB1467">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882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AD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FBB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5C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26C19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6D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85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6531"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EBC8" w14:textId="77777777" w:rsidR="00A8221D" w:rsidRPr="00B55E3E" w:rsidRDefault="00A8221D" w:rsidP="00FB1467">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C2F7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A4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1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5F59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4618B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DC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335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11B"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A820" w14:textId="77777777" w:rsidR="00A8221D" w:rsidRPr="00B55E3E" w:rsidRDefault="00A8221D" w:rsidP="00FB1467">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99C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81E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1D1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E319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55DCC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33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403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7A6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2F6E" w14:textId="77777777" w:rsidR="00A8221D" w:rsidRPr="00B55E3E" w:rsidRDefault="00A8221D" w:rsidP="00FB1467">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9EB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51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6E0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E4B5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6F1FB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87DB0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5DC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64EA" w14:textId="77777777" w:rsidR="00A8221D" w:rsidRPr="00B55E3E" w:rsidRDefault="00A8221D" w:rsidP="00FB1467">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60DE" w14:textId="77777777" w:rsidR="00A8221D" w:rsidRPr="00B55E3E" w:rsidRDefault="00A8221D" w:rsidP="00FB1467">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E1DD"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47C"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A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A6E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D261B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3FB2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FDB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DD450"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1B0" w14:textId="77777777" w:rsidR="00A8221D" w:rsidRPr="00B55E3E" w:rsidRDefault="00A8221D" w:rsidP="00FB1467">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11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716B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71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87BE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AAFA9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F4C5C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55D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EE93"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20FD" w14:textId="77777777" w:rsidR="00A8221D" w:rsidRPr="00B55E3E" w:rsidRDefault="00A8221D" w:rsidP="00FB1467">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94D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59D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4CC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336F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9E4EF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082C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F10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6CF8"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397E" w14:textId="77777777" w:rsidR="00A8221D" w:rsidRPr="00B55E3E" w:rsidRDefault="00A8221D" w:rsidP="00FB1467">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509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FE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41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503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E2776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B69C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1FE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6E10"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20AB" w14:textId="77777777" w:rsidR="00A8221D" w:rsidRPr="00B55E3E" w:rsidRDefault="00A8221D" w:rsidP="00FB1467">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3D8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26C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C6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91A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FA7F76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4C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E0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F5D6"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D401" w14:textId="77777777" w:rsidR="00A8221D" w:rsidRPr="00B55E3E" w:rsidRDefault="00A8221D" w:rsidP="00FB1467">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0C3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DA2B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80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564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32C3E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CABA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296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F2B8"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588F" w14:textId="77777777" w:rsidR="00A8221D" w:rsidRPr="00B55E3E" w:rsidRDefault="00A8221D" w:rsidP="00FB1467">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260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26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0911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D1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2324F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57A1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741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9DB4"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F782" w14:textId="77777777" w:rsidR="00A8221D" w:rsidRPr="00B55E3E" w:rsidRDefault="00A8221D" w:rsidP="00FB1467">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E61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764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714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626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23276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D0C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8BB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754C"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C4F8" w14:textId="77777777" w:rsidR="00A8221D" w:rsidRPr="00B55E3E" w:rsidRDefault="00A8221D" w:rsidP="00FB1467">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283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F8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0D7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40B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5A69E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5EE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0E2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AB2A"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1830" w14:textId="77777777" w:rsidR="00A8221D" w:rsidRPr="00B55E3E" w:rsidRDefault="00A8221D" w:rsidP="00FB1467">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6D08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1594"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81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9D7B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06090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29746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7CE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ED87"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1E72" w14:textId="77777777" w:rsidR="00A8221D" w:rsidRPr="00B55E3E" w:rsidRDefault="00A8221D" w:rsidP="00FB1467">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2E36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37D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27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43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6AAB4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949A8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01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2161"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6420" w14:textId="77777777" w:rsidR="00A8221D" w:rsidRPr="00B55E3E" w:rsidRDefault="00A8221D" w:rsidP="00FB1467">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9F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A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A6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38F4"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702A2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DA328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1B4F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69F5"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AA01" w14:textId="77777777" w:rsidR="00A8221D" w:rsidRPr="00B55E3E" w:rsidRDefault="00A8221D" w:rsidP="00FB1467">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C59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70B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08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2BFB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D25DB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2AB1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064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8D5B"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BC5" w14:textId="77777777" w:rsidR="00A8221D" w:rsidRPr="00B55E3E" w:rsidRDefault="00A8221D" w:rsidP="00FB1467">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2CD6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E539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8EA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DC3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D6219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5EE0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3F4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FC8F"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B66" w14:textId="77777777" w:rsidR="00A8221D" w:rsidRPr="00B55E3E" w:rsidRDefault="00A8221D" w:rsidP="00FB1467">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2CC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DA4B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17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434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0B40D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8C5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3BA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BCFA"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A2F4" w14:textId="77777777" w:rsidR="00A8221D" w:rsidRPr="00B55E3E" w:rsidRDefault="00A8221D" w:rsidP="00FB1467">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463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11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A3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DEA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5C34F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B1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EBD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349BA"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4322" w14:textId="77777777" w:rsidR="00A8221D" w:rsidRPr="00B55E3E" w:rsidRDefault="00A8221D" w:rsidP="00FB1467">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2BA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216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338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881A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9F09B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CC79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14F4" w14:textId="77777777" w:rsidR="00A8221D" w:rsidRPr="00B55E3E" w:rsidRDefault="00A8221D" w:rsidP="00FB1467">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CA20" w14:textId="77777777" w:rsidR="00A8221D" w:rsidRPr="00B55E3E" w:rsidRDefault="00A8221D" w:rsidP="00FB1467">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26A2" w14:textId="77777777" w:rsidR="00A8221D" w:rsidRPr="00B55E3E" w:rsidRDefault="00A8221D" w:rsidP="00FB1467">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1FC1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56F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6D0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152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4DB8D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9061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08F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CA79"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4166" w14:textId="77777777" w:rsidR="00A8221D" w:rsidRPr="00B55E3E" w:rsidRDefault="00A8221D" w:rsidP="00FB1467">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DBDC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097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B3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1D6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5201D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C976A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16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6C15"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5CE3" w14:textId="77777777" w:rsidR="00A8221D" w:rsidRPr="00B55E3E" w:rsidRDefault="00A8221D" w:rsidP="00FB1467">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42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515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1DF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63A1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169C7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6C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315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E07A1"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9A75" w14:textId="77777777" w:rsidR="00A8221D" w:rsidRPr="00B55E3E" w:rsidRDefault="00A8221D" w:rsidP="00FB1467">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D54B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7E4F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CF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325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A80C4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12F90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859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A13D"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8CC2" w14:textId="77777777" w:rsidR="00A8221D" w:rsidRPr="00B55E3E" w:rsidRDefault="00A8221D" w:rsidP="00FB1467">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20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27F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8E2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1C2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FF58B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0BEF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D5B2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DD83"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B05A" w14:textId="77777777" w:rsidR="00A8221D" w:rsidRPr="00B55E3E" w:rsidRDefault="00A8221D" w:rsidP="00FB1467">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24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22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0B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779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E20C8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056D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F4D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3F70"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8946" w14:textId="77777777" w:rsidR="00A8221D" w:rsidRPr="00B55E3E" w:rsidRDefault="00A8221D" w:rsidP="00FB1467">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E173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BD6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F9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FB35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5E1DA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B14A2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90A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78839" w14:textId="77777777" w:rsidR="00A8221D" w:rsidRPr="00B55E3E" w:rsidRDefault="00A8221D" w:rsidP="00FB1467">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9F5D" w14:textId="77777777" w:rsidR="00A8221D" w:rsidRPr="00B55E3E" w:rsidRDefault="00A8221D" w:rsidP="00FB1467">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9683"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16C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98FF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3BF6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C9C8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7DFC2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F1B2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20089"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B5F49" w14:textId="77777777" w:rsidR="00A8221D" w:rsidRPr="00B55E3E" w:rsidRDefault="00A8221D" w:rsidP="00FB1467">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53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89C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4D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AE9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6D29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70BB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29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F3CE"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DB1C" w14:textId="77777777" w:rsidR="00A8221D" w:rsidRPr="00B55E3E" w:rsidRDefault="00A8221D" w:rsidP="00FB1467">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DA0A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2A1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7F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19D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75FA7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EA44C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E7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7AE3"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61C27" w14:textId="77777777" w:rsidR="00A8221D" w:rsidRPr="00B55E3E" w:rsidRDefault="00A8221D" w:rsidP="00FB1467">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2B4C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CB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D6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ED21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08B88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A5365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817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7DDD"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5EE0" w14:textId="77777777" w:rsidR="00A8221D" w:rsidRPr="00B55E3E" w:rsidRDefault="00A8221D" w:rsidP="00FB1467">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29E2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064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B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3CC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761E8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FDFFB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C15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B9E"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CB0A" w14:textId="77777777" w:rsidR="00A8221D" w:rsidRPr="00B55E3E" w:rsidRDefault="00A8221D" w:rsidP="00FB1467">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12C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357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9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6EA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00FA3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1A060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008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078C" w14:textId="77777777" w:rsidR="00A8221D" w:rsidRPr="00B55E3E" w:rsidRDefault="00A8221D" w:rsidP="00FB1467">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4ADF" w14:textId="77777777" w:rsidR="00A8221D" w:rsidRPr="00B55E3E" w:rsidRDefault="00A8221D" w:rsidP="00FB1467">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0B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D9C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1D9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743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74D33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FE0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2C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5E43"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EE62" w14:textId="77777777" w:rsidR="00A8221D" w:rsidRPr="00B55E3E" w:rsidRDefault="00A8221D" w:rsidP="00FB1467">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5E85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0B8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823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025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C965C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ED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AB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F45C" w14:textId="77777777" w:rsidR="00A8221D" w:rsidRPr="00B55E3E" w:rsidRDefault="00A8221D" w:rsidP="00FB1467">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48C3" w14:textId="77777777" w:rsidR="00A8221D" w:rsidRPr="00B55E3E" w:rsidRDefault="00A8221D" w:rsidP="00FB1467">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246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3D4B"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B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44C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C1303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70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355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1118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E1F9" w14:textId="77777777" w:rsidR="00A8221D" w:rsidRPr="00B55E3E" w:rsidRDefault="00A8221D" w:rsidP="00FB1467">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F25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AD6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1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01A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DBDDB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76005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3B4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685"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133E" w14:textId="77777777" w:rsidR="00A8221D" w:rsidRPr="00B55E3E" w:rsidRDefault="00A8221D" w:rsidP="00FB1467">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EA7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F03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A04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8FD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A97A0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508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4C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1F19"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0044" w14:textId="77777777" w:rsidR="00A8221D" w:rsidRPr="00B55E3E" w:rsidRDefault="00A8221D" w:rsidP="00FB1467">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DFB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12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D98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D45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02446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E64D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A7A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4F89"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0D44" w14:textId="77777777" w:rsidR="00A8221D" w:rsidRPr="00B55E3E" w:rsidRDefault="00A8221D" w:rsidP="00FB1467">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30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5E1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CE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53D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E36AB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ABF6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F74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7C9F"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C152" w14:textId="77777777" w:rsidR="00A8221D" w:rsidRPr="00B55E3E" w:rsidRDefault="00A8221D" w:rsidP="00FB1467">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32D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938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70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728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C6BF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6A021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D06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D9AB1"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456A2" w14:textId="77777777" w:rsidR="00A8221D" w:rsidRPr="00B55E3E" w:rsidRDefault="00A8221D" w:rsidP="00FB1467">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78F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70B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3823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280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9759B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E5A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D7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7986"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CDDD" w14:textId="77777777" w:rsidR="00A8221D" w:rsidRPr="00B55E3E" w:rsidRDefault="00A8221D" w:rsidP="00FB1467">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7C5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D6E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40A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76FB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18F16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C9CDA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BB8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23284"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DC94" w14:textId="77777777" w:rsidR="00A8221D" w:rsidRPr="00B55E3E" w:rsidRDefault="00A8221D" w:rsidP="00FB1467">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DF8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5F5A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65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1F4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84AF7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5944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992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B679" w14:textId="77777777" w:rsidR="00A8221D" w:rsidRPr="00B55E3E" w:rsidRDefault="00A8221D" w:rsidP="00FB1467">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02DE" w14:textId="77777777" w:rsidR="00A8221D" w:rsidRPr="00B55E3E" w:rsidRDefault="00A8221D" w:rsidP="00FB1467">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AE0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DD78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3E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E34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3CC81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FF37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1E4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99E1"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1E4" w14:textId="77777777" w:rsidR="00A8221D" w:rsidRPr="00B55E3E" w:rsidRDefault="00A8221D" w:rsidP="00FB1467">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DA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504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E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02A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E08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5E9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833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CE6"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5232" w14:textId="77777777" w:rsidR="00A8221D" w:rsidRPr="00B55E3E" w:rsidRDefault="00A8221D" w:rsidP="00FB1467">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1C4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4DBD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8C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3DE3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065D9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E04F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1E9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F05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66B" w14:textId="77777777" w:rsidR="00A8221D" w:rsidRPr="00B55E3E" w:rsidRDefault="00A8221D" w:rsidP="00FB1467">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3D3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A3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106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85A4"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0BA15F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E4632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2E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7DC4"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09F" w14:textId="77777777" w:rsidR="00A8221D" w:rsidRPr="00B55E3E" w:rsidRDefault="00A8221D" w:rsidP="00FB1467">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3B42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0A9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09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40AA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486DC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886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07E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A6EC"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EA2F2" w14:textId="77777777" w:rsidR="00A8221D" w:rsidRPr="00B55E3E" w:rsidRDefault="00A8221D" w:rsidP="00FB1467">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DF77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F94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E8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3998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53E13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D1030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097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5B8B"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3D59D" w14:textId="77777777" w:rsidR="00A8221D" w:rsidRPr="00B55E3E" w:rsidRDefault="00A8221D" w:rsidP="00FB1467">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B40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B7F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29FF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0F7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99FD0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97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1A8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3E01"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A1B3" w14:textId="77777777" w:rsidR="00A8221D" w:rsidRPr="00B55E3E" w:rsidRDefault="00A8221D" w:rsidP="00FB1467">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3B3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DD5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48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EBB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C1536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0802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18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55A98"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2A73" w14:textId="77777777" w:rsidR="00A8221D" w:rsidRPr="00B55E3E" w:rsidRDefault="00A8221D" w:rsidP="00FB1467">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3E3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A5E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2C4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2CF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E52E2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DC80F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825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226F"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E154" w14:textId="77777777" w:rsidR="00A8221D" w:rsidRPr="00B55E3E" w:rsidRDefault="00A8221D" w:rsidP="00FB1467">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27A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8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0E8A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670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164A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D733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F45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362E"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54480" w14:textId="77777777" w:rsidR="00A8221D" w:rsidRPr="00B55E3E" w:rsidRDefault="00A8221D" w:rsidP="00FB1467">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8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89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CA1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8B5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8AE75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B0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538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35E3"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91E" w14:textId="77777777" w:rsidR="00A8221D" w:rsidRPr="00B55E3E" w:rsidRDefault="00A8221D" w:rsidP="00FB1467">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541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E6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D2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74B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BB17A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CF8AD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218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7C67"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93EC7" w14:textId="77777777" w:rsidR="00A8221D" w:rsidRPr="00B55E3E" w:rsidRDefault="00A8221D" w:rsidP="00FB1467">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4B15"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48F6"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C1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F9A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F2258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6E4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2C4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5AA5"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2929" w14:textId="77777777" w:rsidR="00A8221D" w:rsidRPr="00B55E3E" w:rsidRDefault="00A8221D" w:rsidP="00FB1467">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0CC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FCA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2B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602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74E82E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AF71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369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2F2C"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18F9E" w14:textId="77777777" w:rsidR="00A8221D" w:rsidRPr="00B55E3E" w:rsidRDefault="00A8221D" w:rsidP="00FB1467">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51B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2D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C8E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BC91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27919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87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74A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9803" w14:textId="77777777" w:rsidR="00A8221D" w:rsidRPr="00B55E3E" w:rsidRDefault="00A8221D" w:rsidP="00FB1467">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7C29" w14:textId="77777777" w:rsidR="00A8221D" w:rsidRPr="00B55E3E" w:rsidRDefault="00A8221D" w:rsidP="00FB1467">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1F4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C8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1C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728E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6FB45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C6FB4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CF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FF20"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5C3E" w14:textId="77777777" w:rsidR="00A8221D" w:rsidRPr="00B55E3E" w:rsidRDefault="00A8221D" w:rsidP="00FB1467">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ACD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05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BD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2C27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ABB29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B3378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EC0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66D1"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2216" w14:textId="77777777" w:rsidR="00A8221D" w:rsidRPr="00B55E3E" w:rsidRDefault="00A8221D" w:rsidP="00FB1467">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8EB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E676"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3C1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4F0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4162A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273E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190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FFA0"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062D0" w14:textId="77777777" w:rsidR="00A8221D" w:rsidRPr="00B55E3E" w:rsidRDefault="00A8221D" w:rsidP="00FB1467">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763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0B3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56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F96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3CC6F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637AF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0248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12A0"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7E2F" w14:textId="77777777" w:rsidR="00A8221D" w:rsidRPr="00B55E3E" w:rsidRDefault="00A8221D" w:rsidP="00FB1467">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B24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580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9E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160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66781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EDA4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68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9B11"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A9C6" w14:textId="77777777" w:rsidR="00A8221D" w:rsidRPr="00B55E3E" w:rsidRDefault="00A8221D" w:rsidP="00FB1467">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FF8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956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E6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8D1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6D794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EEDCA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977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64476"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3E5B" w14:textId="77777777" w:rsidR="00A8221D" w:rsidRPr="00B55E3E" w:rsidRDefault="00A8221D" w:rsidP="00FB1467">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DFA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F19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7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33B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79F1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623C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E9D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D68C1" w14:textId="77777777" w:rsidR="00A8221D" w:rsidRPr="00B55E3E" w:rsidRDefault="00A8221D" w:rsidP="00FB1467">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60B2" w14:textId="77777777" w:rsidR="00A8221D" w:rsidRPr="00B55E3E" w:rsidRDefault="00A8221D" w:rsidP="00FB1467">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696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4F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66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1BE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9B261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5A17F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6F8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FFE6"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D5D2" w14:textId="77777777" w:rsidR="00A8221D" w:rsidRPr="00B55E3E" w:rsidRDefault="00A8221D" w:rsidP="00FB1467">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CD2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33DF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BD6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0D6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E8608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4365D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51F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D29C"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83E9" w14:textId="77777777" w:rsidR="00A8221D" w:rsidRPr="00B55E3E" w:rsidRDefault="00A8221D" w:rsidP="00FB1467">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68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FF9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AA8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57A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B3F7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0C21E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395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D8EB4"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FE6" w14:textId="77777777" w:rsidR="00A8221D" w:rsidRPr="00B55E3E" w:rsidRDefault="00A8221D" w:rsidP="00FB1467">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9A29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8B77" w14:textId="77777777" w:rsidR="00A8221D" w:rsidRPr="00B55E3E" w:rsidRDefault="00A8221D" w:rsidP="00FB1467">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43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D4B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8FC4F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0C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226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E8A"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4CB" w14:textId="77777777" w:rsidR="00A8221D" w:rsidRPr="00B55E3E" w:rsidRDefault="00A8221D" w:rsidP="00FB1467">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66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B3F1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55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21A0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50CF2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61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93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4E9F3"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FF86" w14:textId="77777777" w:rsidR="00A8221D" w:rsidRPr="00B55E3E" w:rsidRDefault="00A8221D" w:rsidP="00FB1467">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6EE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8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E5D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3D8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6288F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CB9A5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D86E1"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15D7" w14:textId="77777777" w:rsidR="00A8221D" w:rsidRPr="00B55E3E" w:rsidRDefault="00A8221D" w:rsidP="00FB1467">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ECA78" w14:textId="77777777" w:rsidR="00A8221D" w:rsidRPr="00B55E3E" w:rsidRDefault="00A8221D" w:rsidP="00FB1467">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A57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78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73C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A83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2595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0BECA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A62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C837"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C4D6" w14:textId="77777777" w:rsidR="00A8221D" w:rsidRPr="00B55E3E" w:rsidRDefault="00A8221D" w:rsidP="00FB1467">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444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E98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E8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32EC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5907FF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85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3C6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7C1B" w14:textId="77777777" w:rsidR="00A8221D" w:rsidRPr="00B55E3E" w:rsidRDefault="00A8221D" w:rsidP="00FB1467">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ADEFE" w14:textId="77777777" w:rsidR="00A8221D" w:rsidRPr="00B55E3E" w:rsidRDefault="00A8221D" w:rsidP="00FB1467">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97F2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0D76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A15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E65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CF85D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8A9AF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082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4A29" w14:textId="77777777" w:rsidR="00A8221D" w:rsidRPr="00B55E3E" w:rsidRDefault="00A8221D" w:rsidP="00FB1467">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9005B" w14:textId="77777777" w:rsidR="00A8221D" w:rsidRPr="00B55E3E" w:rsidRDefault="00A8221D" w:rsidP="00FB1467">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676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5A5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B4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71E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BF167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2D5B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184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9D98B" w14:textId="77777777" w:rsidR="00A8221D" w:rsidRPr="00B55E3E" w:rsidRDefault="00A8221D" w:rsidP="00FB1467">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B9877" w14:textId="77777777" w:rsidR="00A8221D" w:rsidRPr="00B55E3E" w:rsidRDefault="00A8221D" w:rsidP="00FB1467">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E77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CE90"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55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5FF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18159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12673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F9C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4107F"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9C3BD" w14:textId="77777777" w:rsidR="00A8221D" w:rsidRPr="00B55E3E" w:rsidRDefault="00A8221D" w:rsidP="00FB1467">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D6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E4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45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1944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EC61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6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00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8EFB"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3EB3" w14:textId="77777777" w:rsidR="00A8221D" w:rsidRPr="00B55E3E" w:rsidRDefault="00A8221D" w:rsidP="00FB1467">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3B4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331D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BB6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C0A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5AC2CC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5C5A0D" w14:textId="77777777" w:rsidR="00A8221D" w:rsidRPr="00B55E3E" w:rsidRDefault="00A8221D" w:rsidP="00FB1467">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71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8302"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9B66" w14:textId="77777777" w:rsidR="00A8221D" w:rsidRPr="00B55E3E" w:rsidRDefault="00A8221D" w:rsidP="00FB1467">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3705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29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35B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A8A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04ECD1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652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4BB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B43B6" w14:textId="77777777" w:rsidR="00A8221D" w:rsidRPr="00B55E3E" w:rsidRDefault="00A8221D" w:rsidP="00FB1467">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83D9" w14:textId="77777777" w:rsidR="00A8221D" w:rsidRPr="00B55E3E" w:rsidRDefault="00A8221D" w:rsidP="00FB1467">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D08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D94D"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43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00364"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849DB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3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796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6D0A"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110B" w14:textId="77777777" w:rsidR="00A8221D" w:rsidRPr="00B55E3E" w:rsidRDefault="00A8221D" w:rsidP="00FB1467">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A8F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FE6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CBC9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813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613285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00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7D4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46FE"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4036" w14:textId="77777777" w:rsidR="00A8221D" w:rsidRPr="00B55E3E" w:rsidRDefault="00A8221D" w:rsidP="00FB1467">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B7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431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B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4A7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999AC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CC1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DF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AA57"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8A65" w14:textId="77777777" w:rsidR="00A8221D" w:rsidRPr="00B55E3E" w:rsidRDefault="00A8221D" w:rsidP="00FB1467">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326C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61D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E5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A86F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A3923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E1E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50C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6386" w14:textId="77777777" w:rsidR="00A8221D" w:rsidRPr="00B55E3E" w:rsidRDefault="00A8221D" w:rsidP="00FB1467">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D530" w14:textId="77777777" w:rsidR="00A8221D" w:rsidRPr="00B55E3E" w:rsidRDefault="00A8221D" w:rsidP="00FB1467">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4D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C72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E52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CCD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E06BA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E0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CB2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8516"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8BE" w14:textId="77777777" w:rsidR="00A8221D" w:rsidRPr="00B55E3E" w:rsidRDefault="00A8221D" w:rsidP="00FB1467">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19C2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F6F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2D6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16D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119D4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81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68C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794E" w14:textId="77777777" w:rsidR="00A8221D" w:rsidRPr="00B55E3E" w:rsidRDefault="00A8221D" w:rsidP="00FB1467">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6519" w14:textId="77777777" w:rsidR="00A8221D" w:rsidRPr="00B55E3E" w:rsidRDefault="00A8221D" w:rsidP="00FB1467">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600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AE68"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398B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2CAD"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2544E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008C9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ED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C52A"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2C528" w14:textId="77777777" w:rsidR="00A8221D" w:rsidRPr="00B55E3E" w:rsidRDefault="00A8221D" w:rsidP="00FB1467">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274C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1F8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4A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82159"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2DE11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4969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EA3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6A6E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E558" w14:textId="77777777" w:rsidR="00A8221D" w:rsidRPr="00B55E3E" w:rsidRDefault="00A8221D" w:rsidP="00FB1467">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587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35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38F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93D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7EE5D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3FC0F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769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4FEF7"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F75D" w14:textId="77777777" w:rsidR="00A8221D" w:rsidRPr="00B55E3E" w:rsidRDefault="00A8221D" w:rsidP="00FB1467">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F76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390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B25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99B0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81191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62C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BE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E875"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9A16" w14:textId="77777777" w:rsidR="00A8221D" w:rsidRPr="00B55E3E" w:rsidRDefault="00A8221D" w:rsidP="00FB1467">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1FFB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B81B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53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397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86701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12496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9A2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5C588"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BEB0" w14:textId="77777777" w:rsidR="00A8221D" w:rsidRPr="00B55E3E" w:rsidRDefault="00A8221D" w:rsidP="00FB1467">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15F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68F2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BC2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15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25CBE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A84E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1C7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FE6A4"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564" w14:textId="77777777" w:rsidR="00A8221D" w:rsidRPr="00B55E3E" w:rsidRDefault="00A8221D" w:rsidP="00FB1467">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EF9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6570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A1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278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E4AB4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E926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625D"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5C6F"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CF36" w14:textId="77777777" w:rsidR="00A8221D" w:rsidRPr="00B55E3E" w:rsidRDefault="00A8221D" w:rsidP="00FB1467">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2FF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1A4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0E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C991E"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0FCF5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E9E0E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4AED"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5186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F026" w14:textId="77777777" w:rsidR="00A8221D" w:rsidRPr="00B55E3E" w:rsidRDefault="00A8221D" w:rsidP="00FB1467">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A0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90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DE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2679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300B6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54D4B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851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51D9" w14:textId="77777777" w:rsidR="00A8221D" w:rsidRPr="00B55E3E" w:rsidRDefault="00A8221D" w:rsidP="00FB1467">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C109" w14:textId="77777777" w:rsidR="00A8221D" w:rsidRPr="00B55E3E" w:rsidRDefault="00A8221D" w:rsidP="00FB1467">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298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B67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E19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53B9"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BFC31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67161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0B71"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B9B4F"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F474" w14:textId="77777777" w:rsidR="00A8221D" w:rsidRPr="00B55E3E" w:rsidRDefault="00A8221D" w:rsidP="00FB1467">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BB5F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A6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AB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F1C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3D912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E5B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2B0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6057"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AC11" w14:textId="77777777" w:rsidR="00A8221D" w:rsidRPr="00B55E3E" w:rsidRDefault="00A8221D" w:rsidP="00FB1467">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E66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D7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C5D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41A4"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55A1A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8E3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A3C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5CE34"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3F04" w14:textId="77777777" w:rsidR="00A8221D" w:rsidRPr="00B55E3E" w:rsidRDefault="00A8221D" w:rsidP="00FB1467">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30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64D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520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E290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02ED6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5D4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B6F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402B"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A097" w14:textId="77777777" w:rsidR="00A8221D" w:rsidRPr="00B55E3E" w:rsidRDefault="00A8221D" w:rsidP="00FB1467">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9B1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DCF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7E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C1F6"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93392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F1828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5BC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6F87"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D7B84" w14:textId="77777777" w:rsidR="00A8221D" w:rsidRPr="00B55E3E" w:rsidRDefault="00A8221D" w:rsidP="00FB1467">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38E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56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8E8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76E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EE8A9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9081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A6F3"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D76CE"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99B5" w14:textId="77777777" w:rsidR="00A8221D" w:rsidRPr="00B55E3E" w:rsidRDefault="00A8221D" w:rsidP="00FB1467">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A73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E45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CD0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74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638FC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93F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F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E385"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54F43" w14:textId="77777777" w:rsidR="00A8221D" w:rsidRPr="00B55E3E" w:rsidRDefault="00A8221D" w:rsidP="00FB1467">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B7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599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DC6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9E0F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5EDA1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51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1B4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A550" w14:textId="77777777" w:rsidR="00A8221D" w:rsidRPr="00B55E3E" w:rsidRDefault="00A8221D" w:rsidP="00FB1467">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54F" w14:textId="77777777" w:rsidR="00A8221D" w:rsidRPr="00B55E3E" w:rsidRDefault="00A8221D" w:rsidP="00FB1467">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7C3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2E5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452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DD0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D5053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5F2F0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E61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7DE1"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213D" w14:textId="77777777" w:rsidR="00A8221D" w:rsidRPr="00B55E3E" w:rsidRDefault="00A8221D" w:rsidP="00FB1467">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50EC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4DE8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9D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6D84F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9153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181C" w14:textId="77777777" w:rsidR="00A8221D" w:rsidRPr="00B55E3E" w:rsidRDefault="00A8221D" w:rsidP="00FB1467">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9A0D" w14:textId="77777777" w:rsidR="00A8221D" w:rsidRPr="00B55E3E" w:rsidRDefault="00A8221D" w:rsidP="00FB1467">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FC13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077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F6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6B8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996C1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7582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F7F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C5B5"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98319" w14:textId="77777777" w:rsidR="00A8221D" w:rsidRPr="00B55E3E" w:rsidRDefault="00A8221D" w:rsidP="00FB1467">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747D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92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C5C4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7BE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2EF1E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A01A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E79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96A3C"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615A" w14:textId="77777777" w:rsidR="00A8221D" w:rsidRPr="00B55E3E" w:rsidRDefault="00A8221D" w:rsidP="00FB1467">
            <w:pPr>
              <w:pStyle w:val="TAL"/>
              <w:rPr>
                <w:sz w:val="16"/>
                <w:szCs w:val="16"/>
              </w:rPr>
            </w:pPr>
            <w:r w:rsidRPr="00B55E3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A6B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9F5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6C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594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449FE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58A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A2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A288"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0C1C" w14:textId="77777777" w:rsidR="00A8221D" w:rsidRPr="00B55E3E" w:rsidRDefault="00A8221D" w:rsidP="00FB1467">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335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7A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BC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D56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9223B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A8E6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3A3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01FD"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19DC" w14:textId="77777777" w:rsidR="00A8221D" w:rsidRPr="00B55E3E" w:rsidRDefault="00A8221D" w:rsidP="00FB1467">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C35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F5A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0C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E58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A922A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4F0C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621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17FA"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B986" w14:textId="77777777" w:rsidR="00A8221D" w:rsidRPr="00B55E3E" w:rsidRDefault="00A8221D" w:rsidP="00FB1467">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00C2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9F5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938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5AE"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186C1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58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E29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887"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7133" w14:textId="77777777" w:rsidR="00A8221D" w:rsidRPr="00B55E3E" w:rsidRDefault="00A8221D" w:rsidP="00FB1467">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FF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FED62"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36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6BF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C84C5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0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10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3273"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3427" w14:textId="77777777" w:rsidR="00A8221D" w:rsidRPr="00B55E3E" w:rsidRDefault="00A8221D" w:rsidP="00FB1467">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95D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3DCA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4FA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194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EAAB90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9B10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88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6E74C"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1A5D" w14:textId="77777777" w:rsidR="00A8221D" w:rsidRPr="00B55E3E" w:rsidRDefault="00A8221D" w:rsidP="00FB1467">
            <w:pPr>
              <w:pStyle w:val="TAL"/>
              <w:rPr>
                <w:sz w:val="16"/>
                <w:szCs w:val="16"/>
              </w:rPr>
            </w:pPr>
            <w:r w:rsidRPr="00B55E3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DC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72B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9F7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1703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1ACA9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4E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FE5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5AB4"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A7D37" w14:textId="77777777" w:rsidR="00A8221D" w:rsidRPr="00B55E3E" w:rsidRDefault="00A8221D" w:rsidP="00FB1467">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67F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74E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680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CC6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355EF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F4AA7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097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4A2A"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39E" w14:textId="77777777" w:rsidR="00A8221D" w:rsidRPr="00B55E3E" w:rsidRDefault="00A8221D" w:rsidP="00FB1467">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CBD6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08E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725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16D2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63A07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E1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9931"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7C37E"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98AE" w14:textId="77777777" w:rsidR="00A8221D" w:rsidRPr="00B55E3E" w:rsidRDefault="00A8221D" w:rsidP="00FB1467">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5383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144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621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50D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F341C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441FF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AE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8FE27"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18C1" w14:textId="77777777" w:rsidR="00A8221D" w:rsidRPr="00B55E3E" w:rsidRDefault="00A8221D" w:rsidP="00FB1467">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15DE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B82A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08C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3AA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5A936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434D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A32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98AB4"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EC50" w14:textId="77777777" w:rsidR="00A8221D" w:rsidRPr="00B55E3E" w:rsidRDefault="00A8221D" w:rsidP="00FB1467">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998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56E3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D5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23F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4F48C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698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E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F497"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DE9" w14:textId="77777777" w:rsidR="00A8221D" w:rsidRPr="00B55E3E" w:rsidRDefault="00A8221D" w:rsidP="00FB1467">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814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7692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B7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895D"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6A000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85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513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2FA8"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1719" w14:textId="77777777" w:rsidR="00A8221D" w:rsidRPr="00B55E3E" w:rsidRDefault="00A8221D" w:rsidP="00FB1467">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F67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320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B5D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D061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0D21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4FF9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8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FB39"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0D8" w14:textId="77777777" w:rsidR="00A8221D" w:rsidRPr="00B55E3E" w:rsidRDefault="00A8221D" w:rsidP="00FB1467">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11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3CCA"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D08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96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B9A01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D7934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9BA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2A7D"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C890" w14:textId="77777777" w:rsidR="00A8221D" w:rsidRPr="00B55E3E" w:rsidRDefault="00A8221D" w:rsidP="00FB1467">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1D4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BB8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08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E5A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9C126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3BEF3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30B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B334C"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E1BF" w14:textId="77777777" w:rsidR="00A8221D" w:rsidRPr="00B55E3E" w:rsidRDefault="00A8221D" w:rsidP="00FB1467">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02F0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2D2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3C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B874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F5356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F3A9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65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56D4A"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D2A" w14:textId="77777777" w:rsidR="00A8221D" w:rsidRPr="00B55E3E" w:rsidRDefault="00A8221D" w:rsidP="00FB1467">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9EE"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4B1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DD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E0B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9A2CC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3C526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A32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A46B"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73A3" w14:textId="77777777" w:rsidR="00A8221D" w:rsidRPr="00B55E3E" w:rsidRDefault="00A8221D" w:rsidP="00FB1467">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B1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2A4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E4D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F52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A6F6B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B9B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627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C2F2C"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9C34" w14:textId="77777777" w:rsidR="00A8221D" w:rsidRPr="00B55E3E" w:rsidRDefault="00A8221D" w:rsidP="00FB1467">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3BF9"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AB6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A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21F16"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3706F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6EA1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EFB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660B"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C09" w14:textId="77777777" w:rsidR="00A8221D" w:rsidRPr="00B55E3E" w:rsidRDefault="00A8221D" w:rsidP="00FB1467">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9F4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122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6F0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4C3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05FCA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7B8C9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C8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F8B50"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6C75" w14:textId="77777777" w:rsidR="00A8221D" w:rsidRPr="00B55E3E" w:rsidRDefault="00A8221D" w:rsidP="00FB1467">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D89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70B5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E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9B5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DF792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F00A5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41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B4DBC"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29C5" w14:textId="77777777" w:rsidR="00A8221D" w:rsidRPr="00B55E3E" w:rsidRDefault="00A8221D" w:rsidP="00FB1467">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49C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12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D2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603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9F073D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AF7A8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418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8467"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2B45" w14:textId="77777777" w:rsidR="00A8221D" w:rsidRPr="00B55E3E" w:rsidRDefault="00A8221D" w:rsidP="00FB1467">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DA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1A1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8D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0AAA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7AE52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7D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D17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A4EBE"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B5AE" w14:textId="77777777" w:rsidR="00A8221D" w:rsidRPr="00B55E3E" w:rsidRDefault="00A8221D" w:rsidP="00FB1467">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81D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306B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C2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F23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4384B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90956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24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E097F"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1AD7" w14:textId="77777777" w:rsidR="00A8221D" w:rsidRPr="00B55E3E" w:rsidRDefault="00A8221D" w:rsidP="00FB1467">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6B7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B6E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F8D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96D0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C2A0E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B95D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185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CC67"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67CF" w14:textId="77777777" w:rsidR="00A8221D" w:rsidRPr="00B55E3E" w:rsidRDefault="00A8221D" w:rsidP="00FB1467">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24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D7F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6C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222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87BDA1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67F0E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1AF9"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46228"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45A3" w14:textId="77777777" w:rsidR="00A8221D" w:rsidRPr="00B55E3E" w:rsidRDefault="00A8221D" w:rsidP="00FB1467">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7C6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040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A2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D63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010A0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6A839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C9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421"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BB12" w14:textId="77777777" w:rsidR="00A8221D" w:rsidRPr="00B55E3E" w:rsidRDefault="00A8221D" w:rsidP="00FB1467">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56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29E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849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582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383BFA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E2EA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C22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E2EA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B606" w14:textId="77777777" w:rsidR="00A8221D" w:rsidRPr="00B55E3E" w:rsidRDefault="00A8221D" w:rsidP="00FB1467">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6CE5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72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11C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F51"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9A1F1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5C8C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A64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7589" w14:textId="77777777" w:rsidR="00A8221D" w:rsidRPr="00B55E3E" w:rsidRDefault="00A8221D" w:rsidP="00FB1467">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0C1F" w14:textId="77777777" w:rsidR="00A8221D" w:rsidRPr="00B55E3E" w:rsidRDefault="00A8221D" w:rsidP="00FB1467">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C4C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ACA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82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76B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9BF93F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ABC1B2" w14:textId="77777777" w:rsidR="00A8221D" w:rsidRPr="00B55E3E" w:rsidRDefault="00A8221D" w:rsidP="00FB1467">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2B38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E81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AEC2" w14:textId="77777777" w:rsidR="00A8221D" w:rsidRPr="00B55E3E" w:rsidRDefault="00A8221D" w:rsidP="00FB146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4083" w14:textId="77777777" w:rsidR="00A8221D" w:rsidRPr="00B55E3E" w:rsidRDefault="00A8221D" w:rsidP="00FB146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BB21" w14:textId="77777777" w:rsidR="00A8221D" w:rsidRPr="00B55E3E" w:rsidRDefault="00A8221D" w:rsidP="00FB146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D2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844AD" w14:textId="77777777" w:rsidR="00A8221D" w:rsidRPr="00B55E3E" w:rsidRDefault="00A8221D" w:rsidP="00FB1467">
            <w:pPr>
              <w:pStyle w:val="TAC"/>
              <w:jc w:val="left"/>
              <w:rPr>
                <w:sz w:val="16"/>
                <w:szCs w:val="16"/>
              </w:rPr>
            </w:pPr>
            <w:r w:rsidRPr="00B55E3E">
              <w:rPr>
                <w:sz w:val="16"/>
                <w:szCs w:val="16"/>
              </w:rPr>
              <w:t>16.3.1</w:t>
            </w:r>
          </w:p>
        </w:tc>
      </w:tr>
      <w:tr w:rsidR="00A8221D" w:rsidRPr="00B55E3E" w14:paraId="6F5DE8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9B3807" w14:textId="77777777" w:rsidR="00A8221D" w:rsidRPr="00B55E3E" w:rsidRDefault="00A8221D" w:rsidP="00FB1467">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363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B55E"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CBBD" w14:textId="77777777" w:rsidR="00A8221D" w:rsidRPr="00B55E3E" w:rsidRDefault="00A8221D" w:rsidP="00FB1467">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DD6B"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F77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30E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5EEF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FA01F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B9D8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EAD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5C11B" w14:textId="77777777" w:rsidR="00A8221D" w:rsidRPr="00B55E3E" w:rsidRDefault="00A8221D" w:rsidP="00FB1467">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FD40" w14:textId="77777777" w:rsidR="00A8221D" w:rsidRPr="00B55E3E" w:rsidRDefault="00A8221D" w:rsidP="00FB1467">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754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673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629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5836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93509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F1CE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827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DA3"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511B" w14:textId="77777777" w:rsidR="00A8221D" w:rsidRPr="00B55E3E" w:rsidRDefault="00A8221D" w:rsidP="00FB1467">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702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090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BF82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F8B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672F9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BE59D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8B75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52B9" w14:textId="77777777" w:rsidR="00A8221D" w:rsidRPr="00B55E3E" w:rsidRDefault="00A8221D" w:rsidP="00FB1467">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7B2B" w14:textId="77777777" w:rsidR="00A8221D" w:rsidRPr="00B55E3E" w:rsidRDefault="00A8221D" w:rsidP="00FB1467">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F30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BF5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5E5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D4BD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27919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DA9C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30E8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2392"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648B" w14:textId="77777777" w:rsidR="00A8221D" w:rsidRPr="00B55E3E" w:rsidRDefault="00A8221D" w:rsidP="00FB1467">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CED6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D72F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78E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0EB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20FD5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C23B9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5217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31D"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3248" w14:textId="77777777" w:rsidR="00A8221D" w:rsidRPr="00B55E3E" w:rsidRDefault="00A8221D" w:rsidP="00FB1467">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F30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1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C2F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A7A3"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5AF51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A4E1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655C"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47D"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96D9" w14:textId="77777777" w:rsidR="00A8221D" w:rsidRPr="00B55E3E" w:rsidRDefault="00A8221D" w:rsidP="00FB1467">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CAD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62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59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5AC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0104D0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66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007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86F2F"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B9F" w14:textId="77777777" w:rsidR="00A8221D" w:rsidRPr="00B55E3E" w:rsidRDefault="00A8221D" w:rsidP="00FB1467">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7DBA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FED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88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5CC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E3ABA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6806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A06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3736B"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FA31E" w14:textId="77777777" w:rsidR="00A8221D" w:rsidRPr="00B55E3E" w:rsidRDefault="00A8221D" w:rsidP="00FB1467">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1882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C46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2A5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C0DD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CB700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1A6D6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D21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11AC"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BF8B5" w14:textId="77777777" w:rsidR="00A8221D" w:rsidRPr="00B55E3E" w:rsidRDefault="00A8221D" w:rsidP="00FB1467">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101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3487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4F6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0F8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46B1C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A49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3D2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C428"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F4D7" w14:textId="77777777" w:rsidR="00A8221D" w:rsidRPr="00B55E3E" w:rsidRDefault="00A8221D" w:rsidP="00FB1467">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D2C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4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51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776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B7A0D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D9CE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23C"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27DB"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D128" w14:textId="77777777" w:rsidR="00A8221D" w:rsidRPr="00B55E3E" w:rsidRDefault="00A8221D" w:rsidP="00FB1467">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A1C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3C9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2D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E7E2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6E203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774D6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D4B9"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48" w14:textId="77777777" w:rsidR="00A8221D" w:rsidRPr="00B55E3E" w:rsidRDefault="00A8221D" w:rsidP="00FB1467">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1963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8FA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8F7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E95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75EDE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A275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7DC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6659A"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C021" w14:textId="77777777" w:rsidR="00A8221D" w:rsidRPr="00B55E3E" w:rsidRDefault="00A8221D" w:rsidP="00FB1467">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7D2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CAF0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C7C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2F0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CBB46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DE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D1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ACDE"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A461" w14:textId="77777777" w:rsidR="00A8221D" w:rsidRPr="00B55E3E" w:rsidRDefault="00A8221D" w:rsidP="00FB1467">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EE0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9BB9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E42C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67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9960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87C2F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564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B621" w14:textId="77777777" w:rsidR="00A8221D" w:rsidRPr="00B55E3E" w:rsidRDefault="00A8221D" w:rsidP="00FB1467">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ADF" w14:textId="77777777" w:rsidR="00A8221D" w:rsidRPr="00B55E3E" w:rsidRDefault="00A8221D" w:rsidP="00FB1467">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E2A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121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96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828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C54AD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05221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AAE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8F99"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9ED9" w14:textId="77777777" w:rsidR="00A8221D" w:rsidRPr="00B55E3E" w:rsidRDefault="00A8221D" w:rsidP="00FB1467">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C27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E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F5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5D1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8C01F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8DC3F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389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CCBF"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8C76" w14:textId="77777777" w:rsidR="00A8221D" w:rsidRPr="00B55E3E" w:rsidRDefault="00A8221D" w:rsidP="00FB1467">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52D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1243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CE0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0AE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90ED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8AE8D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492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878F"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2E60" w14:textId="77777777" w:rsidR="00A8221D" w:rsidRPr="00B55E3E" w:rsidRDefault="00A8221D" w:rsidP="00FB1467">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2DFE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4A89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670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D4E4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153EB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F372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055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03DF"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4200" w14:textId="77777777" w:rsidR="00A8221D" w:rsidRPr="00B55E3E" w:rsidRDefault="00A8221D" w:rsidP="00FB1467">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D87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E8C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40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C35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1AD19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6F2B4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F1D2"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D3C6"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4A36" w14:textId="77777777" w:rsidR="00A8221D" w:rsidRPr="00B55E3E" w:rsidRDefault="00A8221D" w:rsidP="00FB1467">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06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0B3A8"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0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286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BBC10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C44B8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5E4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AB06"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BCA1" w14:textId="77777777" w:rsidR="00A8221D" w:rsidRPr="00B55E3E" w:rsidRDefault="00A8221D" w:rsidP="00FB1467">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2FD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7CF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BD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A9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D1A37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DAA4E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435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C331"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ED11" w14:textId="77777777" w:rsidR="00A8221D" w:rsidRPr="00B55E3E" w:rsidRDefault="00A8221D" w:rsidP="00FB1467">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7C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31D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C3C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DC0C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3D151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74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550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8E2A"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52D" w14:textId="77777777" w:rsidR="00A8221D" w:rsidRPr="00B55E3E" w:rsidRDefault="00A8221D" w:rsidP="00FB1467">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2D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BA5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DB8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531B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B61C9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166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EEB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CFF9C"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C1B3" w14:textId="77777777" w:rsidR="00A8221D" w:rsidRPr="00B55E3E" w:rsidRDefault="00A8221D" w:rsidP="00FB1467">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1D94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D0D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428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9D72"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CDB54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81B7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C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1FEC0"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DB40" w14:textId="77777777" w:rsidR="00A8221D" w:rsidRPr="00B55E3E" w:rsidRDefault="00A8221D" w:rsidP="00FB1467">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F56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336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73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670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A53AA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4D8E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646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B049"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DDCD" w14:textId="77777777" w:rsidR="00A8221D" w:rsidRPr="00B55E3E" w:rsidRDefault="00A8221D" w:rsidP="00FB1467">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CFE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8716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2EF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3655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55468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D104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5B9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2EA8"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078" w14:textId="77777777" w:rsidR="00A8221D" w:rsidRPr="00B55E3E" w:rsidRDefault="00A8221D" w:rsidP="00FB1467">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827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55B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92D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7B6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19C82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426B8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094"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E53E"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71" w14:textId="77777777" w:rsidR="00A8221D" w:rsidRPr="00B55E3E" w:rsidRDefault="00A8221D" w:rsidP="00FB1467">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8C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8E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CE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FAA7D6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420C0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E4C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084" w14:textId="77777777" w:rsidR="00A8221D" w:rsidRPr="00B55E3E" w:rsidRDefault="00A8221D" w:rsidP="00FB1467">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90D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4F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E2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2A6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FDF10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996C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17E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D8E60"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EA50" w14:textId="77777777" w:rsidR="00A8221D" w:rsidRPr="00B55E3E" w:rsidRDefault="00A8221D" w:rsidP="00FB1467">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FF6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53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E0E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623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D8861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7B942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91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33FD"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26B5" w14:textId="77777777" w:rsidR="00A8221D" w:rsidRPr="00B55E3E" w:rsidRDefault="00A8221D" w:rsidP="00FB1467">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3D7A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13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C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363C"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2DD93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2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A3E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BA00"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6D3" w14:textId="77777777" w:rsidR="00A8221D" w:rsidRPr="00B55E3E" w:rsidRDefault="00A8221D" w:rsidP="00FB1467">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E8A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9D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8AA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41F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77616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6773F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AF0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2A581"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2E16" w14:textId="77777777" w:rsidR="00A8221D" w:rsidRPr="00B55E3E" w:rsidRDefault="00A8221D" w:rsidP="00FB1467">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F53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C03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A1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035E"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17815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4CCE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BBA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F9A9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1B33" w14:textId="77777777" w:rsidR="00A8221D" w:rsidRPr="00B55E3E" w:rsidRDefault="00A8221D" w:rsidP="00FB1467">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6D2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A9F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813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A046A"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CFDA8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ECE5A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346C"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FDA1"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FD" w14:textId="77777777" w:rsidR="00A8221D" w:rsidRPr="00B55E3E" w:rsidRDefault="00A8221D" w:rsidP="00FB1467">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21B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D1B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9B6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E00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0DAAB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41DF3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49D4"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30F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639A" w14:textId="77777777" w:rsidR="00A8221D" w:rsidRPr="00B55E3E" w:rsidRDefault="00A8221D" w:rsidP="00FB1467">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C5C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BA3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54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079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DB355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2BD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EFE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52BB"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9E88" w14:textId="77777777" w:rsidR="00A8221D" w:rsidRPr="00B55E3E" w:rsidRDefault="00A8221D" w:rsidP="00FB1467">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B60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FB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23E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61F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29791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DDE56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E22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FF445"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FB1F" w14:textId="77777777" w:rsidR="00A8221D" w:rsidRPr="00B55E3E" w:rsidRDefault="00A8221D" w:rsidP="00FB1467">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981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D32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ED5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D67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1D6AD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B364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7B6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77777777" w:rsidR="00A8221D" w:rsidRPr="00B55E3E" w:rsidRDefault="00A8221D" w:rsidP="00FB1467">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F39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29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67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52C0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2007B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96F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615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7C1"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1616" w14:textId="77777777" w:rsidR="00A8221D" w:rsidRPr="00B55E3E" w:rsidRDefault="00A8221D" w:rsidP="00FB1467">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351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96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F2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AF2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68FAD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D15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B35C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8205"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A20D" w14:textId="77777777" w:rsidR="00A8221D" w:rsidRPr="00B55E3E" w:rsidRDefault="00A8221D" w:rsidP="00FB1467">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B5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F02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37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6A47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AD370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FA9D9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0E7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0A5D3"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76A4" w14:textId="77777777" w:rsidR="00A8221D" w:rsidRPr="00B55E3E" w:rsidRDefault="00A8221D" w:rsidP="00FB1467">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51C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6E8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EB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EDE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1AB17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8C92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22E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AC85"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316B" w14:textId="77777777" w:rsidR="00A8221D" w:rsidRPr="00B55E3E" w:rsidRDefault="00A8221D" w:rsidP="00FB1467">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E4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F9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DB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B91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1A95F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898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F3D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F84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6D18" w14:textId="77777777" w:rsidR="00A8221D" w:rsidRPr="00B55E3E" w:rsidRDefault="00A8221D" w:rsidP="00FB1467">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91F7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DC4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19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0ED3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6D819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E8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0AF3F"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BEC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CFA7" w14:textId="77777777" w:rsidR="00A8221D" w:rsidRPr="00B55E3E" w:rsidRDefault="00A8221D" w:rsidP="00FB1467">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9211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67C7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B6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C1C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96A2B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5284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937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26E"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35A7" w14:textId="77777777" w:rsidR="00A8221D" w:rsidRPr="00B55E3E" w:rsidRDefault="00A8221D" w:rsidP="00FB1467">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0A4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31F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9B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544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50AB9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116D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3E0F"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A4E8"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41DC" w14:textId="77777777" w:rsidR="00A8221D" w:rsidRPr="00B55E3E" w:rsidRDefault="00A8221D" w:rsidP="00FB1467">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5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871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A2A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1AEC7"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6BAA0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6A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C52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7C2"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1A5A" w14:textId="77777777" w:rsidR="00A8221D" w:rsidRPr="00B55E3E" w:rsidRDefault="00A8221D" w:rsidP="00FB1467">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D67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A96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15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73F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F6484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9FD4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5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8B58"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70FB" w14:textId="77777777" w:rsidR="00A8221D" w:rsidRPr="00B55E3E" w:rsidRDefault="00A8221D" w:rsidP="00FB1467">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7F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412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FF2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C15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FBA3A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E3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79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E2D9"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5455" w14:textId="77777777" w:rsidR="00A8221D" w:rsidRPr="00B55E3E" w:rsidRDefault="00A8221D" w:rsidP="00FB1467">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0EE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8AAF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04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012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AE14E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45D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5F9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0D0E"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ACD4" w14:textId="77777777" w:rsidR="00A8221D" w:rsidRPr="00B55E3E" w:rsidRDefault="00A8221D" w:rsidP="00FB1467">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5F33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79A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781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E9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D3440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8844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EFD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242"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76C79" w14:textId="77777777" w:rsidR="00A8221D" w:rsidRPr="00B55E3E" w:rsidRDefault="00A8221D" w:rsidP="00FB1467">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9350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11F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91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660A"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BBD7A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9302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2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CEC9"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E363" w14:textId="77777777" w:rsidR="00A8221D" w:rsidRPr="00B55E3E" w:rsidRDefault="00A8221D" w:rsidP="00FB1467">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99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67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879E"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8DFB50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0DE8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DE8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1E50"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B628" w14:textId="77777777" w:rsidR="00A8221D" w:rsidRPr="00B55E3E" w:rsidRDefault="00A8221D" w:rsidP="00FB1467">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07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F1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531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13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64DFF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70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CA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5EA2"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5C7F" w14:textId="77777777" w:rsidR="00A8221D" w:rsidRPr="00B55E3E" w:rsidRDefault="00A8221D" w:rsidP="00FB1467">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F407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D8C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DE3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AD1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9B691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461C2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FA1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FA46"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2DB0" w14:textId="77777777" w:rsidR="00A8221D" w:rsidRPr="00B55E3E" w:rsidRDefault="00A8221D" w:rsidP="00FB1467">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A6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4C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4D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2CFB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0E756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FB40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F87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A70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4058" w14:textId="77777777" w:rsidR="00A8221D" w:rsidRPr="00B55E3E" w:rsidRDefault="00A8221D" w:rsidP="00FB1467">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2BD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8F9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DF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1138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8692E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DEC31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2F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EB26"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87A" w14:textId="77777777" w:rsidR="00A8221D" w:rsidRPr="00B55E3E" w:rsidRDefault="00A8221D" w:rsidP="00FB1467">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89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FB4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6DC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A22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CDA105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299BC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ABCE5"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8A97"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DD2" w14:textId="77777777" w:rsidR="00A8221D" w:rsidRPr="00B55E3E" w:rsidRDefault="00A8221D" w:rsidP="00FB1467">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F9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93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247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F3DF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9F6CC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B1B6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6982"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5F51" w14:textId="77777777" w:rsidR="00A8221D" w:rsidRPr="00B55E3E" w:rsidRDefault="00A8221D" w:rsidP="00FB1467">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7E04" w14:textId="77777777" w:rsidR="00A8221D" w:rsidRPr="00B55E3E" w:rsidRDefault="00A8221D" w:rsidP="00FB1467">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464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0D8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76D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52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3ED45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A4A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6B4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3E142" w14:textId="77777777" w:rsidR="00A8221D" w:rsidRPr="00B55E3E" w:rsidRDefault="00A8221D" w:rsidP="00FB1467">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F9E" w14:textId="77777777" w:rsidR="00A8221D" w:rsidRPr="00B55E3E" w:rsidRDefault="00A8221D" w:rsidP="00FB1467">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048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AA"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30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4762"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E06E8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8E5E9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C7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8142"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7427" w14:textId="77777777" w:rsidR="00A8221D" w:rsidRPr="00B55E3E" w:rsidRDefault="00A8221D" w:rsidP="00FB1467">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D85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F86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7E10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AFE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F5184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1CA6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D33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4A2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DF7E" w14:textId="77777777" w:rsidR="00A8221D" w:rsidRPr="00B55E3E" w:rsidRDefault="00A8221D" w:rsidP="00FB146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A656" w14:textId="77777777" w:rsidR="00A8221D" w:rsidRPr="00B55E3E" w:rsidRDefault="00A8221D" w:rsidP="00FB146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7089C" w14:textId="77777777" w:rsidR="00A8221D" w:rsidRPr="00B55E3E" w:rsidRDefault="00A8221D" w:rsidP="00FB146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1A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21AF9" w14:textId="77777777" w:rsidR="00A8221D" w:rsidRPr="00B55E3E" w:rsidRDefault="00A8221D" w:rsidP="00FB1467">
            <w:pPr>
              <w:pStyle w:val="TAC"/>
              <w:jc w:val="left"/>
              <w:rPr>
                <w:sz w:val="16"/>
                <w:szCs w:val="16"/>
              </w:rPr>
            </w:pPr>
            <w:r w:rsidRPr="00B55E3E">
              <w:rPr>
                <w:sz w:val="16"/>
                <w:szCs w:val="16"/>
              </w:rPr>
              <w:t>16.4.1</w:t>
            </w:r>
          </w:p>
        </w:tc>
      </w:tr>
      <w:tr w:rsidR="00A8221D" w:rsidRPr="00B55E3E" w14:paraId="474944A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4E0AAA" w14:textId="77777777" w:rsidR="00A8221D" w:rsidRPr="00B55E3E" w:rsidRDefault="00A8221D" w:rsidP="00FB1467">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0388"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6833" w14:textId="77777777" w:rsidR="00A8221D" w:rsidRPr="00B55E3E" w:rsidRDefault="00A8221D" w:rsidP="00FB1467">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46AB" w14:textId="77777777" w:rsidR="00A8221D" w:rsidRPr="00B55E3E" w:rsidRDefault="00A8221D" w:rsidP="00FB1467">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54E" w14:textId="77777777" w:rsidR="00A8221D" w:rsidRPr="00B55E3E" w:rsidRDefault="00A8221D" w:rsidP="00FB1467">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DA3F"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4C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F0E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8EBF9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C0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A53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AFB"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F8C2" w14:textId="77777777" w:rsidR="00A8221D" w:rsidRPr="00B55E3E" w:rsidRDefault="00A8221D" w:rsidP="00FB1467">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01B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CDA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43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A216"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97D1E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DF4A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EC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9E2E4"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82F" w14:textId="77777777" w:rsidR="00A8221D" w:rsidRPr="00B55E3E" w:rsidRDefault="00A8221D" w:rsidP="00FB1467">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675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68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36B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FD2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66321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0B0A4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39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B671"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911" w14:textId="77777777" w:rsidR="00A8221D" w:rsidRPr="00B55E3E" w:rsidRDefault="00A8221D" w:rsidP="00FB1467">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DF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896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2D5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B5F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3FEEF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170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2B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1647"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CCA" w14:textId="77777777" w:rsidR="00A8221D" w:rsidRPr="00B55E3E" w:rsidRDefault="00A8221D" w:rsidP="00FB1467">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09E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F20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F4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D34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93715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88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67E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266"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663A" w14:textId="77777777" w:rsidR="00A8221D" w:rsidRPr="00B55E3E" w:rsidRDefault="00A8221D" w:rsidP="00FB1467">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C19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E3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FB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322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CD5D5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3E0D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C0D5"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16B99"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9733F" w14:textId="77777777" w:rsidR="00A8221D" w:rsidRPr="00B55E3E" w:rsidRDefault="00A8221D" w:rsidP="00FB1467">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7073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D705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E1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07D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8280A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5F4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DF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362B"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027D" w14:textId="77777777" w:rsidR="00A8221D" w:rsidRPr="00B55E3E" w:rsidRDefault="00A8221D" w:rsidP="00FB1467">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3A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00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EA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5F4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812BE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685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A67"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F81C"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4116" w14:textId="77777777" w:rsidR="00A8221D" w:rsidRPr="00B55E3E" w:rsidRDefault="00A8221D" w:rsidP="00FB1467">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6A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67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C40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8A586"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1F58D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7B6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F06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502"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C9BE" w14:textId="77777777" w:rsidR="00A8221D" w:rsidRPr="00B55E3E" w:rsidRDefault="00A8221D" w:rsidP="00FB1467">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6AD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FCA3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58B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DE5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DA798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378BB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7B44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1"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1F27" w14:textId="77777777" w:rsidR="00A8221D" w:rsidRPr="00B55E3E" w:rsidRDefault="00A8221D" w:rsidP="00FB1467">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E80C"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D5C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0D6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18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CBF2C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090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BAB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08DF"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3FA9" w14:textId="77777777" w:rsidR="00A8221D" w:rsidRPr="00B55E3E" w:rsidRDefault="00A8221D" w:rsidP="00FB1467">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0F869"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889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0EC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CC4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19C4B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F0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CF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38C7"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2674" w14:textId="77777777" w:rsidR="00A8221D" w:rsidRPr="00B55E3E" w:rsidRDefault="00A8221D" w:rsidP="00FB1467">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2E2D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375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6C70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FBA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DBCDC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F6303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996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69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F10" w14:textId="77777777" w:rsidR="00A8221D" w:rsidRPr="00B55E3E" w:rsidRDefault="00A8221D" w:rsidP="00FB1467">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25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62D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556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500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C7B86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51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09E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0A6A"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5043" w14:textId="77777777" w:rsidR="00A8221D" w:rsidRPr="00B55E3E" w:rsidRDefault="00A8221D" w:rsidP="00FB1467">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E65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9924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B5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FAF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98BC6B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71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643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5047"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EA5" w14:textId="77777777" w:rsidR="00A8221D" w:rsidRPr="00B55E3E" w:rsidRDefault="00A8221D" w:rsidP="00FB1467">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6B6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A0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7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DC2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2A10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525E2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B11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FFBD"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EDB3" w14:textId="77777777" w:rsidR="00A8221D" w:rsidRPr="00B55E3E" w:rsidRDefault="00A8221D" w:rsidP="00FB1467">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9F3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6A0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35E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E050"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D2EC1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4F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6B3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5E4C"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555D" w14:textId="77777777" w:rsidR="00A8221D" w:rsidRPr="00B55E3E" w:rsidRDefault="00A8221D" w:rsidP="00FB1467">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9CC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0C5B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1E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7B1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A4156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D361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88C8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428E"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12CE" w14:textId="77777777" w:rsidR="00A8221D" w:rsidRPr="00B55E3E" w:rsidRDefault="00A8221D" w:rsidP="00FB1467">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652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FD0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E5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CCE4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9A7AD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F42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23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C139"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963B" w14:textId="77777777" w:rsidR="00A8221D" w:rsidRPr="00B55E3E" w:rsidRDefault="00A8221D" w:rsidP="00FB1467">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805E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7A97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05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E80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2BB9E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AADC7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30D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CA98"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0F0B" w14:textId="77777777" w:rsidR="00A8221D" w:rsidRPr="00B55E3E" w:rsidRDefault="00A8221D" w:rsidP="00FB1467">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0136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352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223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71F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50C9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9D6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25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F882"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8712" w14:textId="77777777" w:rsidR="00A8221D" w:rsidRPr="00B55E3E" w:rsidRDefault="00A8221D" w:rsidP="00FB1467">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56A1F"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040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2F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2BE0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84FFA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A5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436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89CF"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A28A" w14:textId="77777777" w:rsidR="00A8221D" w:rsidRPr="00B55E3E" w:rsidRDefault="00A8221D" w:rsidP="00FB1467">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67E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1751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BB8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12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5E4C7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29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92F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52E0C"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5DEC" w14:textId="77777777" w:rsidR="00A8221D" w:rsidRPr="00B55E3E" w:rsidRDefault="00A8221D" w:rsidP="00FB1467">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FF3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B6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15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72D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B2FDA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BC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E3B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D7BE"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50CB" w14:textId="77777777" w:rsidR="00A8221D" w:rsidRPr="00B55E3E" w:rsidRDefault="00A8221D" w:rsidP="00FB1467">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3B2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65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B6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6E1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C10A3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F062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D73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6404"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D8E7" w14:textId="77777777" w:rsidR="00A8221D" w:rsidRPr="00B55E3E" w:rsidRDefault="00A8221D" w:rsidP="00FB1467">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3DBA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F59CF"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52B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840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E40C0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5158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E8C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AEED"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B9E" w14:textId="77777777" w:rsidR="00A8221D" w:rsidRPr="00B55E3E" w:rsidRDefault="00A8221D" w:rsidP="00FB1467">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86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99C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B9F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7E3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3C1C2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2AAB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7938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CA41"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1780" w14:textId="77777777" w:rsidR="00A8221D" w:rsidRPr="00B55E3E" w:rsidRDefault="00A8221D" w:rsidP="00FB1467">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54F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EB1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45C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D1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40D98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427F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17B0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183E"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F068" w14:textId="77777777" w:rsidR="00A8221D" w:rsidRPr="00B55E3E" w:rsidRDefault="00A8221D" w:rsidP="00FB1467">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9AE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50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2349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D4E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C13B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081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850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C872"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1E6" w14:textId="77777777" w:rsidR="00A8221D" w:rsidRPr="00B55E3E" w:rsidRDefault="00A8221D" w:rsidP="00FB1467">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2F2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691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AE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B2D9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3A25F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21B19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21A8"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5E800"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03CC" w14:textId="77777777" w:rsidR="00A8221D" w:rsidRPr="00B55E3E" w:rsidRDefault="00A8221D" w:rsidP="00FB1467">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5AA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FB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33B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E154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A4A2A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3908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6EE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7FB7"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3803" w14:textId="77777777" w:rsidR="00A8221D" w:rsidRPr="00B55E3E" w:rsidRDefault="00A8221D" w:rsidP="00FB1467">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D58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9C3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4D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97B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029BA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5A28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EC85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BBF4"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5882" w14:textId="77777777" w:rsidR="00A8221D" w:rsidRPr="00B55E3E" w:rsidRDefault="00A8221D" w:rsidP="00FB1467">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370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3CDF"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0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E95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54F0C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D4F33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B18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35CB"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E92BA" w14:textId="77777777" w:rsidR="00A8221D" w:rsidRPr="00B55E3E" w:rsidRDefault="00A8221D" w:rsidP="00FB1467">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FA53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F8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CD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D2E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F0272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AA85C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5924"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7B437"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5875" w14:textId="77777777" w:rsidR="00A8221D" w:rsidRPr="00B55E3E" w:rsidRDefault="00A8221D" w:rsidP="00FB1467">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360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925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D6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CCF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EABB4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F276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4FE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2EB"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79D2" w14:textId="77777777" w:rsidR="00A8221D" w:rsidRPr="00B55E3E" w:rsidRDefault="00A8221D" w:rsidP="00FB1467">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4F1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0F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9B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B9CC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7E577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3D28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6AC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7743"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21CD" w14:textId="77777777" w:rsidR="00A8221D" w:rsidRPr="00B55E3E" w:rsidRDefault="00A8221D" w:rsidP="00FB1467">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A05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44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707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630"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2DF09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30B5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6A1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FF483"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9D8" w14:textId="77777777" w:rsidR="00A8221D" w:rsidRPr="00B55E3E" w:rsidRDefault="00A8221D" w:rsidP="00FB1467">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1EA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F0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54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29D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2460E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84395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E7F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F5DE"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4661" w14:textId="77777777" w:rsidR="00A8221D" w:rsidRPr="00B55E3E" w:rsidRDefault="00A8221D" w:rsidP="00FB1467">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AD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FC0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EE3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4F6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7B2AC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21A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CB7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D51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C24C" w14:textId="77777777" w:rsidR="00A8221D" w:rsidRPr="00B55E3E" w:rsidRDefault="00A8221D" w:rsidP="00FB1467">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49E4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8B3E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A81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664B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58E02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946D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2E94"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C0C0"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6F8D" w14:textId="77777777" w:rsidR="00A8221D" w:rsidRPr="00B55E3E" w:rsidRDefault="00A8221D" w:rsidP="00FB1467">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39F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3025"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7CC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4B9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82EF0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EEE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97E6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7D53"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CAAA" w14:textId="77777777" w:rsidR="00A8221D" w:rsidRPr="00B55E3E" w:rsidRDefault="00A8221D" w:rsidP="00FB1467">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E32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31B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74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34C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4309A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C02E2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C0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33A8"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8014" w14:textId="77777777" w:rsidR="00A8221D" w:rsidRPr="00B55E3E" w:rsidRDefault="00A8221D" w:rsidP="00FB1467">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8D7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78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E53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E2A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3272E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A5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DDA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7B2E"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64EE" w14:textId="77777777" w:rsidR="00A8221D" w:rsidRPr="00B55E3E" w:rsidRDefault="00A8221D" w:rsidP="00FB1467">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FAC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18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FE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244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9759A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2FD0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41B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278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6847" w14:textId="77777777" w:rsidR="00A8221D" w:rsidRPr="00B55E3E" w:rsidRDefault="00A8221D" w:rsidP="00FB1467">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36D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30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56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6FD3"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1D5BB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ABE76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96A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CFD7"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6922" w14:textId="77777777" w:rsidR="00A8221D" w:rsidRPr="00B55E3E" w:rsidRDefault="00A8221D" w:rsidP="00FB1467">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2B4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E1E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A9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57C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8F764C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924B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886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DAD7"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5ADF" w14:textId="77777777" w:rsidR="00A8221D" w:rsidRPr="00B55E3E" w:rsidRDefault="00A8221D" w:rsidP="00FB1467">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051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24C"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5E7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5E46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27E39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23D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C0C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7493"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D151" w14:textId="77777777" w:rsidR="00A8221D" w:rsidRPr="00B55E3E" w:rsidRDefault="00A8221D" w:rsidP="00FB1467">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E6D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CA5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5A9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859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03D88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66C0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A1C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4E98"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E5C" w14:textId="77777777" w:rsidR="00A8221D" w:rsidRPr="00B55E3E" w:rsidRDefault="00A8221D" w:rsidP="00FB1467">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C40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FE6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09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4F2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6F9C3E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A6B8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F63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92934"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555A" w14:textId="77777777" w:rsidR="00A8221D" w:rsidRPr="00B55E3E" w:rsidRDefault="00A8221D" w:rsidP="00FB1467">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57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F9E3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E6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6F6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E4E58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FD3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6D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9427"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78C7" w14:textId="77777777" w:rsidR="00A8221D" w:rsidRPr="00B55E3E" w:rsidRDefault="00A8221D" w:rsidP="00FB1467">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579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FC66"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6B1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94F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FCF2A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A1F4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77E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3A1F1"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8506" w14:textId="77777777" w:rsidR="00A8221D" w:rsidRPr="00B55E3E" w:rsidRDefault="00A8221D" w:rsidP="00FB1467">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415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1971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2E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544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A8196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AA484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A9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7E62"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24CF" w14:textId="77777777" w:rsidR="00A8221D" w:rsidRPr="00B55E3E" w:rsidRDefault="00A8221D" w:rsidP="00FB1467">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FDD5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FDD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E4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2EC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BC918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79399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7A0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110C"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D2C" w14:textId="77777777" w:rsidR="00A8221D" w:rsidRPr="00B55E3E" w:rsidRDefault="00A8221D" w:rsidP="00FB1467">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3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16B1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1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5E9D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14711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C66AD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A63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B717"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A88D" w14:textId="77777777" w:rsidR="00A8221D" w:rsidRPr="00B55E3E" w:rsidRDefault="00A8221D" w:rsidP="00FB1467">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AEFB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AF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0CA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F6A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1831F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66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670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3F34"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93DF" w14:textId="77777777" w:rsidR="00A8221D" w:rsidRPr="00B55E3E" w:rsidRDefault="00A8221D" w:rsidP="00FB1467">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08DB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0FD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F24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AF55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76661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15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327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47"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2CDBE" w14:textId="77777777" w:rsidR="00A8221D" w:rsidRPr="00B55E3E" w:rsidRDefault="00A8221D" w:rsidP="00FB1467">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0C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AAE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A2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77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EB4CB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A6E78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BEBE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68F14"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E402" w14:textId="77777777" w:rsidR="00A8221D" w:rsidRPr="00B55E3E" w:rsidRDefault="00A8221D" w:rsidP="00FB1467">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6F06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6FF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14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9CCD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2B53C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DDF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3B67"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CC3"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79D1C" w14:textId="77777777" w:rsidR="00A8221D" w:rsidRPr="00B55E3E" w:rsidRDefault="00A8221D" w:rsidP="00FB1467">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24D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8179"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C02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713F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D6C812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D0723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A729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BA136"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8CF3" w14:textId="77777777" w:rsidR="00A8221D" w:rsidRPr="00B55E3E" w:rsidRDefault="00A8221D" w:rsidP="00FB1467">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3BB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C10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102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00B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17250F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A4BD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70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5AB"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9393" w14:textId="77777777" w:rsidR="00A8221D" w:rsidRPr="00B55E3E" w:rsidRDefault="00A8221D" w:rsidP="00FB1467">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22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D77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87AF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A37A1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99CC08" w14:textId="77777777" w:rsidR="00A8221D" w:rsidRPr="00B55E3E" w:rsidRDefault="00A8221D" w:rsidP="00FB1467">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52BB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F3E3" w14:textId="77777777" w:rsidR="00A8221D" w:rsidRPr="00B55E3E" w:rsidRDefault="00A8221D" w:rsidP="00FB1467">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99D" w14:textId="77777777" w:rsidR="00A8221D" w:rsidRPr="00B55E3E" w:rsidRDefault="00A8221D" w:rsidP="00FB1467">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87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E65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C6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6BB9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995E5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836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581"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4AD4"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8640" w14:textId="77777777" w:rsidR="00A8221D" w:rsidRPr="00B55E3E" w:rsidRDefault="00A8221D" w:rsidP="00FB1467">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19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2FF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667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310F"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5FD06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8278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0BA"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87CE" w14:textId="77777777" w:rsidR="00A8221D" w:rsidRPr="00B55E3E" w:rsidRDefault="00A8221D" w:rsidP="00FB1467">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135" w14:textId="77777777" w:rsidR="00A8221D" w:rsidRPr="00B55E3E" w:rsidRDefault="00A8221D" w:rsidP="00FB1467">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8510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A30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18B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AC3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29357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E56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6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B0F8D" w14:textId="77777777" w:rsidR="00A8221D" w:rsidRPr="00B55E3E" w:rsidRDefault="00A8221D" w:rsidP="00FB1467">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0539D" w14:textId="77777777" w:rsidR="00A8221D" w:rsidRPr="00B55E3E" w:rsidRDefault="00A8221D" w:rsidP="00FB1467">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7B2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C40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A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DA082"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42483F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9DD14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B2D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B4DB"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16F7" w14:textId="77777777" w:rsidR="00A8221D" w:rsidRPr="00B55E3E" w:rsidRDefault="00A8221D" w:rsidP="00FB1467">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CE0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B8E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DD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E33D"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7F5A60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38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3E2"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970C"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65B5" w14:textId="77777777" w:rsidR="00A8221D" w:rsidRPr="00B55E3E" w:rsidRDefault="00A8221D" w:rsidP="00FB1467">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79A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F5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9B9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BC2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600BFB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41D9D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E0C4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ADCF6"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8DED" w14:textId="77777777" w:rsidR="00A8221D" w:rsidRPr="00B55E3E" w:rsidRDefault="00A8221D" w:rsidP="00FB1467">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EA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98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DA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F32D"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E9D07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C7BC6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967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DFAAC"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7A57" w14:textId="77777777" w:rsidR="00A8221D" w:rsidRPr="00B55E3E" w:rsidRDefault="00A8221D" w:rsidP="00FB1467">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3DF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D96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B4C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77D6"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3D9F3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23E1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52D31"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7B94"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13E" w14:textId="77777777" w:rsidR="00A8221D" w:rsidRPr="00B55E3E" w:rsidRDefault="00A8221D" w:rsidP="00FB1467">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A579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80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1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36A2"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8E372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54635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E833"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2DB33"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F1DE" w14:textId="77777777" w:rsidR="00A8221D" w:rsidRPr="00B55E3E" w:rsidRDefault="00A8221D" w:rsidP="00FB1467">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B04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A3C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F4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4A06"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140C8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A73DB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615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0CBE"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8919" w14:textId="77777777" w:rsidR="00A8221D" w:rsidRPr="00B55E3E" w:rsidRDefault="00A8221D" w:rsidP="00FB1467">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7E2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0C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64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86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754BF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B6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41DA"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2C39"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735A" w14:textId="77777777" w:rsidR="00A8221D" w:rsidRPr="00B55E3E" w:rsidRDefault="00A8221D" w:rsidP="00FB1467">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C3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492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9D4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A8E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B93D4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32F9D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9BCE"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05BB" w14:textId="77777777" w:rsidR="00A8221D" w:rsidRPr="00B55E3E" w:rsidRDefault="00A8221D" w:rsidP="00FB1467">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8CE2" w14:textId="77777777" w:rsidR="00A8221D" w:rsidRPr="00B55E3E" w:rsidRDefault="00A8221D" w:rsidP="00FB1467">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8B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64B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4E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509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2137F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3DA19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397B"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07CA"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9DA3" w14:textId="77777777" w:rsidR="00A8221D" w:rsidRPr="00B55E3E" w:rsidRDefault="00A8221D" w:rsidP="00FB1467">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34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CAF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74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E03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82D432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0EDD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400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C3C" w14:textId="77777777" w:rsidR="00A8221D" w:rsidRPr="00B55E3E" w:rsidRDefault="00A8221D" w:rsidP="00FB1467">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1AA4" w14:textId="77777777" w:rsidR="00A8221D" w:rsidRPr="00B55E3E" w:rsidRDefault="00A8221D" w:rsidP="00FB1467">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CE2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BB4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40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220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14086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7742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262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29DF" w14:textId="77777777" w:rsidR="00A8221D" w:rsidRPr="00B55E3E" w:rsidRDefault="00A8221D" w:rsidP="00FB1467">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1937" w14:textId="77777777" w:rsidR="00A8221D" w:rsidRPr="00B55E3E" w:rsidRDefault="00A8221D" w:rsidP="00FB1467">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E9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74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CF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6BE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F3D4C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6E700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DC4"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9A5"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A494" w14:textId="77777777" w:rsidR="00A8221D" w:rsidRPr="00B55E3E" w:rsidRDefault="00A8221D" w:rsidP="00FB1467">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A25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0F5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62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8FF5"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319FE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C6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1F7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7E0DF" w14:textId="77777777" w:rsidR="00A8221D" w:rsidRPr="00B55E3E" w:rsidRDefault="00A8221D" w:rsidP="00FB1467">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7233" w14:textId="77777777" w:rsidR="00A8221D" w:rsidRPr="00B55E3E" w:rsidRDefault="00A8221D" w:rsidP="00FB1467">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E8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4FF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FAC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E53B"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1476CB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34D9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5946"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9231" w14:textId="77777777" w:rsidR="00A8221D" w:rsidRPr="00B55E3E" w:rsidRDefault="00A8221D" w:rsidP="00FB1467">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51BF" w14:textId="77777777" w:rsidR="00A8221D" w:rsidRPr="00B55E3E" w:rsidRDefault="00A8221D" w:rsidP="00FB1467">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D99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4699"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3A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1877"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1D940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185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C9CF"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CE2A"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B12" w14:textId="77777777" w:rsidR="00A8221D" w:rsidRPr="00B55E3E" w:rsidRDefault="00A8221D" w:rsidP="00FB1467">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32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049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1D91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31995"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4FEED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BA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F81C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62BD"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CB25" w14:textId="77777777" w:rsidR="00A8221D" w:rsidRPr="00B55E3E" w:rsidRDefault="00A8221D" w:rsidP="00FB1467">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262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78C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88A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D061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8179B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D43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410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9297"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9E05" w14:textId="77777777" w:rsidR="00A8221D" w:rsidRPr="00B55E3E" w:rsidRDefault="00A8221D" w:rsidP="00FB1467">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306A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F5A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AC7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9CE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89AE5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C5259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EE6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77EC7"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4E18" w14:textId="77777777" w:rsidR="00A8221D" w:rsidRPr="00B55E3E" w:rsidRDefault="00A8221D" w:rsidP="00FB1467">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BB2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5BC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B7D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ECA11"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03179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5EE0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127"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D132A"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FE9C" w14:textId="77777777" w:rsidR="00A8221D" w:rsidRPr="00B55E3E" w:rsidRDefault="00A8221D" w:rsidP="00FB1467">
            <w:pPr>
              <w:pStyle w:val="TAL"/>
              <w:rPr>
                <w:sz w:val="16"/>
                <w:szCs w:val="16"/>
              </w:rPr>
            </w:pPr>
            <w:r w:rsidRPr="00B55E3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840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0D2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9B9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CFB1"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6B901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4AC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B63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834BD"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26AD" w14:textId="77777777" w:rsidR="00A8221D" w:rsidRPr="00B55E3E" w:rsidRDefault="00A8221D" w:rsidP="00FB1467">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A9E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710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4A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D2C4C"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7687C0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28322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D083"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1BFC"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7900D" w14:textId="77777777" w:rsidR="00A8221D" w:rsidRPr="00B55E3E" w:rsidRDefault="00A8221D" w:rsidP="00FB1467">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261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A18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D2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02B3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702DE8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BD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4A474"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5BBFA" w14:textId="77777777" w:rsidR="00A8221D" w:rsidRPr="00B55E3E" w:rsidRDefault="00A8221D" w:rsidP="00FB1467">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2463" w14:textId="77777777" w:rsidR="00A8221D" w:rsidRPr="00B55E3E" w:rsidRDefault="00A8221D" w:rsidP="00FB1467">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72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BD5C"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078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0C5B"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111CB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1F5787" w14:textId="77777777" w:rsidR="00A8221D" w:rsidRPr="00B55E3E" w:rsidRDefault="00A8221D" w:rsidP="00FB1467">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AD4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CA74D" w14:textId="77777777" w:rsidR="00A8221D" w:rsidRPr="00B55E3E" w:rsidRDefault="00A8221D" w:rsidP="00FB1467">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0525" w14:textId="77777777" w:rsidR="00A8221D" w:rsidRPr="00B55E3E" w:rsidRDefault="00A8221D" w:rsidP="00FB1467">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43E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624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29B8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8FE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6F94162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BE1EE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6DD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F7B8"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0CEF" w14:textId="77777777" w:rsidR="00A8221D" w:rsidRPr="00B55E3E" w:rsidRDefault="00A8221D" w:rsidP="00FB1467">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1B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759B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BC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D722"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28D49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D3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982C"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A7A6" w14:textId="77777777" w:rsidR="00A8221D" w:rsidRPr="00B55E3E" w:rsidRDefault="00A8221D" w:rsidP="00FB1467">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7913" w14:textId="77777777" w:rsidR="00A8221D" w:rsidRPr="00B55E3E" w:rsidRDefault="00A8221D" w:rsidP="00FB1467">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ABB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ED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73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8D0F"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8C9B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44A1F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591FC"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5EEB" w14:textId="77777777" w:rsidR="00A8221D" w:rsidRPr="00B55E3E" w:rsidRDefault="00A8221D" w:rsidP="00FB1467">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C2633" w14:textId="77777777" w:rsidR="00A8221D" w:rsidRPr="00B55E3E" w:rsidRDefault="00A8221D" w:rsidP="00FB1467">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61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DF2A"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417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B8CEA"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4F6D05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68C0D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4C3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A096E"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B71F" w14:textId="77777777" w:rsidR="00A8221D" w:rsidRPr="00B55E3E" w:rsidRDefault="00A8221D" w:rsidP="00FB1467">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0B4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ACB8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DD6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0C6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48562F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C0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4F86"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A9D7"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4EA2" w14:textId="77777777" w:rsidR="00A8221D" w:rsidRPr="00B55E3E" w:rsidRDefault="00A8221D" w:rsidP="00FB1467">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792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11B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911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2BBF"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05467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6752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7E6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8D7C"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E88B7" w14:textId="77777777" w:rsidR="00A8221D" w:rsidRPr="00B55E3E" w:rsidRDefault="00A8221D" w:rsidP="00FB1467">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FB6E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E2B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46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96E2C"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CBA61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9C1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5D3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47E4"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D1EA" w14:textId="77777777" w:rsidR="00A8221D" w:rsidRPr="00B55E3E" w:rsidRDefault="00A8221D" w:rsidP="00FB1467">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E0E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B41D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48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E386"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2EF57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3198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DF88"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243A4" w14:textId="77777777" w:rsidR="00A8221D" w:rsidRPr="00B55E3E" w:rsidRDefault="00A8221D" w:rsidP="00FB1467">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40" w14:textId="77777777" w:rsidR="00A8221D" w:rsidRPr="00B55E3E" w:rsidRDefault="00A8221D" w:rsidP="00FB1467">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B77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D396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0BB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AAA97"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18459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D5C0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B37D"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A3AA"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A81E" w14:textId="77777777" w:rsidR="00A8221D" w:rsidRPr="00B55E3E" w:rsidRDefault="00A8221D" w:rsidP="00FB1467">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6E4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CE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E87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7C2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4B20C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71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6CE"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3583"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B2EA" w14:textId="77777777" w:rsidR="00A8221D" w:rsidRPr="00B55E3E" w:rsidRDefault="00A8221D" w:rsidP="00FB1467">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8A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F2D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0F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8EA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1A240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628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3634"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3C35"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CDB" w14:textId="77777777" w:rsidR="00A8221D" w:rsidRPr="00B55E3E" w:rsidRDefault="00A8221D" w:rsidP="00FB1467">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044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3F7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93F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A377"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18B43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17DA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2BC5"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C219F"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B0BF" w14:textId="77777777" w:rsidR="00A8221D" w:rsidRPr="00B55E3E" w:rsidRDefault="00A8221D" w:rsidP="00FB1467">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35D1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FCB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FB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D8E3"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BF802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A0A0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D5E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5316" w14:textId="77777777" w:rsidR="00A8221D" w:rsidRPr="00B55E3E" w:rsidRDefault="00A8221D" w:rsidP="00FB1467">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42F1" w14:textId="77777777" w:rsidR="00A8221D" w:rsidRPr="00B55E3E" w:rsidRDefault="00A8221D" w:rsidP="00FB1467">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EA2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878B"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FC8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EAEE3"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7AC42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8684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0C08"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5112" w14:textId="77777777" w:rsidR="00A8221D" w:rsidRPr="00B55E3E" w:rsidRDefault="00A8221D" w:rsidP="00FB1467">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E1ED" w14:textId="77777777" w:rsidR="00A8221D" w:rsidRPr="00B55E3E" w:rsidRDefault="00A8221D" w:rsidP="00FB1467">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186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7F4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30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9B6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6DFBB3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7602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F837"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E1C31"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3ED7" w14:textId="77777777" w:rsidR="00A8221D" w:rsidRPr="00B55E3E" w:rsidRDefault="00A8221D" w:rsidP="00FB1467">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C36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C25A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4C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662F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A9AF8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1E98EE" w14:textId="77777777" w:rsidR="00A8221D" w:rsidRPr="00B55E3E" w:rsidRDefault="00A8221D" w:rsidP="00FB1467">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BBC7"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888D"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5918" w14:textId="77777777" w:rsidR="00A8221D" w:rsidRPr="00B55E3E" w:rsidRDefault="00A8221D" w:rsidP="00FB1467">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DFB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10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8DFD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2492"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505D88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3AB7C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699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277"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554" w14:textId="77777777" w:rsidR="00A8221D" w:rsidRPr="00B55E3E" w:rsidRDefault="00A8221D" w:rsidP="00FB1467">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6E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C82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A8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961"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18937A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42A15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E59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9B2F"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13B1" w14:textId="77777777" w:rsidR="00A8221D" w:rsidRPr="00B55E3E" w:rsidRDefault="00A8221D" w:rsidP="00FB1467">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614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349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5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1611"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13ACA8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77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530A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DDAD"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940" w14:textId="77777777" w:rsidR="00A8221D" w:rsidRPr="00B55E3E" w:rsidRDefault="00A8221D" w:rsidP="00FB1467">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D06F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9C2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20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5918"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AAF5D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B940F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1513"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443A"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C76" w14:textId="77777777" w:rsidR="00A8221D" w:rsidRPr="00B55E3E" w:rsidRDefault="00A8221D" w:rsidP="00FB1467">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3C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544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43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A45D"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0DC35D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9EF53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F1D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1F1E"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9837" w14:textId="77777777" w:rsidR="00A8221D" w:rsidRPr="00B55E3E" w:rsidRDefault="00A8221D" w:rsidP="00FB1467">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64E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B8A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D7E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E3AE"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9A1ED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6630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0C90B"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DA73A"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3C35" w14:textId="77777777" w:rsidR="00A8221D" w:rsidRPr="00B55E3E" w:rsidRDefault="00A8221D" w:rsidP="00FB1467">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3727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A4A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A2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CBBE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1CFCE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2EA8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3E0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AAFB"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1761" w14:textId="77777777" w:rsidR="00A8221D" w:rsidRPr="00B55E3E" w:rsidRDefault="00A8221D" w:rsidP="00FB1467">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C6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07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5D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9E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8D8F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343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3E3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673"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A9C0" w14:textId="77777777" w:rsidR="00A8221D" w:rsidRPr="00B55E3E" w:rsidRDefault="00A8221D" w:rsidP="00FB1467">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343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145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94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00DE"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428E46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0431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92E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D9FA"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62F1A" w14:textId="77777777" w:rsidR="00A8221D" w:rsidRPr="00B55E3E" w:rsidRDefault="00A8221D" w:rsidP="00FB1467">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9C5C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01C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79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ED09"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37503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9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5EF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6924" w14:textId="77777777" w:rsidR="00A8221D" w:rsidRPr="00B55E3E" w:rsidRDefault="00A8221D" w:rsidP="00FB1467">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743F" w14:textId="77777777" w:rsidR="00A8221D" w:rsidRPr="00B55E3E" w:rsidRDefault="00A8221D" w:rsidP="00FB1467">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5A3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BAB8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3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D4FF"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A67163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075BD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25E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9324"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C610" w14:textId="77777777" w:rsidR="00A8221D" w:rsidRPr="00B55E3E" w:rsidRDefault="00A8221D" w:rsidP="00FB1467">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228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C47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778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FF998"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42F5AB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CBCE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C56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024D"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F08AE" w14:textId="77777777" w:rsidR="00A8221D" w:rsidRPr="00B55E3E" w:rsidRDefault="00A8221D" w:rsidP="00FB1467">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EAB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E00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F77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179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F031C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B719C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F38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8FFD"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AAFC" w14:textId="77777777" w:rsidR="00A8221D" w:rsidRPr="00B55E3E" w:rsidRDefault="00A8221D" w:rsidP="00FB1467">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C69B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0D8C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99D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CAC85"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13E2E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08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5E3A"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4EB"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29EF" w14:textId="77777777" w:rsidR="00A8221D" w:rsidRPr="00B55E3E" w:rsidRDefault="00A8221D" w:rsidP="00FB1467">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A95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323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7B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2340"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5701A2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2109" w14:textId="77777777" w:rsidR="00A8221D" w:rsidRPr="00B55E3E" w:rsidRDefault="00A8221D" w:rsidP="00FB1467">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2AA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9D4A" w14:textId="77777777" w:rsidR="00A8221D" w:rsidRPr="00B55E3E" w:rsidRDefault="00A8221D" w:rsidP="00FB1467">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CD6" w14:textId="77777777" w:rsidR="00A8221D" w:rsidRPr="00B55E3E" w:rsidRDefault="00A8221D" w:rsidP="00FB1467">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2D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86A0" w14:textId="77777777" w:rsidR="00A8221D" w:rsidRPr="00B55E3E" w:rsidRDefault="00A8221D" w:rsidP="00FB1467">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3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AC2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CED37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C665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05FEB"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A84A" w14:textId="77777777" w:rsidR="00A8221D" w:rsidRPr="00B55E3E" w:rsidRDefault="00A8221D" w:rsidP="00FB1467">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10AB4" w14:textId="77777777" w:rsidR="00A8221D" w:rsidRPr="00B55E3E" w:rsidRDefault="00A8221D" w:rsidP="00FB1467">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83D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B0E4"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CF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952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7B165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F17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A0A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BAE6" w14:textId="77777777" w:rsidR="00A8221D" w:rsidRPr="00B55E3E" w:rsidRDefault="00A8221D" w:rsidP="00FB1467">
            <w:pPr>
              <w:pStyle w:val="TAL"/>
              <w:rPr>
                <w:sz w:val="16"/>
                <w:szCs w:val="16"/>
              </w:rPr>
            </w:pPr>
            <w:r w:rsidRPr="00B55E3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E50C" w14:textId="77777777" w:rsidR="00A8221D" w:rsidRPr="00B55E3E" w:rsidRDefault="00A8221D" w:rsidP="00FB1467">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4A885"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C1C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9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1946"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D2B4E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D0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DBF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E7F" w14:textId="77777777" w:rsidR="00A8221D" w:rsidRPr="00B55E3E" w:rsidRDefault="00A8221D" w:rsidP="00FB1467">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E774" w14:textId="77777777" w:rsidR="00A8221D" w:rsidRPr="00B55E3E" w:rsidRDefault="00A8221D" w:rsidP="00FB1467">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C146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5CE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4E2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23F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82C27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2EF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4F3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D5E1" w14:textId="77777777" w:rsidR="00A8221D" w:rsidRPr="00B55E3E" w:rsidRDefault="00A8221D" w:rsidP="00FB1467">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F2BA" w14:textId="77777777" w:rsidR="00A8221D" w:rsidRPr="00B55E3E" w:rsidRDefault="00A8221D" w:rsidP="00FB1467">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2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1AD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38F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8742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262AF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FCC9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0C2"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4202" w14:textId="77777777" w:rsidR="00A8221D" w:rsidRPr="00B55E3E" w:rsidRDefault="00A8221D" w:rsidP="00FB1467">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0032" w14:textId="77777777" w:rsidR="00A8221D" w:rsidRPr="00B55E3E" w:rsidRDefault="00A8221D" w:rsidP="00FB1467">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64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7AF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CE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CCAD"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CDC94D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F9C3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C98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CEF4" w14:textId="77777777" w:rsidR="00A8221D" w:rsidRPr="00B55E3E" w:rsidRDefault="00A8221D" w:rsidP="00FB1467">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461A" w14:textId="77777777" w:rsidR="00A8221D" w:rsidRPr="00B55E3E" w:rsidRDefault="00A8221D" w:rsidP="00FB1467">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16A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7024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E15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88C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04FBA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8FE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F59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D682" w14:textId="77777777" w:rsidR="00A8221D" w:rsidRPr="00B55E3E" w:rsidRDefault="00A8221D" w:rsidP="00FB1467">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10AB" w14:textId="77777777" w:rsidR="00A8221D" w:rsidRPr="00B55E3E" w:rsidRDefault="00A8221D" w:rsidP="00FB1467">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48F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D5B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DC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0CAC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AD39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BBB0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1F0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345D"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FCD2C" w14:textId="77777777" w:rsidR="00A8221D" w:rsidRPr="00B55E3E" w:rsidRDefault="00A8221D" w:rsidP="00FB1467">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CE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237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851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E9CA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F0CB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FDE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2C2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DEF0" w14:textId="77777777" w:rsidR="00A8221D" w:rsidRPr="00B55E3E" w:rsidRDefault="00A8221D" w:rsidP="00FB1467">
            <w:pPr>
              <w:pStyle w:val="TAL"/>
              <w:rPr>
                <w:sz w:val="16"/>
                <w:szCs w:val="16"/>
              </w:rPr>
            </w:pPr>
            <w:r w:rsidRPr="00B55E3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5FF4" w14:textId="77777777" w:rsidR="00A8221D" w:rsidRPr="00B55E3E" w:rsidRDefault="00A8221D" w:rsidP="00FB1467">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C10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C60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5884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A2EC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E9F7C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28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CD67"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E1E0" w14:textId="77777777" w:rsidR="00A8221D" w:rsidRPr="00B55E3E" w:rsidRDefault="00A8221D" w:rsidP="00FB1467">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3925" w14:textId="77777777" w:rsidR="00A8221D" w:rsidRPr="00B55E3E" w:rsidRDefault="00A8221D" w:rsidP="00FB1467">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3A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6163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F34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B63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83E0A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6A8B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3DBB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023F" w14:textId="77777777" w:rsidR="00A8221D" w:rsidRPr="00B55E3E" w:rsidRDefault="00A8221D" w:rsidP="00FB1467">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08C6" w14:textId="77777777" w:rsidR="00A8221D" w:rsidRPr="00B55E3E" w:rsidRDefault="00A8221D" w:rsidP="00FB1467">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5E4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B03"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8E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E7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0E188E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26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09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066E" w14:textId="77777777" w:rsidR="00A8221D" w:rsidRPr="00B55E3E" w:rsidRDefault="00A8221D" w:rsidP="00FB1467">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7EEE" w14:textId="77777777" w:rsidR="00A8221D" w:rsidRPr="00B55E3E" w:rsidRDefault="00A8221D" w:rsidP="00FB1467">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49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7EF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0996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B51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80C9FF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4CB8B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247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0C3" w14:textId="77777777" w:rsidR="00A8221D" w:rsidRPr="00B55E3E" w:rsidRDefault="00A8221D" w:rsidP="00FB1467">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E6BE6" w14:textId="77777777" w:rsidR="00A8221D" w:rsidRPr="00B55E3E" w:rsidRDefault="00A8221D" w:rsidP="00FB1467">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E0F1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1DC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75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BB5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89B61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61EE5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C7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C403" w14:textId="77777777" w:rsidR="00A8221D" w:rsidRPr="00B55E3E" w:rsidRDefault="00A8221D" w:rsidP="00FB1467">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A0EC" w14:textId="77777777" w:rsidR="00A8221D" w:rsidRPr="00B55E3E" w:rsidRDefault="00A8221D" w:rsidP="00FB1467">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65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DDCC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C4A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2DF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C258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07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216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4FA0" w14:textId="77777777" w:rsidR="00A8221D" w:rsidRPr="00B55E3E" w:rsidRDefault="00A8221D" w:rsidP="00FB1467">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737B" w14:textId="77777777" w:rsidR="00A8221D" w:rsidRPr="00B55E3E" w:rsidRDefault="00A8221D" w:rsidP="00FB1467">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250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43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61B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36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5C50F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B6BE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D8A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AA53" w14:textId="77777777" w:rsidR="00A8221D" w:rsidRPr="00B55E3E" w:rsidRDefault="00A8221D" w:rsidP="00FB1467">
            <w:pPr>
              <w:pStyle w:val="TAL"/>
              <w:rPr>
                <w:sz w:val="16"/>
                <w:szCs w:val="16"/>
              </w:rPr>
            </w:pPr>
            <w:r w:rsidRPr="00B55E3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37BF" w14:textId="77777777" w:rsidR="00A8221D" w:rsidRPr="00B55E3E" w:rsidRDefault="00A8221D" w:rsidP="00FB1467">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957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8ED52"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47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EAC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0A79F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FF312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67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48606" w14:textId="77777777" w:rsidR="00A8221D" w:rsidRPr="00B55E3E" w:rsidRDefault="00A8221D" w:rsidP="00FB1467">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5B23" w14:textId="77777777" w:rsidR="00A8221D" w:rsidRPr="00B55E3E" w:rsidRDefault="00A8221D" w:rsidP="00FB1467">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281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635B"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56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22C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4C62A3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3AFD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863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03FB" w14:textId="77777777" w:rsidR="00A8221D" w:rsidRPr="00B55E3E" w:rsidRDefault="00A8221D" w:rsidP="00FB1467">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987" w14:textId="77777777" w:rsidR="00A8221D" w:rsidRPr="00B55E3E" w:rsidRDefault="00A8221D" w:rsidP="00FB1467">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6D59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DAC2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E5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317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B656D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4F9D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906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9A89" w14:textId="77777777" w:rsidR="00A8221D" w:rsidRPr="00B55E3E" w:rsidRDefault="00A8221D" w:rsidP="00FB1467">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42874" w14:textId="77777777" w:rsidR="00A8221D" w:rsidRPr="00B55E3E" w:rsidRDefault="00A8221D" w:rsidP="00FB1467">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A3D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A1D5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448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C08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A737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3165B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62C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1DD03" w14:textId="77777777" w:rsidR="00A8221D" w:rsidRPr="00B55E3E" w:rsidRDefault="00A8221D" w:rsidP="00FB1467">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6D77" w14:textId="77777777" w:rsidR="00A8221D" w:rsidRPr="00B55E3E" w:rsidRDefault="00A8221D" w:rsidP="00FB1467">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62F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DA93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2B7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87618"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3B4FD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BA4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E03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237C" w14:textId="77777777" w:rsidR="00A8221D" w:rsidRPr="00B55E3E" w:rsidRDefault="00A8221D" w:rsidP="00FB1467">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FCAD" w14:textId="77777777" w:rsidR="00A8221D" w:rsidRPr="00B55E3E" w:rsidRDefault="00A8221D" w:rsidP="00FB1467">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4E45"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633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101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DD1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8C83F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6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D26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4B41" w14:textId="77777777" w:rsidR="00A8221D" w:rsidRPr="00B55E3E" w:rsidRDefault="00A8221D" w:rsidP="00FB1467">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AC46F" w14:textId="77777777" w:rsidR="00A8221D" w:rsidRPr="00B55E3E" w:rsidRDefault="00A8221D" w:rsidP="00FB1467">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A0F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1872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BE8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E34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F2477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D5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FCF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7776" w14:textId="77777777" w:rsidR="00A8221D" w:rsidRPr="00B55E3E" w:rsidRDefault="00A8221D" w:rsidP="00FB1467">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C5E1" w14:textId="77777777" w:rsidR="00A8221D" w:rsidRPr="00B55E3E" w:rsidRDefault="00A8221D" w:rsidP="00FB1467">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24A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D5D1"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8C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A0DE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DCCED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0E99C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BC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1F34" w14:textId="77777777" w:rsidR="00A8221D" w:rsidRPr="00B55E3E" w:rsidRDefault="00A8221D" w:rsidP="00FB1467">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0627" w14:textId="77777777" w:rsidR="00A8221D" w:rsidRPr="00B55E3E" w:rsidRDefault="00A8221D" w:rsidP="00FB1467">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ACE1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7D4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10C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4B2D"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46521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B2583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239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9AD1" w14:textId="77777777" w:rsidR="00A8221D" w:rsidRPr="00B55E3E" w:rsidRDefault="00A8221D" w:rsidP="00FB1467">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360B" w14:textId="77777777" w:rsidR="00A8221D" w:rsidRPr="00B55E3E" w:rsidRDefault="00A8221D" w:rsidP="00FB1467">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30FF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A45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72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80B4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210AD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562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F593"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B32F" w14:textId="77777777" w:rsidR="00A8221D" w:rsidRPr="00B55E3E" w:rsidRDefault="00A8221D" w:rsidP="00FB1467">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076A" w14:textId="77777777" w:rsidR="00A8221D" w:rsidRPr="00B55E3E" w:rsidRDefault="00A8221D" w:rsidP="00FB1467">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25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71736"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75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6FA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77C07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EC9A7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74E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33C3" w14:textId="77777777" w:rsidR="00A8221D" w:rsidRPr="00B55E3E" w:rsidRDefault="00A8221D" w:rsidP="00FB1467">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66A8" w14:textId="77777777" w:rsidR="00A8221D" w:rsidRPr="00B55E3E" w:rsidRDefault="00A8221D" w:rsidP="00FB1467">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F1F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FCF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2D1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DD77"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384E1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4441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7A0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EE88" w14:textId="77777777" w:rsidR="00A8221D" w:rsidRPr="00B55E3E" w:rsidRDefault="00A8221D" w:rsidP="00FB1467">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BEE2" w14:textId="77777777" w:rsidR="00A8221D" w:rsidRPr="00B55E3E" w:rsidRDefault="00A8221D" w:rsidP="00FB1467">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B80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827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4EE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94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E90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23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189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C466" w14:textId="77777777" w:rsidR="00A8221D" w:rsidRPr="00B55E3E" w:rsidRDefault="00A8221D" w:rsidP="00FB1467">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66B3" w14:textId="77777777" w:rsidR="00A8221D" w:rsidRPr="00B55E3E" w:rsidRDefault="00A8221D" w:rsidP="00FB1467">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E59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1EA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2D0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4F66"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BABADF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F6CC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829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9DB9" w14:textId="77777777" w:rsidR="00A8221D" w:rsidRPr="00B55E3E" w:rsidRDefault="00A8221D" w:rsidP="00FB1467">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9022" w14:textId="77777777" w:rsidR="00A8221D" w:rsidRPr="00B55E3E" w:rsidRDefault="00A8221D" w:rsidP="00FB1467">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3E9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629A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D7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C4D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0D368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3EAC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479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A4E31" w14:textId="77777777" w:rsidR="00A8221D" w:rsidRPr="00B55E3E" w:rsidRDefault="00A8221D" w:rsidP="00FB1467">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86D0" w14:textId="77777777" w:rsidR="00A8221D" w:rsidRPr="00B55E3E" w:rsidRDefault="00A8221D" w:rsidP="00FB1467">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1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3E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6F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306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66E6B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4C1C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BE9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2F2" w14:textId="77777777" w:rsidR="00A8221D" w:rsidRPr="00B55E3E" w:rsidRDefault="00A8221D" w:rsidP="00FB1467">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D374" w14:textId="77777777" w:rsidR="00A8221D" w:rsidRPr="00B55E3E" w:rsidRDefault="00A8221D" w:rsidP="00FB1467">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ABD6"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80B"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36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2D4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A2EA5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0D273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295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1607" w14:textId="77777777" w:rsidR="00A8221D" w:rsidRPr="00B55E3E" w:rsidRDefault="00A8221D" w:rsidP="00FB1467">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CF53" w14:textId="77777777" w:rsidR="00A8221D" w:rsidRPr="00B55E3E" w:rsidRDefault="00A8221D" w:rsidP="00FB1467">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999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FC9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18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13C7"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552CE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8131F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7725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DC01" w14:textId="77777777" w:rsidR="00A8221D" w:rsidRPr="00B55E3E" w:rsidRDefault="00A8221D" w:rsidP="00FB1467">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E3E3" w14:textId="77777777" w:rsidR="00A8221D" w:rsidRPr="00B55E3E" w:rsidRDefault="00A8221D" w:rsidP="00FB1467">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46E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7BD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B2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AF31"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24BFEE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082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9F3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08D91" w14:textId="77777777" w:rsidR="00A8221D" w:rsidRPr="00B55E3E" w:rsidRDefault="00A8221D" w:rsidP="00FB1467">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E14B" w14:textId="77777777" w:rsidR="00A8221D" w:rsidRPr="00B55E3E" w:rsidRDefault="00A8221D" w:rsidP="00FB1467">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F09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77086"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7E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9D1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9F1A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7DC5D1" w14:textId="77777777" w:rsidR="00A8221D" w:rsidRPr="00B55E3E" w:rsidRDefault="00A8221D" w:rsidP="00FB1467">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D91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70C10" w14:textId="77777777" w:rsidR="00A8221D" w:rsidRPr="00B55E3E" w:rsidRDefault="00A8221D" w:rsidP="00FB1467">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B14F" w14:textId="77777777" w:rsidR="00A8221D" w:rsidRPr="00B55E3E" w:rsidRDefault="00A8221D" w:rsidP="00FB1467">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E1F8"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5986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48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B4C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FCCAA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421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0215"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D364" w14:textId="77777777" w:rsidR="00A8221D" w:rsidRPr="00B55E3E" w:rsidRDefault="00A8221D" w:rsidP="00FB1467">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9584" w14:textId="77777777" w:rsidR="00A8221D" w:rsidRPr="00B55E3E" w:rsidRDefault="00A8221D" w:rsidP="00FB1467">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CE24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1012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F7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6A09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85A26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B9FB0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81D9"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0EA" w14:textId="77777777" w:rsidR="00A8221D" w:rsidRPr="00B55E3E" w:rsidRDefault="00A8221D" w:rsidP="00FB1467">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3E1A" w14:textId="77777777" w:rsidR="00A8221D" w:rsidRPr="00B55E3E" w:rsidRDefault="00A8221D" w:rsidP="00FB1467">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3574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B42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1D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CEB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FFB9D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6F2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17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80F1" w14:textId="77777777" w:rsidR="00A8221D" w:rsidRPr="00B55E3E" w:rsidRDefault="00A8221D" w:rsidP="00FB1467">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5ED1" w14:textId="77777777" w:rsidR="00A8221D" w:rsidRPr="00B55E3E" w:rsidRDefault="00A8221D" w:rsidP="00FB1467">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336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A724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EE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4F22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B280F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C90E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FD2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595E" w14:textId="77777777" w:rsidR="00A8221D" w:rsidRPr="00B55E3E" w:rsidRDefault="00A8221D" w:rsidP="00FB1467">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EAF" w14:textId="77777777" w:rsidR="00A8221D" w:rsidRPr="00B55E3E" w:rsidRDefault="00A8221D" w:rsidP="00FB1467">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636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20D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65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119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865C6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30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FFA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5FF2" w14:textId="77777777" w:rsidR="00A8221D" w:rsidRPr="00B55E3E" w:rsidRDefault="00A8221D" w:rsidP="00FB1467">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A76C" w14:textId="77777777" w:rsidR="00A8221D" w:rsidRPr="00B55E3E" w:rsidRDefault="00A8221D" w:rsidP="00FB1467">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B24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11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6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C131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2D8B9C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7758D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0A64"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99D0" w14:textId="77777777" w:rsidR="00A8221D" w:rsidRPr="00B55E3E" w:rsidRDefault="00A8221D" w:rsidP="00FB1467">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13A" w14:textId="77777777" w:rsidR="00A8221D" w:rsidRPr="00B55E3E" w:rsidRDefault="00A8221D" w:rsidP="00FB1467">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5E8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D77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C737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721C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1D1EB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5C988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6A7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115EB" w14:textId="77777777" w:rsidR="00A8221D" w:rsidRPr="00B55E3E" w:rsidRDefault="00A8221D" w:rsidP="00FB1467">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9EF" w14:textId="77777777" w:rsidR="00A8221D" w:rsidRPr="00B55E3E" w:rsidRDefault="00A8221D" w:rsidP="00FB1467">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3D30"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052B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64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F33A"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706F0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3D1D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9AC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91E4" w14:textId="77777777" w:rsidR="00A8221D" w:rsidRPr="00B55E3E" w:rsidRDefault="00A8221D" w:rsidP="00FB1467">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9F03" w14:textId="77777777" w:rsidR="00A8221D" w:rsidRPr="00B55E3E" w:rsidRDefault="00A8221D" w:rsidP="00FB1467">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FE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C5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F4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AD6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70F8D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4F2B3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275C"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E5B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6988" w14:textId="77777777" w:rsidR="00A8221D" w:rsidRPr="00B55E3E" w:rsidRDefault="00A8221D" w:rsidP="00FB1467">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6E4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AA6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4FA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EAC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3B682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A632D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FB4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D43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5050" w14:textId="77777777" w:rsidR="00A8221D" w:rsidRPr="00B55E3E" w:rsidRDefault="00A8221D" w:rsidP="00FB1467">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6F83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FFB8"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0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74D3"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8EC39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B60C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87FDB"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38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FF27" w14:textId="77777777" w:rsidR="00A8221D" w:rsidRPr="00B55E3E" w:rsidRDefault="00A8221D" w:rsidP="00FB1467">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86A3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7AF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C94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F1C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ABCB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59C51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E6F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6E1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4D50" w14:textId="77777777" w:rsidR="00A8221D" w:rsidRPr="00B55E3E" w:rsidRDefault="00A8221D" w:rsidP="00FB1467">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CC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A0C6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59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E1B5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7041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9E26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524C"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2AB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BB1" w14:textId="77777777" w:rsidR="00A8221D" w:rsidRPr="00B55E3E" w:rsidRDefault="00A8221D" w:rsidP="00FB1467">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DF6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9C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87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A162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6A989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7BED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A06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3F5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DCD9" w14:textId="77777777" w:rsidR="00A8221D" w:rsidRPr="00B55E3E" w:rsidRDefault="00A8221D" w:rsidP="00FB1467">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4E6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33B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D8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BB1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41C68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77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9AC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27C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9C6F" w14:textId="77777777" w:rsidR="00A8221D" w:rsidRPr="00B55E3E" w:rsidRDefault="00A8221D" w:rsidP="00FB1467">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243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4BC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02BA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39A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E5EF3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DF21D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C2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A1E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E38E" w14:textId="77777777" w:rsidR="00A8221D" w:rsidRPr="00B55E3E" w:rsidRDefault="00A8221D" w:rsidP="00FB1467">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8BF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34B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09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5C1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F84BB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ADBB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E14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303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7669" w14:textId="77777777" w:rsidR="00A8221D" w:rsidRPr="00B55E3E" w:rsidRDefault="00A8221D" w:rsidP="00FB1467">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4CD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DFB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6CA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11D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35C75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9F5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396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14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8F78" w14:textId="77777777" w:rsidR="00A8221D" w:rsidRPr="00B55E3E" w:rsidRDefault="00A8221D" w:rsidP="00FB1467">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BC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762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77C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6E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820FD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24CA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921C"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24E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24907" w14:textId="77777777" w:rsidR="00A8221D" w:rsidRPr="00B55E3E" w:rsidRDefault="00A8221D" w:rsidP="00FB1467">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5C7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05A0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6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8C2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34210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A1545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C62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AE9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2C52F" w14:textId="77777777" w:rsidR="00A8221D" w:rsidRPr="00B55E3E" w:rsidRDefault="00A8221D" w:rsidP="00FB1467">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3511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32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B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657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17924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F3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F7A1"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A94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5E03" w14:textId="77777777" w:rsidR="00A8221D" w:rsidRPr="00B55E3E" w:rsidRDefault="00A8221D" w:rsidP="00FB1467">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76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F5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B1D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26FD6"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242E6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8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8C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262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6C4D" w14:textId="77777777" w:rsidR="00A8221D" w:rsidRPr="00B55E3E" w:rsidRDefault="00A8221D" w:rsidP="00FB1467">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A0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BF33"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E6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01C1A"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7F1F5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CA1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A3B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3E0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B7D5" w14:textId="77777777" w:rsidR="00A8221D" w:rsidRPr="00B55E3E" w:rsidRDefault="00A8221D" w:rsidP="00FB1467">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B3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2477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39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C56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D975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3F9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B40F"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C2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F2C" w14:textId="77777777" w:rsidR="00A8221D" w:rsidRPr="00B55E3E" w:rsidRDefault="00A8221D" w:rsidP="00FB1467">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D51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9F7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208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C124"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4740C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29DDF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306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35D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3395" w14:textId="77777777" w:rsidR="00A8221D" w:rsidRPr="00B55E3E" w:rsidRDefault="00A8221D" w:rsidP="00FB1467">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9BD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6B1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72A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B9084"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7C67B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FDDD2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09FF"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338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BD594" w14:textId="77777777" w:rsidR="00A8221D" w:rsidRPr="00B55E3E" w:rsidRDefault="00A8221D" w:rsidP="00FB1467">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D5B3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4B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13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4A56"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E018F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D84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D3CF"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E8DC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11FC" w14:textId="77777777" w:rsidR="00A8221D" w:rsidRPr="00B55E3E" w:rsidRDefault="00A8221D" w:rsidP="00FB1467">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77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FEEA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69D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4FA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ED936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DCD5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FF5E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FC8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92A6" w14:textId="77777777" w:rsidR="00A8221D" w:rsidRPr="00B55E3E" w:rsidRDefault="00A8221D" w:rsidP="00FB1467">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A85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2118"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697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BD1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F283FE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F9C0F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8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151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1085" w14:textId="77777777" w:rsidR="00A8221D" w:rsidRPr="00B55E3E" w:rsidRDefault="00A8221D" w:rsidP="00FB1467">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721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4C9E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6BD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4D6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EABF1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286D9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15D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9B7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0811" w14:textId="77777777" w:rsidR="00A8221D" w:rsidRPr="00B55E3E" w:rsidRDefault="00A8221D" w:rsidP="00FB1467">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3F1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BAD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071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897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DFC25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53F01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284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12C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18FD" w14:textId="77777777" w:rsidR="00A8221D" w:rsidRPr="00B55E3E" w:rsidRDefault="00A8221D" w:rsidP="00FB1467">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5A7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FF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CF2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8C5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31705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C5B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A50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B37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9421" w14:textId="77777777" w:rsidR="00A8221D" w:rsidRPr="00B55E3E" w:rsidRDefault="00A8221D" w:rsidP="00FB1467">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7CF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2A4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C1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9B7A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9584A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45EFD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F2D0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2D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E3B4" w14:textId="77777777" w:rsidR="00A8221D" w:rsidRPr="00B55E3E" w:rsidRDefault="00A8221D" w:rsidP="00FB1467">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277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C71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76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C68A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76C51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34BD0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F05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0D0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9935" w14:textId="77777777" w:rsidR="00A8221D" w:rsidRPr="00B55E3E" w:rsidRDefault="00A8221D" w:rsidP="00FB1467">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268C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BB77"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92E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9D7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444AD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B3B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3F6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892C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300BC" w14:textId="77777777" w:rsidR="00A8221D" w:rsidRPr="00B55E3E" w:rsidRDefault="00A8221D" w:rsidP="00FB1467">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FE11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E4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DF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EEE3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7BE89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CEA5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9591"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A2A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FB37" w14:textId="77777777" w:rsidR="00A8221D" w:rsidRPr="00B55E3E" w:rsidRDefault="00A8221D" w:rsidP="00FB1467">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49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0B3D3"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6E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B43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2222BA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1A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97B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68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3807" w14:textId="77777777" w:rsidR="00A8221D" w:rsidRPr="00B55E3E" w:rsidRDefault="00A8221D" w:rsidP="00FB1467">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86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CD2A"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AF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381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034C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F1FA0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3C7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EF2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84AA" w14:textId="77777777" w:rsidR="00A8221D" w:rsidRPr="00B55E3E" w:rsidRDefault="00A8221D" w:rsidP="00FB1467">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362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C86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587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2A5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07206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B47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23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E0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838" w14:textId="77777777" w:rsidR="00A8221D" w:rsidRPr="00B55E3E" w:rsidRDefault="00A8221D" w:rsidP="00FB1467">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D3D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2A6F"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2A3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B0D7"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5FF2D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768A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CCF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A121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4EFA" w14:textId="77777777" w:rsidR="00A8221D" w:rsidRPr="00B55E3E" w:rsidRDefault="00A8221D" w:rsidP="00FB1467">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BD6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4BD3"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CB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2C9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BDA7B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8F5A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1B0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D7B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0ED49" w14:textId="77777777" w:rsidR="00A8221D" w:rsidRPr="00B55E3E" w:rsidRDefault="00A8221D" w:rsidP="00FB1467">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E6E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2C0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6C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45E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77630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49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437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F75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491C7" w14:textId="77777777" w:rsidR="00A8221D" w:rsidRPr="00B55E3E" w:rsidRDefault="00A8221D" w:rsidP="00FB1467">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831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F6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25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64B3"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BC72A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7A47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F5F8"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5004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DE83" w14:textId="77777777" w:rsidR="00A8221D" w:rsidRPr="00B55E3E" w:rsidRDefault="00A8221D" w:rsidP="00FB1467">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3A4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9FB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555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D61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F6145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74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BF24"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89F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AF6D" w14:textId="77777777" w:rsidR="00A8221D" w:rsidRPr="00B55E3E" w:rsidRDefault="00A8221D" w:rsidP="00FB1467">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D08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7C0C"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CAA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6DE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BE6DB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B4591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B225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6DE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39B6" w14:textId="77777777" w:rsidR="00A8221D" w:rsidRPr="00B55E3E" w:rsidRDefault="00A8221D" w:rsidP="00FB1467">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E75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CCF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F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8E1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27AA2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0FE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CA1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9E8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0DE" w14:textId="77777777" w:rsidR="00A8221D" w:rsidRPr="00B55E3E" w:rsidRDefault="00A8221D" w:rsidP="00FB1467">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C90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181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339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9A20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3026E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BB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7A1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710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1D9A" w14:textId="77777777" w:rsidR="00A8221D" w:rsidRPr="00B55E3E" w:rsidRDefault="00A8221D" w:rsidP="00FB1467">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458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43A8"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73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C04F"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3F55E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50D38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CC6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286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4FA8" w14:textId="77777777" w:rsidR="00A8221D" w:rsidRPr="00B55E3E" w:rsidRDefault="00A8221D" w:rsidP="00FB1467">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E87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615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47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5CF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B2858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3A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820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3240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D4D8" w14:textId="77777777" w:rsidR="00A8221D" w:rsidRPr="00B55E3E" w:rsidRDefault="00A8221D" w:rsidP="00FB1467">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34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B0256"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8D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4B5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5243E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FE2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5B7B"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64B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6A97" w14:textId="77777777" w:rsidR="00A8221D" w:rsidRPr="00B55E3E" w:rsidRDefault="00A8221D" w:rsidP="00FB1467">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FF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84A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B91D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040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34025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1DAD" w14:textId="77777777" w:rsidR="00A8221D" w:rsidRPr="00B55E3E" w:rsidRDefault="00A8221D" w:rsidP="00FB1467">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5C6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8E9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5F79" w14:textId="77777777" w:rsidR="00A8221D" w:rsidRPr="00B55E3E" w:rsidRDefault="00A8221D" w:rsidP="00FB1467">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D8C81"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321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69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4AA4"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D07F6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5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AE0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3F7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AA86" w14:textId="77777777" w:rsidR="00A8221D" w:rsidRPr="00B55E3E" w:rsidRDefault="00A8221D" w:rsidP="00FB1467">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CA25"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C3D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AC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256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2682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5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A4CF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77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BD9" w14:textId="77777777" w:rsidR="00A8221D" w:rsidRPr="00B55E3E" w:rsidRDefault="00A8221D" w:rsidP="00FB1467">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8E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A4F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61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25C2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BB5CB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6B96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98FA9"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1B8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579D" w14:textId="77777777" w:rsidR="00A8221D" w:rsidRPr="00B55E3E" w:rsidRDefault="00A8221D" w:rsidP="00FB1467">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18F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DFF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0D3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1F8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6787A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5DE27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51FF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7CD3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E285" w14:textId="77777777" w:rsidR="00A8221D" w:rsidRPr="00B55E3E" w:rsidRDefault="00A8221D" w:rsidP="00FB1467">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F31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8D0D"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01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1E1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F595B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119C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83F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77B7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4AE4" w14:textId="77777777" w:rsidR="00A8221D" w:rsidRPr="00B55E3E" w:rsidRDefault="00A8221D" w:rsidP="00FB1467">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CB5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CEF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AEE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FAED"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06218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1F906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D05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0BB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113" w14:textId="77777777" w:rsidR="00A8221D" w:rsidRPr="00B55E3E" w:rsidRDefault="00A8221D" w:rsidP="00FB1467">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E2B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F43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16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D70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2EFF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E56F6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16DE"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3B3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440F" w14:textId="77777777" w:rsidR="00A8221D" w:rsidRPr="00B55E3E" w:rsidRDefault="00A8221D" w:rsidP="00FB1467">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FCB3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E52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C90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487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115A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12730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806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2A7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DA6C" w14:textId="77777777" w:rsidR="00A8221D" w:rsidRPr="00B55E3E" w:rsidRDefault="00A8221D" w:rsidP="00FB1467">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34D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844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A0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3A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567E4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CCE8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AF05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3B23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DC0C" w14:textId="77777777" w:rsidR="00A8221D" w:rsidRPr="00B55E3E" w:rsidRDefault="00A8221D" w:rsidP="00FB1467">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79B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5F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87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C5A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992AD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BB4D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03A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C5A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37DE6" w14:textId="77777777" w:rsidR="00A8221D" w:rsidRPr="00B55E3E" w:rsidRDefault="00A8221D" w:rsidP="00FB1467">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1CAA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84A4D"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3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3C39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81D90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0C67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2DA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370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012" w14:textId="77777777" w:rsidR="00A8221D" w:rsidRPr="00B55E3E" w:rsidRDefault="00A8221D" w:rsidP="00FB1467">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A32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50F9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20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FF3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18018B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04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85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9C9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5425" w14:textId="77777777" w:rsidR="00A8221D" w:rsidRPr="00B55E3E" w:rsidRDefault="00A8221D" w:rsidP="00FB1467">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7B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007D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B3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81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DF976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403D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2E1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E67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79AF" w14:textId="77777777" w:rsidR="00A8221D" w:rsidRPr="00B55E3E" w:rsidRDefault="00A8221D" w:rsidP="00FB1467">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3249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F6BA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0D0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96BCE"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54CE0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3A93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E17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9F8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875D" w14:textId="77777777" w:rsidR="00A8221D" w:rsidRPr="00B55E3E" w:rsidRDefault="00A8221D" w:rsidP="00FB1467">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DDBE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A34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B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C664"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96D93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3EA7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9AD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41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8F71" w14:textId="77777777" w:rsidR="00A8221D" w:rsidRPr="00B55E3E" w:rsidRDefault="00A8221D" w:rsidP="00FB1467">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A0E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1A0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7E4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E1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45001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AD40C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784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551F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B16A" w14:textId="77777777" w:rsidR="00A8221D" w:rsidRPr="00B55E3E" w:rsidRDefault="00A8221D" w:rsidP="00FB1467">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D0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6AF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461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57A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40B6B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52B4C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AA8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F7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24D" w14:textId="77777777" w:rsidR="00A8221D" w:rsidRPr="00B55E3E" w:rsidRDefault="00A8221D" w:rsidP="00FB1467">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8AE0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75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2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114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BD06A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67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3420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A63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45A1" w14:textId="77777777" w:rsidR="00A8221D" w:rsidRPr="00B55E3E" w:rsidRDefault="00A8221D" w:rsidP="00FB1467">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18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103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0F63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3423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12819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7E7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241E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E3A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A315" w14:textId="77777777" w:rsidR="00A8221D" w:rsidRPr="00B55E3E" w:rsidRDefault="00A8221D" w:rsidP="00FB1467">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1F5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333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18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3D4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B4C93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6F9FE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542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443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BDBB" w14:textId="77777777" w:rsidR="00A8221D" w:rsidRPr="00B55E3E" w:rsidRDefault="00A8221D" w:rsidP="00FB1467">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A1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BB2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CA7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459F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3B2161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BEB59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763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0E6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146A3" w14:textId="77777777" w:rsidR="00A8221D" w:rsidRPr="00B55E3E" w:rsidRDefault="00A8221D" w:rsidP="00FB1467">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A94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01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1A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64E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5785A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22D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15B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28F8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4420" w14:textId="77777777" w:rsidR="00A8221D" w:rsidRPr="00B55E3E" w:rsidRDefault="00A8221D" w:rsidP="00FB1467">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52CB"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276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4D6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10E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27A2D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E97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A71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F0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8C42" w14:textId="77777777" w:rsidR="00A8221D" w:rsidRPr="00B55E3E" w:rsidRDefault="00A8221D" w:rsidP="00FB1467">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957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1001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A15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58EC"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99994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E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4B3"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5340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40E3" w14:textId="77777777" w:rsidR="00A8221D" w:rsidRPr="00B55E3E" w:rsidRDefault="00A8221D" w:rsidP="00FB1467">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09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3C873"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DB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834AD"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35771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7A4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D3C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46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ED0F" w14:textId="77777777" w:rsidR="00A8221D" w:rsidRPr="00B55E3E" w:rsidRDefault="00A8221D" w:rsidP="00FB1467">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814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4541"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85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379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3767D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A8E07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D15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87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A7F" w14:textId="77777777" w:rsidR="00A8221D" w:rsidRPr="00B55E3E" w:rsidRDefault="00A8221D" w:rsidP="00FB1467">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F4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4E3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AD11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718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0807C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08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7D3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182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1EA1" w14:textId="77777777" w:rsidR="00A8221D" w:rsidRPr="00B55E3E" w:rsidRDefault="00A8221D" w:rsidP="00FB1467">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E29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3044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1B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35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9FF81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2A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94F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2DE2"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F764" w14:textId="77777777" w:rsidR="00A8221D" w:rsidRPr="00B55E3E" w:rsidRDefault="00A8221D" w:rsidP="00FB1467">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8B5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BA6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03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399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2C8CB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0B4A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36D2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B5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FA" w14:textId="77777777" w:rsidR="00A8221D" w:rsidRPr="00B55E3E" w:rsidRDefault="00A8221D" w:rsidP="00FB1467">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F76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5084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62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1F4C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CDB26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43A46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E4F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EB3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360A" w14:textId="77777777" w:rsidR="00A8221D" w:rsidRPr="00B55E3E" w:rsidRDefault="00A8221D" w:rsidP="00FB1467">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DDE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7AB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232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3D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772530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CC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8E7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A6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D05B" w14:textId="77777777" w:rsidR="00A8221D" w:rsidRPr="00B55E3E" w:rsidRDefault="00A8221D" w:rsidP="00FB1467">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F4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DEEB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CB48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79B0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B01D0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E9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6F8DE"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35B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6C5F" w14:textId="77777777" w:rsidR="00A8221D" w:rsidRPr="00B55E3E" w:rsidRDefault="00A8221D" w:rsidP="00FB1467">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7B1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D218"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8B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DFF8E"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BFB90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99C71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C66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195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C441" w14:textId="77777777" w:rsidR="00A8221D" w:rsidRPr="00B55E3E" w:rsidRDefault="00A8221D" w:rsidP="00FB1467">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9F5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DEF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4D5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4D6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C10E5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D28F8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0BA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AE1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4B59" w14:textId="77777777" w:rsidR="00A8221D" w:rsidRPr="00B55E3E" w:rsidRDefault="00A8221D" w:rsidP="00FB1467">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68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E82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82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56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70DB10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EE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958A"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95C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4B3C" w14:textId="77777777" w:rsidR="00A8221D" w:rsidRPr="00B55E3E" w:rsidRDefault="00A8221D" w:rsidP="00FB1467">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95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DC8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128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77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78FA4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4CF4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54C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A348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F264" w14:textId="77777777" w:rsidR="00A8221D" w:rsidRPr="00B55E3E" w:rsidRDefault="00A8221D" w:rsidP="00FB1467">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D91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383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EB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0E7F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7C82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B0588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119C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758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A984" w14:textId="77777777" w:rsidR="00A8221D" w:rsidRPr="00B55E3E" w:rsidRDefault="00A8221D" w:rsidP="00FB1467">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EEEE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74A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BCE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04E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A1F0C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D1D3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AB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36C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CFF4" w14:textId="77777777" w:rsidR="00A8221D" w:rsidRPr="00B55E3E" w:rsidRDefault="00A8221D" w:rsidP="00FB1467">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8B08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688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E11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FA8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B7FF1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3C76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007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9FF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976E" w14:textId="77777777" w:rsidR="00A8221D" w:rsidRPr="00B55E3E" w:rsidRDefault="00A8221D" w:rsidP="00FB1467">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2227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F2D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E35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0E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AD4BA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63C3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FEC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6CE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F9F6" w14:textId="77777777" w:rsidR="00A8221D" w:rsidRPr="00B55E3E" w:rsidRDefault="00A8221D" w:rsidP="00FB1467">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51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DB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DC6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66D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8ABED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86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B74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99F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FB3DD" w14:textId="77777777" w:rsidR="00A8221D" w:rsidRPr="00B55E3E" w:rsidRDefault="00A8221D" w:rsidP="00FB1467">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F22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F6A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EDE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004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1CD0A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24EA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18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6F8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C3E6" w14:textId="77777777" w:rsidR="00A8221D" w:rsidRPr="00B55E3E" w:rsidRDefault="00A8221D" w:rsidP="00FB1467">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9FBF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E90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8C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55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9C54E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128A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EE8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194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15D4" w14:textId="77777777" w:rsidR="00A8221D" w:rsidRPr="00B55E3E" w:rsidRDefault="00A8221D" w:rsidP="00FB1467">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601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3B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B4A1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70436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5A08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AD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14B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6C7F" w14:textId="77777777" w:rsidR="00A8221D" w:rsidRPr="00B55E3E" w:rsidRDefault="00A8221D" w:rsidP="00FB1467">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30F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10C7"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54E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164C8"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C4BE5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E6C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FCD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8E6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F343" w14:textId="77777777" w:rsidR="00A8221D" w:rsidRPr="00B55E3E" w:rsidRDefault="00A8221D" w:rsidP="00FB1467">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A361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028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BCE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C11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02D3C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DE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364A"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88F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CAD6" w14:textId="77777777" w:rsidR="00A8221D" w:rsidRPr="00B55E3E" w:rsidRDefault="00A8221D" w:rsidP="00FB1467">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D578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46D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D7B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D2A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2637F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CA4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20C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198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173A" w14:textId="77777777" w:rsidR="00A8221D" w:rsidRPr="00B55E3E" w:rsidRDefault="00A8221D" w:rsidP="00FB1467">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D4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4A8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9A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F36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AAC74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E229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33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26F7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2FED" w14:textId="77777777" w:rsidR="00A8221D" w:rsidRPr="00B55E3E" w:rsidRDefault="00A8221D" w:rsidP="00FB1467">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6F0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9C1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12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BFB1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83970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F68AB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3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E0F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7A70" w14:textId="77777777" w:rsidR="00A8221D" w:rsidRPr="00B55E3E" w:rsidRDefault="00A8221D" w:rsidP="00FB1467">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18C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F21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968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1C5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04195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F8C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40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3E4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B6B" w14:textId="77777777" w:rsidR="00A8221D" w:rsidRPr="00B55E3E" w:rsidRDefault="00A8221D" w:rsidP="00FB1467">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23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E57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EC5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953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17BDE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1441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84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BB0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EA68" w14:textId="77777777" w:rsidR="00A8221D" w:rsidRPr="00B55E3E" w:rsidRDefault="00A8221D" w:rsidP="00FB1467">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E77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47B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7A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AC8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EDFE7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7A4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07A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6B102"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8DCA" w14:textId="77777777" w:rsidR="00A8221D" w:rsidRPr="00B55E3E" w:rsidRDefault="00A8221D" w:rsidP="00FB1467">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9661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1C7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66C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97239" w14:textId="77777777" w:rsidR="00A8221D" w:rsidRPr="00B55E3E" w:rsidRDefault="00A8221D" w:rsidP="00FB1467">
            <w:pPr>
              <w:pStyle w:val="TAC"/>
              <w:jc w:val="left"/>
              <w:rPr>
                <w:sz w:val="16"/>
                <w:szCs w:val="16"/>
              </w:rPr>
            </w:pPr>
            <w:r w:rsidRPr="00B55E3E">
              <w:rPr>
                <w:sz w:val="16"/>
                <w:szCs w:val="16"/>
              </w:rPr>
              <w:t>17.2.0</w:t>
            </w:r>
          </w:p>
        </w:tc>
      </w:tr>
      <w:bookmarkEnd w:id="8"/>
      <w:bookmarkEnd w:id="9"/>
      <w:bookmarkEnd w:id="10"/>
      <w:bookmarkEnd w:id="11"/>
      <w:bookmarkEnd w:id="12"/>
      <w:bookmarkEnd w:id="13"/>
      <w:bookmarkEnd w:id="14"/>
      <w:bookmarkEnd w:id="15"/>
      <w:bookmarkEnd w:id="16"/>
      <w:bookmarkEnd w:id="17"/>
      <w:bookmarkEnd w:id="18"/>
      <w:bookmarkEnd w:id="19"/>
    </w:tbl>
    <w:p w14:paraId="7EC0D776" w14:textId="77777777" w:rsidR="00A8221D" w:rsidRPr="00B55E3E" w:rsidRDefault="00A8221D" w:rsidP="00A8221D">
      <w:pPr>
        <w:rPr>
          <w:iCs/>
        </w:rPr>
      </w:pPr>
    </w:p>
    <w:p w14:paraId="342FD276" w14:textId="3A7DD028" w:rsidR="00801444" w:rsidRPr="00CE0424" w:rsidRDefault="00801444" w:rsidP="00033A53">
      <w:pPr>
        <w:pStyle w:val="3GPPHeader"/>
      </w:pPr>
    </w:p>
    <w:sectPr w:rsidR="00801444" w:rsidRPr="00CE0424"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18" w:author="Futurewei (Yunsong)" w:date="2022-11-28T11:59:00Z" w:initials="FW">
    <w:p w14:paraId="6D81A295" w14:textId="77777777" w:rsidR="006B5702" w:rsidRDefault="006B5702" w:rsidP="00DA75CB">
      <w:pPr>
        <w:pStyle w:val="CommentText"/>
      </w:pPr>
      <w:r>
        <w:rPr>
          <w:rStyle w:val="CommentReference"/>
        </w:rPr>
        <w:annotationRef/>
      </w:r>
      <w:r>
        <w:t>Editorial: keep one of the two comm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81A2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2116" w16cex:dateUtc="2022-11-28T19: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81A295" w16cid:durableId="272F21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C24AC" w14:textId="77777777" w:rsidR="00D46E2A" w:rsidRDefault="00D46E2A">
      <w:r>
        <w:separator/>
      </w:r>
    </w:p>
  </w:endnote>
  <w:endnote w:type="continuationSeparator" w:id="0">
    <w:p w14:paraId="39A79B5E" w14:textId="77777777" w:rsidR="00D46E2A" w:rsidRDefault="00D46E2A">
      <w:r>
        <w:continuationSeparator/>
      </w:r>
    </w:p>
  </w:endnote>
  <w:endnote w:type="continuationNotice" w:id="1">
    <w:p w14:paraId="1763E547" w14:textId="77777777" w:rsidR="00D46E2A" w:rsidRDefault="00D46E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NewRomanPSMT">
    <w:altName w:val="HGGothicE"/>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79F6A" w14:textId="77777777" w:rsidR="00D27132" w:rsidRDefault="003644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FCF29" w14:textId="77777777" w:rsidR="00D46E2A" w:rsidRDefault="00D46E2A">
      <w:r>
        <w:separator/>
      </w:r>
    </w:p>
  </w:footnote>
  <w:footnote w:type="continuationSeparator" w:id="0">
    <w:p w14:paraId="13AAC1D9" w14:textId="77777777" w:rsidR="00D46E2A" w:rsidRDefault="00D46E2A">
      <w:r>
        <w:continuationSeparator/>
      </w:r>
    </w:p>
  </w:footnote>
  <w:footnote w:type="continuationNotice" w:id="1">
    <w:p w14:paraId="3386B0CD" w14:textId="77777777" w:rsidR="00D46E2A" w:rsidRDefault="00D46E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6681E" w14:textId="77777777" w:rsidR="00033A53" w:rsidRDefault="00033A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E2266" w14:textId="77777777" w:rsidR="00A8221D" w:rsidRDefault="00A8221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06997" w14:textId="77777777" w:rsidR="00A8221D" w:rsidRPr="00AC4535" w:rsidRDefault="00A8221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5F1EB" w14:textId="77777777" w:rsidR="00D27132" w:rsidRDefault="00000000">
    <w:pPr>
      <w:framePr w:h="284" w:hRule="exact" w:wrap="around" w:vAnchor="text" w:hAnchor="margin" w:xAlign="right" w:y="1"/>
      <w:rPr>
        <w:rFonts w:ascii="Arial" w:hAnsi="Arial" w:cs="Arial"/>
        <w:b/>
        <w:sz w:val="18"/>
        <w:szCs w:val="18"/>
      </w:rPr>
    </w:pPr>
  </w:p>
  <w:p w14:paraId="63FEBBE1" w14:textId="77777777" w:rsidR="00D27132" w:rsidRDefault="003644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3E7A9C14" w14:textId="77777777" w:rsidR="00D27132" w:rsidRDefault="00000000">
    <w:pPr>
      <w:framePr w:h="284" w:hRule="exact" w:wrap="around" w:vAnchor="text" w:hAnchor="margin" w:y="7"/>
      <w:rPr>
        <w:rFonts w:ascii="Arial" w:hAnsi="Arial" w:cs="Arial"/>
        <w:b/>
        <w:sz w:val="18"/>
        <w:szCs w:val="18"/>
      </w:rPr>
    </w:pPr>
  </w:p>
  <w:p w14:paraId="00C26FFB" w14:textId="77777777" w:rsidR="00D27132" w:rsidRDefault="00000000">
    <w:pPr>
      <w:pStyle w:val="Header"/>
    </w:pPr>
  </w:p>
  <w:p w14:paraId="3E4E92F3" w14:textId="77777777" w:rsidR="00D27132" w:rsidRDefault="000000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1887988740">
    <w:abstractNumId w:val="6"/>
  </w:num>
  <w:num w:numId="2" w16cid:durableId="877090541">
    <w:abstractNumId w:val="5"/>
  </w:num>
  <w:num w:numId="3" w16cid:durableId="482427399">
    <w:abstractNumId w:val="0"/>
  </w:num>
  <w:num w:numId="4" w16cid:durableId="259723932">
    <w:abstractNumId w:val="7"/>
  </w:num>
  <w:num w:numId="5" w16cid:durableId="165365772">
    <w:abstractNumId w:val="8"/>
  </w:num>
  <w:num w:numId="6" w16cid:durableId="1520582283">
    <w:abstractNumId w:val="10"/>
  </w:num>
  <w:num w:numId="7" w16cid:durableId="2067532528">
    <w:abstractNumId w:val="2"/>
  </w:num>
  <w:num w:numId="8" w16cid:durableId="2096825270">
    <w:abstractNumId w:val="3"/>
  </w:num>
  <w:num w:numId="9" w16cid:durableId="519441565">
    <w:abstractNumId w:val="1"/>
  </w:num>
  <w:num w:numId="10" w16cid:durableId="792016201">
    <w:abstractNumId w:val="12"/>
  </w:num>
  <w:num w:numId="11" w16cid:durableId="1831095953">
    <w:abstractNumId w:val="4"/>
  </w:num>
  <w:num w:numId="12" w16cid:durableId="1090420696">
    <w:abstractNumId w:val="11"/>
  </w:num>
  <w:num w:numId="13" w16cid:durableId="61834368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 RAN2#120 - Rapp">
    <w15:presenceInfo w15:providerId="None" w15:userId="Post RAN2#120 - Rapp"/>
  </w15:person>
  <w15:person w15:author="Pre RAN2#120 - Rapp">
    <w15:presenceInfo w15:providerId="None" w15:userId="Pre RAN2#120 - Rapp"/>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ctiveWritingStyle w:appName="MSWord" w:lang="en-GB" w:vendorID="64" w:dllVersion="0" w:nlCheck="1" w:checkStyle="0"/>
  <w:activeWritingStyle w:appName="MSWord" w:lang="sv-SE" w:vendorID="64" w:dllVersion="0" w:nlCheck="1" w:checkStyle="0"/>
  <w:activeWritingStyle w:appName="MSWord" w:lang="en-US" w:vendorID="64" w:dllVersion="0" w:nlCheck="1" w:checkStyle="0"/>
  <w:activeWritingStyle w:appName="MSWord" w:lang="de-DE" w:vendorID="64" w:dllVersion="0" w:nlCheck="1" w:checkStyle="0"/>
  <w:activeWritingStyle w:appName="MSWord"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310F"/>
    <w:rsid w:val="000006E1"/>
    <w:rsid w:val="00001F2B"/>
    <w:rsid w:val="00002A37"/>
    <w:rsid w:val="00002D21"/>
    <w:rsid w:val="00004EDD"/>
    <w:rsid w:val="0000564C"/>
    <w:rsid w:val="00006446"/>
    <w:rsid w:val="0000664B"/>
    <w:rsid w:val="00006896"/>
    <w:rsid w:val="00007CDC"/>
    <w:rsid w:val="000118F2"/>
    <w:rsid w:val="00011A0B"/>
    <w:rsid w:val="00011B28"/>
    <w:rsid w:val="00011BA0"/>
    <w:rsid w:val="00015D15"/>
    <w:rsid w:val="00020890"/>
    <w:rsid w:val="000255BF"/>
    <w:rsid w:val="0002564D"/>
    <w:rsid w:val="00025ECA"/>
    <w:rsid w:val="00026203"/>
    <w:rsid w:val="00027935"/>
    <w:rsid w:val="000325B8"/>
    <w:rsid w:val="00033A53"/>
    <w:rsid w:val="00034C15"/>
    <w:rsid w:val="00036BA1"/>
    <w:rsid w:val="00037481"/>
    <w:rsid w:val="00037A3F"/>
    <w:rsid w:val="000422E2"/>
    <w:rsid w:val="00042F22"/>
    <w:rsid w:val="000444EF"/>
    <w:rsid w:val="000517EA"/>
    <w:rsid w:val="00052A07"/>
    <w:rsid w:val="00052E41"/>
    <w:rsid w:val="000534E3"/>
    <w:rsid w:val="00053956"/>
    <w:rsid w:val="00055EB6"/>
    <w:rsid w:val="0005606A"/>
    <w:rsid w:val="00057117"/>
    <w:rsid w:val="000616E7"/>
    <w:rsid w:val="000628CC"/>
    <w:rsid w:val="0006487E"/>
    <w:rsid w:val="00065E1A"/>
    <w:rsid w:val="00070D3C"/>
    <w:rsid w:val="0007441B"/>
    <w:rsid w:val="00074C5D"/>
    <w:rsid w:val="00076B4D"/>
    <w:rsid w:val="0007799D"/>
    <w:rsid w:val="00077E5F"/>
    <w:rsid w:val="0008036A"/>
    <w:rsid w:val="00080848"/>
    <w:rsid w:val="00081AE6"/>
    <w:rsid w:val="000855EB"/>
    <w:rsid w:val="00085B52"/>
    <w:rsid w:val="000866F2"/>
    <w:rsid w:val="00086E36"/>
    <w:rsid w:val="0009009F"/>
    <w:rsid w:val="00091557"/>
    <w:rsid w:val="000917E8"/>
    <w:rsid w:val="000924C1"/>
    <w:rsid w:val="000924F0"/>
    <w:rsid w:val="00092889"/>
    <w:rsid w:val="00092DAC"/>
    <w:rsid w:val="00093474"/>
    <w:rsid w:val="0009510F"/>
    <w:rsid w:val="000A1B7B"/>
    <w:rsid w:val="000A22FA"/>
    <w:rsid w:val="000A4324"/>
    <w:rsid w:val="000A56F2"/>
    <w:rsid w:val="000B033F"/>
    <w:rsid w:val="000B0BA4"/>
    <w:rsid w:val="000B16BC"/>
    <w:rsid w:val="000B2719"/>
    <w:rsid w:val="000B3A8F"/>
    <w:rsid w:val="000B42DC"/>
    <w:rsid w:val="000B4AB9"/>
    <w:rsid w:val="000B58C3"/>
    <w:rsid w:val="000B5E01"/>
    <w:rsid w:val="000B61E9"/>
    <w:rsid w:val="000C165A"/>
    <w:rsid w:val="000C2E19"/>
    <w:rsid w:val="000C3219"/>
    <w:rsid w:val="000D0D07"/>
    <w:rsid w:val="000D224B"/>
    <w:rsid w:val="000D4797"/>
    <w:rsid w:val="000D7E5F"/>
    <w:rsid w:val="000E0527"/>
    <w:rsid w:val="000E1E92"/>
    <w:rsid w:val="000E2E14"/>
    <w:rsid w:val="000E55FE"/>
    <w:rsid w:val="000E76D9"/>
    <w:rsid w:val="000F06D6"/>
    <w:rsid w:val="000F0EB1"/>
    <w:rsid w:val="000F1106"/>
    <w:rsid w:val="000F18A3"/>
    <w:rsid w:val="000F31FB"/>
    <w:rsid w:val="000F3BE9"/>
    <w:rsid w:val="000F3F6C"/>
    <w:rsid w:val="000F6019"/>
    <w:rsid w:val="000F6DF3"/>
    <w:rsid w:val="001005FF"/>
    <w:rsid w:val="0010209E"/>
    <w:rsid w:val="00103144"/>
    <w:rsid w:val="00103B4A"/>
    <w:rsid w:val="001062FB"/>
    <w:rsid w:val="001063E6"/>
    <w:rsid w:val="00112442"/>
    <w:rsid w:val="00113CF4"/>
    <w:rsid w:val="001153EA"/>
    <w:rsid w:val="00115643"/>
    <w:rsid w:val="00115B26"/>
    <w:rsid w:val="00116765"/>
    <w:rsid w:val="00116E93"/>
    <w:rsid w:val="00120FA9"/>
    <w:rsid w:val="001219B7"/>
    <w:rsid w:val="001219F5"/>
    <w:rsid w:val="00121A20"/>
    <w:rsid w:val="0012377F"/>
    <w:rsid w:val="00124314"/>
    <w:rsid w:val="00126B4A"/>
    <w:rsid w:val="001276B1"/>
    <w:rsid w:val="00132FD0"/>
    <w:rsid w:val="001344C0"/>
    <w:rsid w:val="001346FA"/>
    <w:rsid w:val="00134C81"/>
    <w:rsid w:val="00135252"/>
    <w:rsid w:val="00135F57"/>
    <w:rsid w:val="001374DA"/>
    <w:rsid w:val="00137AB5"/>
    <w:rsid w:val="00137F0B"/>
    <w:rsid w:val="0014227D"/>
    <w:rsid w:val="001423DD"/>
    <w:rsid w:val="00146C18"/>
    <w:rsid w:val="001478A7"/>
    <w:rsid w:val="0015001F"/>
    <w:rsid w:val="00150C53"/>
    <w:rsid w:val="00151E23"/>
    <w:rsid w:val="0015259F"/>
    <w:rsid w:val="001526E0"/>
    <w:rsid w:val="0015393D"/>
    <w:rsid w:val="001551B5"/>
    <w:rsid w:val="00155D6E"/>
    <w:rsid w:val="0015648E"/>
    <w:rsid w:val="00157234"/>
    <w:rsid w:val="00157824"/>
    <w:rsid w:val="00164448"/>
    <w:rsid w:val="001659C1"/>
    <w:rsid w:val="0017323E"/>
    <w:rsid w:val="00173A8E"/>
    <w:rsid w:val="0017502C"/>
    <w:rsid w:val="0017585D"/>
    <w:rsid w:val="00180C39"/>
    <w:rsid w:val="0018143F"/>
    <w:rsid w:val="00181FF8"/>
    <w:rsid w:val="0018229A"/>
    <w:rsid w:val="00182FB2"/>
    <w:rsid w:val="00185221"/>
    <w:rsid w:val="00190569"/>
    <w:rsid w:val="00190AC1"/>
    <w:rsid w:val="0019341A"/>
    <w:rsid w:val="00197DF9"/>
    <w:rsid w:val="001A1987"/>
    <w:rsid w:val="001A1D35"/>
    <w:rsid w:val="001A2564"/>
    <w:rsid w:val="001A2EA4"/>
    <w:rsid w:val="001A3BE8"/>
    <w:rsid w:val="001A6173"/>
    <w:rsid w:val="001A6CBA"/>
    <w:rsid w:val="001A6F84"/>
    <w:rsid w:val="001B0D97"/>
    <w:rsid w:val="001B5A5D"/>
    <w:rsid w:val="001B696E"/>
    <w:rsid w:val="001C1CE5"/>
    <w:rsid w:val="001C1EC1"/>
    <w:rsid w:val="001C2307"/>
    <w:rsid w:val="001C3D2A"/>
    <w:rsid w:val="001C3EA4"/>
    <w:rsid w:val="001C48F4"/>
    <w:rsid w:val="001C7972"/>
    <w:rsid w:val="001D3D94"/>
    <w:rsid w:val="001D51BA"/>
    <w:rsid w:val="001D53E7"/>
    <w:rsid w:val="001D6342"/>
    <w:rsid w:val="001D6D53"/>
    <w:rsid w:val="001D7774"/>
    <w:rsid w:val="001E0061"/>
    <w:rsid w:val="001E2DA3"/>
    <w:rsid w:val="001E46CB"/>
    <w:rsid w:val="001E58E2"/>
    <w:rsid w:val="001E700A"/>
    <w:rsid w:val="001E7AED"/>
    <w:rsid w:val="001F13DD"/>
    <w:rsid w:val="001F3916"/>
    <w:rsid w:val="001F4CB5"/>
    <w:rsid w:val="001F54C5"/>
    <w:rsid w:val="001F5693"/>
    <w:rsid w:val="001F662C"/>
    <w:rsid w:val="001F6BE4"/>
    <w:rsid w:val="001F6DA1"/>
    <w:rsid w:val="001F7074"/>
    <w:rsid w:val="00200490"/>
    <w:rsid w:val="00201EE0"/>
    <w:rsid w:val="00201F3A"/>
    <w:rsid w:val="00203F96"/>
    <w:rsid w:val="00204441"/>
    <w:rsid w:val="002044DA"/>
    <w:rsid w:val="002064BA"/>
    <w:rsid w:val="00206992"/>
    <w:rsid w:val="002069B2"/>
    <w:rsid w:val="00207FA3"/>
    <w:rsid w:val="00210CD9"/>
    <w:rsid w:val="00212851"/>
    <w:rsid w:val="00214B9C"/>
    <w:rsid w:val="00214DA8"/>
    <w:rsid w:val="00215423"/>
    <w:rsid w:val="002158FA"/>
    <w:rsid w:val="00220600"/>
    <w:rsid w:val="002224DB"/>
    <w:rsid w:val="00223FCB"/>
    <w:rsid w:val="002252C3"/>
    <w:rsid w:val="002252F3"/>
    <w:rsid w:val="00225C54"/>
    <w:rsid w:val="00230765"/>
    <w:rsid w:val="00230D18"/>
    <w:rsid w:val="002319E4"/>
    <w:rsid w:val="00231D1E"/>
    <w:rsid w:val="00235632"/>
    <w:rsid w:val="00235872"/>
    <w:rsid w:val="00240059"/>
    <w:rsid w:val="00241559"/>
    <w:rsid w:val="002435B3"/>
    <w:rsid w:val="00244D01"/>
    <w:rsid w:val="00245412"/>
    <w:rsid w:val="002458EB"/>
    <w:rsid w:val="002500C8"/>
    <w:rsid w:val="00252BAD"/>
    <w:rsid w:val="00255421"/>
    <w:rsid w:val="00255CBE"/>
    <w:rsid w:val="00257543"/>
    <w:rsid w:val="002617E7"/>
    <w:rsid w:val="00263B89"/>
    <w:rsid w:val="00264228"/>
    <w:rsid w:val="00264334"/>
    <w:rsid w:val="00264445"/>
    <w:rsid w:val="0026473E"/>
    <w:rsid w:val="002650E6"/>
    <w:rsid w:val="00266214"/>
    <w:rsid w:val="00267C83"/>
    <w:rsid w:val="002703E4"/>
    <w:rsid w:val="002712A0"/>
    <w:rsid w:val="0027144F"/>
    <w:rsid w:val="00271813"/>
    <w:rsid w:val="00271F3A"/>
    <w:rsid w:val="00273278"/>
    <w:rsid w:val="002737F4"/>
    <w:rsid w:val="00273A81"/>
    <w:rsid w:val="00273C9E"/>
    <w:rsid w:val="0027629A"/>
    <w:rsid w:val="002805F5"/>
    <w:rsid w:val="00280751"/>
    <w:rsid w:val="0028280A"/>
    <w:rsid w:val="00282AD1"/>
    <w:rsid w:val="00282F35"/>
    <w:rsid w:val="00283735"/>
    <w:rsid w:val="00285764"/>
    <w:rsid w:val="00286ACD"/>
    <w:rsid w:val="00287838"/>
    <w:rsid w:val="002907B5"/>
    <w:rsid w:val="00292BB8"/>
    <w:rsid w:val="00292EB7"/>
    <w:rsid w:val="00294D9A"/>
    <w:rsid w:val="00296227"/>
    <w:rsid w:val="00296F44"/>
    <w:rsid w:val="0029710A"/>
    <w:rsid w:val="0029777D"/>
    <w:rsid w:val="002A055E"/>
    <w:rsid w:val="002A1D4E"/>
    <w:rsid w:val="002A248E"/>
    <w:rsid w:val="002A2869"/>
    <w:rsid w:val="002A752B"/>
    <w:rsid w:val="002B24D6"/>
    <w:rsid w:val="002B3C1D"/>
    <w:rsid w:val="002B4F30"/>
    <w:rsid w:val="002B7240"/>
    <w:rsid w:val="002C2749"/>
    <w:rsid w:val="002C2C0D"/>
    <w:rsid w:val="002C41E6"/>
    <w:rsid w:val="002C5706"/>
    <w:rsid w:val="002D071A"/>
    <w:rsid w:val="002D1AC5"/>
    <w:rsid w:val="002D34B2"/>
    <w:rsid w:val="002D48B0"/>
    <w:rsid w:val="002D5B37"/>
    <w:rsid w:val="002D7637"/>
    <w:rsid w:val="002D76F7"/>
    <w:rsid w:val="002E17F2"/>
    <w:rsid w:val="002E4293"/>
    <w:rsid w:val="002E6BD3"/>
    <w:rsid w:val="002E7CAE"/>
    <w:rsid w:val="002F2771"/>
    <w:rsid w:val="002F37A9"/>
    <w:rsid w:val="00300732"/>
    <w:rsid w:val="00301230"/>
    <w:rsid w:val="00301898"/>
    <w:rsid w:val="00301CE6"/>
    <w:rsid w:val="0030256B"/>
    <w:rsid w:val="00303F80"/>
    <w:rsid w:val="0030501F"/>
    <w:rsid w:val="003067C4"/>
    <w:rsid w:val="00307BA1"/>
    <w:rsid w:val="003103DE"/>
    <w:rsid w:val="0031163B"/>
    <w:rsid w:val="00311702"/>
    <w:rsid w:val="00311E82"/>
    <w:rsid w:val="00311F59"/>
    <w:rsid w:val="00313FD6"/>
    <w:rsid w:val="003143BD"/>
    <w:rsid w:val="00315363"/>
    <w:rsid w:val="003203ED"/>
    <w:rsid w:val="00320424"/>
    <w:rsid w:val="003205F8"/>
    <w:rsid w:val="00320A50"/>
    <w:rsid w:val="00322C9F"/>
    <w:rsid w:val="0032484F"/>
    <w:rsid w:val="00324D23"/>
    <w:rsid w:val="00331751"/>
    <w:rsid w:val="0033281C"/>
    <w:rsid w:val="00333AB7"/>
    <w:rsid w:val="00334579"/>
    <w:rsid w:val="00335858"/>
    <w:rsid w:val="00336852"/>
    <w:rsid w:val="00336BDA"/>
    <w:rsid w:val="00342BD7"/>
    <w:rsid w:val="00343A4F"/>
    <w:rsid w:val="00344EAA"/>
    <w:rsid w:val="0034546A"/>
    <w:rsid w:val="00346DB5"/>
    <w:rsid w:val="003477B1"/>
    <w:rsid w:val="00351C2D"/>
    <w:rsid w:val="003567A4"/>
    <w:rsid w:val="00357380"/>
    <w:rsid w:val="003602D9"/>
    <w:rsid w:val="003604CE"/>
    <w:rsid w:val="0036359E"/>
    <w:rsid w:val="003644B3"/>
    <w:rsid w:val="00370E47"/>
    <w:rsid w:val="003710EF"/>
    <w:rsid w:val="00371680"/>
    <w:rsid w:val="003742AC"/>
    <w:rsid w:val="00374983"/>
    <w:rsid w:val="003774D7"/>
    <w:rsid w:val="00377CE1"/>
    <w:rsid w:val="00380E54"/>
    <w:rsid w:val="00385BF0"/>
    <w:rsid w:val="00391463"/>
    <w:rsid w:val="00392DF9"/>
    <w:rsid w:val="003939FF"/>
    <w:rsid w:val="0039501C"/>
    <w:rsid w:val="003A16EC"/>
    <w:rsid w:val="003A2223"/>
    <w:rsid w:val="003A2A0F"/>
    <w:rsid w:val="003A45A1"/>
    <w:rsid w:val="003A5B0A"/>
    <w:rsid w:val="003A6133"/>
    <w:rsid w:val="003A6BAC"/>
    <w:rsid w:val="003A6E1E"/>
    <w:rsid w:val="003A70A4"/>
    <w:rsid w:val="003A7EF3"/>
    <w:rsid w:val="003B006A"/>
    <w:rsid w:val="003B0089"/>
    <w:rsid w:val="003B159C"/>
    <w:rsid w:val="003B170A"/>
    <w:rsid w:val="003B24F9"/>
    <w:rsid w:val="003B369F"/>
    <w:rsid w:val="003B36A3"/>
    <w:rsid w:val="003B64BB"/>
    <w:rsid w:val="003B7FE5"/>
    <w:rsid w:val="003C11C8"/>
    <w:rsid w:val="003C2433"/>
    <w:rsid w:val="003C2702"/>
    <w:rsid w:val="003C29CF"/>
    <w:rsid w:val="003C548F"/>
    <w:rsid w:val="003C7806"/>
    <w:rsid w:val="003D109F"/>
    <w:rsid w:val="003D16DC"/>
    <w:rsid w:val="003D2478"/>
    <w:rsid w:val="003D3C45"/>
    <w:rsid w:val="003D453E"/>
    <w:rsid w:val="003D5B1F"/>
    <w:rsid w:val="003D727A"/>
    <w:rsid w:val="003E15FA"/>
    <w:rsid w:val="003E55E4"/>
    <w:rsid w:val="003E74E3"/>
    <w:rsid w:val="003F05C7"/>
    <w:rsid w:val="003F2CD4"/>
    <w:rsid w:val="003F4EAC"/>
    <w:rsid w:val="003F6BBE"/>
    <w:rsid w:val="003F7886"/>
    <w:rsid w:val="004000E8"/>
    <w:rsid w:val="00402E2B"/>
    <w:rsid w:val="00403651"/>
    <w:rsid w:val="0040512B"/>
    <w:rsid w:val="00405CA5"/>
    <w:rsid w:val="00407A4E"/>
    <w:rsid w:val="00407AED"/>
    <w:rsid w:val="00407CD3"/>
    <w:rsid w:val="00410134"/>
    <w:rsid w:val="00410B72"/>
    <w:rsid w:val="00410F18"/>
    <w:rsid w:val="00410FBB"/>
    <w:rsid w:val="0041263E"/>
    <w:rsid w:val="00413AAC"/>
    <w:rsid w:val="00413E92"/>
    <w:rsid w:val="004144D8"/>
    <w:rsid w:val="00415DEE"/>
    <w:rsid w:val="00421105"/>
    <w:rsid w:val="00421825"/>
    <w:rsid w:val="00422AA4"/>
    <w:rsid w:val="0042395E"/>
    <w:rsid w:val="004242F4"/>
    <w:rsid w:val="004245D5"/>
    <w:rsid w:val="00427248"/>
    <w:rsid w:val="00433AC7"/>
    <w:rsid w:val="00437447"/>
    <w:rsid w:val="004414D8"/>
    <w:rsid w:val="00441A92"/>
    <w:rsid w:val="00442400"/>
    <w:rsid w:val="004431DC"/>
    <w:rsid w:val="004444BB"/>
    <w:rsid w:val="00444F56"/>
    <w:rsid w:val="00445E6D"/>
    <w:rsid w:val="00446294"/>
    <w:rsid w:val="00446488"/>
    <w:rsid w:val="004514F0"/>
    <w:rsid w:val="004517AA"/>
    <w:rsid w:val="00452CAC"/>
    <w:rsid w:val="0045513B"/>
    <w:rsid w:val="004557A5"/>
    <w:rsid w:val="00457565"/>
    <w:rsid w:val="00457B71"/>
    <w:rsid w:val="00461A9A"/>
    <w:rsid w:val="004669E2"/>
    <w:rsid w:val="00470C31"/>
    <w:rsid w:val="00471DE0"/>
    <w:rsid w:val="004734D0"/>
    <w:rsid w:val="0047556B"/>
    <w:rsid w:val="00477768"/>
    <w:rsid w:val="00487E11"/>
    <w:rsid w:val="00487F95"/>
    <w:rsid w:val="004904B7"/>
    <w:rsid w:val="0049089E"/>
    <w:rsid w:val="00492BC5"/>
    <w:rsid w:val="00493799"/>
    <w:rsid w:val="00493DC9"/>
    <w:rsid w:val="00494AF1"/>
    <w:rsid w:val="004964F1"/>
    <w:rsid w:val="004971C6"/>
    <w:rsid w:val="00497E70"/>
    <w:rsid w:val="004A16BC"/>
    <w:rsid w:val="004A2B94"/>
    <w:rsid w:val="004A56D7"/>
    <w:rsid w:val="004B0031"/>
    <w:rsid w:val="004B23A3"/>
    <w:rsid w:val="004B6F6A"/>
    <w:rsid w:val="004B7C0C"/>
    <w:rsid w:val="004C3898"/>
    <w:rsid w:val="004C3DD7"/>
    <w:rsid w:val="004C596A"/>
    <w:rsid w:val="004C641B"/>
    <w:rsid w:val="004C73ED"/>
    <w:rsid w:val="004D0116"/>
    <w:rsid w:val="004D04ED"/>
    <w:rsid w:val="004D36B1"/>
    <w:rsid w:val="004D4A08"/>
    <w:rsid w:val="004D65A1"/>
    <w:rsid w:val="004D7EBD"/>
    <w:rsid w:val="004E12ED"/>
    <w:rsid w:val="004E2111"/>
    <w:rsid w:val="004E2680"/>
    <w:rsid w:val="004E26F8"/>
    <w:rsid w:val="004E28F9"/>
    <w:rsid w:val="004E3FF1"/>
    <w:rsid w:val="004E462E"/>
    <w:rsid w:val="004E56DC"/>
    <w:rsid w:val="004E5F77"/>
    <w:rsid w:val="004E72DB"/>
    <w:rsid w:val="004E76F4"/>
    <w:rsid w:val="004F0B4E"/>
    <w:rsid w:val="004F0B6C"/>
    <w:rsid w:val="004F2078"/>
    <w:rsid w:val="004F4DA3"/>
    <w:rsid w:val="004F50FD"/>
    <w:rsid w:val="004F6D45"/>
    <w:rsid w:val="004F6DFB"/>
    <w:rsid w:val="004F75A1"/>
    <w:rsid w:val="004F789A"/>
    <w:rsid w:val="00500DAD"/>
    <w:rsid w:val="00502BE4"/>
    <w:rsid w:val="00502F23"/>
    <w:rsid w:val="00505A6E"/>
    <w:rsid w:val="00506557"/>
    <w:rsid w:val="0050677A"/>
    <w:rsid w:val="005075E5"/>
    <w:rsid w:val="005108D8"/>
    <w:rsid w:val="005116F9"/>
    <w:rsid w:val="005153A7"/>
    <w:rsid w:val="00516760"/>
    <w:rsid w:val="005219CF"/>
    <w:rsid w:val="00524A04"/>
    <w:rsid w:val="0053052D"/>
    <w:rsid w:val="00532177"/>
    <w:rsid w:val="00533F52"/>
    <w:rsid w:val="00534B59"/>
    <w:rsid w:val="00536759"/>
    <w:rsid w:val="00537C62"/>
    <w:rsid w:val="005449CC"/>
    <w:rsid w:val="0054628B"/>
    <w:rsid w:val="00546970"/>
    <w:rsid w:val="00550264"/>
    <w:rsid w:val="00554E19"/>
    <w:rsid w:val="005561E4"/>
    <w:rsid w:val="005566C2"/>
    <w:rsid w:val="0056121F"/>
    <w:rsid w:val="005640C9"/>
    <w:rsid w:val="00566716"/>
    <w:rsid w:val="00572505"/>
    <w:rsid w:val="00574573"/>
    <w:rsid w:val="00575F09"/>
    <w:rsid w:val="0057738D"/>
    <w:rsid w:val="00582809"/>
    <w:rsid w:val="00582A7F"/>
    <w:rsid w:val="00584A8F"/>
    <w:rsid w:val="0058798C"/>
    <w:rsid w:val="00587C8B"/>
    <w:rsid w:val="005900FA"/>
    <w:rsid w:val="005935A4"/>
    <w:rsid w:val="005935A8"/>
    <w:rsid w:val="00594874"/>
    <w:rsid w:val="005948C2"/>
    <w:rsid w:val="0059568D"/>
    <w:rsid w:val="00595DCA"/>
    <w:rsid w:val="00596877"/>
    <w:rsid w:val="0059779B"/>
    <w:rsid w:val="005A04BA"/>
    <w:rsid w:val="005A209A"/>
    <w:rsid w:val="005A40F1"/>
    <w:rsid w:val="005A5955"/>
    <w:rsid w:val="005A603F"/>
    <w:rsid w:val="005A662D"/>
    <w:rsid w:val="005A7B0E"/>
    <w:rsid w:val="005B1409"/>
    <w:rsid w:val="005B35D7"/>
    <w:rsid w:val="005B392A"/>
    <w:rsid w:val="005B3AA3"/>
    <w:rsid w:val="005B5587"/>
    <w:rsid w:val="005B6B1C"/>
    <w:rsid w:val="005B6F83"/>
    <w:rsid w:val="005C6284"/>
    <w:rsid w:val="005C74FB"/>
    <w:rsid w:val="005D0DE7"/>
    <w:rsid w:val="005D1524"/>
    <w:rsid w:val="005D1602"/>
    <w:rsid w:val="005D33C9"/>
    <w:rsid w:val="005D7C1C"/>
    <w:rsid w:val="005E06E2"/>
    <w:rsid w:val="005E0EB8"/>
    <w:rsid w:val="005E385F"/>
    <w:rsid w:val="005E5B81"/>
    <w:rsid w:val="005E6AB6"/>
    <w:rsid w:val="005F2274"/>
    <w:rsid w:val="005F2CB1"/>
    <w:rsid w:val="005F3025"/>
    <w:rsid w:val="005F4965"/>
    <w:rsid w:val="005F4AE1"/>
    <w:rsid w:val="005F5D9A"/>
    <w:rsid w:val="005F618C"/>
    <w:rsid w:val="005F70BD"/>
    <w:rsid w:val="005F7ACD"/>
    <w:rsid w:val="00601DD3"/>
    <w:rsid w:val="0060283C"/>
    <w:rsid w:val="00604F14"/>
    <w:rsid w:val="006104A7"/>
    <w:rsid w:val="00611B83"/>
    <w:rsid w:val="00613257"/>
    <w:rsid w:val="00613F7D"/>
    <w:rsid w:val="00617697"/>
    <w:rsid w:val="00620A71"/>
    <w:rsid w:val="00620D80"/>
    <w:rsid w:val="00622C42"/>
    <w:rsid w:val="006234A6"/>
    <w:rsid w:val="00630001"/>
    <w:rsid w:val="006311B3"/>
    <w:rsid w:val="0063284C"/>
    <w:rsid w:val="00636398"/>
    <w:rsid w:val="006368D3"/>
    <w:rsid w:val="00636F09"/>
    <w:rsid w:val="006377EC"/>
    <w:rsid w:val="00637C14"/>
    <w:rsid w:val="0064151F"/>
    <w:rsid w:val="00641533"/>
    <w:rsid w:val="0064208D"/>
    <w:rsid w:val="00643475"/>
    <w:rsid w:val="0064396A"/>
    <w:rsid w:val="00643EE2"/>
    <w:rsid w:val="00646224"/>
    <w:rsid w:val="0064624E"/>
    <w:rsid w:val="006501F3"/>
    <w:rsid w:val="00650AB9"/>
    <w:rsid w:val="00655733"/>
    <w:rsid w:val="00655ACD"/>
    <w:rsid w:val="0065665F"/>
    <w:rsid w:val="00656A92"/>
    <w:rsid w:val="00656DDE"/>
    <w:rsid w:val="0066011D"/>
    <w:rsid w:val="006607C0"/>
    <w:rsid w:val="006613A6"/>
    <w:rsid w:val="006627A2"/>
    <w:rsid w:val="006634E6"/>
    <w:rsid w:val="00664AA0"/>
    <w:rsid w:val="00665402"/>
    <w:rsid w:val="006655EE"/>
    <w:rsid w:val="006669C7"/>
    <w:rsid w:val="00667EE7"/>
    <w:rsid w:val="00670922"/>
    <w:rsid w:val="00670BE1"/>
    <w:rsid w:val="0067218F"/>
    <w:rsid w:val="006741F2"/>
    <w:rsid w:val="00674CC3"/>
    <w:rsid w:val="00675C72"/>
    <w:rsid w:val="006771F9"/>
    <w:rsid w:val="006776D7"/>
    <w:rsid w:val="00680177"/>
    <w:rsid w:val="00681003"/>
    <w:rsid w:val="006817C9"/>
    <w:rsid w:val="00682070"/>
    <w:rsid w:val="00683E37"/>
    <w:rsid w:val="00683ECE"/>
    <w:rsid w:val="00691CCF"/>
    <w:rsid w:val="00694DFA"/>
    <w:rsid w:val="00695FC2"/>
    <w:rsid w:val="00696949"/>
    <w:rsid w:val="00697052"/>
    <w:rsid w:val="0069754F"/>
    <w:rsid w:val="006A46FB"/>
    <w:rsid w:val="006A4BA2"/>
    <w:rsid w:val="006A4C94"/>
    <w:rsid w:val="006A520A"/>
    <w:rsid w:val="006A57C3"/>
    <w:rsid w:val="006A5E28"/>
    <w:rsid w:val="006A6694"/>
    <w:rsid w:val="006A697B"/>
    <w:rsid w:val="006A76A4"/>
    <w:rsid w:val="006A7AFF"/>
    <w:rsid w:val="006A7FD0"/>
    <w:rsid w:val="006B0C10"/>
    <w:rsid w:val="006B0FBA"/>
    <w:rsid w:val="006B1816"/>
    <w:rsid w:val="006B1C9A"/>
    <w:rsid w:val="006B2099"/>
    <w:rsid w:val="006B2B9C"/>
    <w:rsid w:val="006B2C6C"/>
    <w:rsid w:val="006B4687"/>
    <w:rsid w:val="006B50CF"/>
    <w:rsid w:val="006B5702"/>
    <w:rsid w:val="006B68BF"/>
    <w:rsid w:val="006C03B8"/>
    <w:rsid w:val="006C0BF9"/>
    <w:rsid w:val="006C3265"/>
    <w:rsid w:val="006C32E6"/>
    <w:rsid w:val="006C5EC9"/>
    <w:rsid w:val="006C6059"/>
    <w:rsid w:val="006C7522"/>
    <w:rsid w:val="006D07D6"/>
    <w:rsid w:val="006D1335"/>
    <w:rsid w:val="006D6F08"/>
    <w:rsid w:val="006E062C"/>
    <w:rsid w:val="006E1C82"/>
    <w:rsid w:val="006E28B7"/>
    <w:rsid w:val="006E2A9B"/>
    <w:rsid w:val="006E3310"/>
    <w:rsid w:val="006E4E39"/>
    <w:rsid w:val="006E565E"/>
    <w:rsid w:val="006E61BD"/>
    <w:rsid w:val="006E673D"/>
    <w:rsid w:val="006E7D3B"/>
    <w:rsid w:val="006F1B70"/>
    <w:rsid w:val="006F341D"/>
    <w:rsid w:val="006F3CDE"/>
    <w:rsid w:val="006F3D5A"/>
    <w:rsid w:val="006F4E63"/>
    <w:rsid w:val="006F58D4"/>
    <w:rsid w:val="006F6582"/>
    <w:rsid w:val="0070086A"/>
    <w:rsid w:val="007031BE"/>
    <w:rsid w:val="0070346E"/>
    <w:rsid w:val="00704EDB"/>
    <w:rsid w:val="00706101"/>
    <w:rsid w:val="00707072"/>
    <w:rsid w:val="00707D61"/>
    <w:rsid w:val="007112D9"/>
    <w:rsid w:val="00712287"/>
    <w:rsid w:val="00712772"/>
    <w:rsid w:val="00713192"/>
    <w:rsid w:val="007148D3"/>
    <w:rsid w:val="00715B9A"/>
    <w:rsid w:val="007220C4"/>
    <w:rsid w:val="0072235A"/>
    <w:rsid w:val="00722372"/>
    <w:rsid w:val="007257D0"/>
    <w:rsid w:val="00726EA6"/>
    <w:rsid w:val="00727208"/>
    <w:rsid w:val="00727680"/>
    <w:rsid w:val="00731ACD"/>
    <w:rsid w:val="007348B1"/>
    <w:rsid w:val="0073602D"/>
    <w:rsid w:val="007362A6"/>
    <w:rsid w:val="00736D7D"/>
    <w:rsid w:val="00740E58"/>
    <w:rsid w:val="00742510"/>
    <w:rsid w:val="007445A0"/>
    <w:rsid w:val="0074524B"/>
    <w:rsid w:val="00747D8B"/>
    <w:rsid w:val="00750579"/>
    <w:rsid w:val="00751228"/>
    <w:rsid w:val="007518D2"/>
    <w:rsid w:val="007550DD"/>
    <w:rsid w:val="007571E1"/>
    <w:rsid w:val="00757A16"/>
    <w:rsid w:val="007604B2"/>
    <w:rsid w:val="0076089F"/>
    <w:rsid w:val="00762571"/>
    <w:rsid w:val="00762912"/>
    <w:rsid w:val="00765281"/>
    <w:rsid w:val="00766BAD"/>
    <w:rsid w:val="00766DED"/>
    <w:rsid w:val="007729A2"/>
    <w:rsid w:val="0077455F"/>
    <w:rsid w:val="00774C64"/>
    <w:rsid w:val="007755F2"/>
    <w:rsid w:val="007759EA"/>
    <w:rsid w:val="00776971"/>
    <w:rsid w:val="00780A80"/>
    <w:rsid w:val="0078177E"/>
    <w:rsid w:val="00781EED"/>
    <w:rsid w:val="0078304C"/>
    <w:rsid w:val="00783673"/>
    <w:rsid w:val="00785490"/>
    <w:rsid w:val="00785C8F"/>
    <w:rsid w:val="00786FFE"/>
    <w:rsid w:val="00791415"/>
    <w:rsid w:val="007925EA"/>
    <w:rsid w:val="007934C1"/>
    <w:rsid w:val="00793928"/>
    <w:rsid w:val="00793CD8"/>
    <w:rsid w:val="00795C92"/>
    <w:rsid w:val="00796231"/>
    <w:rsid w:val="007A1CB3"/>
    <w:rsid w:val="007A306F"/>
    <w:rsid w:val="007A43A6"/>
    <w:rsid w:val="007A58A6"/>
    <w:rsid w:val="007A6D62"/>
    <w:rsid w:val="007A7BDD"/>
    <w:rsid w:val="007B3D2D"/>
    <w:rsid w:val="007B50AE"/>
    <w:rsid w:val="007B51DF"/>
    <w:rsid w:val="007B5341"/>
    <w:rsid w:val="007B79AF"/>
    <w:rsid w:val="007C05DD"/>
    <w:rsid w:val="007C0E0D"/>
    <w:rsid w:val="007C3D18"/>
    <w:rsid w:val="007C60BF"/>
    <w:rsid w:val="007C6A07"/>
    <w:rsid w:val="007C75A1"/>
    <w:rsid w:val="007C77A5"/>
    <w:rsid w:val="007D003D"/>
    <w:rsid w:val="007D04E5"/>
    <w:rsid w:val="007D225A"/>
    <w:rsid w:val="007D283D"/>
    <w:rsid w:val="007D354F"/>
    <w:rsid w:val="007D35ED"/>
    <w:rsid w:val="007D4ED1"/>
    <w:rsid w:val="007D50E7"/>
    <w:rsid w:val="007D54B3"/>
    <w:rsid w:val="007D5901"/>
    <w:rsid w:val="007D6099"/>
    <w:rsid w:val="007D6B2A"/>
    <w:rsid w:val="007D7526"/>
    <w:rsid w:val="007E1EB4"/>
    <w:rsid w:val="007E24D7"/>
    <w:rsid w:val="007E4610"/>
    <w:rsid w:val="007E4715"/>
    <w:rsid w:val="007E505B"/>
    <w:rsid w:val="007E7091"/>
    <w:rsid w:val="007E7121"/>
    <w:rsid w:val="007F4D7C"/>
    <w:rsid w:val="00800E54"/>
    <w:rsid w:val="00801444"/>
    <w:rsid w:val="0080192B"/>
    <w:rsid w:val="00803FAE"/>
    <w:rsid w:val="008056C2"/>
    <w:rsid w:val="0080605F"/>
    <w:rsid w:val="00807786"/>
    <w:rsid w:val="00810C9B"/>
    <w:rsid w:val="00811636"/>
    <w:rsid w:val="00811FCB"/>
    <w:rsid w:val="00813431"/>
    <w:rsid w:val="0081357B"/>
    <w:rsid w:val="008158D6"/>
    <w:rsid w:val="00817196"/>
    <w:rsid w:val="00821C11"/>
    <w:rsid w:val="0082349F"/>
    <w:rsid w:val="008235DB"/>
    <w:rsid w:val="00823C98"/>
    <w:rsid w:val="00824324"/>
    <w:rsid w:val="00824AB4"/>
    <w:rsid w:val="00825C42"/>
    <w:rsid w:val="00825CA8"/>
    <w:rsid w:val="00825D25"/>
    <w:rsid w:val="00827581"/>
    <w:rsid w:val="00827D6F"/>
    <w:rsid w:val="00835D20"/>
    <w:rsid w:val="00836C76"/>
    <w:rsid w:val="0083741B"/>
    <w:rsid w:val="008376AC"/>
    <w:rsid w:val="008444E8"/>
    <w:rsid w:val="00844E80"/>
    <w:rsid w:val="00845ADE"/>
    <w:rsid w:val="00846FE7"/>
    <w:rsid w:val="0085014C"/>
    <w:rsid w:val="0085655D"/>
    <w:rsid w:val="00856911"/>
    <w:rsid w:val="00860919"/>
    <w:rsid w:val="0086438E"/>
    <w:rsid w:val="00866E71"/>
    <w:rsid w:val="008677FD"/>
    <w:rsid w:val="00867C7B"/>
    <w:rsid w:val="008706D4"/>
    <w:rsid w:val="00870B2D"/>
    <w:rsid w:val="00870F8A"/>
    <w:rsid w:val="008719A4"/>
    <w:rsid w:val="00871D23"/>
    <w:rsid w:val="00874312"/>
    <w:rsid w:val="0087437C"/>
    <w:rsid w:val="00875CD7"/>
    <w:rsid w:val="00876B4D"/>
    <w:rsid w:val="00877F18"/>
    <w:rsid w:val="00880DF4"/>
    <w:rsid w:val="00881C7B"/>
    <w:rsid w:val="008826AC"/>
    <w:rsid w:val="00884E6D"/>
    <w:rsid w:val="008941E3"/>
    <w:rsid w:val="00894A88"/>
    <w:rsid w:val="00895386"/>
    <w:rsid w:val="008A21FF"/>
    <w:rsid w:val="008A2CE2"/>
    <w:rsid w:val="008A30AC"/>
    <w:rsid w:val="008A3E5E"/>
    <w:rsid w:val="008A44B8"/>
    <w:rsid w:val="008A51A8"/>
    <w:rsid w:val="008A54C7"/>
    <w:rsid w:val="008A77D8"/>
    <w:rsid w:val="008B0483"/>
    <w:rsid w:val="008B0E02"/>
    <w:rsid w:val="008B120C"/>
    <w:rsid w:val="008B51A0"/>
    <w:rsid w:val="008B592A"/>
    <w:rsid w:val="008B7B5C"/>
    <w:rsid w:val="008C0207"/>
    <w:rsid w:val="008C0C99"/>
    <w:rsid w:val="008C18EA"/>
    <w:rsid w:val="008C2017"/>
    <w:rsid w:val="008C4958"/>
    <w:rsid w:val="008C4BAA"/>
    <w:rsid w:val="008C64EB"/>
    <w:rsid w:val="008C6AE8"/>
    <w:rsid w:val="008C7573"/>
    <w:rsid w:val="008D00A5"/>
    <w:rsid w:val="008D03E9"/>
    <w:rsid w:val="008D1614"/>
    <w:rsid w:val="008D34F1"/>
    <w:rsid w:val="008D39D8"/>
    <w:rsid w:val="008D545E"/>
    <w:rsid w:val="008D5A77"/>
    <w:rsid w:val="008D6D1A"/>
    <w:rsid w:val="008E065E"/>
    <w:rsid w:val="008E085B"/>
    <w:rsid w:val="008E0927"/>
    <w:rsid w:val="008E0E49"/>
    <w:rsid w:val="008E1909"/>
    <w:rsid w:val="008F1EAB"/>
    <w:rsid w:val="008F33DC"/>
    <w:rsid w:val="008F477F"/>
    <w:rsid w:val="008F4C56"/>
    <w:rsid w:val="008F5BF6"/>
    <w:rsid w:val="008F7146"/>
    <w:rsid w:val="009000B8"/>
    <w:rsid w:val="00902350"/>
    <w:rsid w:val="009024EE"/>
    <w:rsid w:val="009031D5"/>
    <w:rsid w:val="0090336B"/>
    <w:rsid w:val="0090437C"/>
    <w:rsid w:val="009053AA"/>
    <w:rsid w:val="0090598D"/>
    <w:rsid w:val="00906939"/>
    <w:rsid w:val="00906FAA"/>
    <w:rsid w:val="00910B7D"/>
    <w:rsid w:val="00911397"/>
    <w:rsid w:val="00911795"/>
    <w:rsid w:val="00911DFB"/>
    <w:rsid w:val="009139D9"/>
    <w:rsid w:val="00914AD8"/>
    <w:rsid w:val="00916079"/>
    <w:rsid w:val="00917CE9"/>
    <w:rsid w:val="00920BF2"/>
    <w:rsid w:val="00922010"/>
    <w:rsid w:val="00927BCF"/>
    <w:rsid w:val="0093004C"/>
    <w:rsid w:val="00931BD9"/>
    <w:rsid w:val="009330BE"/>
    <w:rsid w:val="00934418"/>
    <w:rsid w:val="00935DB5"/>
    <w:rsid w:val="009368F3"/>
    <w:rsid w:val="00941636"/>
    <w:rsid w:val="00941E82"/>
    <w:rsid w:val="00943742"/>
    <w:rsid w:val="00945C05"/>
    <w:rsid w:val="009466BB"/>
    <w:rsid w:val="00946945"/>
    <w:rsid w:val="00947713"/>
    <w:rsid w:val="00950DE7"/>
    <w:rsid w:val="00953920"/>
    <w:rsid w:val="00953D47"/>
    <w:rsid w:val="00954D40"/>
    <w:rsid w:val="0095681E"/>
    <w:rsid w:val="00956829"/>
    <w:rsid w:val="009572D4"/>
    <w:rsid w:val="009601CB"/>
    <w:rsid w:val="00961921"/>
    <w:rsid w:val="0096430A"/>
    <w:rsid w:val="0096554B"/>
    <w:rsid w:val="0096584A"/>
    <w:rsid w:val="00967493"/>
    <w:rsid w:val="0097110B"/>
    <w:rsid w:val="00971F08"/>
    <w:rsid w:val="0097603D"/>
    <w:rsid w:val="00976949"/>
    <w:rsid w:val="00976D96"/>
    <w:rsid w:val="00980477"/>
    <w:rsid w:val="00981938"/>
    <w:rsid w:val="0098383F"/>
    <w:rsid w:val="00985253"/>
    <w:rsid w:val="009853B3"/>
    <w:rsid w:val="0098563E"/>
    <w:rsid w:val="009859A4"/>
    <w:rsid w:val="00990630"/>
    <w:rsid w:val="009908E0"/>
    <w:rsid w:val="00991761"/>
    <w:rsid w:val="00994DCA"/>
    <w:rsid w:val="009960EC"/>
    <w:rsid w:val="009970DD"/>
    <w:rsid w:val="00997E6D"/>
    <w:rsid w:val="009A0FBA"/>
    <w:rsid w:val="009A15FF"/>
    <w:rsid w:val="009A1601"/>
    <w:rsid w:val="009A2AA9"/>
    <w:rsid w:val="009A2BF4"/>
    <w:rsid w:val="009A3BB6"/>
    <w:rsid w:val="009A462D"/>
    <w:rsid w:val="009A5CBA"/>
    <w:rsid w:val="009B1F30"/>
    <w:rsid w:val="009B3594"/>
    <w:rsid w:val="009B3AC2"/>
    <w:rsid w:val="009B3C46"/>
    <w:rsid w:val="009B4DF4"/>
    <w:rsid w:val="009B564E"/>
    <w:rsid w:val="009B7E87"/>
    <w:rsid w:val="009C0169"/>
    <w:rsid w:val="009C02AA"/>
    <w:rsid w:val="009C09BE"/>
    <w:rsid w:val="009C403E"/>
    <w:rsid w:val="009D06BA"/>
    <w:rsid w:val="009D2E3F"/>
    <w:rsid w:val="009D4FF0"/>
    <w:rsid w:val="009D703C"/>
    <w:rsid w:val="009D718F"/>
    <w:rsid w:val="009E068F"/>
    <w:rsid w:val="009E14E0"/>
    <w:rsid w:val="009E3334"/>
    <w:rsid w:val="009E35DB"/>
    <w:rsid w:val="009E4703"/>
    <w:rsid w:val="009E47A3"/>
    <w:rsid w:val="009E6134"/>
    <w:rsid w:val="009E619D"/>
    <w:rsid w:val="009F08F3"/>
    <w:rsid w:val="009F344F"/>
    <w:rsid w:val="009F4CE0"/>
    <w:rsid w:val="009F5B79"/>
    <w:rsid w:val="00A031D8"/>
    <w:rsid w:val="00A033F7"/>
    <w:rsid w:val="00A04008"/>
    <w:rsid w:val="00A048A8"/>
    <w:rsid w:val="00A04F49"/>
    <w:rsid w:val="00A05B40"/>
    <w:rsid w:val="00A063B4"/>
    <w:rsid w:val="00A068A5"/>
    <w:rsid w:val="00A06F6B"/>
    <w:rsid w:val="00A13E54"/>
    <w:rsid w:val="00A17F63"/>
    <w:rsid w:val="00A204DF"/>
    <w:rsid w:val="00A2193B"/>
    <w:rsid w:val="00A21AA1"/>
    <w:rsid w:val="00A21CF6"/>
    <w:rsid w:val="00A2351A"/>
    <w:rsid w:val="00A254FE"/>
    <w:rsid w:val="00A264A9"/>
    <w:rsid w:val="00A26DCF"/>
    <w:rsid w:val="00A276BB"/>
    <w:rsid w:val="00A27785"/>
    <w:rsid w:val="00A30187"/>
    <w:rsid w:val="00A3156A"/>
    <w:rsid w:val="00A3448A"/>
    <w:rsid w:val="00A36297"/>
    <w:rsid w:val="00A36BAE"/>
    <w:rsid w:val="00A41E2B"/>
    <w:rsid w:val="00A440E5"/>
    <w:rsid w:val="00A458D4"/>
    <w:rsid w:val="00A45B74"/>
    <w:rsid w:val="00A45B89"/>
    <w:rsid w:val="00A45D8C"/>
    <w:rsid w:val="00A52E1D"/>
    <w:rsid w:val="00A53EDA"/>
    <w:rsid w:val="00A55D31"/>
    <w:rsid w:val="00A575CE"/>
    <w:rsid w:val="00A61499"/>
    <w:rsid w:val="00A62A77"/>
    <w:rsid w:val="00A63483"/>
    <w:rsid w:val="00A657D7"/>
    <w:rsid w:val="00A660AC"/>
    <w:rsid w:val="00A67E6C"/>
    <w:rsid w:val="00A71B99"/>
    <w:rsid w:val="00A739D0"/>
    <w:rsid w:val="00A761D4"/>
    <w:rsid w:val="00A7639F"/>
    <w:rsid w:val="00A77EC4"/>
    <w:rsid w:val="00A8221D"/>
    <w:rsid w:val="00A913A8"/>
    <w:rsid w:val="00A92879"/>
    <w:rsid w:val="00A9442A"/>
    <w:rsid w:val="00A954ED"/>
    <w:rsid w:val="00AA016F"/>
    <w:rsid w:val="00AA1ED6"/>
    <w:rsid w:val="00AA4ED9"/>
    <w:rsid w:val="00AA51D6"/>
    <w:rsid w:val="00AA6695"/>
    <w:rsid w:val="00AA6BCE"/>
    <w:rsid w:val="00AB08B6"/>
    <w:rsid w:val="00AB0BC8"/>
    <w:rsid w:val="00AB11CA"/>
    <w:rsid w:val="00AB14D9"/>
    <w:rsid w:val="00AB3AF9"/>
    <w:rsid w:val="00AB4AB8"/>
    <w:rsid w:val="00AB4CAA"/>
    <w:rsid w:val="00AB4D2E"/>
    <w:rsid w:val="00AB655E"/>
    <w:rsid w:val="00AC007F"/>
    <w:rsid w:val="00AC08FF"/>
    <w:rsid w:val="00AC2ECD"/>
    <w:rsid w:val="00AC3119"/>
    <w:rsid w:val="00AC4857"/>
    <w:rsid w:val="00AC49FB"/>
    <w:rsid w:val="00AC50B4"/>
    <w:rsid w:val="00AC5A10"/>
    <w:rsid w:val="00AC73C7"/>
    <w:rsid w:val="00AC7932"/>
    <w:rsid w:val="00AD0AA3"/>
    <w:rsid w:val="00AD0B6B"/>
    <w:rsid w:val="00AD3F94"/>
    <w:rsid w:val="00AD4A5A"/>
    <w:rsid w:val="00AD5A7C"/>
    <w:rsid w:val="00AD6420"/>
    <w:rsid w:val="00AD64B2"/>
    <w:rsid w:val="00AD72DE"/>
    <w:rsid w:val="00AE27AC"/>
    <w:rsid w:val="00AE40E0"/>
    <w:rsid w:val="00AE4DBA"/>
    <w:rsid w:val="00AE4F07"/>
    <w:rsid w:val="00AE6180"/>
    <w:rsid w:val="00AE7B1F"/>
    <w:rsid w:val="00AF1C5D"/>
    <w:rsid w:val="00AF3E89"/>
    <w:rsid w:val="00AF42D7"/>
    <w:rsid w:val="00AF707B"/>
    <w:rsid w:val="00AF79AD"/>
    <w:rsid w:val="00B006FE"/>
    <w:rsid w:val="00B007CB"/>
    <w:rsid w:val="00B02AA9"/>
    <w:rsid w:val="00B02FA3"/>
    <w:rsid w:val="00B04151"/>
    <w:rsid w:val="00B05084"/>
    <w:rsid w:val="00B0647C"/>
    <w:rsid w:val="00B072D3"/>
    <w:rsid w:val="00B1088F"/>
    <w:rsid w:val="00B11170"/>
    <w:rsid w:val="00B157F9"/>
    <w:rsid w:val="00B20256"/>
    <w:rsid w:val="00B206C8"/>
    <w:rsid w:val="00B20D09"/>
    <w:rsid w:val="00B20EC5"/>
    <w:rsid w:val="00B2335F"/>
    <w:rsid w:val="00B253D8"/>
    <w:rsid w:val="00B2763F"/>
    <w:rsid w:val="00B27AAC"/>
    <w:rsid w:val="00B30929"/>
    <w:rsid w:val="00B32F96"/>
    <w:rsid w:val="00B343DB"/>
    <w:rsid w:val="00B35C2A"/>
    <w:rsid w:val="00B372AA"/>
    <w:rsid w:val="00B373D1"/>
    <w:rsid w:val="00B40445"/>
    <w:rsid w:val="00B406A5"/>
    <w:rsid w:val="00B409E0"/>
    <w:rsid w:val="00B41888"/>
    <w:rsid w:val="00B42679"/>
    <w:rsid w:val="00B42C2F"/>
    <w:rsid w:val="00B45A52"/>
    <w:rsid w:val="00B46175"/>
    <w:rsid w:val="00B5011B"/>
    <w:rsid w:val="00B548B7"/>
    <w:rsid w:val="00B54DD0"/>
    <w:rsid w:val="00B60834"/>
    <w:rsid w:val="00B63BF2"/>
    <w:rsid w:val="00B645E5"/>
    <w:rsid w:val="00B65228"/>
    <w:rsid w:val="00B6527C"/>
    <w:rsid w:val="00B652A5"/>
    <w:rsid w:val="00B664C7"/>
    <w:rsid w:val="00B70503"/>
    <w:rsid w:val="00B7145C"/>
    <w:rsid w:val="00B739F6"/>
    <w:rsid w:val="00B80E58"/>
    <w:rsid w:val="00B81A6C"/>
    <w:rsid w:val="00B85DE5"/>
    <w:rsid w:val="00B86383"/>
    <w:rsid w:val="00B87341"/>
    <w:rsid w:val="00B90F73"/>
    <w:rsid w:val="00B9187A"/>
    <w:rsid w:val="00B93B59"/>
    <w:rsid w:val="00B9406A"/>
    <w:rsid w:val="00BA147D"/>
    <w:rsid w:val="00BA2280"/>
    <w:rsid w:val="00BA27FA"/>
    <w:rsid w:val="00BA2A08"/>
    <w:rsid w:val="00BA459A"/>
    <w:rsid w:val="00BA56D2"/>
    <w:rsid w:val="00BA738C"/>
    <w:rsid w:val="00BA76E0"/>
    <w:rsid w:val="00BA7E8B"/>
    <w:rsid w:val="00BB2A25"/>
    <w:rsid w:val="00BB51E9"/>
    <w:rsid w:val="00BB5A49"/>
    <w:rsid w:val="00BB7BEC"/>
    <w:rsid w:val="00BB7D74"/>
    <w:rsid w:val="00BC0FDC"/>
    <w:rsid w:val="00BC3053"/>
    <w:rsid w:val="00BC3610"/>
    <w:rsid w:val="00BC3BC7"/>
    <w:rsid w:val="00BC4D2E"/>
    <w:rsid w:val="00BC566B"/>
    <w:rsid w:val="00BD48AC"/>
    <w:rsid w:val="00BD5811"/>
    <w:rsid w:val="00BD5D63"/>
    <w:rsid w:val="00BD5F1A"/>
    <w:rsid w:val="00BE1234"/>
    <w:rsid w:val="00BE179C"/>
    <w:rsid w:val="00BE2FA6"/>
    <w:rsid w:val="00BE333F"/>
    <w:rsid w:val="00BE4858"/>
    <w:rsid w:val="00BE6A41"/>
    <w:rsid w:val="00BE7406"/>
    <w:rsid w:val="00BE7603"/>
    <w:rsid w:val="00BF3279"/>
    <w:rsid w:val="00BF39CB"/>
    <w:rsid w:val="00BF5C64"/>
    <w:rsid w:val="00BF74C7"/>
    <w:rsid w:val="00C015F1"/>
    <w:rsid w:val="00C0190F"/>
    <w:rsid w:val="00C01F33"/>
    <w:rsid w:val="00C02CC6"/>
    <w:rsid w:val="00C040F7"/>
    <w:rsid w:val="00C044AB"/>
    <w:rsid w:val="00C05706"/>
    <w:rsid w:val="00C07377"/>
    <w:rsid w:val="00C10478"/>
    <w:rsid w:val="00C10AD3"/>
    <w:rsid w:val="00C1111D"/>
    <w:rsid w:val="00C12107"/>
    <w:rsid w:val="00C14D4B"/>
    <w:rsid w:val="00C154BB"/>
    <w:rsid w:val="00C17523"/>
    <w:rsid w:val="00C23B11"/>
    <w:rsid w:val="00C268E6"/>
    <w:rsid w:val="00C279B5"/>
    <w:rsid w:val="00C27C45"/>
    <w:rsid w:val="00C32EFE"/>
    <w:rsid w:val="00C3719D"/>
    <w:rsid w:val="00C37CB2"/>
    <w:rsid w:val="00C40CC5"/>
    <w:rsid w:val="00C411FB"/>
    <w:rsid w:val="00C427B7"/>
    <w:rsid w:val="00C43F34"/>
    <w:rsid w:val="00C440B9"/>
    <w:rsid w:val="00C45F9C"/>
    <w:rsid w:val="00C473A5"/>
    <w:rsid w:val="00C52DEA"/>
    <w:rsid w:val="00C54995"/>
    <w:rsid w:val="00C54D41"/>
    <w:rsid w:val="00C554A7"/>
    <w:rsid w:val="00C55833"/>
    <w:rsid w:val="00C60783"/>
    <w:rsid w:val="00C64672"/>
    <w:rsid w:val="00C67D57"/>
    <w:rsid w:val="00C70697"/>
    <w:rsid w:val="00C72093"/>
    <w:rsid w:val="00C72D31"/>
    <w:rsid w:val="00C72EF4"/>
    <w:rsid w:val="00C73135"/>
    <w:rsid w:val="00C744FE"/>
    <w:rsid w:val="00C75D2F"/>
    <w:rsid w:val="00C767BE"/>
    <w:rsid w:val="00C769FC"/>
    <w:rsid w:val="00C76E3C"/>
    <w:rsid w:val="00C76E7A"/>
    <w:rsid w:val="00C770F6"/>
    <w:rsid w:val="00C81568"/>
    <w:rsid w:val="00C834DE"/>
    <w:rsid w:val="00C83C18"/>
    <w:rsid w:val="00C9027A"/>
    <w:rsid w:val="00C9068E"/>
    <w:rsid w:val="00C93814"/>
    <w:rsid w:val="00C93C4B"/>
    <w:rsid w:val="00C944AB"/>
    <w:rsid w:val="00C95B40"/>
    <w:rsid w:val="00C9682D"/>
    <w:rsid w:val="00CA1ED8"/>
    <w:rsid w:val="00CA2266"/>
    <w:rsid w:val="00CA5D4C"/>
    <w:rsid w:val="00CA792A"/>
    <w:rsid w:val="00CB16BB"/>
    <w:rsid w:val="00CB1F63"/>
    <w:rsid w:val="00CB235A"/>
    <w:rsid w:val="00CB2E15"/>
    <w:rsid w:val="00CB563B"/>
    <w:rsid w:val="00CB7170"/>
    <w:rsid w:val="00CC040E"/>
    <w:rsid w:val="00CC04E8"/>
    <w:rsid w:val="00CC111F"/>
    <w:rsid w:val="00CC2011"/>
    <w:rsid w:val="00CC2E70"/>
    <w:rsid w:val="00CC2F8B"/>
    <w:rsid w:val="00CC37A7"/>
    <w:rsid w:val="00CC3EA0"/>
    <w:rsid w:val="00CC7B45"/>
    <w:rsid w:val="00CD1188"/>
    <w:rsid w:val="00CD2ED1"/>
    <w:rsid w:val="00CD337B"/>
    <w:rsid w:val="00CE0424"/>
    <w:rsid w:val="00CE7561"/>
    <w:rsid w:val="00CF00F5"/>
    <w:rsid w:val="00CF1354"/>
    <w:rsid w:val="00CF3734"/>
    <w:rsid w:val="00CF3B1F"/>
    <w:rsid w:val="00CF3BF6"/>
    <w:rsid w:val="00CF625B"/>
    <w:rsid w:val="00CF687E"/>
    <w:rsid w:val="00D0349B"/>
    <w:rsid w:val="00D04378"/>
    <w:rsid w:val="00D10249"/>
    <w:rsid w:val="00D115C3"/>
    <w:rsid w:val="00D11897"/>
    <w:rsid w:val="00D13135"/>
    <w:rsid w:val="00D13E4E"/>
    <w:rsid w:val="00D239A7"/>
    <w:rsid w:val="00D23F47"/>
    <w:rsid w:val="00D31C47"/>
    <w:rsid w:val="00D34CEE"/>
    <w:rsid w:val="00D35D73"/>
    <w:rsid w:val="00D36E71"/>
    <w:rsid w:val="00D37D87"/>
    <w:rsid w:val="00D40B33"/>
    <w:rsid w:val="00D4318F"/>
    <w:rsid w:val="00D438BF"/>
    <w:rsid w:val="00D440F8"/>
    <w:rsid w:val="00D46E2A"/>
    <w:rsid w:val="00D546FF"/>
    <w:rsid w:val="00D5538B"/>
    <w:rsid w:val="00D55AD5"/>
    <w:rsid w:val="00D576CA"/>
    <w:rsid w:val="00D61AF5"/>
    <w:rsid w:val="00D62417"/>
    <w:rsid w:val="00D647F1"/>
    <w:rsid w:val="00D652B5"/>
    <w:rsid w:val="00D66155"/>
    <w:rsid w:val="00D66A08"/>
    <w:rsid w:val="00D66C36"/>
    <w:rsid w:val="00D67B18"/>
    <w:rsid w:val="00D67B19"/>
    <w:rsid w:val="00D708B0"/>
    <w:rsid w:val="00D71AA8"/>
    <w:rsid w:val="00D72B85"/>
    <w:rsid w:val="00D73FD1"/>
    <w:rsid w:val="00D77B1D"/>
    <w:rsid w:val="00D8021F"/>
    <w:rsid w:val="00D80383"/>
    <w:rsid w:val="00D823C6"/>
    <w:rsid w:val="00D8327F"/>
    <w:rsid w:val="00D86CA3"/>
    <w:rsid w:val="00D871CE"/>
    <w:rsid w:val="00D90B90"/>
    <w:rsid w:val="00D9196D"/>
    <w:rsid w:val="00D91971"/>
    <w:rsid w:val="00D923F9"/>
    <w:rsid w:val="00D92982"/>
    <w:rsid w:val="00D9310F"/>
    <w:rsid w:val="00D956C3"/>
    <w:rsid w:val="00DA0EE7"/>
    <w:rsid w:val="00DA2CCB"/>
    <w:rsid w:val="00DA305E"/>
    <w:rsid w:val="00DA5417"/>
    <w:rsid w:val="00DA56E8"/>
    <w:rsid w:val="00DA6763"/>
    <w:rsid w:val="00DB0A9F"/>
    <w:rsid w:val="00DB1E74"/>
    <w:rsid w:val="00DB377D"/>
    <w:rsid w:val="00DB38DB"/>
    <w:rsid w:val="00DC12ED"/>
    <w:rsid w:val="00DC1AD0"/>
    <w:rsid w:val="00DC2516"/>
    <w:rsid w:val="00DC2D36"/>
    <w:rsid w:val="00DC3CA3"/>
    <w:rsid w:val="00DC53EF"/>
    <w:rsid w:val="00DC640A"/>
    <w:rsid w:val="00DD1F1B"/>
    <w:rsid w:val="00DD23F7"/>
    <w:rsid w:val="00DD4F99"/>
    <w:rsid w:val="00DD741F"/>
    <w:rsid w:val="00DE1B3C"/>
    <w:rsid w:val="00DE3D2D"/>
    <w:rsid w:val="00DE535E"/>
    <w:rsid w:val="00DE5608"/>
    <w:rsid w:val="00DE58D0"/>
    <w:rsid w:val="00DE6517"/>
    <w:rsid w:val="00DE654F"/>
    <w:rsid w:val="00DF0B6E"/>
    <w:rsid w:val="00DF15E0"/>
    <w:rsid w:val="00DF3090"/>
    <w:rsid w:val="00DF30C9"/>
    <w:rsid w:val="00DF37A0"/>
    <w:rsid w:val="00DF6E19"/>
    <w:rsid w:val="00E008E9"/>
    <w:rsid w:val="00E0218D"/>
    <w:rsid w:val="00E07D9A"/>
    <w:rsid w:val="00E110E7"/>
    <w:rsid w:val="00E11B20"/>
    <w:rsid w:val="00E17FA2"/>
    <w:rsid w:val="00E22330"/>
    <w:rsid w:val="00E25BF9"/>
    <w:rsid w:val="00E30B5A"/>
    <w:rsid w:val="00E30E39"/>
    <w:rsid w:val="00E3123D"/>
    <w:rsid w:val="00E31461"/>
    <w:rsid w:val="00E31D43"/>
    <w:rsid w:val="00E32608"/>
    <w:rsid w:val="00E34188"/>
    <w:rsid w:val="00E34B6E"/>
    <w:rsid w:val="00E34DA6"/>
    <w:rsid w:val="00E34F91"/>
    <w:rsid w:val="00E35559"/>
    <w:rsid w:val="00E3723A"/>
    <w:rsid w:val="00E37860"/>
    <w:rsid w:val="00E37E96"/>
    <w:rsid w:val="00E446F1"/>
    <w:rsid w:val="00E46886"/>
    <w:rsid w:val="00E47AEF"/>
    <w:rsid w:val="00E53B75"/>
    <w:rsid w:val="00E54E3B"/>
    <w:rsid w:val="00E57565"/>
    <w:rsid w:val="00E57661"/>
    <w:rsid w:val="00E57837"/>
    <w:rsid w:val="00E60C5F"/>
    <w:rsid w:val="00E60D26"/>
    <w:rsid w:val="00E6132A"/>
    <w:rsid w:val="00E63838"/>
    <w:rsid w:val="00E64434"/>
    <w:rsid w:val="00E67C51"/>
    <w:rsid w:val="00E72EFC"/>
    <w:rsid w:val="00E7362D"/>
    <w:rsid w:val="00E74516"/>
    <w:rsid w:val="00E757A1"/>
    <w:rsid w:val="00E758EC"/>
    <w:rsid w:val="00E8234C"/>
    <w:rsid w:val="00E82CC0"/>
    <w:rsid w:val="00E83AA9"/>
    <w:rsid w:val="00E85928"/>
    <w:rsid w:val="00E87822"/>
    <w:rsid w:val="00E90395"/>
    <w:rsid w:val="00E90E49"/>
    <w:rsid w:val="00E917F9"/>
    <w:rsid w:val="00E9291C"/>
    <w:rsid w:val="00E93FFE"/>
    <w:rsid w:val="00E945C3"/>
    <w:rsid w:val="00E94F8A"/>
    <w:rsid w:val="00EA03B6"/>
    <w:rsid w:val="00EA3DF1"/>
    <w:rsid w:val="00EA6A8E"/>
    <w:rsid w:val="00EA7A41"/>
    <w:rsid w:val="00EB077B"/>
    <w:rsid w:val="00EB0DDF"/>
    <w:rsid w:val="00EB49B4"/>
    <w:rsid w:val="00EB4EA2"/>
    <w:rsid w:val="00EB74BA"/>
    <w:rsid w:val="00EB74D9"/>
    <w:rsid w:val="00EC05EF"/>
    <w:rsid w:val="00EC119E"/>
    <w:rsid w:val="00EC24D5"/>
    <w:rsid w:val="00EC27C6"/>
    <w:rsid w:val="00EC30B7"/>
    <w:rsid w:val="00EC3584"/>
    <w:rsid w:val="00EC4207"/>
    <w:rsid w:val="00EC5653"/>
    <w:rsid w:val="00EC71CE"/>
    <w:rsid w:val="00ED1006"/>
    <w:rsid w:val="00ED5CC0"/>
    <w:rsid w:val="00EE229C"/>
    <w:rsid w:val="00EE4B42"/>
    <w:rsid w:val="00EE4E0F"/>
    <w:rsid w:val="00EF18FE"/>
    <w:rsid w:val="00EF5787"/>
    <w:rsid w:val="00EF60D0"/>
    <w:rsid w:val="00EF6FA6"/>
    <w:rsid w:val="00F01C7F"/>
    <w:rsid w:val="00F03CB0"/>
    <w:rsid w:val="00F046AC"/>
    <w:rsid w:val="00F0528D"/>
    <w:rsid w:val="00F06C67"/>
    <w:rsid w:val="00F06DFD"/>
    <w:rsid w:val="00F071D1"/>
    <w:rsid w:val="00F07533"/>
    <w:rsid w:val="00F10629"/>
    <w:rsid w:val="00F118F7"/>
    <w:rsid w:val="00F14112"/>
    <w:rsid w:val="00F15FA5"/>
    <w:rsid w:val="00F206D5"/>
    <w:rsid w:val="00F209B7"/>
    <w:rsid w:val="00F20F5C"/>
    <w:rsid w:val="00F21D18"/>
    <w:rsid w:val="00F22894"/>
    <w:rsid w:val="00F235E5"/>
    <w:rsid w:val="00F2376F"/>
    <w:rsid w:val="00F243D8"/>
    <w:rsid w:val="00F26674"/>
    <w:rsid w:val="00F273D4"/>
    <w:rsid w:val="00F30828"/>
    <w:rsid w:val="00F313D6"/>
    <w:rsid w:val="00F36EE9"/>
    <w:rsid w:val="00F40F0C"/>
    <w:rsid w:val="00F41161"/>
    <w:rsid w:val="00F43A3F"/>
    <w:rsid w:val="00F446A6"/>
    <w:rsid w:val="00F4766C"/>
    <w:rsid w:val="00F5060E"/>
    <w:rsid w:val="00F507D1"/>
    <w:rsid w:val="00F519CE"/>
    <w:rsid w:val="00F51ADA"/>
    <w:rsid w:val="00F5420A"/>
    <w:rsid w:val="00F56C1E"/>
    <w:rsid w:val="00F57255"/>
    <w:rsid w:val="00F60203"/>
    <w:rsid w:val="00F6076A"/>
    <w:rsid w:val="00F607C5"/>
    <w:rsid w:val="00F60DEA"/>
    <w:rsid w:val="00F6302A"/>
    <w:rsid w:val="00F63950"/>
    <w:rsid w:val="00F64271"/>
    <w:rsid w:val="00F64C2B"/>
    <w:rsid w:val="00F651BE"/>
    <w:rsid w:val="00F65AD8"/>
    <w:rsid w:val="00F66969"/>
    <w:rsid w:val="00F67F53"/>
    <w:rsid w:val="00F703BE"/>
    <w:rsid w:val="00F70BCA"/>
    <w:rsid w:val="00F71F69"/>
    <w:rsid w:val="00F72B72"/>
    <w:rsid w:val="00F73ADE"/>
    <w:rsid w:val="00F74382"/>
    <w:rsid w:val="00F744A7"/>
    <w:rsid w:val="00F74BB9"/>
    <w:rsid w:val="00F75582"/>
    <w:rsid w:val="00F76DB7"/>
    <w:rsid w:val="00F76EFA"/>
    <w:rsid w:val="00F774AC"/>
    <w:rsid w:val="00F804BE"/>
    <w:rsid w:val="00F80B30"/>
    <w:rsid w:val="00F80FAD"/>
    <w:rsid w:val="00F817CE"/>
    <w:rsid w:val="00F8456C"/>
    <w:rsid w:val="00F84636"/>
    <w:rsid w:val="00F85466"/>
    <w:rsid w:val="00F859D8"/>
    <w:rsid w:val="00F868F5"/>
    <w:rsid w:val="00F86A57"/>
    <w:rsid w:val="00F86A9F"/>
    <w:rsid w:val="00F9056A"/>
    <w:rsid w:val="00F90F8D"/>
    <w:rsid w:val="00F92782"/>
    <w:rsid w:val="00F9395F"/>
    <w:rsid w:val="00F93AA9"/>
    <w:rsid w:val="00F94145"/>
    <w:rsid w:val="00F949CB"/>
    <w:rsid w:val="00F96985"/>
    <w:rsid w:val="00F97838"/>
    <w:rsid w:val="00FA2BB3"/>
    <w:rsid w:val="00FA3AD7"/>
    <w:rsid w:val="00FA7DB8"/>
    <w:rsid w:val="00FB4C80"/>
    <w:rsid w:val="00FB4C99"/>
    <w:rsid w:val="00FB559F"/>
    <w:rsid w:val="00FB6A6A"/>
    <w:rsid w:val="00FC1A28"/>
    <w:rsid w:val="00FC2B7D"/>
    <w:rsid w:val="00FC4C51"/>
    <w:rsid w:val="00FC5394"/>
    <w:rsid w:val="00FC7429"/>
    <w:rsid w:val="00FD07F6"/>
    <w:rsid w:val="00FD1AA3"/>
    <w:rsid w:val="00FD1EC8"/>
    <w:rsid w:val="00FD2A3F"/>
    <w:rsid w:val="00FD47ED"/>
    <w:rsid w:val="00FD74DB"/>
    <w:rsid w:val="00FD7660"/>
    <w:rsid w:val="00FE0655"/>
    <w:rsid w:val="00FE2365"/>
    <w:rsid w:val="00FE37D7"/>
    <w:rsid w:val="00FE3CBF"/>
    <w:rsid w:val="00FE3DEB"/>
    <w:rsid w:val="00FE4C7B"/>
    <w:rsid w:val="00FE5479"/>
    <w:rsid w:val="00FE7336"/>
    <w:rsid w:val="00FE787C"/>
    <w:rsid w:val="00FF1BAF"/>
    <w:rsid w:val="00FF45A5"/>
    <w:rsid w:val="00FF5247"/>
    <w:rsid w:val="00FF5C91"/>
    <w:rsid w:val="03D28E91"/>
    <w:rsid w:val="05491C25"/>
    <w:rsid w:val="37A405FF"/>
    <w:rsid w:val="7DB0635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6C1DE2AD"/>
  <w15:chartTrackingRefBased/>
  <w15:docId w15:val="{94D59DE4-0651-407D-BEBF-F78A3265F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footnote reference" w:qFormat="1"/>
    <w:lsdException w:name="annotation reference" w:qFormat="1"/>
    <w:lsdException w:name="Title" w:qFormat="1"/>
    <w:lsdException w:name="Default Paragraph Font" w:uiPriority="1"/>
    <w:lsdException w:name="Body Text" w:qFormat="1"/>
    <w:lsdException w:name="Subtitle" w:qFormat="1"/>
    <w:lsdException w:name="Strong" w:uiPriority="22" w:qFormat="1"/>
    <w:lsdException w:name="Emphasis" w:uiPriority="20" w:qFormat="1"/>
    <w:lsdException w:name="Plain Text" w:uiPriority="99"/>
    <w:lsdException w:name="Normal (Web)" w:qFormat="1"/>
    <w:lsdException w:name="HTML Code" w:uiPriority="99"/>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link w:val="EXChar"/>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after="0"/>
    </w:pPr>
    <w:rPr>
      <w:rFonts w:ascii="Arial" w:eastAsia="MS Mincho" w:hAnsi="Arial"/>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uiPriority w:val="99"/>
    <w:rsid w:val="008D00A5"/>
    <w:rPr>
      <w:rFonts w:ascii="Courier New" w:hAnsi="Courier New"/>
      <w:lang w:val="nb-NO"/>
    </w:rPr>
  </w:style>
  <w:style w:type="character" w:customStyle="1" w:styleId="PlainTextChar">
    <w:name w:val="Plain Text Char"/>
    <w:link w:val="PlainText"/>
    <w:uiPriority w:val="99"/>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character" w:styleId="PlaceholderText">
    <w:name w:val="Placeholder Text"/>
    <w:basedOn w:val="DefaultParagraphFont"/>
    <w:uiPriority w:val="99"/>
    <w:semiHidden/>
    <w:rsid w:val="00682070"/>
    <w:rPr>
      <w:color w:val="808080"/>
    </w:rPr>
  </w:style>
  <w:style w:type="character" w:customStyle="1" w:styleId="NOZchn">
    <w:name w:val="NO Zchn"/>
    <w:rsid w:val="00037A3F"/>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39"/>
    <w:rsid w:val="00415DEE"/>
    <w:rPr>
      <w:rFonts w:asciiTheme="minorHAnsi" w:eastAsiaTheme="minorHAnsi" w:hAnsiTheme="minorHAnsi" w:cstheme="minorBid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C50B4"/>
    <w:rPr>
      <w:rFonts w:ascii="Arial" w:eastAsia="Times New Roman" w:hAnsi="Arial" w:cs="Times New Roman"/>
      <w:sz w:val="18"/>
      <w:szCs w:val="20"/>
      <w:lang w:val="en-GB"/>
    </w:rPr>
  </w:style>
  <w:style w:type="character" w:customStyle="1" w:styleId="TAHChar">
    <w:name w:val="TAH Char"/>
    <w:qFormat/>
    <w:rsid w:val="00AC50B4"/>
    <w:rPr>
      <w:rFonts w:ascii="Arial" w:eastAsia="Times New Roman" w:hAnsi="Arial" w:cs="Times New Roman"/>
      <w:b/>
      <w:sz w:val="18"/>
      <w:szCs w:val="20"/>
      <w:lang w:val="en-GB" w:eastAsia="ko-KR"/>
    </w:rPr>
  </w:style>
  <w:style w:type="character" w:customStyle="1" w:styleId="TFZchn">
    <w:name w:val="TF Zchn"/>
    <w:rsid w:val="00AC50B4"/>
    <w:rPr>
      <w:rFonts w:ascii="Arial" w:eastAsia="MS Mincho" w:hAnsi="Arial" w:cs="Times New Roman"/>
      <w:b/>
      <w:sz w:val="20"/>
      <w:szCs w:val="20"/>
      <w:lang w:val="en-GB"/>
    </w:rPr>
  </w:style>
  <w:style w:type="character" w:customStyle="1" w:styleId="TACChar">
    <w:name w:val="TAC Char"/>
    <w:link w:val="TAC"/>
    <w:qFormat/>
    <w:locked/>
    <w:rsid w:val="00A8221D"/>
    <w:rPr>
      <w:rFonts w:ascii="Arial" w:hAnsi="Arial"/>
      <w:sz w:val="18"/>
      <w:lang w:val="x-none" w:eastAsia="x-none"/>
    </w:rPr>
  </w:style>
  <w:style w:type="paragraph" w:styleId="Revision">
    <w:name w:val="Revision"/>
    <w:hidden/>
    <w:uiPriority w:val="99"/>
    <w:semiHidden/>
    <w:qFormat/>
    <w:rsid w:val="00A8221D"/>
    <w:rPr>
      <w:rFonts w:ascii="Times New Roman" w:eastAsia="Batang" w:hAnsi="Times New Roman"/>
      <w:lang w:eastAsia="en-US"/>
    </w:rPr>
  </w:style>
  <w:style w:type="paragraph" w:customStyle="1" w:styleId="Revision1">
    <w:name w:val="Revision1"/>
    <w:hidden/>
    <w:uiPriority w:val="99"/>
    <w:semiHidden/>
    <w:qFormat/>
    <w:rsid w:val="00A8221D"/>
    <w:pPr>
      <w:spacing w:after="160" w:line="259" w:lineRule="auto"/>
    </w:pPr>
    <w:rPr>
      <w:rFonts w:ascii="Times New Roman" w:eastAsia="MS Mincho" w:hAnsi="Times New Roman"/>
      <w:lang w:eastAsia="en-US"/>
    </w:rPr>
  </w:style>
  <w:style w:type="paragraph" w:customStyle="1" w:styleId="B9">
    <w:name w:val="B9"/>
    <w:basedOn w:val="B8"/>
    <w:qFormat/>
    <w:rsid w:val="00A8221D"/>
    <w:pPr>
      <w:spacing w:after="180"/>
      <w:ind w:left="2836"/>
      <w:jc w:val="left"/>
    </w:pPr>
    <w:rPr>
      <w:lang w:val="en-US"/>
    </w:rPr>
  </w:style>
  <w:style w:type="paragraph" w:customStyle="1" w:styleId="B10">
    <w:name w:val="B10"/>
    <w:basedOn w:val="B5"/>
    <w:link w:val="B10Char"/>
    <w:qFormat/>
    <w:rsid w:val="00A8221D"/>
    <w:pPr>
      <w:spacing w:after="180"/>
      <w:ind w:left="3119"/>
      <w:jc w:val="left"/>
    </w:pPr>
  </w:style>
  <w:style w:type="character" w:customStyle="1" w:styleId="B10Char">
    <w:name w:val="B10 Char"/>
    <w:basedOn w:val="B5Char"/>
    <w:link w:val="B10"/>
    <w:rsid w:val="00A8221D"/>
    <w:rPr>
      <w:rFonts w:ascii="Times New Roman" w:hAnsi="Times New Roman"/>
      <w:lang w:eastAsia="ja-JP"/>
    </w:rPr>
  </w:style>
  <w:style w:type="character" w:customStyle="1" w:styleId="EXChar">
    <w:name w:val="EX Char"/>
    <w:link w:val="EX"/>
    <w:qFormat/>
    <w:locked/>
    <w:rsid w:val="00A8221D"/>
    <w:rPr>
      <w:rFonts w:ascii="Times New Roman" w:hAnsi="Times New Roman"/>
      <w:lang w:eastAsia="ja-JP"/>
    </w:rPr>
  </w:style>
  <w:style w:type="character" w:customStyle="1" w:styleId="B3Char">
    <w:name w:val="B3 Char"/>
    <w:rsid w:val="00A8221D"/>
    <w:rPr>
      <w:rFonts w:ascii="Times New Roman" w:hAnsi="Times New Roman"/>
      <w:lang w:val="en-GB" w:eastAsia="en-US"/>
    </w:rPr>
  </w:style>
  <w:style w:type="character" w:customStyle="1" w:styleId="B1Char">
    <w:name w:val="B1 Char"/>
    <w:rsid w:val="00A8221D"/>
    <w:rPr>
      <w:rFonts w:ascii="Times New Roman" w:hAnsi="Times New Roman"/>
      <w:lang w:val="en-GB" w:eastAsia="en-US"/>
    </w:rPr>
  </w:style>
  <w:style w:type="paragraph" w:styleId="NormalWeb">
    <w:name w:val="Normal (Web)"/>
    <w:basedOn w:val="Normal"/>
    <w:unhideWhenUsed/>
    <w:qFormat/>
    <w:rsid w:val="00A8221D"/>
    <w:pPr>
      <w:spacing w:before="100" w:beforeAutospacing="1" w:after="100" w:afterAutospacing="1" w:line="259" w:lineRule="auto"/>
    </w:pPr>
    <w:rPr>
      <w:sz w:val="24"/>
      <w:szCs w:val="24"/>
      <w:lang w:eastAsia="en-GB"/>
    </w:rPr>
  </w:style>
  <w:style w:type="character" w:customStyle="1" w:styleId="normaltextrun">
    <w:name w:val="normaltextrun"/>
    <w:basedOn w:val="DefaultParagraphFont"/>
    <w:rsid w:val="00A8221D"/>
  </w:style>
  <w:style w:type="character" w:customStyle="1" w:styleId="CharChar3">
    <w:name w:val="Char Char3"/>
    <w:rsid w:val="00A8221D"/>
    <w:rPr>
      <w:rFonts w:ascii="Courier New" w:hAnsi="Courier New"/>
      <w:lang w:val="nb-NO"/>
    </w:rPr>
  </w:style>
  <w:style w:type="character" w:customStyle="1" w:styleId="fontstyle01">
    <w:name w:val="fontstyle01"/>
    <w:basedOn w:val="DefaultParagraphFont"/>
    <w:rsid w:val="00A8221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A8221D"/>
    <w:pPr>
      <w:overflowPunct/>
      <w:autoSpaceDE/>
      <w:autoSpaceDN/>
      <w:adjustRightInd/>
      <w:spacing w:line="259" w:lineRule="auto"/>
      <w:ind w:hanging="22"/>
      <w:textAlignment w:val="auto"/>
    </w:pPr>
    <w:rPr>
      <w:rFonts w:eastAsia="MS Mincho"/>
      <w:sz w:val="24"/>
      <w:szCs w:val="24"/>
      <w:lang w:eastAsia="en-US"/>
    </w:rPr>
  </w:style>
  <w:style w:type="character" w:customStyle="1" w:styleId="3GPPNormalTextChar">
    <w:name w:val="3GPP Normal Text Char"/>
    <w:link w:val="3GPPNormalText"/>
    <w:qFormat/>
    <w:rsid w:val="00A8221D"/>
    <w:rPr>
      <w:rFonts w:ascii="Arial" w:eastAsia="MS Mincho"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1/relationships/commentsExtended" Target="commentsExtended.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microsoft.com/office/2016/09/relationships/commentsIds" Target="commentsIds.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3EA70E83-03BF-4699-95E8-F09D0CDF3E0F}">
  <ds:schemaRefs>
    <ds:schemaRef ds:uri="http://schemas.openxmlformats.org/officeDocument/2006/bibliography"/>
  </ds:schemaRefs>
</ds:datastoreItem>
</file>

<file path=customXml/itemProps3.xml><?xml version="1.0" encoding="utf-8"?>
<ds:datastoreItem xmlns:ds="http://schemas.openxmlformats.org/officeDocument/2006/customXml" ds:itemID="{A6AB2643-54C8-40A1-BAE3-698CD0542D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269</Pages>
  <Words>500354</Words>
  <Characters>2852023</Characters>
  <Application>Microsoft Office Word</Application>
  <DocSecurity>0</DocSecurity>
  <Lines>23766</Lines>
  <Paragraphs>669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345686</CharactersWithSpaces>
  <SharedDoc>false</SharedDoc>
  <HLinks>
    <vt:vector size="24" baseType="variant">
      <vt:variant>
        <vt:i4>1114173</vt:i4>
      </vt:variant>
      <vt:variant>
        <vt:i4>14</vt:i4>
      </vt:variant>
      <vt:variant>
        <vt:i4>0</vt:i4>
      </vt:variant>
      <vt:variant>
        <vt:i4>5</vt:i4>
      </vt:variant>
      <vt:variant>
        <vt:lpwstr/>
      </vt:variant>
      <vt:variant>
        <vt:lpwstr>_Toc109220748</vt:lpwstr>
      </vt:variant>
      <vt:variant>
        <vt:i4>1048638</vt:i4>
      </vt:variant>
      <vt:variant>
        <vt:i4>8</vt:i4>
      </vt:variant>
      <vt:variant>
        <vt:i4>0</vt:i4>
      </vt:variant>
      <vt:variant>
        <vt:i4>5</vt:i4>
      </vt:variant>
      <vt:variant>
        <vt:lpwstr/>
      </vt:variant>
      <vt:variant>
        <vt:lpwstr>_Toc109143252</vt:lpwstr>
      </vt:variant>
      <vt:variant>
        <vt:i4>1048638</vt:i4>
      </vt:variant>
      <vt:variant>
        <vt:i4>5</vt:i4>
      </vt:variant>
      <vt:variant>
        <vt:i4>0</vt:i4>
      </vt:variant>
      <vt:variant>
        <vt:i4>5</vt:i4>
      </vt:variant>
      <vt:variant>
        <vt:lpwstr/>
      </vt:variant>
      <vt:variant>
        <vt:lpwstr>_Toc109143251</vt:lpwstr>
      </vt:variant>
      <vt:variant>
        <vt:i4>1048638</vt:i4>
      </vt:variant>
      <vt:variant>
        <vt:i4>2</vt:i4>
      </vt:variant>
      <vt:variant>
        <vt:i4>0</vt:i4>
      </vt:variant>
      <vt:variant>
        <vt:i4>5</vt:i4>
      </vt:variant>
      <vt:variant>
        <vt:lpwstr/>
      </vt:variant>
      <vt:variant>
        <vt:lpwstr>_Toc109143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mre.yavuz@ericsson.com</dc:creator>
  <cp:keywords>3GPP; Ericsson; TDoc</cp:keywords>
  <dc:description/>
  <cp:lastModifiedBy>Futurewei (Yunsong)</cp:lastModifiedBy>
  <cp:revision>2</cp:revision>
  <cp:lastPrinted>2008-01-31T16:09:00Z</cp:lastPrinted>
  <dcterms:created xsi:type="dcterms:W3CDTF">2022-11-28T20:00:00Z</dcterms:created>
  <dcterms:modified xsi:type="dcterms:W3CDTF">2022-11-28T20: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ies>
</file>